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4.xml" ContentType="application/vnd.openxmlformats-officedocument.wordprocessingml.header+xml"/>
  <Override PartName="/word/header2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8.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oter21.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oter22.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3.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4.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25.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oter26.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27.xml" ContentType="application/vnd.openxmlformats-officedocument.wordprocessingml.footer+xml"/>
  <Override PartName="/word/header57.xml" ContentType="application/vnd.openxmlformats-officedocument.wordprocessingml.header+xml"/>
  <Override PartName="/word/footer28.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60.xml" ContentType="application/vnd.openxmlformats-officedocument.wordprocessingml.header+xml"/>
  <Override PartName="/word/footer31.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63.xml" ContentType="application/vnd.openxmlformats-officedocument.wordprocessingml.header+xml"/>
  <Override PartName="/word/footer34.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footer35.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72.xml" ContentType="application/vnd.openxmlformats-officedocument.wordprocessingml.header+xml"/>
  <Override PartName="/word/footer40.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75.xml" ContentType="application/vnd.openxmlformats-officedocument.wordprocessingml.header+xml"/>
  <Override PartName="/word/footer43.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78.xml" ContentType="application/vnd.openxmlformats-officedocument.wordprocessingml.header+xml"/>
  <Override PartName="/word/footer46.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footer47.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header84.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85.xml" ContentType="application/vnd.openxmlformats-officedocument.wordprocessingml.header+xml"/>
  <Override PartName="/word/footer53.xml" ContentType="application/vnd.openxmlformats-officedocument.wordprocessingml.foot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89.xml" ContentType="application/vnd.openxmlformats-officedocument.wordprocessingml.header+xml"/>
  <Override PartName="/word/header90.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96.xml" ContentType="application/vnd.openxmlformats-officedocument.wordprocessingml.header+xml"/>
  <Override PartName="/word/footer62.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99.xml" ContentType="application/vnd.openxmlformats-officedocument.wordprocessingml.header+xml"/>
  <Override PartName="/word/footer65.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footer66.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footer67.xml" ContentType="application/vnd.openxmlformats-officedocument.wordprocessingml.footer+xml"/>
  <Override PartName="/word/header105.xml" ContentType="application/vnd.openxmlformats-officedocument.wordprocessingml.header+xml"/>
  <Override PartName="/word/footer68.xml" ContentType="application/vnd.openxmlformats-officedocument.wordprocessingml.footer+xml"/>
  <Override PartName="/word/header106.xml" ContentType="application/vnd.openxmlformats-officedocument.wordprocessingml.header+xml"/>
  <Override PartName="/word/footer69.xml" ContentType="application/vnd.openxmlformats-officedocument.wordprocessingml.footer+xml"/>
  <Override PartName="/word/header107.xml" ContentType="application/vnd.openxmlformats-officedocument.wordprocessingml.header+xml"/>
  <Override PartName="/word/header108.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09.xml" ContentType="application/vnd.openxmlformats-officedocument.wordprocessingml.header+xml"/>
  <Override PartName="/word/footer72.xml" ContentType="application/vnd.openxmlformats-officedocument.wordprocessingml.footer+xml"/>
  <Override PartName="/word/header110.xml" ContentType="application/vnd.openxmlformats-officedocument.wordprocessingml.header+xml"/>
  <Override PartName="/word/header111.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112.xml" ContentType="application/vnd.openxmlformats-officedocument.wordprocessingml.header+xml"/>
  <Override PartName="/word/footer75.xml" ContentType="application/vnd.openxmlformats-officedocument.wordprocessingml.foot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footer76.xml" ContentType="application/vnd.openxmlformats-officedocument.wordprocessingml.foot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footer77.xml" ContentType="application/vnd.openxmlformats-officedocument.wordprocessingml.foot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footer78.xml" ContentType="application/vnd.openxmlformats-officedocument.wordprocessingml.foot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footer79.xml" ContentType="application/vnd.openxmlformats-officedocument.wordprocessingml.footer+xml"/>
  <Override PartName="/word/header125.xml" ContentType="application/vnd.openxmlformats-officedocument.wordprocessingml.header+xml"/>
  <Override PartName="/word/header126.xml" ContentType="application/vnd.openxmlformats-officedocument.wordprocessingml.header+xml"/>
  <Override PartName="/word/footer80.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footer81.xml" ContentType="application/vnd.openxmlformats-officedocument.wordprocessingml.foot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footer82.xml" ContentType="application/vnd.openxmlformats-officedocument.wordprocessingml.footer+xml"/>
  <Override PartName="/word/header132.xml" ContentType="application/vnd.openxmlformats-officedocument.wordprocessingml.header+xml"/>
  <Override PartName="/word/header133.xml" ContentType="application/vnd.openxmlformats-officedocument.wordprocessingml.header+xml"/>
  <Override PartName="/word/footer8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4.xml" ContentType="application/vnd.openxmlformats-officedocument.wordprocessingml.header+xml"/>
  <Override PartName="/word/header135.xml" ContentType="application/vnd.openxmlformats-officedocument.wordprocessingml.header+xml"/>
  <Override PartName="/word/footer84.xml" ContentType="application/vnd.openxmlformats-officedocument.wordprocessingml.foot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footer85.xml" ContentType="application/vnd.openxmlformats-officedocument.wordprocessingml.footer+xml"/>
  <Override PartName="/word/header139.xml" ContentType="application/vnd.openxmlformats-officedocument.wordprocessingml.header+xml"/>
  <Override PartName="/word/header140.xml" ContentType="application/vnd.openxmlformats-officedocument.wordprocessingml.header+xml"/>
  <Override PartName="/word/footer86.xml" ContentType="application/vnd.openxmlformats-officedocument.wordprocessingml.foot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footer87.xml" ContentType="application/vnd.openxmlformats-officedocument.wordprocessingml.foot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footer88.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footer89.xml" ContentType="application/vnd.openxmlformats-officedocument.wordprocessingml.footer+xml"/>
  <Override PartName="/word/header150.xml" ContentType="application/vnd.openxmlformats-officedocument.wordprocessingml.header+xml"/>
  <Override PartName="/word/header151.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header152.xml" ContentType="application/vnd.openxmlformats-officedocument.wordprocessingml.head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header153.xml" ContentType="application/vnd.openxmlformats-officedocument.wordprocessingml.header+xml"/>
  <Override PartName="/word/header154.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55.xml" ContentType="application/vnd.openxmlformats-officedocument.wordprocessingml.header+xml"/>
  <Override PartName="/word/footer98.xml" ContentType="application/vnd.openxmlformats-officedocument.wordprocessingml.foot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footer99.xml" ContentType="application/vnd.openxmlformats-officedocument.wordprocessingml.foot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footer100.xml" ContentType="application/vnd.openxmlformats-officedocument.wordprocessingml.footer+xml"/>
  <Override PartName="/word/header162.xml" ContentType="application/vnd.openxmlformats-officedocument.wordprocessingml.header+xml"/>
  <Override PartName="/word/header163.xml" ContentType="application/vnd.openxmlformats-officedocument.wordprocessingml.header+xml"/>
  <Override PartName="/word/footer101.xml" ContentType="application/vnd.openxmlformats-officedocument.wordprocessingml.foot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footer102.xml" ContentType="application/vnd.openxmlformats-officedocument.wordprocessingml.footer+xml"/>
  <Override PartName="/word/footer103.xml" ContentType="application/vnd.openxmlformats-officedocument.wordprocessingml.foot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footer104.xml" ContentType="application/vnd.openxmlformats-officedocument.wordprocessingml.footer+xml"/>
  <Override PartName="/word/footer105.xml" ContentType="application/vnd.openxmlformats-officedocument.wordprocessingml.footer+xml"/>
  <Override PartName="/word/header170.xml" ContentType="application/vnd.openxmlformats-officedocument.wordprocessingml.header+xml"/>
  <Override PartName="/word/footer106.xml" ContentType="application/vnd.openxmlformats-officedocument.wordprocessingml.footer+xml"/>
  <Override PartName="/word/header171.xml" ContentType="application/vnd.openxmlformats-officedocument.wordprocessingml.header+xml"/>
  <Override PartName="/word/header172.xml" ContentType="application/vnd.openxmlformats-officedocument.wordprocessingml.header+xml"/>
  <Override PartName="/word/footer107.xml" ContentType="application/vnd.openxmlformats-officedocument.wordprocessingml.footer+xml"/>
  <Override PartName="/word/footer108.xml" ContentType="application/vnd.openxmlformats-officedocument.wordprocessingml.footer+xml"/>
  <Override PartName="/word/header173.xml" ContentType="application/vnd.openxmlformats-officedocument.wordprocessingml.header+xml"/>
  <Override PartName="/word/footer109.xml" ContentType="application/vnd.openxmlformats-officedocument.wordprocessingml.footer+xml"/>
  <Override PartName="/word/header174.xml" ContentType="application/vnd.openxmlformats-officedocument.wordprocessingml.header+xml"/>
  <Override PartName="/word/header175.xml" ContentType="application/vnd.openxmlformats-officedocument.wordprocessingml.header+xml"/>
  <Override PartName="/word/footer110.xml" ContentType="application/vnd.openxmlformats-officedocument.wordprocessingml.footer+xml"/>
  <Override PartName="/word/footer111.xml" ContentType="application/vnd.openxmlformats-officedocument.wordprocessingml.footer+xml"/>
  <Override PartName="/word/header176.xml" ContentType="application/vnd.openxmlformats-officedocument.wordprocessingml.header+xml"/>
  <Override PartName="/word/footer112.xml" ContentType="application/vnd.openxmlformats-officedocument.wordprocessingml.footer+xml"/>
  <Override PartName="/word/header177.xml" ContentType="application/vnd.openxmlformats-officedocument.wordprocessingml.header+xml"/>
  <Override PartName="/word/header178.xml" ContentType="application/vnd.openxmlformats-officedocument.wordprocessingml.header+xml"/>
  <Override PartName="/word/footer113.xml" ContentType="application/vnd.openxmlformats-officedocument.wordprocessingml.footer+xml"/>
  <Override PartName="/word/footer114.xml" ContentType="application/vnd.openxmlformats-officedocument.wordprocessingml.footer+xml"/>
  <Override PartName="/word/header179.xml" ContentType="application/vnd.openxmlformats-officedocument.wordprocessingml.header+xml"/>
  <Override PartName="/word/footer115.xml" ContentType="application/vnd.openxmlformats-officedocument.wordprocessingml.footer+xml"/>
  <Override PartName="/word/header180.xml" ContentType="application/vnd.openxmlformats-officedocument.wordprocessingml.header+xml"/>
  <Override PartName="/word/header181.xml" ContentType="application/vnd.openxmlformats-officedocument.wordprocessingml.header+xml"/>
  <Override PartName="/word/footer116.xml" ContentType="application/vnd.openxmlformats-officedocument.wordprocessingml.footer+xml"/>
  <Override PartName="/word/footer117.xml" ContentType="application/vnd.openxmlformats-officedocument.wordprocessingml.footer+xml"/>
  <Override PartName="/word/header182.xml" ContentType="application/vnd.openxmlformats-officedocument.wordprocessingml.header+xml"/>
  <Override PartName="/word/footer118.xml" ContentType="application/vnd.openxmlformats-officedocument.wordprocessingml.foot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footer119.xml" ContentType="application/vnd.openxmlformats-officedocument.wordprocessingml.footer+xml"/>
  <Override PartName="/word/header188.xml" ContentType="application/vnd.openxmlformats-officedocument.wordprocessingml.header+xml"/>
  <Override PartName="/word/footer120.xml" ContentType="application/vnd.openxmlformats-officedocument.wordprocessingml.footer+xml"/>
  <Override PartName="/word/header189.xml" ContentType="application/vnd.openxmlformats-officedocument.wordprocessingml.header+xml"/>
  <Override PartName="/word/header190.xml" ContentType="application/vnd.openxmlformats-officedocument.wordprocessingml.header+xml"/>
  <Override PartName="/word/footer121.xml" ContentType="application/vnd.openxmlformats-officedocument.wordprocessingml.footer+xml"/>
  <Override PartName="/word/header191.xml" ContentType="application/vnd.openxmlformats-officedocument.wordprocessingml.header+xml"/>
  <Override PartName="/word/footer122.xml" ContentType="application/vnd.openxmlformats-officedocument.wordprocessingml.foot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footer123.xml" ContentType="application/vnd.openxmlformats-officedocument.wordprocessingml.footer+xml"/>
  <Override PartName="/word/footer124.xml" ContentType="application/vnd.openxmlformats-officedocument.wordprocessingml.footer+xml"/>
  <Override PartName="/word/header196.xml" ContentType="application/vnd.openxmlformats-officedocument.wordprocessingml.header+xml"/>
  <Override PartName="/word/footer125.xml" ContentType="application/vnd.openxmlformats-officedocument.wordprocessingml.footer+xml"/>
  <Override PartName="/word/header197.xml" ContentType="application/vnd.openxmlformats-officedocument.wordprocessingml.header+xml"/>
  <Override PartName="/word/header198.xml" ContentType="application/vnd.openxmlformats-officedocument.wordprocessingml.header+xml"/>
  <Override PartName="/word/footer126.xml" ContentType="application/vnd.openxmlformats-officedocument.wordprocessingml.footer+xml"/>
  <Override PartName="/word/footer127.xml" ContentType="application/vnd.openxmlformats-officedocument.wordprocessingml.footer+xml"/>
  <Override PartName="/word/header199.xml" ContentType="application/vnd.openxmlformats-officedocument.wordprocessingml.header+xml"/>
  <Override PartName="/word/footer128.xml" ContentType="application/vnd.openxmlformats-officedocument.wordprocessingml.foot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footer129.xml" ContentType="application/vnd.openxmlformats-officedocument.wordprocessingml.foot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header207.xml" ContentType="application/vnd.openxmlformats-officedocument.wordprocessingml.header+xml"/>
  <Override PartName="/word/header208.xml" ContentType="application/vnd.openxmlformats-officedocument.wordprocessingml.header+xml"/>
  <Override PartName="/word/footer130.xml" ContentType="application/vnd.openxmlformats-officedocument.wordprocessingml.footer+xml"/>
  <Override PartName="/word/header209.xml" ContentType="application/vnd.openxmlformats-officedocument.wordprocessingml.header+xml"/>
  <Override PartName="/word/header210.xml" ContentType="application/vnd.openxmlformats-officedocument.wordprocessingml.header+xml"/>
  <Override PartName="/word/header211.xml" ContentType="application/vnd.openxmlformats-officedocument.wordprocessingml.header+xml"/>
  <Override PartName="/word/footer131.xml" ContentType="application/vnd.openxmlformats-officedocument.wordprocessingml.footer+xml"/>
  <Override PartName="/word/header212.xml" ContentType="application/vnd.openxmlformats-officedocument.wordprocessingml.header+xml"/>
  <Override PartName="/word/header213.xml" ContentType="application/vnd.openxmlformats-officedocument.wordprocessingml.header+xml"/>
  <Override PartName="/word/header214.xml" ContentType="application/vnd.openxmlformats-officedocument.wordprocessingml.header+xml"/>
  <Override PartName="/word/footer132.xml" ContentType="application/vnd.openxmlformats-officedocument.wordprocessingml.footer+xml"/>
  <Override PartName="/word/header215.xml" ContentType="application/vnd.openxmlformats-officedocument.wordprocessingml.header+xml"/>
  <Override PartName="/word/header216.xml" ContentType="application/vnd.openxmlformats-officedocument.wordprocessingml.header+xml"/>
  <Override PartName="/word/header217.xml" ContentType="application/vnd.openxmlformats-officedocument.wordprocessingml.header+xml"/>
  <Override PartName="/word/header218.xml" ContentType="application/vnd.openxmlformats-officedocument.wordprocessingml.head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footer133.xml" ContentType="application/vnd.openxmlformats-officedocument.wordprocessingml.footer+xml"/>
  <Override PartName="/word/header222.xml" ContentType="application/vnd.openxmlformats-officedocument.wordprocessingml.header+xml"/>
  <Override PartName="/word/header223.xml" ContentType="application/vnd.openxmlformats-officedocument.wordprocessingml.header+xml"/>
  <Override PartName="/word/header224.xml" ContentType="application/vnd.openxmlformats-officedocument.wordprocessingml.header+xml"/>
  <Override PartName="/word/footer134.xml" ContentType="application/vnd.openxmlformats-officedocument.wordprocessingml.footer+xml"/>
  <Override PartName="/word/header225.xml" ContentType="application/vnd.openxmlformats-officedocument.wordprocessingml.header+xml"/>
  <Override PartName="/word/header226.xml" ContentType="application/vnd.openxmlformats-officedocument.wordprocessingml.header+xml"/>
  <Override PartName="/word/footer135.xml" ContentType="application/vnd.openxmlformats-officedocument.wordprocessingml.footer+xml"/>
  <Override PartName="/word/footer136.xml" ContentType="application/vnd.openxmlformats-officedocument.wordprocessingml.footer+xml"/>
  <Override PartName="/word/header227.xml" ContentType="application/vnd.openxmlformats-officedocument.wordprocessingml.header+xml"/>
  <Override PartName="/word/header228.xml" ContentType="application/vnd.openxmlformats-officedocument.wordprocessingml.header+xml"/>
  <Override PartName="/word/header229.xml" ContentType="application/vnd.openxmlformats-officedocument.wordprocessingml.header+xml"/>
  <Override PartName="/word/footer137.xml" ContentType="application/vnd.openxmlformats-officedocument.wordprocessingml.footer+xml"/>
  <Override PartName="/word/header23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E78" w:rsidRDefault="00932E78" w:rsidP="0097188A">
      <w:pPr>
        <w:spacing w:before="1240" w:line="216" w:lineRule="auto"/>
        <w:rPr>
          <w:rFonts w:ascii="Arial" w:hAnsi="Arial" w:cs="Arial"/>
          <w:sz w:val="56"/>
          <w:szCs w:val="52"/>
        </w:rPr>
      </w:pPr>
      <w:r w:rsidRPr="00C952AB">
        <w:rPr>
          <w:rFonts w:ascii="Arial" w:hAnsi="Arial" w:cs="Arial"/>
          <w:b/>
          <w:color w:val="201547"/>
          <w:sz w:val="56"/>
          <w:szCs w:val="52"/>
        </w:rPr>
        <w:t>201</w:t>
      </w:r>
      <w:r>
        <w:rPr>
          <w:rFonts w:ascii="Arial" w:hAnsi="Arial" w:cs="Arial"/>
          <w:b/>
          <w:color w:val="201547"/>
          <w:sz w:val="56"/>
          <w:szCs w:val="52"/>
        </w:rPr>
        <w:t>7</w:t>
      </w:r>
      <w:r w:rsidRPr="00C952AB">
        <w:rPr>
          <w:rFonts w:ascii="Arial" w:hAnsi="Arial" w:cs="Arial"/>
          <w:b/>
          <w:color w:val="201547"/>
          <w:sz w:val="56"/>
          <w:szCs w:val="52"/>
        </w:rPr>
        <w:t>–1</w:t>
      </w:r>
      <w:r>
        <w:rPr>
          <w:rFonts w:ascii="Arial" w:hAnsi="Arial" w:cs="Arial"/>
          <w:b/>
          <w:color w:val="201547"/>
          <w:sz w:val="56"/>
          <w:szCs w:val="52"/>
        </w:rPr>
        <w:t>8</w:t>
      </w:r>
      <w:r w:rsidRPr="00C952AB">
        <w:rPr>
          <w:rFonts w:ascii="Arial" w:hAnsi="Arial" w:cs="Arial"/>
          <w:sz w:val="56"/>
          <w:szCs w:val="52"/>
        </w:rPr>
        <w:t xml:space="preserve"> Model Report </w:t>
      </w:r>
      <w:r w:rsidRPr="00C952AB">
        <w:rPr>
          <w:rFonts w:ascii="Arial" w:hAnsi="Arial" w:cs="Arial"/>
          <w:sz w:val="56"/>
          <w:szCs w:val="52"/>
        </w:rPr>
        <w:br/>
        <w:t>for Victorian Government</w:t>
      </w:r>
      <w:r w:rsidRPr="00C952AB">
        <w:rPr>
          <w:rFonts w:ascii="Arial" w:hAnsi="Arial" w:cs="Arial"/>
          <w:sz w:val="56"/>
          <w:szCs w:val="52"/>
        </w:rPr>
        <w:br/>
        <w:t>Departments</w:t>
      </w:r>
    </w:p>
    <w:p w:rsidR="00132C37" w:rsidRPr="0097188A" w:rsidRDefault="0097188A" w:rsidP="0097188A">
      <w:pPr>
        <w:tabs>
          <w:tab w:val="left" w:pos="4590"/>
        </w:tabs>
        <w:spacing w:before="9000"/>
        <w:rPr>
          <w:rFonts w:ascii="Arial" w:hAnsi="Arial" w:cs="Arial"/>
          <w:color w:val="F2F2F2" w:themeColor="background1" w:themeShade="F2"/>
          <w:sz w:val="30"/>
          <w:szCs w:val="30"/>
        </w:rPr>
      </w:pPr>
      <w:r>
        <w:rPr>
          <w:rFonts w:ascii="Arial" w:hAnsi="Arial" w:cs="Arial"/>
          <w:color w:val="FFFFFF" w:themeColor="background1"/>
          <w:sz w:val="30"/>
          <w:szCs w:val="30"/>
        </w:rPr>
        <w:tab/>
      </w:r>
      <w:r w:rsidRPr="0097188A">
        <w:rPr>
          <w:rFonts w:ascii="Arial" w:hAnsi="Arial" w:cs="Arial"/>
          <w:color w:val="F2F2F2" w:themeColor="background1" w:themeShade="F2"/>
          <w:sz w:val="30"/>
          <w:szCs w:val="30"/>
        </w:rPr>
        <w:t xml:space="preserve">Model financial statements and report </w:t>
      </w:r>
      <w:r w:rsidRPr="0097188A">
        <w:rPr>
          <w:rFonts w:ascii="Arial" w:hAnsi="Arial" w:cs="Arial"/>
          <w:color w:val="F2F2F2" w:themeColor="background1" w:themeShade="F2"/>
          <w:sz w:val="30"/>
          <w:szCs w:val="30"/>
        </w:rPr>
        <w:br/>
      </w:r>
      <w:r w:rsidRPr="0097188A">
        <w:rPr>
          <w:rFonts w:ascii="Arial" w:hAnsi="Arial" w:cs="Arial"/>
          <w:color w:val="F2F2F2" w:themeColor="background1" w:themeShade="F2"/>
          <w:sz w:val="30"/>
          <w:szCs w:val="30"/>
        </w:rPr>
        <w:tab/>
        <w:t xml:space="preserve">of operations guidance for reporting </w:t>
      </w:r>
      <w:r w:rsidRPr="0097188A">
        <w:rPr>
          <w:rFonts w:ascii="Arial" w:hAnsi="Arial" w:cs="Arial"/>
          <w:color w:val="F2F2F2" w:themeColor="background1" w:themeShade="F2"/>
          <w:sz w:val="30"/>
          <w:szCs w:val="30"/>
        </w:rPr>
        <w:br/>
      </w:r>
      <w:r w:rsidRPr="0097188A">
        <w:rPr>
          <w:rFonts w:ascii="Arial" w:hAnsi="Arial" w:cs="Arial"/>
          <w:color w:val="F2F2F2" w:themeColor="background1" w:themeShade="F2"/>
          <w:sz w:val="30"/>
          <w:szCs w:val="30"/>
        </w:rPr>
        <w:tab/>
        <w:t>period ending 30 June 2018</w:t>
      </w:r>
    </w:p>
    <w:p w:rsidR="00132C37" w:rsidRPr="00892DE3" w:rsidRDefault="00132C37" w:rsidP="007B6B5F">
      <w:pPr>
        <w:spacing w:line="240" w:lineRule="atLeast"/>
        <w:ind w:left="720"/>
      </w:pPr>
      <w:r w:rsidRPr="00892DE3">
        <w:br w:type="page"/>
      </w:r>
    </w:p>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r w:rsidRPr="00892DE3">
        <w:rPr>
          <w:noProof/>
          <w:lang w:eastAsia="en-AU"/>
        </w:rPr>
        <mc:AlternateContent>
          <mc:Choice Requires="wpg">
            <w:drawing>
              <wp:inline distT="0" distB="0" distL="0" distR="0" wp14:anchorId="785F972D" wp14:editId="06379270">
                <wp:extent cx="4572000" cy="7285355"/>
                <wp:effectExtent l="0" t="0" r="0" b="0"/>
                <wp:docPr id="296" name="Group 9"/>
                <wp:cNvGraphicFramePr/>
                <a:graphic xmlns:a="http://schemas.openxmlformats.org/drawingml/2006/main">
                  <a:graphicData uri="http://schemas.microsoft.com/office/word/2010/wordprocessingGroup">
                    <wpg:wgp>
                      <wpg:cNvGrpSpPr/>
                      <wpg:grpSpPr>
                        <a:xfrm>
                          <a:off x="0" y="0"/>
                          <a:ext cx="4572000" cy="7285355"/>
                          <a:chOff x="0" y="0"/>
                          <a:chExt cx="4572000" cy="7285355"/>
                        </a:xfrm>
                      </wpg:grpSpPr>
                      <wps:wsp>
                        <wps:cNvPr id="297" name="Rectangle 297"/>
                        <wps:cNvSpPr/>
                        <wps:spPr>
                          <a:xfrm>
                            <a:off x="0" y="0"/>
                            <a:ext cx="4572000" cy="7285355"/>
                          </a:xfrm>
                          <a:prstGeom prst="rect">
                            <a:avLst/>
                          </a:prstGeom>
                        </wps:spPr>
                        <wps:txbx>
                          <w:txbxContent>
                            <w:p w:rsidR="004A25C8" w:rsidRDefault="004A25C8" w:rsidP="00132C37">
                              <w:pPr>
                                <w:pStyle w:val="NormalWeb"/>
                                <w:spacing w:before="0"/>
                              </w:pPr>
                              <w:r>
                                <w:rPr>
                                  <w:rFonts w:asciiTheme="minorHAnsi" w:hAnsi="Calibri" w:cstheme="minorBidi"/>
                                  <w:color w:val="000000" w:themeColor="text1"/>
                                  <w:kern w:val="24"/>
                                  <w:sz w:val="20"/>
                                  <w:szCs w:val="20"/>
                                </w:rPr>
                                <w:t>The Secretary</w:t>
                              </w:r>
                            </w:p>
                            <w:p w:rsidR="004A25C8" w:rsidRDefault="004A25C8" w:rsidP="00132C37">
                              <w:pPr>
                                <w:pStyle w:val="NormalWeb"/>
                                <w:spacing w:before="0"/>
                              </w:pPr>
                              <w:r>
                                <w:rPr>
                                  <w:rFonts w:asciiTheme="minorHAnsi" w:hAnsi="Calibri" w:cstheme="minorBidi"/>
                                  <w:color w:val="000000" w:themeColor="text1"/>
                                  <w:kern w:val="24"/>
                                  <w:sz w:val="20"/>
                                  <w:szCs w:val="20"/>
                                  <w:lang w:val="en-US"/>
                                </w:rPr>
                                <w:t>Department of Treasury and Finance</w:t>
                              </w:r>
                            </w:p>
                            <w:p w:rsidR="004A25C8" w:rsidRDefault="004A25C8" w:rsidP="00132C37">
                              <w:pPr>
                                <w:pStyle w:val="NormalWeb"/>
                                <w:spacing w:before="0"/>
                              </w:pPr>
                              <w:r>
                                <w:rPr>
                                  <w:rFonts w:asciiTheme="minorHAnsi" w:hAnsi="Calibri" w:cstheme="minorBidi"/>
                                  <w:color w:val="000000" w:themeColor="text1"/>
                                  <w:kern w:val="24"/>
                                  <w:sz w:val="20"/>
                                  <w:szCs w:val="20"/>
                                </w:rPr>
                                <w:t>1 Treasury Place</w:t>
                              </w:r>
                            </w:p>
                            <w:p w:rsidR="004A25C8" w:rsidRDefault="004A25C8" w:rsidP="00132C37">
                              <w:pPr>
                                <w:pStyle w:val="NormalWeb"/>
                                <w:spacing w:before="0"/>
                              </w:pPr>
                              <w:r>
                                <w:rPr>
                                  <w:rFonts w:asciiTheme="minorHAnsi" w:hAnsi="Calibri" w:cstheme="minorBidi"/>
                                  <w:color w:val="000000" w:themeColor="text1"/>
                                  <w:kern w:val="24"/>
                                  <w:sz w:val="20"/>
                                  <w:szCs w:val="20"/>
                                </w:rPr>
                                <w:t>Melbourne Victoria, 3002</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elephone: +61 3 9651 5111</w:t>
                              </w:r>
                            </w:p>
                            <w:p w:rsidR="004A25C8" w:rsidRDefault="004A25C8" w:rsidP="00132C37">
                              <w:pPr>
                                <w:pStyle w:val="NormalWeb"/>
                                <w:spacing w:before="0"/>
                              </w:pPr>
                              <w:r>
                                <w:rPr>
                                  <w:rFonts w:asciiTheme="minorHAnsi" w:hAnsi="Calibri" w:cstheme="minorBidi"/>
                                  <w:color w:val="000000" w:themeColor="text1"/>
                                  <w:kern w:val="24"/>
                                  <w:sz w:val="20"/>
                                  <w:szCs w:val="20"/>
                                  <w:lang w:val="it-IT"/>
                                </w:rPr>
                                <w:t>Facsimile: +61 3 9651 5298</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Authorised by the Victorian Government</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w:t>
                              </w:r>
                              <w:r>
                                <w:rPr>
                                  <w:rFonts w:asciiTheme="minorHAnsi" w:hAnsi="Calibri" w:cstheme="minorBidi"/>
                                  <w:color w:val="000000" w:themeColor="text1"/>
                                  <w:kern w:val="24"/>
                                  <w:sz w:val="20"/>
                                  <w:szCs w:val="20"/>
                                  <w:lang w:val="en-US"/>
                                </w:rPr>
                                <w:t xml:space="preserve"> State of Victoria (Department of Treasury and Finance) 2018</w:t>
                              </w: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lang w:val="en-US"/>
                                </w:rPr>
                                <w:t xml:space="preserve">You are free to re-use this work under a Creative Commons </w:t>
                              </w:r>
                              <w:r>
                                <w:rPr>
                                  <w:rFonts w:asciiTheme="minorHAnsi" w:hAnsi="Calibri" w:cstheme="minorBidi"/>
                                  <w:color w:val="000000" w:themeColor="text1"/>
                                  <w:kern w:val="24"/>
                                  <w:sz w:val="20"/>
                                  <w:szCs w:val="20"/>
                                  <w:lang w:val="en-US"/>
                                </w:rPr>
                                <w:br/>
                                <w:t xml:space="preserve">Attribution 4.0 licence, provided you credit the State of </w:t>
                              </w:r>
                              <w:r>
                                <w:rPr>
                                  <w:rFonts w:asciiTheme="minorHAnsi" w:hAnsi="Calibri" w:cstheme="minorBidi"/>
                                  <w:color w:val="000000" w:themeColor="text1"/>
                                  <w:kern w:val="24"/>
                                  <w:sz w:val="20"/>
                                  <w:szCs w:val="20"/>
                                  <w:lang w:val="en-US"/>
                                </w:rPr>
                                <w:br/>
                                <w:t xml:space="preserve">Victoria (Department of Treasury and Finance) as author, </w:t>
                              </w:r>
                              <w:r>
                                <w:rPr>
                                  <w:rFonts w:asciiTheme="minorHAnsi" w:hAnsi="Calibri" w:cstheme="minorBidi"/>
                                  <w:color w:val="000000" w:themeColor="text1"/>
                                  <w:kern w:val="24"/>
                                  <w:sz w:val="20"/>
                                  <w:szCs w:val="20"/>
                                  <w:lang w:val="en-US"/>
                                </w:rPr>
                                <w:br/>
                                <w:t xml:space="preserve">indicate if changes were made and comply with the other </w:t>
                              </w:r>
                              <w:r>
                                <w:rPr>
                                  <w:rFonts w:asciiTheme="minorHAnsi" w:hAnsi="Calibri" w:cstheme="minorBidi"/>
                                  <w:color w:val="000000" w:themeColor="text1"/>
                                  <w:kern w:val="24"/>
                                  <w:sz w:val="20"/>
                                  <w:szCs w:val="20"/>
                                  <w:lang w:val="en-US"/>
                                </w:rPr>
                                <w:br/>
                                <w:t xml:space="preserve">licence terms. The licence does not apply to any branding, </w:t>
                              </w:r>
                              <w:r>
                                <w:rPr>
                                  <w:rFonts w:asciiTheme="minorHAnsi" w:hAnsi="Calibri" w:cstheme="minorBidi"/>
                                  <w:color w:val="000000" w:themeColor="text1"/>
                                  <w:kern w:val="24"/>
                                  <w:sz w:val="20"/>
                                  <w:szCs w:val="20"/>
                                  <w:lang w:val="en-US"/>
                                </w:rPr>
                                <w:br/>
                              </w:r>
                              <w:r>
                                <w:rPr>
                                  <w:rFonts w:asciiTheme="minorHAnsi" w:hAnsi="Calibri" w:cstheme="minorBidi"/>
                                  <w:color w:val="000000" w:themeColor="text1"/>
                                  <w:kern w:val="24"/>
                                  <w:sz w:val="20"/>
                                  <w:szCs w:val="20"/>
                                </w:rPr>
                                <w:t>including Government logos.</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sidRPr="00B351D3">
                                <w:rPr>
                                  <w:rFonts w:asciiTheme="minorHAnsi" w:hAnsi="Calibri" w:cstheme="minorBidi"/>
                                  <w:color w:val="000000" w:themeColor="text1"/>
                                  <w:kern w:val="24"/>
                                  <w:sz w:val="20"/>
                                  <w:szCs w:val="20"/>
                                </w:rPr>
                                <w:t>Published May 2018</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reasury and Finance is not</w:t>
                              </w:r>
                            </w:p>
                            <w:p w:rsidR="004A25C8" w:rsidRDefault="004A25C8" w:rsidP="00132C37">
                              <w:pPr>
                                <w:pStyle w:val="NormalWeb"/>
                                <w:spacing w:before="0"/>
                              </w:pPr>
                              <w:r>
                                <w:rPr>
                                  <w:rFonts w:asciiTheme="minorHAnsi" w:hAnsi="Calibri" w:cstheme="minorBidi"/>
                                  <w:color w:val="000000" w:themeColor="text1"/>
                                  <w:kern w:val="24"/>
                                  <w:sz w:val="20"/>
                                  <w:szCs w:val="20"/>
                                  <w:lang w:val="en-US"/>
                                </w:rPr>
                                <w:t>engaged in rendering legal, accounting or other</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While all reasonable care has been taken in the</w:t>
                              </w:r>
                            </w:p>
                            <w:p w:rsidR="004A25C8" w:rsidRDefault="004A25C8" w:rsidP="00132C37">
                              <w:pPr>
                                <w:pStyle w:val="NormalWeb"/>
                                <w:spacing w:before="0"/>
                              </w:pPr>
                              <w:r>
                                <w:rPr>
                                  <w:rFonts w:asciiTheme="minorHAnsi" w:hAnsi="Calibri" w:cstheme="minorBidi"/>
                                  <w:color w:val="000000" w:themeColor="text1"/>
                                  <w:kern w:val="24"/>
                                  <w:sz w:val="20"/>
                                  <w:szCs w:val="20"/>
                                  <w:lang w:val="en-US"/>
                                </w:rPr>
                                <w:t>preparation of information contained in this</w:t>
                              </w:r>
                            </w:p>
                            <w:p w:rsidR="004A25C8" w:rsidRDefault="004A25C8" w:rsidP="00132C37">
                              <w:pPr>
                                <w:pStyle w:val="NormalWeb"/>
                                <w:spacing w:before="0"/>
                              </w:pPr>
                              <w:r>
                                <w:rPr>
                                  <w:rFonts w:asciiTheme="minorHAnsi" w:hAnsi="Calibri" w:cstheme="minorBidi"/>
                                  <w:color w:val="000000" w:themeColor="text1"/>
                                  <w:kern w:val="24"/>
                                  <w:sz w:val="20"/>
                                  <w:szCs w:val="20"/>
                                  <w:lang w:val="en-US"/>
                                </w:rPr>
                                <w:t>publication, no responsibility is taken for any action(s)</w:t>
                              </w:r>
                            </w:p>
                            <w:p w:rsidR="004A25C8" w:rsidRDefault="004A25C8" w:rsidP="00132C37">
                              <w:pPr>
                                <w:pStyle w:val="NormalWeb"/>
                                <w:spacing w:before="0"/>
                              </w:pPr>
                              <w:r>
                                <w:rPr>
                                  <w:rFonts w:asciiTheme="minorHAnsi" w:hAnsi="Calibri" w:cstheme="minorBidi"/>
                                  <w:color w:val="000000" w:themeColor="text1"/>
                                  <w:kern w:val="24"/>
                                  <w:sz w:val="20"/>
                                  <w:szCs w:val="20"/>
                                  <w:lang w:val="en-US"/>
                                </w:rPr>
                                <w:t>taken on the basis of information contained herein nor</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reasury and Finance expressly</w:t>
                              </w:r>
                            </w:p>
                            <w:p w:rsidR="004A25C8" w:rsidRDefault="004A25C8" w:rsidP="00132C37">
                              <w:pPr>
                                <w:pStyle w:val="NormalWeb"/>
                                <w:spacing w:before="0"/>
                              </w:pPr>
                              <w:r>
                                <w:rPr>
                                  <w:rFonts w:asciiTheme="minorHAnsi" w:hAnsi="Calibri" w:cstheme="minorBidi"/>
                                  <w:color w:val="000000" w:themeColor="text1"/>
                                  <w:kern w:val="24"/>
                                  <w:sz w:val="20"/>
                                  <w:szCs w:val="20"/>
                                  <w:lang w:val="en-US"/>
                                </w:rPr>
                                <w:t>disclaims any liability whatsoever, to any person,</w:t>
                              </w:r>
                            </w:p>
                            <w:p w:rsidR="004A25C8" w:rsidRDefault="004A25C8" w:rsidP="00132C37">
                              <w:pPr>
                                <w:pStyle w:val="NormalWeb"/>
                                <w:spacing w:before="0"/>
                              </w:pPr>
                              <w:r>
                                <w:rPr>
                                  <w:rFonts w:asciiTheme="minorHAnsi" w:hAnsi="Calibri" w:cstheme="minorBidi"/>
                                  <w:color w:val="000000" w:themeColor="text1"/>
                                  <w:kern w:val="24"/>
                                  <w:sz w:val="20"/>
                                  <w:szCs w:val="20"/>
                                  <w:lang w:val="en-US"/>
                                </w:rPr>
                                <w:t>whether purchaser or not, in relation to any reliance,</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Persons should consult a suitably qualified professional</w:t>
                              </w:r>
                            </w:p>
                            <w:p w:rsidR="004A25C8" w:rsidRDefault="004A25C8" w:rsidP="00132C37">
                              <w:pPr>
                                <w:pStyle w:val="NormalWeb"/>
                                <w:spacing w:before="0"/>
                              </w:pPr>
                              <w:r>
                                <w:rPr>
                                  <w:rFonts w:asciiTheme="minorHAnsi" w:hAnsi="Calibri" w:cstheme="minorBidi"/>
                                  <w:color w:val="000000" w:themeColor="text1"/>
                                  <w:kern w:val="24"/>
                                  <w:sz w:val="20"/>
                                  <w:szCs w:val="20"/>
                                  <w:lang w:val="en-US"/>
                                </w:rPr>
                                <w:t>adviser to obtain advice tailored to their particular</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echnology is a fictitious department</w:t>
                              </w:r>
                            </w:p>
                            <w:p w:rsidR="004A25C8" w:rsidRDefault="004A25C8" w:rsidP="00132C37">
                              <w:pPr>
                                <w:pStyle w:val="NormalWeb"/>
                                <w:spacing w:before="0"/>
                              </w:pPr>
                              <w:r>
                                <w:rPr>
                                  <w:rFonts w:asciiTheme="minorHAnsi" w:hAnsi="Calibri" w:cstheme="minorBidi"/>
                                  <w:color w:val="000000" w:themeColor="text1"/>
                                  <w:kern w:val="24"/>
                                  <w:sz w:val="20"/>
                                  <w:szCs w:val="20"/>
                                  <w:lang w:val="en-US"/>
                                </w:rPr>
                                <w:t>and has been used only for the purposes of illustrating</w:t>
                              </w:r>
                            </w:p>
                            <w:p w:rsidR="004A25C8" w:rsidRDefault="004A25C8" w:rsidP="00132C37">
                              <w:pPr>
                                <w:pStyle w:val="NormalWeb"/>
                                <w:spacing w:before="0"/>
                              </w:pPr>
                              <w:r>
                                <w:rPr>
                                  <w:rFonts w:asciiTheme="minorHAnsi" w:hAnsi="Calibri" w:cstheme="minorBidi"/>
                                  <w:color w:val="000000" w:themeColor="text1"/>
                                  <w:kern w:val="24"/>
                                  <w:sz w:val="20"/>
                                  <w:szCs w:val="20"/>
                                  <w:lang w:val="en-US"/>
                                </w:rPr>
                                <w:t>financial reporting requirements for Victorian</w:t>
                              </w:r>
                            </w:p>
                            <w:p w:rsidR="004A25C8" w:rsidRDefault="004A25C8" w:rsidP="00132C37">
                              <w:pPr>
                                <w:pStyle w:val="NormalWeb"/>
                                <w:spacing w:before="0"/>
                              </w:pPr>
                              <w:r>
                                <w:rPr>
                                  <w:rFonts w:asciiTheme="minorHAnsi" w:hAnsi="Calibri" w:cstheme="minorBidi"/>
                                  <w:color w:val="000000" w:themeColor="text1"/>
                                  <w:kern w:val="24"/>
                                  <w:sz w:val="20"/>
                                  <w:szCs w:val="20"/>
                                </w:rPr>
                                <w:t xml:space="preserve">government departments. </w:t>
                              </w:r>
                            </w:p>
                          </w:txbxContent>
                        </wps:txbx>
                        <wps:bodyPr>
                          <a:spAutoFit/>
                        </wps:bodyPr>
                      </wps:wsp>
                      <pic:pic xmlns:pic="http://schemas.openxmlformats.org/drawingml/2006/picture">
                        <pic:nvPicPr>
                          <pic:cNvPr id="298" name="Picture 298">
                            <a:hlinkClick r:id="rId9"/>
                          </pic:cNvPr>
                          <pic:cNvPicPr/>
                        </pic:nvPicPr>
                        <pic:blipFill>
                          <a:blip r:embed="rId10">
                            <a:extLst>
                              <a:ext uri="{28A0092B-C50C-407E-A947-70E740481C1C}">
                                <a14:useLocalDpi xmlns:a14="http://schemas.microsoft.com/office/drawing/2010/main" val="0"/>
                              </a:ext>
                            </a:extLst>
                          </a:blip>
                          <a:srcRect/>
                          <a:stretch>
                            <a:fillRect/>
                          </a:stretch>
                        </pic:blipFill>
                        <pic:spPr bwMode="auto">
                          <a:xfrm>
                            <a:off x="81947" y="2068812"/>
                            <a:ext cx="1114425" cy="381000"/>
                          </a:xfrm>
                          <a:prstGeom prst="rect">
                            <a:avLst/>
                          </a:prstGeom>
                          <a:noFill/>
                          <a:ln>
                            <a:noFill/>
                          </a:ln>
                        </pic:spPr>
                      </pic:pic>
                    </wpg:wgp>
                  </a:graphicData>
                </a:graphic>
              </wp:inline>
            </w:drawing>
          </mc:Choice>
          <mc:Fallback>
            <w:pict>
              <v:group id="Group 9" o:spid="_x0000_s1026" style="width:5in;height:573.65pt;mso-position-horizontal-relative:char;mso-position-vertical-relative:line" coordsize="45720,72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">
                <v:rect id="Rectangle 297" o:spid="_x0000_s1027" style="position:absolute;width:45720;height:7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7ZdcUA&#10;AADcAAAADwAAAGRycy9kb3ducmV2LnhtbESP3YrCMBSE74V9h3AEb0RTRXTtGmXxB6p3dn2AY3O2&#10;rTYnpYla336zIHg5zMw3zGLVmkrcqXGlZQWjYQSCOLO65FzB6Wc3+AThPLLGyjIpeJKD1fKjs8BY&#10;2wcf6Z76XAQIuxgVFN7XsZQuK8igG9qaOHi/tjHog2xyqRt8BLip5DiKptJgyWGhwJrWBWXX9GYU&#10;7A+Tw2mdyMt1Xm76ySyN5Hm6VarXbb+/QHhq/Tv8aidawXg+g/8z4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tl1xQAAANwAAAAPAAAAAAAAAAAAAAAAAJgCAABkcnMv&#10;ZG93bnJldi54bWxQSwUGAAAAAAQABAD1AAAAigMAAAAA&#10;" filled="f" stroked="f">
                  <v:textbox style="mso-fit-shape-to-text:t">
                    <w:txbxContent>
                      <w:p w:rsidR="004A25C8" w:rsidRDefault="004A25C8" w:rsidP="00132C37">
                        <w:pPr>
                          <w:pStyle w:val="NormalWeb"/>
                          <w:spacing w:before="0"/>
                        </w:pPr>
                        <w:r>
                          <w:rPr>
                            <w:rFonts w:asciiTheme="minorHAnsi" w:hAnsi="Calibri" w:cstheme="minorBidi"/>
                            <w:color w:val="000000" w:themeColor="text1"/>
                            <w:kern w:val="24"/>
                            <w:sz w:val="20"/>
                            <w:szCs w:val="20"/>
                          </w:rPr>
                          <w:t>The Secretary</w:t>
                        </w:r>
                      </w:p>
                      <w:p w:rsidR="004A25C8" w:rsidRDefault="004A25C8" w:rsidP="00132C37">
                        <w:pPr>
                          <w:pStyle w:val="NormalWeb"/>
                          <w:spacing w:before="0"/>
                        </w:pPr>
                        <w:r>
                          <w:rPr>
                            <w:rFonts w:asciiTheme="minorHAnsi" w:hAnsi="Calibri" w:cstheme="minorBidi"/>
                            <w:color w:val="000000" w:themeColor="text1"/>
                            <w:kern w:val="24"/>
                            <w:sz w:val="20"/>
                            <w:szCs w:val="20"/>
                            <w:lang w:val="en-US"/>
                          </w:rPr>
                          <w:t>Department of Treasury and Finance</w:t>
                        </w:r>
                      </w:p>
                      <w:p w:rsidR="004A25C8" w:rsidRDefault="004A25C8" w:rsidP="00132C37">
                        <w:pPr>
                          <w:pStyle w:val="NormalWeb"/>
                          <w:spacing w:before="0"/>
                        </w:pPr>
                        <w:r>
                          <w:rPr>
                            <w:rFonts w:asciiTheme="minorHAnsi" w:hAnsi="Calibri" w:cstheme="minorBidi"/>
                            <w:color w:val="000000" w:themeColor="text1"/>
                            <w:kern w:val="24"/>
                            <w:sz w:val="20"/>
                            <w:szCs w:val="20"/>
                          </w:rPr>
                          <w:t>1 Treasury Place</w:t>
                        </w:r>
                      </w:p>
                      <w:p w:rsidR="004A25C8" w:rsidRDefault="004A25C8" w:rsidP="00132C37">
                        <w:pPr>
                          <w:pStyle w:val="NormalWeb"/>
                          <w:spacing w:before="0"/>
                        </w:pPr>
                        <w:r>
                          <w:rPr>
                            <w:rFonts w:asciiTheme="minorHAnsi" w:hAnsi="Calibri" w:cstheme="minorBidi"/>
                            <w:color w:val="000000" w:themeColor="text1"/>
                            <w:kern w:val="24"/>
                            <w:sz w:val="20"/>
                            <w:szCs w:val="20"/>
                          </w:rPr>
                          <w:t>Melbourne Victoria, 3002</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elephone: +61 3 9651 5111</w:t>
                        </w:r>
                      </w:p>
                      <w:p w:rsidR="004A25C8" w:rsidRDefault="004A25C8" w:rsidP="00132C37">
                        <w:pPr>
                          <w:pStyle w:val="NormalWeb"/>
                          <w:spacing w:before="0"/>
                        </w:pPr>
                        <w:r>
                          <w:rPr>
                            <w:rFonts w:asciiTheme="minorHAnsi" w:hAnsi="Calibri" w:cstheme="minorBidi"/>
                            <w:color w:val="000000" w:themeColor="text1"/>
                            <w:kern w:val="24"/>
                            <w:sz w:val="20"/>
                            <w:szCs w:val="20"/>
                            <w:lang w:val="it-IT"/>
                          </w:rPr>
                          <w:t>Facsimile: +61 3 9651 5298</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Authorised by the Victorian Government</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w:t>
                        </w:r>
                        <w:r>
                          <w:rPr>
                            <w:rFonts w:asciiTheme="minorHAnsi" w:hAnsi="Calibri" w:cstheme="minorBidi"/>
                            <w:color w:val="000000" w:themeColor="text1"/>
                            <w:kern w:val="24"/>
                            <w:sz w:val="20"/>
                            <w:szCs w:val="20"/>
                            <w:lang w:val="en-US"/>
                          </w:rPr>
                          <w:t xml:space="preserve"> State of Victoria (Department of Treasury and Finance) 2018</w:t>
                        </w: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lang w:val="en-US"/>
                          </w:rPr>
                          <w:t xml:space="preserve">You are free to re-use this work under a Creative Commons </w:t>
                        </w:r>
                        <w:r>
                          <w:rPr>
                            <w:rFonts w:asciiTheme="minorHAnsi" w:hAnsi="Calibri" w:cstheme="minorBidi"/>
                            <w:color w:val="000000" w:themeColor="text1"/>
                            <w:kern w:val="24"/>
                            <w:sz w:val="20"/>
                            <w:szCs w:val="20"/>
                            <w:lang w:val="en-US"/>
                          </w:rPr>
                          <w:br/>
                          <w:t xml:space="preserve">Attribution 4.0 licence, provided you credit the State of </w:t>
                        </w:r>
                        <w:r>
                          <w:rPr>
                            <w:rFonts w:asciiTheme="minorHAnsi" w:hAnsi="Calibri" w:cstheme="minorBidi"/>
                            <w:color w:val="000000" w:themeColor="text1"/>
                            <w:kern w:val="24"/>
                            <w:sz w:val="20"/>
                            <w:szCs w:val="20"/>
                            <w:lang w:val="en-US"/>
                          </w:rPr>
                          <w:br/>
                          <w:t xml:space="preserve">Victoria (Department of Treasury and Finance) as author, </w:t>
                        </w:r>
                        <w:r>
                          <w:rPr>
                            <w:rFonts w:asciiTheme="minorHAnsi" w:hAnsi="Calibri" w:cstheme="minorBidi"/>
                            <w:color w:val="000000" w:themeColor="text1"/>
                            <w:kern w:val="24"/>
                            <w:sz w:val="20"/>
                            <w:szCs w:val="20"/>
                            <w:lang w:val="en-US"/>
                          </w:rPr>
                          <w:br/>
                          <w:t xml:space="preserve">indicate if changes were made and comply with the other </w:t>
                        </w:r>
                        <w:r>
                          <w:rPr>
                            <w:rFonts w:asciiTheme="minorHAnsi" w:hAnsi="Calibri" w:cstheme="minorBidi"/>
                            <w:color w:val="000000" w:themeColor="text1"/>
                            <w:kern w:val="24"/>
                            <w:sz w:val="20"/>
                            <w:szCs w:val="20"/>
                            <w:lang w:val="en-US"/>
                          </w:rPr>
                          <w:br/>
                          <w:t xml:space="preserve">licence terms. The licence does not apply to any branding, </w:t>
                        </w:r>
                        <w:r>
                          <w:rPr>
                            <w:rFonts w:asciiTheme="minorHAnsi" w:hAnsi="Calibri" w:cstheme="minorBidi"/>
                            <w:color w:val="000000" w:themeColor="text1"/>
                            <w:kern w:val="24"/>
                            <w:sz w:val="20"/>
                            <w:szCs w:val="20"/>
                            <w:lang w:val="en-US"/>
                          </w:rPr>
                          <w:br/>
                        </w:r>
                        <w:r>
                          <w:rPr>
                            <w:rFonts w:asciiTheme="minorHAnsi" w:hAnsi="Calibri" w:cstheme="minorBidi"/>
                            <w:color w:val="000000" w:themeColor="text1"/>
                            <w:kern w:val="24"/>
                            <w:sz w:val="20"/>
                            <w:szCs w:val="20"/>
                          </w:rPr>
                          <w:t>including Government logos.</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rPr>
                            <w:rFonts w:asciiTheme="minorHAnsi" w:hAnsi="Calibri" w:cstheme="minorBidi"/>
                            <w:color w:val="000000" w:themeColor="text1"/>
                            <w:kern w:val="24"/>
                            <w:sz w:val="20"/>
                            <w:szCs w:val="20"/>
                          </w:rPr>
                        </w:pPr>
                        <w:r w:rsidRPr="00B351D3">
                          <w:rPr>
                            <w:rFonts w:asciiTheme="minorHAnsi" w:hAnsi="Calibri" w:cstheme="minorBidi"/>
                            <w:color w:val="000000" w:themeColor="text1"/>
                            <w:kern w:val="24"/>
                            <w:sz w:val="20"/>
                            <w:szCs w:val="20"/>
                          </w:rPr>
                          <w:t>Published May 2018</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reasury and Finance is not</w:t>
                        </w:r>
                      </w:p>
                      <w:p w:rsidR="004A25C8" w:rsidRDefault="004A25C8" w:rsidP="00132C37">
                        <w:pPr>
                          <w:pStyle w:val="NormalWeb"/>
                          <w:spacing w:before="0"/>
                        </w:pPr>
                        <w:r>
                          <w:rPr>
                            <w:rFonts w:asciiTheme="minorHAnsi" w:hAnsi="Calibri" w:cstheme="minorBidi"/>
                            <w:color w:val="000000" w:themeColor="text1"/>
                            <w:kern w:val="24"/>
                            <w:sz w:val="20"/>
                            <w:szCs w:val="20"/>
                            <w:lang w:val="en-US"/>
                          </w:rPr>
                          <w:t>engaged in rendering legal, accounting or other</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While all reasonable care has been taken in the</w:t>
                        </w:r>
                      </w:p>
                      <w:p w:rsidR="004A25C8" w:rsidRDefault="004A25C8" w:rsidP="00132C37">
                        <w:pPr>
                          <w:pStyle w:val="NormalWeb"/>
                          <w:spacing w:before="0"/>
                        </w:pPr>
                        <w:r>
                          <w:rPr>
                            <w:rFonts w:asciiTheme="minorHAnsi" w:hAnsi="Calibri" w:cstheme="minorBidi"/>
                            <w:color w:val="000000" w:themeColor="text1"/>
                            <w:kern w:val="24"/>
                            <w:sz w:val="20"/>
                            <w:szCs w:val="20"/>
                            <w:lang w:val="en-US"/>
                          </w:rPr>
                          <w:t>preparation of information contained in this</w:t>
                        </w:r>
                      </w:p>
                      <w:p w:rsidR="004A25C8" w:rsidRDefault="004A25C8" w:rsidP="00132C37">
                        <w:pPr>
                          <w:pStyle w:val="NormalWeb"/>
                          <w:spacing w:before="0"/>
                        </w:pPr>
                        <w:r>
                          <w:rPr>
                            <w:rFonts w:asciiTheme="minorHAnsi" w:hAnsi="Calibri" w:cstheme="minorBidi"/>
                            <w:color w:val="000000" w:themeColor="text1"/>
                            <w:kern w:val="24"/>
                            <w:sz w:val="20"/>
                            <w:szCs w:val="20"/>
                            <w:lang w:val="en-US"/>
                          </w:rPr>
                          <w:t>publication, no responsibility is taken for any action(s)</w:t>
                        </w:r>
                      </w:p>
                      <w:p w:rsidR="004A25C8" w:rsidRDefault="004A25C8" w:rsidP="00132C37">
                        <w:pPr>
                          <w:pStyle w:val="NormalWeb"/>
                          <w:spacing w:before="0"/>
                        </w:pPr>
                        <w:r>
                          <w:rPr>
                            <w:rFonts w:asciiTheme="minorHAnsi" w:hAnsi="Calibri" w:cstheme="minorBidi"/>
                            <w:color w:val="000000" w:themeColor="text1"/>
                            <w:kern w:val="24"/>
                            <w:sz w:val="20"/>
                            <w:szCs w:val="20"/>
                            <w:lang w:val="en-US"/>
                          </w:rPr>
                          <w:t>taken on the basis of information contained herein nor</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reasury and Finance expressly</w:t>
                        </w:r>
                      </w:p>
                      <w:p w:rsidR="004A25C8" w:rsidRDefault="004A25C8" w:rsidP="00132C37">
                        <w:pPr>
                          <w:pStyle w:val="NormalWeb"/>
                          <w:spacing w:before="0"/>
                        </w:pPr>
                        <w:r>
                          <w:rPr>
                            <w:rFonts w:asciiTheme="minorHAnsi" w:hAnsi="Calibri" w:cstheme="minorBidi"/>
                            <w:color w:val="000000" w:themeColor="text1"/>
                            <w:kern w:val="24"/>
                            <w:sz w:val="20"/>
                            <w:szCs w:val="20"/>
                            <w:lang w:val="en-US"/>
                          </w:rPr>
                          <w:t>disclaims any liability whatsoever, to any person,</w:t>
                        </w:r>
                      </w:p>
                      <w:p w:rsidR="004A25C8" w:rsidRDefault="004A25C8" w:rsidP="00132C37">
                        <w:pPr>
                          <w:pStyle w:val="NormalWeb"/>
                          <w:spacing w:before="0"/>
                        </w:pPr>
                        <w:r>
                          <w:rPr>
                            <w:rFonts w:asciiTheme="minorHAnsi" w:hAnsi="Calibri" w:cstheme="minorBidi"/>
                            <w:color w:val="000000" w:themeColor="text1"/>
                            <w:kern w:val="24"/>
                            <w:sz w:val="20"/>
                            <w:szCs w:val="20"/>
                            <w:lang w:val="en-US"/>
                          </w:rPr>
                          <w:t>whether purchaser or not, in relation to any reliance,</w:t>
                        </w:r>
                      </w:p>
                      <w:p w:rsidR="004A25C8" w:rsidRDefault="004A25C8" w:rsidP="00132C37">
                        <w:pPr>
                          <w:pStyle w:val="NormalWeb"/>
                          <w:spacing w:before="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Persons should consult a suitably qualified professional</w:t>
                        </w:r>
                      </w:p>
                      <w:p w:rsidR="004A25C8" w:rsidRDefault="004A25C8" w:rsidP="00132C37">
                        <w:pPr>
                          <w:pStyle w:val="NormalWeb"/>
                          <w:spacing w:before="0"/>
                        </w:pPr>
                        <w:r>
                          <w:rPr>
                            <w:rFonts w:asciiTheme="minorHAnsi" w:hAnsi="Calibri" w:cstheme="minorBidi"/>
                            <w:color w:val="000000" w:themeColor="text1"/>
                            <w:kern w:val="24"/>
                            <w:sz w:val="20"/>
                            <w:szCs w:val="20"/>
                            <w:lang w:val="en-US"/>
                          </w:rPr>
                          <w:t>adviser to obtain advice tailored to their particular</w:t>
                        </w:r>
                      </w:p>
                      <w:p w:rsidR="004A25C8" w:rsidRDefault="004A25C8" w:rsidP="00132C37">
                        <w:pPr>
                          <w:pStyle w:val="NormalWeb"/>
                          <w:spacing w:before="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4A25C8" w:rsidRPr="003126DE" w:rsidRDefault="004A25C8" w:rsidP="00132C37">
                        <w:pPr>
                          <w:pStyle w:val="NormalWeb"/>
                          <w:spacing w:before="0"/>
                          <w:rPr>
                            <w:rFonts w:asciiTheme="minorHAnsi" w:hAnsiTheme="minorHAnsi"/>
                            <w:sz w:val="12"/>
                            <w:szCs w:val="12"/>
                          </w:rPr>
                        </w:pPr>
                      </w:p>
                      <w:p w:rsidR="004A25C8" w:rsidRDefault="004A25C8" w:rsidP="00132C37">
                        <w:pPr>
                          <w:pStyle w:val="NormalWeb"/>
                          <w:spacing w:before="0"/>
                        </w:pPr>
                        <w:r>
                          <w:rPr>
                            <w:rFonts w:asciiTheme="minorHAnsi" w:hAnsi="Calibri" w:cstheme="minorBidi"/>
                            <w:color w:val="000000" w:themeColor="text1"/>
                            <w:kern w:val="24"/>
                            <w:sz w:val="20"/>
                            <w:szCs w:val="20"/>
                            <w:lang w:val="en-US"/>
                          </w:rPr>
                          <w:t>The Department of Technology is a fictitious department</w:t>
                        </w:r>
                      </w:p>
                      <w:p w:rsidR="004A25C8" w:rsidRDefault="004A25C8" w:rsidP="00132C37">
                        <w:pPr>
                          <w:pStyle w:val="NormalWeb"/>
                          <w:spacing w:before="0"/>
                        </w:pPr>
                        <w:r>
                          <w:rPr>
                            <w:rFonts w:asciiTheme="minorHAnsi" w:hAnsi="Calibri" w:cstheme="minorBidi"/>
                            <w:color w:val="000000" w:themeColor="text1"/>
                            <w:kern w:val="24"/>
                            <w:sz w:val="20"/>
                            <w:szCs w:val="20"/>
                            <w:lang w:val="en-US"/>
                          </w:rPr>
                          <w:t>and has been used only for the purposes of illustrating</w:t>
                        </w:r>
                      </w:p>
                      <w:p w:rsidR="004A25C8" w:rsidRDefault="004A25C8" w:rsidP="00132C37">
                        <w:pPr>
                          <w:pStyle w:val="NormalWeb"/>
                          <w:spacing w:before="0"/>
                        </w:pPr>
                        <w:r>
                          <w:rPr>
                            <w:rFonts w:asciiTheme="minorHAnsi" w:hAnsi="Calibri" w:cstheme="minorBidi"/>
                            <w:color w:val="000000" w:themeColor="text1"/>
                            <w:kern w:val="24"/>
                            <w:sz w:val="20"/>
                            <w:szCs w:val="20"/>
                            <w:lang w:val="en-US"/>
                          </w:rPr>
                          <w:t>financial reporting requirements for Victorian</w:t>
                        </w:r>
                      </w:p>
                      <w:p w:rsidR="004A25C8" w:rsidRDefault="004A25C8" w:rsidP="00132C37">
                        <w:pPr>
                          <w:pStyle w:val="NormalWeb"/>
                          <w:spacing w:before="0"/>
                        </w:pPr>
                        <w:r>
                          <w:rPr>
                            <w:rFonts w:asciiTheme="minorHAnsi" w:hAnsi="Calibri" w:cstheme="minorBidi"/>
                            <w:color w:val="000000" w:themeColor="text1"/>
                            <w:kern w:val="24"/>
                            <w:sz w:val="20"/>
                            <w:szCs w:val="20"/>
                          </w:rPr>
                          <w:t xml:space="preserve">government departments.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8" o:spid="_x0000_s1028" type="#_x0000_t75" href="http://creativecommons.org/licenses/by/4.0/" style="position:absolute;left:819;top:20688;width:11144;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OFejCAAAA3AAAAA8AAABkcnMvZG93bnJldi54bWxET89rwjAUvgv7H8ITvGlqD1I7o4ijMIaX&#10;dTLw9mje2rLmpUuytvrXm8Ngx4/v9+4wmU4M5HxrWcF6lYAgrqxuuVZw+SiWGQgfkDV2lknBjTwc&#10;9k+zHebajvxOQxlqEUPY56igCaHPpfRVQwb9yvbEkfuyzmCI0NVSOxxjuOlkmiQbabDl2NBgT6eG&#10;qu/y1ygY+fxzL06Tu24/dfqSsT9e3yqlFvPp+Awi0BT+xX/uV60g3ca18Uw8An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zhXowgAAANwAAAAPAAAAAAAAAAAAAAAAAJ8C&#10;AABkcnMvZG93bnJldi54bWxQSwUGAAAAAAQABAD3AAAAjgMAAAAA&#10;" o:button="t">
                  <v:fill o:detectmouseclick="t"/>
                  <v:imagedata r:id="rId11" o:title=""/>
                </v:shape>
                <w10:anchorlock/>
              </v:group>
            </w:pict>
          </mc:Fallback>
        </mc:AlternateContent>
      </w:r>
    </w:p>
    <w:p w:rsidR="00FB1AE1" w:rsidRPr="00892DE3" w:rsidRDefault="00FB1AE1" w:rsidP="00132C37"/>
    <w:p w:rsidR="00132C37" w:rsidRPr="00892DE3" w:rsidRDefault="00132C37" w:rsidP="00132C37">
      <w:pPr>
        <w:sectPr w:rsidR="00132C37" w:rsidRPr="00892DE3" w:rsidSect="006D4EA2">
          <w:headerReference w:type="default" r:id="rId12"/>
          <w:footerReference w:type="default" r:id="rId13"/>
          <w:footerReference w:type="first" r:id="rId14"/>
          <w:type w:val="continuous"/>
          <w:pgSz w:w="11906" w:h="16838" w:code="9"/>
          <w:pgMar w:top="1152" w:right="864" w:bottom="1152" w:left="864" w:header="432" w:footer="432" w:gutter="0"/>
          <w:pgNumType w:fmt="lowerRoman" w:start="1"/>
          <w:cols w:space="720"/>
        </w:sectPr>
      </w:pPr>
    </w:p>
    <w:p w:rsidR="00132C37" w:rsidRPr="00892DE3" w:rsidRDefault="00132C37" w:rsidP="00D12685">
      <w:pPr>
        <w:pBdr>
          <w:bottom w:val="single" w:sz="12" w:space="1" w:color="auto"/>
        </w:pBdr>
        <w:spacing w:before="0"/>
        <w:rPr>
          <w:rFonts w:ascii="Arial" w:hAnsi="Arial" w:cs="Arial"/>
          <w:b/>
          <w:caps/>
          <w:sz w:val="28"/>
        </w:rPr>
      </w:pPr>
      <w:r w:rsidRPr="00892DE3">
        <w:rPr>
          <w:rFonts w:ascii="Arial" w:hAnsi="Arial" w:cs="Arial"/>
          <w:b/>
          <w:caps/>
          <w:sz w:val="28"/>
        </w:rPr>
        <w:lastRenderedPageBreak/>
        <w:t>A message from the Minister for Finance</w:t>
      </w:r>
    </w:p>
    <w:p w:rsidR="00D12685" w:rsidRPr="00892DE3" w:rsidRDefault="00D12685" w:rsidP="00132C37"/>
    <w:p w:rsidR="00132C37" w:rsidRPr="00892DE3" w:rsidRDefault="00132C37" w:rsidP="00132C37">
      <w:r w:rsidRPr="00892DE3">
        <w:t>I am pleased to endorse the streamlined 201</w:t>
      </w:r>
      <w:r w:rsidR="008F5A7E">
        <w:t>7</w:t>
      </w:r>
      <w:r w:rsidRPr="00892DE3">
        <w:t>–1</w:t>
      </w:r>
      <w:r w:rsidR="008F5A7E">
        <w:t>8</w:t>
      </w:r>
      <w:r w:rsidRPr="00892DE3">
        <w:t xml:space="preserve"> </w:t>
      </w:r>
      <w:r w:rsidRPr="00892DE3">
        <w:rPr>
          <w:i/>
        </w:rPr>
        <w:t>Model Report for Victorian Government Departments</w:t>
      </w:r>
      <w:r w:rsidRPr="00892DE3">
        <w:t xml:space="preserve"> (the Model) together with the revised user guidance material.</w:t>
      </w:r>
    </w:p>
    <w:p w:rsidR="00132C37" w:rsidRPr="009445AB" w:rsidRDefault="00132C37" w:rsidP="00132C37">
      <w:r w:rsidRPr="009445AB">
        <w:t xml:space="preserve">To provide consistency in the preparation of financial reports across the Victorian government, </w:t>
      </w:r>
      <w:r w:rsidR="00493775" w:rsidRPr="009445AB">
        <w:t>the 201</w:t>
      </w:r>
      <w:r w:rsidR="008F5A7E" w:rsidRPr="009445AB">
        <w:t>7</w:t>
      </w:r>
      <w:r w:rsidR="00493775" w:rsidRPr="009445AB">
        <w:t>-1</w:t>
      </w:r>
      <w:r w:rsidR="008F5A7E" w:rsidRPr="009445AB">
        <w:t>8</w:t>
      </w:r>
      <w:r w:rsidR="00493775" w:rsidRPr="009445AB">
        <w:t xml:space="preserve"> </w:t>
      </w:r>
      <w:r w:rsidRPr="009445AB">
        <w:t xml:space="preserve">Model </w:t>
      </w:r>
      <w:r w:rsidR="009445AB">
        <w:t>is</w:t>
      </w:r>
      <w:r w:rsidRPr="009445AB">
        <w:t xml:space="preserve"> in a streamlined format, consistent with the format adopted for the </w:t>
      </w:r>
      <w:r w:rsidR="009445AB">
        <w:t>previous 2016-17 Model</w:t>
      </w:r>
      <w:r w:rsidRPr="009445AB">
        <w:t xml:space="preserve">. </w:t>
      </w:r>
    </w:p>
    <w:p w:rsidR="00132C37" w:rsidRPr="009445AB" w:rsidRDefault="00132C37" w:rsidP="00132C37">
      <w:r w:rsidRPr="009445AB">
        <w:t xml:space="preserve">The primary objective of streamlined reporting is to improve the effectiveness of communicating </w:t>
      </w:r>
      <w:r w:rsidR="00493775" w:rsidRPr="009445AB">
        <w:t xml:space="preserve">the </w:t>
      </w:r>
      <w:r w:rsidRPr="009445AB">
        <w:t xml:space="preserve">financial performance and position of reporting entities in the delivery of their services, with </w:t>
      </w:r>
      <w:r w:rsidR="00493775" w:rsidRPr="009445AB">
        <w:t xml:space="preserve">a </w:t>
      </w:r>
      <w:r w:rsidRPr="009445AB">
        <w:t xml:space="preserve">particular focus on: </w:t>
      </w:r>
    </w:p>
    <w:p w:rsidR="00132C37" w:rsidRPr="009445AB" w:rsidRDefault="00132C37" w:rsidP="00132C37">
      <w:pPr>
        <w:pStyle w:val="ListBullet"/>
      </w:pPr>
      <w:r w:rsidRPr="009445AB">
        <w:t>rewriting, reordering and relabelling the notes to the financial statements to provide greater insight into operations and outcomes; and</w:t>
      </w:r>
    </w:p>
    <w:p w:rsidR="00132C37" w:rsidRPr="009445AB" w:rsidRDefault="00132C37" w:rsidP="00132C37">
      <w:pPr>
        <w:pStyle w:val="ListBullet"/>
      </w:pPr>
      <w:r w:rsidRPr="009445AB">
        <w:t xml:space="preserve">removing immaterial or irrelevant disclosures; </w:t>
      </w:r>
    </w:p>
    <w:p w:rsidR="00132C37" w:rsidRPr="009445AB" w:rsidRDefault="00132C37" w:rsidP="00132C37">
      <w:r w:rsidRPr="009445AB">
        <w:t>while still fully complying with relevant legislative requirements and having due regard to stakeholder expectations such as those of the Public Accounts and Estimates Committee</w:t>
      </w:r>
      <w:r w:rsidR="00493775" w:rsidRPr="009445AB">
        <w:t xml:space="preserve"> and users of public sector financial reports</w:t>
      </w:r>
      <w:r w:rsidRPr="009445AB">
        <w:t>.</w:t>
      </w:r>
    </w:p>
    <w:p w:rsidR="00811F01" w:rsidRPr="00892DE3" w:rsidRDefault="009445AB" w:rsidP="00132C37">
      <w:r>
        <w:t>A</w:t>
      </w:r>
      <w:r w:rsidR="00811F01" w:rsidRPr="009445AB">
        <w:t xml:space="preserve">dditional guidance materials and appendices </w:t>
      </w:r>
      <w:r>
        <w:t>are included</w:t>
      </w:r>
      <w:r w:rsidR="007A7BD3" w:rsidRPr="009445AB">
        <w:t xml:space="preserve"> </w:t>
      </w:r>
      <w:r>
        <w:t>in</w:t>
      </w:r>
      <w:r w:rsidRPr="009445AB">
        <w:t xml:space="preserve"> </w:t>
      </w:r>
      <w:r w:rsidR="007A7BD3" w:rsidRPr="009445AB">
        <w:t>the 201</w:t>
      </w:r>
      <w:r w:rsidR="008F5A7E" w:rsidRPr="009445AB">
        <w:t>7</w:t>
      </w:r>
      <w:r w:rsidR="007A7BD3" w:rsidRPr="009445AB">
        <w:t>-1</w:t>
      </w:r>
      <w:r w:rsidR="008F5A7E" w:rsidRPr="009445AB">
        <w:t>8</w:t>
      </w:r>
      <w:r w:rsidR="007A7BD3" w:rsidRPr="009445AB">
        <w:t xml:space="preserve"> Model to assist preparers with the planning and preparation of disclosures in their annual reports.</w:t>
      </w:r>
    </w:p>
    <w:p w:rsidR="00132C37" w:rsidRPr="001B3934" w:rsidRDefault="00132C37" w:rsidP="001B3934">
      <w:r w:rsidRPr="00892DE3">
        <w:t>This publication serves as the State</w:t>
      </w:r>
      <w:r w:rsidR="00D2075C">
        <w:t>’</w:t>
      </w:r>
      <w:r w:rsidRPr="00892DE3">
        <w:t xml:space="preserve">s primary compliance guide under Standing Direction 5.2 </w:t>
      </w:r>
      <w:r w:rsidRPr="00892DE3">
        <w:rPr>
          <w:i/>
        </w:rPr>
        <w:t>Annual reporting</w:t>
      </w:r>
      <w:r w:rsidR="009C2DE3">
        <w:t xml:space="preserve"> in facilitating t</w:t>
      </w:r>
      <w:r w:rsidRPr="00892DE3">
        <w:t>he provision of high quality and accurate information through annual reports</w:t>
      </w:r>
      <w:r w:rsidR="009C2DE3">
        <w:t>, which</w:t>
      </w:r>
      <w:r w:rsidRPr="00892DE3">
        <w:t xml:space="preserve"> is an essential part of open, accountable and effective government. This version of the Model contains further enhancements based on user feedback, and revisions consistent with the relevant Australian Accounting Standards including Interpretations (AASs) and Financial Reporting Directions (FRDs). The Model will also assist with the preparation of, and the information collected for, the State</w:t>
      </w:r>
      <w:r w:rsidR="00D2075C">
        <w:t>’</w:t>
      </w:r>
      <w:r w:rsidRPr="00892DE3">
        <w:t>s consolidated Annual Financial Report.</w:t>
      </w:r>
    </w:p>
    <w:p w:rsidR="00132C37" w:rsidRPr="00892DE3" w:rsidRDefault="00132C37" w:rsidP="00132C37">
      <w:r w:rsidRPr="00892DE3">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w:t>
      </w:r>
      <w:r w:rsidR="00351FAD" w:rsidRPr="00892DE3">
        <w:t>he use of all public resources.</w:t>
      </w:r>
    </w:p>
    <w:p w:rsidR="00132C37" w:rsidRPr="00892DE3" w:rsidRDefault="00132C37" w:rsidP="00132C37">
      <w:r w:rsidRPr="00892DE3">
        <w:t>I commend this revision of the Model to you as the benchmark for Victorian public sector financial reporting.</w:t>
      </w:r>
    </w:p>
    <w:p w:rsidR="00132C37" w:rsidRPr="00892DE3" w:rsidRDefault="00132C37" w:rsidP="00132C37"/>
    <w:p w:rsidR="00132C37" w:rsidRPr="00892DE3" w:rsidRDefault="00132C37" w:rsidP="00132C37"/>
    <w:p w:rsidR="00132C37" w:rsidRPr="00892DE3" w:rsidRDefault="00132C37" w:rsidP="00132C37"/>
    <w:p w:rsidR="00132C37" w:rsidRPr="00892DE3" w:rsidRDefault="00132C37" w:rsidP="00132C37">
      <w:pPr>
        <w:rPr>
          <w:b/>
        </w:rPr>
      </w:pPr>
      <w:r w:rsidRPr="00892DE3">
        <w:rPr>
          <w:b/>
        </w:rPr>
        <w:t>ROBIN SCOTT MP</w:t>
      </w:r>
    </w:p>
    <w:p w:rsidR="00132C37" w:rsidRPr="00892DE3" w:rsidRDefault="00132C37" w:rsidP="00132C37">
      <w:r w:rsidRPr="00892DE3">
        <w:t>Minister for Finance</w:t>
      </w:r>
    </w:p>
    <w:p w:rsidR="00132C37" w:rsidRPr="00892DE3" w:rsidRDefault="00132C37" w:rsidP="00132C37"/>
    <w:p w:rsidR="00132C37" w:rsidRPr="00892DE3" w:rsidRDefault="00132C37" w:rsidP="00132C37"/>
    <w:p w:rsidR="00FB1AE1" w:rsidRPr="00892DE3" w:rsidRDefault="00FB1AE1">
      <w:pPr>
        <w:keepLines w:val="0"/>
        <w:rPr>
          <w:rFonts w:ascii="Arial" w:hAnsi="Arial" w:cs="Arial"/>
          <w:b/>
          <w:caps/>
          <w:sz w:val="28"/>
        </w:rPr>
      </w:pPr>
      <w:r w:rsidRPr="00892DE3">
        <w:rPr>
          <w:rFonts w:ascii="Arial" w:hAnsi="Arial" w:cs="Arial"/>
          <w:b/>
          <w:caps/>
          <w:sz w:val="28"/>
        </w:rPr>
        <w:br w:type="page"/>
      </w:r>
    </w:p>
    <w:p w:rsidR="00132C37" w:rsidRPr="00892DE3" w:rsidRDefault="00132C37" w:rsidP="00FB1AE1">
      <w:pPr>
        <w:pBdr>
          <w:bottom w:val="single" w:sz="12" w:space="1" w:color="auto"/>
        </w:pBdr>
        <w:spacing w:before="360"/>
        <w:rPr>
          <w:rFonts w:ascii="Arial" w:hAnsi="Arial" w:cs="Arial"/>
          <w:b/>
          <w:caps/>
          <w:sz w:val="28"/>
        </w:rPr>
      </w:pPr>
      <w:r w:rsidRPr="00892DE3">
        <w:rPr>
          <w:rFonts w:ascii="Arial" w:hAnsi="Arial" w:cs="Arial"/>
          <w:b/>
          <w:caps/>
          <w:sz w:val="28"/>
        </w:rPr>
        <w:lastRenderedPageBreak/>
        <w:t>ACKNOWLEDGMENTS</w:t>
      </w:r>
    </w:p>
    <w:p w:rsidR="00D12685" w:rsidRPr="00892DE3" w:rsidRDefault="00D12685" w:rsidP="00132C37"/>
    <w:p w:rsidR="00132C37" w:rsidRPr="00892DE3" w:rsidRDefault="00132C37" w:rsidP="00132C37">
      <w:r w:rsidRPr="00892DE3">
        <w:t>The Department of Treasury and Finance (DTF) wishes to acknowledge the suggestions and comments provided by users and departments for the preparation of the 201</w:t>
      </w:r>
      <w:r w:rsidR="008F5A7E">
        <w:t>8</w:t>
      </w:r>
      <w:r w:rsidRPr="00892DE3">
        <w:t xml:space="preserve"> edition of this publication. DTF would also like to express its gratitude to the Victorian Auditor-General</w:t>
      </w:r>
      <w:r w:rsidR="00D2075C">
        <w:t>’</w:t>
      </w:r>
      <w:r w:rsidRPr="00892DE3">
        <w:t>s Office for its significant contribution and support of the Model.</w:t>
      </w:r>
    </w:p>
    <w:p w:rsidR="00132C37" w:rsidRPr="00892DE3" w:rsidRDefault="00132C37" w:rsidP="00132C37"/>
    <w:p w:rsidR="00132C37" w:rsidRPr="00892DE3" w:rsidRDefault="00132C37" w:rsidP="00132C37">
      <w:pPr>
        <w:sectPr w:rsidR="00132C37" w:rsidRPr="00892DE3" w:rsidSect="00D12685">
          <w:headerReference w:type="even" r:id="rId15"/>
          <w:headerReference w:type="default" r:id="rId16"/>
          <w:footerReference w:type="even" r:id="rId17"/>
          <w:footerReference w:type="default" r:id="rId18"/>
          <w:headerReference w:type="first" r:id="rId19"/>
          <w:footerReference w:type="first" r:id="rId20"/>
          <w:pgSz w:w="11906" w:h="16838" w:code="9"/>
          <w:pgMar w:top="1134" w:right="1134" w:bottom="1134" w:left="1134" w:header="624" w:footer="567" w:gutter="0"/>
          <w:pgNumType w:fmt="lowerRoman" w:start="1"/>
          <w:cols w:sep="1" w:space="567"/>
          <w:titlePg/>
          <w:docGrid w:linePitch="360"/>
        </w:sectPr>
      </w:pPr>
    </w:p>
    <w:p w:rsidR="00132C37" w:rsidRPr="00892DE3" w:rsidRDefault="00132C37" w:rsidP="002531BA">
      <w:pPr>
        <w:pBdr>
          <w:bottom w:val="single" w:sz="12" w:space="1" w:color="auto"/>
        </w:pBdr>
        <w:spacing w:before="360" w:after="120"/>
        <w:rPr>
          <w:rFonts w:ascii="Arial" w:hAnsi="Arial" w:cs="Arial"/>
          <w:b/>
          <w:caps/>
          <w:sz w:val="28"/>
        </w:rPr>
      </w:pPr>
      <w:r w:rsidRPr="00892DE3">
        <w:rPr>
          <w:rFonts w:ascii="Arial" w:hAnsi="Arial" w:cs="Arial"/>
          <w:b/>
          <w:caps/>
          <w:sz w:val="28"/>
        </w:rPr>
        <w:lastRenderedPageBreak/>
        <w:t>Table of contents</w:t>
      </w:r>
    </w:p>
    <w:p w:rsidR="00687ED4" w:rsidRDefault="00132C37">
      <w:pPr>
        <w:pStyle w:val="TOC1"/>
        <w:rPr>
          <w:rFonts w:asciiTheme="minorHAnsi" w:eastAsiaTheme="minorEastAsia" w:hAnsiTheme="minorHAnsi"/>
          <w:b w:val="0"/>
          <w:noProof/>
          <w:spacing w:val="0"/>
          <w:sz w:val="22"/>
          <w:szCs w:val="22"/>
          <w:lang w:eastAsia="en-AU"/>
        </w:rPr>
      </w:pPr>
      <w:r w:rsidRPr="00892DE3">
        <w:rPr>
          <w:color w:val="53565A"/>
          <w:szCs w:val="22"/>
        </w:rPr>
        <w:fldChar w:fldCharType="begin" w:fldLock="1"/>
      </w:r>
      <w:r w:rsidRPr="00892DE3">
        <w:instrText xml:space="preserve"> TOC \h \z \t "Heading 1,</w:instrText>
      </w:r>
      <w:r w:rsidR="00FB1AE1" w:rsidRPr="00892DE3">
        <w:instrText>1</w:instrText>
      </w:r>
      <w:r w:rsidRPr="00892DE3">
        <w:instrText>,Chapter heading,1</w:instrText>
      </w:r>
      <w:r w:rsidR="00FB1AE1" w:rsidRPr="00892DE3">
        <w:instrText>,Heading 2,2</w:instrText>
      </w:r>
      <w:r w:rsidR="00D12685" w:rsidRPr="00892DE3">
        <w:instrText>,Appendix Heading,</w:instrText>
      </w:r>
      <w:r w:rsidR="002568FF">
        <w:instrText>5</w:instrText>
      </w:r>
      <w:r w:rsidRPr="00892DE3">
        <w:instrText xml:space="preserve">" </w:instrText>
      </w:r>
      <w:r w:rsidRPr="00892DE3">
        <w:rPr>
          <w:color w:val="53565A"/>
          <w:szCs w:val="22"/>
        </w:rPr>
        <w:fldChar w:fldCharType="separate"/>
      </w:r>
      <w:hyperlink w:anchor="_Toc515531059" w:history="1">
        <w:r w:rsidR="00687ED4" w:rsidRPr="00E35831">
          <w:rPr>
            <w:rStyle w:val="Hyperlink"/>
            <w:noProof/>
          </w:rPr>
          <w:t>Introduction</w:t>
        </w:r>
        <w:r w:rsidR="00687ED4">
          <w:rPr>
            <w:noProof/>
            <w:webHidden/>
          </w:rPr>
          <w:tab/>
        </w:r>
        <w:r w:rsidR="00687ED4">
          <w:rPr>
            <w:noProof/>
            <w:webHidden/>
          </w:rPr>
          <w:fldChar w:fldCharType="begin" w:fldLock="1"/>
        </w:r>
        <w:r w:rsidR="00687ED4">
          <w:rPr>
            <w:noProof/>
            <w:webHidden/>
          </w:rPr>
          <w:instrText xml:space="preserve"> PAGEREF _Toc515531059 \h </w:instrText>
        </w:r>
        <w:r w:rsidR="00687ED4">
          <w:rPr>
            <w:noProof/>
            <w:webHidden/>
          </w:rPr>
        </w:r>
        <w:r w:rsidR="00687ED4">
          <w:rPr>
            <w:noProof/>
            <w:webHidden/>
          </w:rPr>
          <w:fldChar w:fldCharType="separate"/>
        </w:r>
        <w:r w:rsidR="00687ED4">
          <w:rPr>
            <w:noProof/>
            <w:webHidden/>
          </w:rPr>
          <w:t>1</w:t>
        </w:r>
        <w:r w:rsidR="00687ED4">
          <w:rPr>
            <w:noProof/>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0" w:history="1">
        <w:r w:rsidR="00687ED4" w:rsidRPr="00E35831">
          <w:rPr>
            <w:rStyle w:val="Hyperlink"/>
          </w:rPr>
          <w:t>Legislative background</w:t>
        </w:r>
        <w:r w:rsidR="00687ED4">
          <w:rPr>
            <w:webHidden/>
          </w:rPr>
          <w:tab/>
        </w:r>
        <w:r w:rsidR="00687ED4">
          <w:rPr>
            <w:webHidden/>
          </w:rPr>
          <w:fldChar w:fldCharType="begin" w:fldLock="1"/>
        </w:r>
        <w:r w:rsidR="00687ED4">
          <w:rPr>
            <w:webHidden/>
          </w:rPr>
          <w:instrText xml:space="preserve"> PAGEREF _Toc515531060 \h </w:instrText>
        </w:r>
        <w:r w:rsidR="00687ED4">
          <w:rPr>
            <w:webHidden/>
          </w:rPr>
        </w:r>
        <w:r w:rsidR="00687ED4">
          <w:rPr>
            <w:webHidden/>
          </w:rPr>
          <w:fldChar w:fldCharType="separate"/>
        </w:r>
        <w:r w:rsidR="00687ED4">
          <w:rPr>
            <w:webHidden/>
          </w:rPr>
          <w:t>1</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1" w:history="1">
        <w:r w:rsidR="00687ED4" w:rsidRPr="00E35831">
          <w:rPr>
            <w:rStyle w:val="Hyperlink"/>
          </w:rPr>
          <w:t>Financial accountability and reporting</w:t>
        </w:r>
        <w:r w:rsidR="00687ED4">
          <w:rPr>
            <w:webHidden/>
          </w:rPr>
          <w:tab/>
        </w:r>
        <w:r w:rsidR="00687ED4">
          <w:rPr>
            <w:webHidden/>
          </w:rPr>
          <w:fldChar w:fldCharType="begin" w:fldLock="1"/>
        </w:r>
        <w:r w:rsidR="00687ED4">
          <w:rPr>
            <w:webHidden/>
          </w:rPr>
          <w:instrText xml:space="preserve"> PAGEREF _Toc515531061 \h </w:instrText>
        </w:r>
        <w:r w:rsidR="00687ED4">
          <w:rPr>
            <w:webHidden/>
          </w:rPr>
        </w:r>
        <w:r w:rsidR="00687ED4">
          <w:rPr>
            <w:webHidden/>
          </w:rPr>
          <w:fldChar w:fldCharType="separate"/>
        </w:r>
        <w:r w:rsidR="00687ED4">
          <w:rPr>
            <w:webHidden/>
          </w:rPr>
          <w:t>1</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2" w:history="1">
        <w:r w:rsidR="00687ED4" w:rsidRPr="00E35831">
          <w:rPr>
            <w:rStyle w:val="Hyperlink"/>
          </w:rPr>
          <w:t>Reporting structure of the State of Victoria</w:t>
        </w:r>
        <w:r w:rsidR="00687ED4">
          <w:rPr>
            <w:webHidden/>
          </w:rPr>
          <w:tab/>
        </w:r>
        <w:r w:rsidR="00687ED4">
          <w:rPr>
            <w:webHidden/>
          </w:rPr>
          <w:fldChar w:fldCharType="begin" w:fldLock="1"/>
        </w:r>
        <w:r w:rsidR="00687ED4">
          <w:rPr>
            <w:webHidden/>
          </w:rPr>
          <w:instrText xml:space="preserve"> PAGEREF _Toc515531062 \h </w:instrText>
        </w:r>
        <w:r w:rsidR="00687ED4">
          <w:rPr>
            <w:webHidden/>
          </w:rPr>
        </w:r>
        <w:r w:rsidR="00687ED4">
          <w:rPr>
            <w:webHidden/>
          </w:rPr>
          <w:fldChar w:fldCharType="separate"/>
        </w:r>
        <w:r w:rsidR="00687ED4">
          <w:rPr>
            <w:webHidden/>
          </w:rPr>
          <w:t>3</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3" w:history="1">
        <w:r w:rsidR="00687ED4" w:rsidRPr="00E35831">
          <w:rPr>
            <w:rStyle w:val="Hyperlink"/>
          </w:rPr>
          <w:t>Basis of each financial publication</w:t>
        </w:r>
        <w:r w:rsidR="00687ED4">
          <w:rPr>
            <w:webHidden/>
          </w:rPr>
          <w:tab/>
        </w:r>
        <w:r w:rsidR="00687ED4">
          <w:rPr>
            <w:webHidden/>
          </w:rPr>
          <w:fldChar w:fldCharType="begin" w:fldLock="1"/>
        </w:r>
        <w:r w:rsidR="00687ED4">
          <w:rPr>
            <w:webHidden/>
          </w:rPr>
          <w:instrText xml:space="preserve"> PAGEREF _Toc515531063 \h </w:instrText>
        </w:r>
        <w:r w:rsidR="00687ED4">
          <w:rPr>
            <w:webHidden/>
          </w:rPr>
        </w:r>
        <w:r w:rsidR="00687ED4">
          <w:rPr>
            <w:webHidden/>
          </w:rPr>
          <w:fldChar w:fldCharType="separate"/>
        </w:r>
        <w:r w:rsidR="00687ED4">
          <w:rPr>
            <w:webHidden/>
          </w:rPr>
          <w:t>4</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4" w:history="1">
        <w:r w:rsidR="00687ED4" w:rsidRPr="00E35831">
          <w:rPr>
            <w:rStyle w:val="Hyperlink"/>
          </w:rPr>
          <w:t>The Model report – purpose and scope</w:t>
        </w:r>
        <w:r w:rsidR="00687ED4">
          <w:rPr>
            <w:webHidden/>
          </w:rPr>
          <w:tab/>
        </w:r>
        <w:r w:rsidR="00687ED4">
          <w:rPr>
            <w:webHidden/>
          </w:rPr>
          <w:fldChar w:fldCharType="begin" w:fldLock="1"/>
        </w:r>
        <w:r w:rsidR="00687ED4">
          <w:rPr>
            <w:webHidden/>
          </w:rPr>
          <w:instrText xml:space="preserve"> PAGEREF _Toc515531064 \h </w:instrText>
        </w:r>
        <w:r w:rsidR="00687ED4">
          <w:rPr>
            <w:webHidden/>
          </w:rPr>
        </w:r>
        <w:r w:rsidR="00687ED4">
          <w:rPr>
            <w:webHidden/>
          </w:rPr>
          <w:fldChar w:fldCharType="separate"/>
        </w:r>
        <w:r w:rsidR="00687ED4">
          <w:rPr>
            <w:webHidden/>
          </w:rPr>
          <w:t>5</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5" w:history="1">
        <w:r w:rsidR="00687ED4" w:rsidRPr="00E35831">
          <w:rPr>
            <w:rStyle w:val="Hyperlink"/>
          </w:rPr>
          <w:t>How to use the Model report</w:t>
        </w:r>
        <w:r w:rsidR="00687ED4">
          <w:rPr>
            <w:webHidden/>
          </w:rPr>
          <w:tab/>
        </w:r>
        <w:r w:rsidR="00687ED4">
          <w:rPr>
            <w:webHidden/>
          </w:rPr>
          <w:fldChar w:fldCharType="begin" w:fldLock="1"/>
        </w:r>
        <w:r w:rsidR="00687ED4">
          <w:rPr>
            <w:webHidden/>
          </w:rPr>
          <w:instrText xml:space="preserve"> PAGEREF _Toc515531065 \h </w:instrText>
        </w:r>
        <w:r w:rsidR="00687ED4">
          <w:rPr>
            <w:webHidden/>
          </w:rPr>
        </w:r>
        <w:r w:rsidR="00687ED4">
          <w:rPr>
            <w:webHidden/>
          </w:rPr>
          <w:fldChar w:fldCharType="separate"/>
        </w:r>
        <w:r w:rsidR="00687ED4">
          <w:rPr>
            <w:webHidden/>
          </w:rPr>
          <w:t>5</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6" w:history="1">
        <w:r w:rsidR="00687ED4" w:rsidRPr="00E35831">
          <w:rPr>
            <w:rStyle w:val="Hyperlink"/>
          </w:rPr>
          <w:t>A model to assist with public sector financial reporting requirements</w:t>
        </w:r>
        <w:r w:rsidR="00687ED4">
          <w:rPr>
            <w:webHidden/>
          </w:rPr>
          <w:tab/>
        </w:r>
        <w:r w:rsidR="00687ED4">
          <w:rPr>
            <w:webHidden/>
          </w:rPr>
          <w:fldChar w:fldCharType="begin" w:fldLock="1"/>
        </w:r>
        <w:r w:rsidR="00687ED4">
          <w:rPr>
            <w:webHidden/>
          </w:rPr>
          <w:instrText xml:space="preserve"> PAGEREF _Toc515531066 \h </w:instrText>
        </w:r>
        <w:r w:rsidR="00687ED4">
          <w:rPr>
            <w:webHidden/>
          </w:rPr>
        </w:r>
        <w:r w:rsidR="00687ED4">
          <w:rPr>
            <w:webHidden/>
          </w:rPr>
          <w:fldChar w:fldCharType="separate"/>
        </w:r>
        <w:r w:rsidR="00687ED4">
          <w:rPr>
            <w:webHidden/>
          </w:rPr>
          <w:t>6</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7" w:history="1">
        <w:r w:rsidR="00687ED4" w:rsidRPr="00E35831">
          <w:rPr>
            <w:rStyle w:val="Hyperlink"/>
          </w:rPr>
          <w:t>The model financial statements are now streamlined</w:t>
        </w:r>
        <w:r w:rsidR="00687ED4">
          <w:rPr>
            <w:webHidden/>
          </w:rPr>
          <w:tab/>
        </w:r>
        <w:r w:rsidR="00687ED4">
          <w:rPr>
            <w:webHidden/>
          </w:rPr>
          <w:fldChar w:fldCharType="begin" w:fldLock="1"/>
        </w:r>
        <w:r w:rsidR="00687ED4">
          <w:rPr>
            <w:webHidden/>
          </w:rPr>
          <w:instrText xml:space="preserve"> PAGEREF _Toc515531067 \h </w:instrText>
        </w:r>
        <w:r w:rsidR="00687ED4">
          <w:rPr>
            <w:webHidden/>
          </w:rPr>
        </w:r>
        <w:r w:rsidR="00687ED4">
          <w:rPr>
            <w:webHidden/>
          </w:rPr>
          <w:fldChar w:fldCharType="separate"/>
        </w:r>
        <w:r w:rsidR="00687ED4">
          <w:rPr>
            <w:webHidden/>
          </w:rPr>
          <w:t>6</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8" w:history="1">
        <w:r w:rsidR="00687ED4" w:rsidRPr="00E35831">
          <w:rPr>
            <w:rStyle w:val="Hyperlink"/>
          </w:rPr>
          <w:t>Setting out the disclosures and guidance</w:t>
        </w:r>
        <w:r w:rsidR="00687ED4">
          <w:rPr>
            <w:webHidden/>
          </w:rPr>
          <w:tab/>
        </w:r>
        <w:r w:rsidR="00687ED4">
          <w:rPr>
            <w:webHidden/>
          </w:rPr>
          <w:fldChar w:fldCharType="begin" w:fldLock="1"/>
        </w:r>
        <w:r w:rsidR="00687ED4">
          <w:rPr>
            <w:webHidden/>
          </w:rPr>
          <w:instrText xml:space="preserve"> PAGEREF _Toc515531068 \h </w:instrText>
        </w:r>
        <w:r w:rsidR="00687ED4">
          <w:rPr>
            <w:webHidden/>
          </w:rPr>
        </w:r>
        <w:r w:rsidR="00687ED4">
          <w:rPr>
            <w:webHidden/>
          </w:rPr>
          <w:fldChar w:fldCharType="separate"/>
        </w:r>
        <w:r w:rsidR="00687ED4">
          <w:rPr>
            <w:webHidden/>
          </w:rPr>
          <w:t>7</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69" w:history="1">
        <w:r w:rsidR="00687ED4" w:rsidRPr="00E35831">
          <w:rPr>
            <w:rStyle w:val="Hyperlink"/>
          </w:rPr>
          <w:t>Where to go for additional information on streamlined financial statements</w:t>
        </w:r>
        <w:r w:rsidR="00687ED4">
          <w:rPr>
            <w:webHidden/>
          </w:rPr>
          <w:tab/>
        </w:r>
        <w:r w:rsidR="00687ED4">
          <w:rPr>
            <w:webHidden/>
          </w:rPr>
          <w:fldChar w:fldCharType="begin" w:fldLock="1"/>
        </w:r>
        <w:r w:rsidR="00687ED4">
          <w:rPr>
            <w:webHidden/>
          </w:rPr>
          <w:instrText xml:space="preserve"> PAGEREF _Toc515531069 \h </w:instrText>
        </w:r>
        <w:r w:rsidR="00687ED4">
          <w:rPr>
            <w:webHidden/>
          </w:rPr>
        </w:r>
        <w:r w:rsidR="00687ED4">
          <w:rPr>
            <w:webHidden/>
          </w:rPr>
          <w:fldChar w:fldCharType="separate"/>
        </w:r>
        <w:r w:rsidR="00687ED4">
          <w:rPr>
            <w:webHidden/>
          </w:rPr>
          <w:t>7</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0" w:history="1">
        <w:r w:rsidR="00687ED4" w:rsidRPr="00E35831">
          <w:rPr>
            <w:rStyle w:val="Hyperlink"/>
          </w:rPr>
          <w:t>Structure of the Model report and disclosure requirements</w:t>
        </w:r>
        <w:r w:rsidR="00687ED4">
          <w:rPr>
            <w:webHidden/>
          </w:rPr>
          <w:tab/>
        </w:r>
        <w:r w:rsidR="00687ED4">
          <w:rPr>
            <w:webHidden/>
          </w:rPr>
          <w:fldChar w:fldCharType="begin" w:fldLock="1"/>
        </w:r>
        <w:r w:rsidR="00687ED4">
          <w:rPr>
            <w:webHidden/>
          </w:rPr>
          <w:instrText xml:space="preserve"> PAGEREF _Toc515531070 \h </w:instrText>
        </w:r>
        <w:r w:rsidR="00687ED4">
          <w:rPr>
            <w:webHidden/>
          </w:rPr>
        </w:r>
        <w:r w:rsidR="00687ED4">
          <w:rPr>
            <w:webHidden/>
          </w:rPr>
          <w:fldChar w:fldCharType="separate"/>
        </w:r>
        <w:r w:rsidR="00687ED4">
          <w:rPr>
            <w:webHidden/>
          </w:rPr>
          <w:t>8</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1" w:history="1">
        <w:r w:rsidR="00687ED4" w:rsidRPr="00E35831">
          <w:rPr>
            <w:rStyle w:val="Hyperlink"/>
          </w:rPr>
          <w:t>‘Keys’ used in the illustrations and guidance</w:t>
        </w:r>
        <w:r w:rsidR="00687ED4">
          <w:rPr>
            <w:webHidden/>
          </w:rPr>
          <w:tab/>
        </w:r>
        <w:r w:rsidR="00687ED4">
          <w:rPr>
            <w:webHidden/>
          </w:rPr>
          <w:fldChar w:fldCharType="begin" w:fldLock="1"/>
        </w:r>
        <w:r w:rsidR="00687ED4">
          <w:rPr>
            <w:webHidden/>
          </w:rPr>
          <w:instrText xml:space="preserve"> PAGEREF _Toc515531071 \h </w:instrText>
        </w:r>
        <w:r w:rsidR="00687ED4">
          <w:rPr>
            <w:webHidden/>
          </w:rPr>
        </w:r>
        <w:r w:rsidR="00687ED4">
          <w:rPr>
            <w:webHidden/>
          </w:rPr>
          <w:fldChar w:fldCharType="separate"/>
        </w:r>
        <w:r w:rsidR="00687ED4">
          <w:rPr>
            <w:webHidden/>
          </w:rPr>
          <w:t>8</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2" w:history="1">
        <w:r w:rsidR="00687ED4" w:rsidRPr="00E35831">
          <w:rPr>
            <w:rStyle w:val="Hyperlink"/>
          </w:rPr>
          <w:t>Source references</w:t>
        </w:r>
        <w:r w:rsidR="00687ED4">
          <w:rPr>
            <w:webHidden/>
          </w:rPr>
          <w:tab/>
        </w:r>
        <w:r w:rsidR="00687ED4">
          <w:rPr>
            <w:webHidden/>
          </w:rPr>
          <w:fldChar w:fldCharType="begin" w:fldLock="1"/>
        </w:r>
        <w:r w:rsidR="00687ED4">
          <w:rPr>
            <w:webHidden/>
          </w:rPr>
          <w:instrText xml:space="preserve"> PAGEREF _Toc515531072 \h </w:instrText>
        </w:r>
        <w:r w:rsidR="00687ED4">
          <w:rPr>
            <w:webHidden/>
          </w:rPr>
        </w:r>
        <w:r w:rsidR="00687ED4">
          <w:rPr>
            <w:webHidden/>
          </w:rPr>
          <w:fldChar w:fldCharType="separate"/>
        </w:r>
        <w:r w:rsidR="00687ED4">
          <w:rPr>
            <w:webHidden/>
          </w:rPr>
          <w:t>9</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3" w:history="1">
        <w:r w:rsidR="00687ED4" w:rsidRPr="00E35831">
          <w:rPr>
            <w:rStyle w:val="Hyperlink"/>
          </w:rPr>
          <w:t>The design and printing of annual reports</w:t>
        </w:r>
        <w:r w:rsidR="00687ED4">
          <w:rPr>
            <w:webHidden/>
          </w:rPr>
          <w:tab/>
        </w:r>
        <w:r w:rsidR="00687ED4">
          <w:rPr>
            <w:webHidden/>
          </w:rPr>
          <w:fldChar w:fldCharType="begin" w:fldLock="1"/>
        </w:r>
        <w:r w:rsidR="00687ED4">
          <w:rPr>
            <w:webHidden/>
          </w:rPr>
          <w:instrText xml:space="preserve"> PAGEREF _Toc515531073 \h </w:instrText>
        </w:r>
        <w:r w:rsidR="00687ED4">
          <w:rPr>
            <w:webHidden/>
          </w:rPr>
        </w:r>
        <w:r w:rsidR="00687ED4">
          <w:rPr>
            <w:webHidden/>
          </w:rPr>
          <w:fldChar w:fldCharType="separate"/>
        </w:r>
        <w:r w:rsidR="00687ED4">
          <w:rPr>
            <w:webHidden/>
          </w:rPr>
          <w:t>9</w:t>
        </w:r>
        <w:r w:rsidR="00687ED4">
          <w:rPr>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74" w:history="1">
        <w:r w:rsidR="00687ED4" w:rsidRPr="00E35831">
          <w:rPr>
            <w:rStyle w:val="Hyperlink"/>
            <w:noProof/>
          </w:rPr>
          <w:t>Department of Technology – Model report of operations</w:t>
        </w:r>
        <w:r w:rsidR="00687ED4">
          <w:rPr>
            <w:noProof/>
            <w:webHidden/>
          </w:rPr>
          <w:tab/>
        </w:r>
        <w:r w:rsidR="00687ED4">
          <w:rPr>
            <w:noProof/>
            <w:webHidden/>
          </w:rPr>
          <w:fldChar w:fldCharType="begin" w:fldLock="1"/>
        </w:r>
        <w:r w:rsidR="00687ED4">
          <w:rPr>
            <w:noProof/>
            <w:webHidden/>
          </w:rPr>
          <w:instrText xml:space="preserve"> PAGEREF _Toc515531074 \h </w:instrText>
        </w:r>
        <w:r w:rsidR="00687ED4">
          <w:rPr>
            <w:noProof/>
            <w:webHidden/>
          </w:rPr>
        </w:r>
        <w:r w:rsidR="00687ED4">
          <w:rPr>
            <w:noProof/>
            <w:webHidden/>
          </w:rPr>
          <w:fldChar w:fldCharType="separate"/>
        </w:r>
        <w:r w:rsidR="00687ED4">
          <w:rPr>
            <w:noProof/>
            <w:webHidden/>
          </w:rPr>
          <w:t>10</w:t>
        </w:r>
        <w:r w:rsidR="00687ED4">
          <w:rPr>
            <w:noProof/>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75" w:history="1">
        <w:r w:rsidR="00687ED4" w:rsidRPr="00E35831">
          <w:rPr>
            <w:rStyle w:val="Hyperlink"/>
            <w:noProof/>
          </w:rPr>
          <w:t>Department of Technology – Model financial statements</w:t>
        </w:r>
        <w:r w:rsidR="00687ED4">
          <w:rPr>
            <w:noProof/>
            <w:webHidden/>
          </w:rPr>
          <w:tab/>
        </w:r>
        <w:r w:rsidR="00687ED4">
          <w:rPr>
            <w:noProof/>
            <w:webHidden/>
          </w:rPr>
          <w:fldChar w:fldCharType="begin" w:fldLock="1"/>
        </w:r>
        <w:r w:rsidR="00687ED4">
          <w:rPr>
            <w:noProof/>
            <w:webHidden/>
          </w:rPr>
          <w:instrText xml:space="preserve"> PAGEREF _Toc515531075 \h </w:instrText>
        </w:r>
        <w:r w:rsidR="00687ED4">
          <w:rPr>
            <w:noProof/>
            <w:webHidden/>
          </w:rPr>
        </w:r>
        <w:r w:rsidR="00687ED4">
          <w:rPr>
            <w:noProof/>
            <w:webHidden/>
          </w:rPr>
          <w:fldChar w:fldCharType="separate"/>
        </w:r>
        <w:r w:rsidR="00687ED4">
          <w:rPr>
            <w:noProof/>
            <w:webHidden/>
          </w:rPr>
          <w:t>77</w:t>
        </w:r>
        <w:r w:rsidR="00687ED4">
          <w:rPr>
            <w:noProof/>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76" w:history="1">
        <w:r w:rsidR="00687ED4" w:rsidRPr="00E35831">
          <w:rPr>
            <w:rStyle w:val="Hyperlink"/>
            <w:noProof/>
          </w:rPr>
          <w:t>Guidance sections</w:t>
        </w:r>
        <w:r w:rsidR="00687ED4">
          <w:rPr>
            <w:noProof/>
            <w:webHidden/>
          </w:rPr>
          <w:tab/>
        </w:r>
        <w:r w:rsidR="00687ED4">
          <w:rPr>
            <w:noProof/>
            <w:webHidden/>
          </w:rPr>
          <w:fldChar w:fldCharType="begin" w:fldLock="1"/>
        </w:r>
        <w:r w:rsidR="00687ED4">
          <w:rPr>
            <w:noProof/>
            <w:webHidden/>
          </w:rPr>
          <w:instrText xml:space="preserve"> PAGEREF _Toc515531076 \h </w:instrText>
        </w:r>
        <w:r w:rsidR="00687ED4">
          <w:rPr>
            <w:noProof/>
            <w:webHidden/>
          </w:rPr>
        </w:r>
        <w:r w:rsidR="00687ED4">
          <w:rPr>
            <w:noProof/>
            <w:webHidden/>
          </w:rPr>
          <w:fldChar w:fldCharType="separate"/>
        </w:r>
        <w:r w:rsidR="00687ED4">
          <w:rPr>
            <w:noProof/>
            <w:webHidden/>
          </w:rPr>
          <w:t>227</w:t>
        </w:r>
        <w:r w:rsidR="00687ED4">
          <w:rPr>
            <w:noProof/>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77" w:history="1">
        <w:r w:rsidR="00687ED4" w:rsidRPr="00E35831">
          <w:rPr>
            <w:rStyle w:val="Hyperlink"/>
            <w:noProof/>
          </w:rPr>
          <w:t>Guidance section 1:  ‘How to’ guide to streamline a set of financial statements</w:t>
        </w:r>
        <w:r w:rsidR="00687ED4">
          <w:rPr>
            <w:noProof/>
            <w:webHidden/>
          </w:rPr>
          <w:tab/>
        </w:r>
        <w:r w:rsidR="00687ED4">
          <w:rPr>
            <w:noProof/>
            <w:webHidden/>
          </w:rPr>
          <w:fldChar w:fldCharType="begin" w:fldLock="1"/>
        </w:r>
        <w:r w:rsidR="00687ED4">
          <w:rPr>
            <w:noProof/>
            <w:webHidden/>
          </w:rPr>
          <w:instrText xml:space="preserve"> PAGEREF _Toc515531077 \h </w:instrText>
        </w:r>
        <w:r w:rsidR="00687ED4">
          <w:rPr>
            <w:noProof/>
            <w:webHidden/>
          </w:rPr>
        </w:r>
        <w:r w:rsidR="00687ED4">
          <w:rPr>
            <w:noProof/>
            <w:webHidden/>
          </w:rPr>
          <w:fldChar w:fldCharType="separate"/>
        </w:r>
        <w:r w:rsidR="00687ED4">
          <w:rPr>
            <w:noProof/>
            <w:webHidden/>
          </w:rPr>
          <w:t>228</w:t>
        </w:r>
        <w:r w:rsidR="00687ED4">
          <w:rPr>
            <w:noProof/>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8" w:history="1">
        <w:r w:rsidR="00687ED4" w:rsidRPr="00E35831">
          <w:rPr>
            <w:rStyle w:val="Hyperlink"/>
          </w:rPr>
          <w:t>G1.</w:t>
        </w:r>
        <w:r w:rsidR="00687ED4">
          <w:rPr>
            <w:rFonts w:asciiTheme="minorHAnsi" w:eastAsiaTheme="minorEastAsia" w:hAnsiTheme="minorHAnsi"/>
            <w:spacing w:val="0"/>
            <w:sz w:val="22"/>
            <w:szCs w:val="22"/>
            <w:lang w:eastAsia="en-AU"/>
          </w:rPr>
          <w:tab/>
        </w:r>
        <w:r w:rsidR="00687ED4" w:rsidRPr="00E35831">
          <w:rPr>
            <w:rStyle w:val="Hyperlink"/>
          </w:rPr>
          <w:t>Introduction</w:t>
        </w:r>
        <w:r w:rsidR="00687ED4">
          <w:rPr>
            <w:webHidden/>
          </w:rPr>
          <w:tab/>
        </w:r>
        <w:r w:rsidR="00687ED4">
          <w:rPr>
            <w:webHidden/>
          </w:rPr>
          <w:fldChar w:fldCharType="begin" w:fldLock="1"/>
        </w:r>
        <w:r w:rsidR="00687ED4">
          <w:rPr>
            <w:webHidden/>
          </w:rPr>
          <w:instrText xml:space="preserve"> PAGEREF _Toc515531078 \h </w:instrText>
        </w:r>
        <w:r w:rsidR="00687ED4">
          <w:rPr>
            <w:webHidden/>
          </w:rPr>
        </w:r>
        <w:r w:rsidR="00687ED4">
          <w:rPr>
            <w:webHidden/>
          </w:rPr>
          <w:fldChar w:fldCharType="separate"/>
        </w:r>
        <w:r w:rsidR="00687ED4">
          <w:rPr>
            <w:webHidden/>
          </w:rPr>
          <w:t>229</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79" w:history="1">
        <w:r w:rsidR="00687ED4" w:rsidRPr="00E35831">
          <w:rPr>
            <w:rStyle w:val="Hyperlink"/>
          </w:rPr>
          <w:t>G2.</w:t>
        </w:r>
        <w:r w:rsidR="00687ED4">
          <w:rPr>
            <w:rFonts w:asciiTheme="minorHAnsi" w:eastAsiaTheme="minorEastAsia" w:hAnsiTheme="minorHAnsi"/>
            <w:spacing w:val="0"/>
            <w:sz w:val="22"/>
            <w:szCs w:val="22"/>
            <w:lang w:eastAsia="en-AU"/>
          </w:rPr>
          <w:tab/>
        </w:r>
        <w:r w:rsidR="00687ED4" w:rsidRPr="00E35831">
          <w:rPr>
            <w:rStyle w:val="Hyperlink"/>
          </w:rPr>
          <w:t>The process of streamlining</w:t>
        </w:r>
        <w:r w:rsidR="00687ED4">
          <w:rPr>
            <w:webHidden/>
          </w:rPr>
          <w:tab/>
        </w:r>
        <w:r w:rsidR="00687ED4">
          <w:rPr>
            <w:webHidden/>
          </w:rPr>
          <w:fldChar w:fldCharType="begin" w:fldLock="1"/>
        </w:r>
        <w:r w:rsidR="00687ED4">
          <w:rPr>
            <w:webHidden/>
          </w:rPr>
          <w:instrText xml:space="preserve"> PAGEREF _Toc515531079 \h </w:instrText>
        </w:r>
        <w:r w:rsidR="00687ED4">
          <w:rPr>
            <w:webHidden/>
          </w:rPr>
        </w:r>
        <w:r w:rsidR="00687ED4">
          <w:rPr>
            <w:webHidden/>
          </w:rPr>
          <w:fldChar w:fldCharType="separate"/>
        </w:r>
        <w:r w:rsidR="00687ED4">
          <w:rPr>
            <w:webHidden/>
          </w:rPr>
          <w:t>230</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80" w:history="1">
        <w:r w:rsidR="00687ED4" w:rsidRPr="00E35831">
          <w:rPr>
            <w:rStyle w:val="Hyperlink"/>
          </w:rPr>
          <w:t>G3.</w:t>
        </w:r>
        <w:r w:rsidR="00687ED4">
          <w:rPr>
            <w:rFonts w:asciiTheme="minorHAnsi" w:eastAsiaTheme="minorEastAsia" w:hAnsiTheme="minorHAnsi"/>
            <w:spacing w:val="0"/>
            <w:sz w:val="22"/>
            <w:szCs w:val="22"/>
            <w:lang w:eastAsia="en-AU"/>
          </w:rPr>
          <w:tab/>
        </w:r>
        <w:r w:rsidR="00687ED4" w:rsidRPr="00E35831">
          <w:rPr>
            <w:rStyle w:val="Hyperlink"/>
          </w:rPr>
          <w:t>Further information</w:t>
        </w:r>
        <w:r w:rsidR="00687ED4">
          <w:rPr>
            <w:webHidden/>
          </w:rPr>
          <w:tab/>
        </w:r>
        <w:r w:rsidR="00687ED4">
          <w:rPr>
            <w:webHidden/>
          </w:rPr>
          <w:fldChar w:fldCharType="begin" w:fldLock="1"/>
        </w:r>
        <w:r w:rsidR="00687ED4">
          <w:rPr>
            <w:webHidden/>
          </w:rPr>
          <w:instrText xml:space="preserve"> PAGEREF _Toc515531080 \h </w:instrText>
        </w:r>
        <w:r w:rsidR="00687ED4">
          <w:rPr>
            <w:webHidden/>
          </w:rPr>
        </w:r>
        <w:r w:rsidR="00687ED4">
          <w:rPr>
            <w:webHidden/>
          </w:rPr>
          <w:fldChar w:fldCharType="separate"/>
        </w:r>
        <w:r w:rsidR="00687ED4">
          <w:rPr>
            <w:webHidden/>
          </w:rPr>
          <w:t>235</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81" w:history="1">
        <w:r w:rsidR="00687ED4" w:rsidRPr="00E35831">
          <w:rPr>
            <w:rStyle w:val="Hyperlink"/>
          </w:rPr>
          <w:t>G4.</w:t>
        </w:r>
        <w:r w:rsidR="00687ED4">
          <w:rPr>
            <w:rFonts w:asciiTheme="minorHAnsi" w:eastAsiaTheme="minorEastAsia" w:hAnsiTheme="minorHAnsi"/>
            <w:spacing w:val="0"/>
            <w:sz w:val="22"/>
            <w:szCs w:val="22"/>
            <w:lang w:eastAsia="en-AU"/>
          </w:rPr>
          <w:tab/>
        </w:r>
        <w:r w:rsidR="00687ED4" w:rsidRPr="00E35831">
          <w:rPr>
            <w:rStyle w:val="Hyperlink"/>
          </w:rPr>
          <w:t>Example materiality documentation template</w:t>
        </w:r>
        <w:r w:rsidR="00687ED4">
          <w:rPr>
            <w:webHidden/>
          </w:rPr>
          <w:tab/>
        </w:r>
        <w:r w:rsidR="00687ED4">
          <w:rPr>
            <w:webHidden/>
          </w:rPr>
          <w:fldChar w:fldCharType="begin" w:fldLock="1"/>
        </w:r>
        <w:r w:rsidR="00687ED4">
          <w:rPr>
            <w:webHidden/>
          </w:rPr>
          <w:instrText xml:space="preserve"> PAGEREF _Toc515531081 \h </w:instrText>
        </w:r>
        <w:r w:rsidR="00687ED4">
          <w:rPr>
            <w:webHidden/>
          </w:rPr>
        </w:r>
        <w:r w:rsidR="00687ED4">
          <w:rPr>
            <w:webHidden/>
          </w:rPr>
          <w:fldChar w:fldCharType="separate"/>
        </w:r>
        <w:r w:rsidR="00687ED4">
          <w:rPr>
            <w:webHidden/>
          </w:rPr>
          <w:t>236</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82" w:history="1">
        <w:r w:rsidR="00687ED4" w:rsidRPr="00E35831">
          <w:rPr>
            <w:rStyle w:val="Hyperlink"/>
          </w:rPr>
          <w:t>G5.</w:t>
        </w:r>
        <w:r w:rsidR="00687ED4">
          <w:rPr>
            <w:rFonts w:asciiTheme="minorHAnsi" w:eastAsiaTheme="minorEastAsia" w:hAnsiTheme="minorHAnsi"/>
            <w:spacing w:val="0"/>
            <w:sz w:val="22"/>
            <w:szCs w:val="22"/>
            <w:lang w:eastAsia="en-AU"/>
          </w:rPr>
          <w:tab/>
        </w:r>
        <w:r w:rsidR="00687ED4" w:rsidRPr="00E35831">
          <w:rPr>
            <w:rStyle w:val="Hyperlink"/>
          </w:rPr>
          <w:t>Example of revised note structure for departments</w:t>
        </w:r>
        <w:r w:rsidR="00687ED4">
          <w:rPr>
            <w:webHidden/>
          </w:rPr>
          <w:tab/>
        </w:r>
        <w:r w:rsidR="00687ED4">
          <w:rPr>
            <w:webHidden/>
          </w:rPr>
          <w:fldChar w:fldCharType="begin" w:fldLock="1"/>
        </w:r>
        <w:r w:rsidR="00687ED4">
          <w:rPr>
            <w:webHidden/>
          </w:rPr>
          <w:instrText xml:space="preserve"> PAGEREF _Toc515531082 \h </w:instrText>
        </w:r>
        <w:r w:rsidR="00687ED4">
          <w:rPr>
            <w:webHidden/>
          </w:rPr>
        </w:r>
        <w:r w:rsidR="00687ED4">
          <w:rPr>
            <w:webHidden/>
          </w:rPr>
          <w:fldChar w:fldCharType="separate"/>
        </w:r>
        <w:r w:rsidR="00687ED4">
          <w:rPr>
            <w:webHidden/>
          </w:rPr>
          <w:t>237</w:t>
        </w:r>
        <w:r w:rsidR="00687ED4">
          <w:rPr>
            <w:webHidden/>
          </w:rPr>
          <w:fldChar w:fldCharType="end"/>
        </w:r>
      </w:hyperlink>
    </w:p>
    <w:p w:rsidR="00687ED4" w:rsidRDefault="004A25C8">
      <w:pPr>
        <w:pStyle w:val="TOC2"/>
        <w:rPr>
          <w:rFonts w:asciiTheme="minorHAnsi" w:eastAsiaTheme="minorEastAsia" w:hAnsiTheme="minorHAnsi"/>
          <w:spacing w:val="0"/>
          <w:sz w:val="22"/>
          <w:szCs w:val="22"/>
          <w:lang w:eastAsia="en-AU"/>
        </w:rPr>
      </w:pPr>
      <w:hyperlink w:anchor="_Toc515531083" w:history="1">
        <w:r w:rsidR="00687ED4" w:rsidRPr="00E35831">
          <w:rPr>
            <w:rStyle w:val="Hyperlink"/>
          </w:rPr>
          <w:t>G6.</w:t>
        </w:r>
        <w:r w:rsidR="00687ED4">
          <w:rPr>
            <w:rFonts w:asciiTheme="minorHAnsi" w:eastAsiaTheme="minorEastAsia" w:hAnsiTheme="minorHAnsi"/>
            <w:spacing w:val="0"/>
            <w:sz w:val="22"/>
            <w:szCs w:val="22"/>
            <w:lang w:eastAsia="en-AU"/>
          </w:rPr>
          <w:tab/>
        </w:r>
        <w:r w:rsidR="00687ED4" w:rsidRPr="00E35831">
          <w:rPr>
            <w:rStyle w:val="Hyperlink"/>
          </w:rPr>
          <w:t>Example of note mapping template</w:t>
        </w:r>
        <w:r w:rsidR="00687ED4">
          <w:rPr>
            <w:webHidden/>
          </w:rPr>
          <w:tab/>
        </w:r>
        <w:r w:rsidR="00687ED4">
          <w:rPr>
            <w:webHidden/>
          </w:rPr>
          <w:fldChar w:fldCharType="begin" w:fldLock="1"/>
        </w:r>
        <w:r w:rsidR="00687ED4">
          <w:rPr>
            <w:webHidden/>
          </w:rPr>
          <w:instrText xml:space="preserve"> PAGEREF _Toc515531083 \h </w:instrText>
        </w:r>
        <w:r w:rsidR="00687ED4">
          <w:rPr>
            <w:webHidden/>
          </w:rPr>
        </w:r>
        <w:r w:rsidR="00687ED4">
          <w:rPr>
            <w:webHidden/>
          </w:rPr>
          <w:fldChar w:fldCharType="separate"/>
        </w:r>
        <w:r w:rsidR="00687ED4">
          <w:rPr>
            <w:webHidden/>
          </w:rPr>
          <w:t>241</w:t>
        </w:r>
        <w:r w:rsidR="00687ED4">
          <w:rPr>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84" w:history="1">
        <w:r w:rsidR="00687ED4" w:rsidRPr="00E35831">
          <w:rPr>
            <w:rStyle w:val="Hyperlink"/>
            <w:noProof/>
          </w:rPr>
          <w:t>Guidance section 2:  General and specific disclosure requirements, including presentation requirements</w:t>
        </w:r>
        <w:r w:rsidR="00687ED4">
          <w:rPr>
            <w:noProof/>
            <w:webHidden/>
          </w:rPr>
          <w:tab/>
        </w:r>
        <w:r w:rsidR="00687ED4">
          <w:rPr>
            <w:noProof/>
            <w:webHidden/>
          </w:rPr>
          <w:fldChar w:fldCharType="begin" w:fldLock="1"/>
        </w:r>
        <w:r w:rsidR="00687ED4">
          <w:rPr>
            <w:noProof/>
            <w:webHidden/>
          </w:rPr>
          <w:instrText xml:space="preserve"> PAGEREF _Toc515531084 \h </w:instrText>
        </w:r>
        <w:r w:rsidR="00687ED4">
          <w:rPr>
            <w:noProof/>
            <w:webHidden/>
          </w:rPr>
        </w:r>
        <w:r w:rsidR="00687ED4">
          <w:rPr>
            <w:noProof/>
            <w:webHidden/>
          </w:rPr>
          <w:fldChar w:fldCharType="separate"/>
        </w:r>
        <w:r w:rsidR="00687ED4">
          <w:rPr>
            <w:noProof/>
            <w:webHidden/>
          </w:rPr>
          <w:t>242</w:t>
        </w:r>
        <w:r w:rsidR="00687ED4">
          <w:rPr>
            <w:noProof/>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85" w:history="1">
        <w:r w:rsidR="00687ED4" w:rsidRPr="00E35831">
          <w:rPr>
            <w:rStyle w:val="Hyperlink"/>
            <w:noProof/>
          </w:rPr>
          <w:t>Guidance section 3:  What is not disclosed in the Model financial statements</w:t>
        </w:r>
        <w:r w:rsidR="00687ED4">
          <w:rPr>
            <w:noProof/>
            <w:webHidden/>
          </w:rPr>
          <w:tab/>
        </w:r>
        <w:r w:rsidR="00687ED4">
          <w:rPr>
            <w:noProof/>
            <w:webHidden/>
          </w:rPr>
          <w:fldChar w:fldCharType="begin" w:fldLock="1"/>
        </w:r>
        <w:r w:rsidR="00687ED4">
          <w:rPr>
            <w:noProof/>
            <w:webHidden/>
          </w:rPr>
          <w:instrText xml:space="preserve"> PAGEREF _Toc515531085 \h </w:instrText>
        </w:r>
        <w:r w:rsidR="00687ED4">
          <w:rPr>
            <w:noProof/>
            <w:webHidden/>
          </w:rPr>
        </w:r>
        <w:r w:rsidR="00687ED4">
          <w:rPr>
            <w:noProof/>
            <w:webHidden/>
          </w:rPr>
          <w:fldChar w:fldCharType="separate"/>
        </w:r>
        <w:r w:rsidR="00687ED4">
          <w:rPr>
            <w:noProof/>
            <w:webHidden/>
          </w:rPr>
          <w:t>244</w:t>
        </w:r>
        <w:r w:rsidR="00687ED4">
          <w:rPr>
            <w:noProof/>
            <w:webHidden/>
          </w:rPr>
          <w:fldChar w:fldCharType="end"/>
        </w:r>
      </w:hyperlink>
    </w:p>
    <w:p w:rsidR="00687ED4" w:rsidRDefault="004A25C8">
      <w:pPr>
        <w:pStyle w:val="TOC1"/>
        <w:rPr>
          <w:rFonts w:asciiTheme="minorHAnsi" w:eastAsiaTheme="minorEastAsia" w:hAnsiTheme="minorHAnsi"/>
          <w:b w:val="0"/>
          <w:noProof/>
          <w:spacing w:val="0"/>
          <w:sz w:val="22"/>
          <w:szCs w:val="22"/>
          <w:lang w:eastAsia="en-AU"/>
        </w:rPr>
      </w:pPr>
      <w:hyperlink w:anchor="_Toc515531086" w:history="1">
        <w:r w:rsidR="00687ED4" w:rsidRPr="00E35831">
          <w:rPr>
            <w:rStyle w:val="Hyperlink"/>
            <w:noProof/>
          </w:rPr>
          <w:t>Appendices</w:t>
        </w:r>
        <w:r w:rsidR="00687ED4">
          <w:rPr>
            <w:noProof/>
            <w:webHidden/>
          </w:rPr>
          <w:tab/>
        </w:r>
        <w:r w:rsidR="00687ED4">
          <w:rPr>
            <w:noProof/>
            <w:webHidden/>
          </w:rPr>
          <w:fldChar w:fldCharType="begin" w:fldLock="1"/>
        </w:r>
        <w:r w:rsidR="00687ED4">
          <w:rPr>
            <w:noProof/>
            <w:webHidden/>
          </w:rPr>
          <w:instrText xml:space="preserve"> PAGEREF _Toc515531086 \h </w:instrText>
        </w:r>
        <w:r w:rsidR="00687ED4">
          <w:rPr>
            <w:noProof/>
            <w:webHidden/>
          </w:rPr>
        </w:r>
        <w:r w:rsidR="00687ED4">
          <w:rPr>
            <w:noProof/>
            <w:webHidden/>
          </w:rPr>
          <w:fldChar w:fldCharType="separate"/>
        </w:r>
        <w:r w:rsidR="00687ED4">
          <w:rPr>
            <w:noProof/>
            <w:webHidden/>
          </w:rPr>
          <w:t>245</w:t>
        </w:r>
        <w:r w:rsidR="00687ED4">
          <w:rPr>
            <w:noProof/>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87" w:history="1">
        <w:r w:rsidR="00687ED4" w:rsidRPr="00E35831">
          <w:rPr>
            <w:rStyle w:val="Hyperlink"/>
          </w:rPr>
          <w:t>Appendix 1:</w:t>
        </w:r>
        <w:r w:rsidR="00687ED4">
          <w:rPr>
            <w:rFonts w:asciiTheme="minorHAnsi" w:eastAsiaTheme="minorEastAsia" w:hAnsiTheme="minorHAnsi"/>
            <w:spacing w:val="0"/>
            <w:sz w:val="22"/>
            <w:szCs w:val="22"/>
            <w:lang w:eastAsia="en-AU"/>
          </w:rPr>
          <w:tab/>
        </w:r>
        <w:r w:rsidR="00687ED4" w:rsidRPr="00E35831">
          <w:rPr>
            <w:rStyle w:val="Hyperlink"/>
          </w:rPr>
          <w:t>Extracts of whole of government financial statements and analysis of disclosures</w:t>
        </w:r>
        <w:r w:rsidR="00687ED4">
          <w:rPr>
            <w:webHidden/>
          </w:rPr>
          <w:tab/>
        </w:r>
        <w:r w:rsidR="00687ED4">
          <w:rPr>
            <w:webHidden/>
          </w:rPr>
          <w:fldChar w:fldCharType="begin" w:fldLock="1"/>
        </w:r>
        <w:r w:rsidR="00687ED4">
          <w:rPr>
            <w:webHidden/>
          </w:rPr>
          <w:instrText xml:space="preserve"> PAGEREF _Toc515531087 \h </w:instrText>
        </w:r>
        <w:r w:rsidR="00687ED4">
          <w:rPr>
            <w:webHidden/>
          </w:rPr>
        </w:r>
        <w:r w:rsidR="00687ED4">
          <w:rPr>
            <w:webHidden/>
          </w:rPr>
          <w:fldChar w:fldCharType="separate"/>
        </w:r>
        <w:r w:rsidR="00687ED4">
          <w:rPr>
            <w:webHidden/>
          </w:rPr>
          <w:t>247</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88" w:history="1">
        <w:r w:rsidR="00687ED4" w:rsidRPr="00E35831">
          <w:rPr>
            <w:rStyle w:val="Hyperlink"/>
          </w:rPr>
          <w:t>Appendix 2:</w:t>
        </w:r>
        <w:r w:rsidR="00687ED4">
          <w:rPr>
            <w:rFonts w:asciiTheme="minorHAnsi" w:eastAsiaTheme="minorEastAsia" w:hAnsiTheme="minorHAnsi"/>
            <w:spacing w:val="0"/>
            <w:sz w:val="22"/>
            <w:szCs w:val="22"/>
            <w:lang w:eastAsia="en-AU"/>
          </w:rPr>
          <w:tab/>
        </w:r>
        <w:r w:rsidR="00687ED4" w:rsidRPr="00E35831">
          <w:rPr>
            <w:rStyle w:val="Hyperlink"/>
          </w:rPr>
          <w:t>Budgetary reporting: explanation of material variances between budget and actual outcomes</w:t>
        </w:r>
        <w:r w:rsidR="00687ED4">
          <w:rPr>
            <w:webHidden/>
          </w:rPr>
          <w:tab/>
        </w:r>
        <w:r w:rsidR="00687ED4">
          <w:rPr>
            <w:webHidden/>
          </w:rPr>
          <w:fldChar w:fldCharType="begin" w:fldLock="1"/>
        </w:r>
        <w:r w:rsidR="00687ED4">
          <w:rPr>
            <w:webHidden/>
          </w:rPr>
          <w:instrText xml:space="preserve"> PAGEREF _Toc515531088 \h </w:instrText>
        </w:r>
        <w:r w:rsidR="00687ED4">
          <w:rPr>
            <w:webHidden/>
          </w:rPr>
        </w:r>
        <w:r w:rsidR="00687ED4">
          <w:rPr>
            <w:webHidden/>
          </w:rPr>
          <w:fldChar w:fldCharType="separate"/>
        </w:r>
        <w:r w:rsidR="00687ED4">
          <w:rPr>
            <w:webHidden/>
          </w:rPr>
          <w:t>262</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89" w:history="1">
        <w:r w:rsidR="00687ED4" w:rsidRPr="00E35831">
          <w:rPr>
            <w:rStyle w:val="Hyperlink"/>
          </w:rPr>
          <w:t>Appendix 3:</w:t>
        </w:r>
        <w:r w:rsidR="00687ED4">
          <w:rPr>
            <w:rFonts w:asciiTheme="minorHAnsi" w:eastAsiaTheme="minorEastAsia" w:hAnsiTheme="minorHAnsi"/>
            <w:spacing w:val="0"/>
            <w:sz w:val="22"/>
            <w:szCs w:val="22"/>
            <w:lang w:eastAsia="en-AU"/>
          </w:rPr>
          <w:tab/>
        </w:r>
        <w:r w:rsidR="00687ED4" w:rsidRPr="00E35831">
          <w:rPr>
            <w:rStyle w:val="Hyperlink"/>
          </w:rPr>
          <w:t xml:space="preserve">AASB 10 </w:t>
        </w:r>
        <w:r w:rsidR="00687ED4" w:rsidRPr="00E35831">
          <w:rPr>
            <w:rStyle w:val="Hyperlink"/>
            <w:i/>
          </w:rPr>
          <w:t>Consolidated Financial Statements</w:t>
        </w:r>
        <w:r w:rsidR="00687ED4" w:rsidRPr="00E35831">
          <w:rPr>
            <w:rStyle w:val="Hyperlink"/>
          </w:rPr>
          <w:t xml:space="preserve"> checklist – control analysis for Victorian public sector entities</w:t>
        </w:r>
        <w:r w:rsidR="00687ED4">
          <w:rPr>
            <w:webHidden/>
          </w:rPr>
          <w:tab/>
        </w:r>
        <w:r w:rsidR="00687ED4">
          <w:rPr>
            <w:webHidden/>
          </w:rPr>
          <w:fldChar w:fldCharType="begin" w:fldLock="1"/>
        </w:r>
        <w:r w:rsidR="00687ED4">
          <w:rPr>
            <w:webHidden/>
          </w:rPr>
          <w:instrText xml:space="preserve"> PAGEREF _Toc515531089 \h </w:instrText>
        </w:r>
        <w:r w:rsidR="00687ED4">
          <w:rPr>
            <w:webHidden/>
          </w:rPr>
        </w:r>
        <w:r w:rsidR="00687ED4">
          <w:rPr>
            <w:webHidden/>
          </w:rPr>
          <w:fldChar w:fldCharType="separate"/>
        </w:r>
        <w:r w:rsidR="00687ED4">
          <w:rPr>
            <w:webHidden/>
          </w:rPr>
          <w:t>268</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0" w:history="1">
        <w:r w:rsidR="00687ED4" w:rsidRPr="00E35831">
          <w:rPr>
            <w:rStyle w:val="Hyperlink"/>
          </w:rPr>
          <w:t>Appendix 4:</w:t>
        </w:r>
        <w:r w:rsidR="00687ED4">
          <w:rPr>
            <w:rFonts w:asciiTheme="minorHAnsi" w:eastAsiaTheme="minorEastAsia" w:hAnsiTheme="minorHAnsi"/>
            <w:spacing w:val="0"/>
            <w:sz w:val="22"/>
            <w:szCs w:val="22"/>
            <w:lang w:eastAsia="en-AU"/>
          </w:rPr>
          <w:tab/>
        </w:r>
        <w:r w:rsidR="00687ED4" w:rsidRPr="00E35831">
          <w:rPr>
            <w:rStyle w:val="Hyperlink"/>
          </w:rPr>
          <w:t>Interests in subsidiary and unconsolidated structured entities</w:t>
        </w:r>
        <w:r w:rsidR="00687ED4">
          <w:rPr>
            <w:webHidden/>
          </w:rPr>
          <w:tab/>
        </w:r>
        <w:r w:rsidR="00687ED4">
          <w:rPr>
            <w:webHidden/>
          </w:rPr>
          <w:fldChar w:fldCharType="begin" w:fldLock="1"/>
        </w:r>
        <w:r w:rsidR="00687ED4">
          <w:rPr>
            <w:webHidden/>
          </w:rPr>
          <w:instrText xml:space="preserve"> PAGEREF _Toc515531090 \h </w:instrText>
        </w:r>
        <w:r w:rsidR="00687ED4">
          <w:rPr>
            <w:webHidden/>
          </w:rPr>
        </w:r>
        <w:r w:rsidR="00687ED4">
          <w:rPr>
            <w:webHidden/>
          </w:rPr>
          <w:fldChar w:fldCharType="separate"/>
        </w:r>
        <w:r w:rsidR="00687ED4">
          <w:rPr>
            <w:webHidden/>
          </w:rPr>
          <w:t>276</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1" w:history="1">
        <w:r w:rsidR="00687ED4" w:rsidRPr="00E35831">
          <w:rPr>
            <w:rStyle w:val="Hyperlink"/>
          </w:rPr>
          <w:t>Appendix 5:</w:t>
        </w:r>
        <w:r w:rsidR="00687ED4">
          <w:rPr>
            <w:rFonts w:asciiTheme="minorHAnsi" w:eastAsiaTheme="minorEastAsia" w:hAnsiTheme="minorHAnsi"/>
            <w:spacing w:val="0"/>
            <w:sz w:val="22"/>
            <w:szCs w:val="22"/>
            <w:lang w:eastAsia="en-AU"/>
          </w:rPr>
          <w:tab/>
        </w:r>
        <w:r w:rsidR="00687ED4" w:rsidRPr="00E35831">
          <w:rPr>
            <w:rStyle w:val="Hyperlink"/>
          </w:rPr>
          <w:t>Annual leave provisions</w:t>
        </w:r>
        <w:r w:rsidR="00687ED4">
          <w:rPr>
            <w:webHidden/>
          </w:rPr>
          <w:tab/>
        </w:r>
        <w:r w:rsidR="00687ED4">
          <w:rPr>
            <w:webHidden/>
          </w:rPr>
          <w:fldChar w:fldCharType="begin" w:fldLock="1"/>
        </w:r>
        <w:r w:rsidR="00687ED4">
          <w:rPr>
            <w:webHidden/>
          </w:rPr>
          <w:instrText xml:space="preserve"> PAGEREF _Toc515531091 \h </w:instrText>
        </w:r>
        <w:r w:rsidR="00687ED4">
          <w:rPr>
            <w:webHidden/>
          </w:rPr>
        </w:r>
        <w:r w:rsidR="00687ED4">
          <w:rPr>
            <w:webHidden/>
          </w:rPr>
          <w:fldChar w:fldCharType="separate"/>
        </w:r>
        <w:r w:rsidR="00687ED4">
          <w:rPr>
            <w:webHidden/>
          </w:rPr>
          <w:t>279</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2" w:history="1">
        <w:r w:rsidR="00687ED4" w:rsidRPr="00E35831">
          <w:rPr>
            <w:rStyle w:val="Hyperlink"/>
          </w:rPr>
          <w:t>Appendix 6:</w:t>
        </w:r>
        <w:r w:rsidR="00687ED4">
          <w:rPr>
            <w:rFonts w:asciiTheme="minorHAnsi" w:eastAsiaTheme="minorEastAsia" w:hAnsiTheme="minorHAnsi"/>
            <w:spacing w:val="0"/>
            <w:sz w:val="22"/>
            <w:szCs w:val="22"/>
            <w:lang w:eastAsia="en-AU"/>
          </w:rPr>
          <w:tab/>
        </w:r>
        <w:r w:rsidR="00687ED4" w:rsidRPr="00E35831">
          <w:rPr>
            <w:rStyle w:val="Hyperlink"/>
          </w:rPr>
          <w:t>Fair value measurement indicative expectations</w:t>
        </w:r>
        <w:r w:rsidR="00687ED4">
          <w:rPr>
            <w:webHidden/>
          </w:rPr>
          <w:tab/>
        </w:r>
        <w:r w:rsidR="00687ED4">
          <w:rPr>
            <w:webHidden/>
          </w:rPr>
          <w:fldChar w:fldCharType="begin" w:fldLock="1"/>
        </w:r>
        <w:r w:rsidR="00687ED4">
          <w:rPr>
            <w:webHidden/>
          </w:rPr>
          <w:instrText xml:space="preserve"> PAGEREF _Toc515531092 \h </w:instrText>
        </w:r>
        <w:r w:rsidR="00687ED4">
          <w:rPr>
            <w:webHidden/>
          </w:rPr>
        </w:r>
        <w:r w:rsidR="00687ED4">
          <w:rPr>
            <w:webHidden/>
          </w:rPr>
          <w:fldChar w:fldCharType="separate"/>
        </w:r>
        <w:r w:rsidR="00687ED4">
          <w:rPr>
            <w:webHidden/>
          </w:rPr>
          <w:t>281</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3" w:history="1">
        <w:r w:rsidR="00687ED4" w:rsidRPr="00E35831">
          <w:rPr>
            <w:rStyle w:val="Hyperlink"/>
          </w:rPr>
          <w:t>Appendix 7:</w:t>
        </w:r>
        <w:r w:rsidR="00687ED4">
          <w:rPr>
            <w:rFonts w:asciiTheme="minorHAnsi" w:eastAsiaTheme="minorEastAsia" w:hAnsiTheme="minorHAnsi"/>
            <w:spacing w:val="0"/>
            <w:sz w:val="22"/>
            <w:szCs w:val="22"/>
            <w:lang w:eastAsia="en-AU"/>
          </w:rPr>
          <w:tab/>
        </w:r>
        <w:r w:rsidR="00687ED4" w:rsidRPr="00E35831">
          <w:rPr>
            <w:rStyle w:val="Hyperlink"/>
          </w:rPr>
          <w:t>Practical classification guide between transactions and other economic flows</w:t>
        </w:r>
        <w:r w:rsidR="00687ED4">
          <w:rPr>
            <w:webHidden/>
          </w:rPr>
          <w:tab/>
        </w:r>
        <w:r w:rsidR="00687ED4">
          <w:rPr>
            <w:webHidden/>
          </w:rPr>
          <w:fldChar w:fldCharType="begin" w:fldLock="1"/>
        </w:r>
        <w:r w:rsidR="00687ED4">
          <w:rPr>
            <w:webHidden/>
          </w:rPr>
          <w:instrText xml:space="preserve"> PAGEREF _Toc515531093 \h </w:instrText>
        </w:r>
        <w:r w:rsidR="00687ED4">
          <w:rPr>
            <w:webHidden/>
          </w:rPr>
        </w:r>
        <w:r w:rsidR="00687ED4">
          <w:rPr>
            <w:webHidden/>
          </w:rPr>
          <w:fldChar w:fldCharType="separate"/>
        </w:r>
        <w:r w:rsidR="00687ED4">
          <w:rPr>
            <w:webHidden/>
          </w:rPr>
          <w:t>282</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4" w:history="1">
        <w:r w:rsidR="00687ED4" w:rsidRPr="00E35831">
          <w:rPr>
            <w:rStyle w:val="Hyperlink"/>
          </w:rPr>
          <w:t>Appendix 8:</w:t>
        </w:r>
        <w:r w:rsidR="00687ED4">
          <w:rPr>
            <w:rFonts w:asciiTheme="minorHAnsi" w:eastAsiaTheme="minorEastAsia" w:hAnsiTheme="minorHAnsi"/>
            <w:spacing w:val="0"/>
            <w:sz w:val="22"/>
            <w:szCs w:val="22"/>
            <w:lang w:eastAsia="en-AU"/>
          </w:rPr>
          <w:tab/>
        </w:r>
        <w:r w:rsidR="00687ED4" w:rsidRPr="00E35831">
          <w:rPr>
            <w:rStyle w:val="Hyperlink"/>
          </w:rPr>
          <w:t>Declaration Certificate for executives – the certificate for declaration of related party transactions in compliance with AASB124</w:t>
        </w:r>
        <w:r w:rsidR="00687ED4">
          <w:rPr>
            <w:webHidden/>
          </w:rPr>
          <w:tab/>
        </w:r>
        <w:r w:rsidR="00687ED4">
          <w:rPr>
            <w:webHidden/>
          </w:rPr>
          <w:fldChar w:fldCharType="begin" w:fldLock="1"/>
        </w:r>
        <w:r w:rsidR="00687ED4">
          <w:rPr>
            <w:webHidden/>
          </w:rPr>
          <w:instrText xml:space="preserve"> PAGEREF _Toc515531094 \h </w:instrText>
        </w:r>
        <w:r w:rsidR="00687ED4">
          <w:rPr>
            <w:webHidden/>
          </w:rPr>
        </w:r>
        <w:r w:rsidR="00687ED4">
          <w:rPr>
            <w:webHidden/>
          </w:rPr>
          <w:fldChar w:fldCharType="separate"/>
        </w:r>
        <w:r w:rsidR="00687ED4">
          <w:rPr>
            <w:webHidden/>
          </w:rPr>
          <w:t>283</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5" w:history="1">
        <w:r w:rsidR="00687ED4" w:rsidRPr="00E35831">
          <w:rPr>
            <w:rStyle w:val="Hyperlink"/>
          </w:rPr>
          <w:t>Appendix 9:</w:t>
        </w:r>
        <w:r w:rsidR="00687ED4">
          <w:rPr>
            <w:rFonts w:asciiTheme="minorHAnsi" w:eastAsiaTheme="minorEastAsia" w:hAnsiTheme="minorHAnsi"/>
            <w:spacing w:val="0"/>
            <w:sz w:val="22"/>
            <w:szCs w:val="22"/>
            <w:lang w:eastAsia="en-AU"/>
          </w:rPr>
          <w:tab/>
        </w:r>
        <w:r w:rsidR="00687ED4" w:rsidRPr="00E35831">
          <w:rPr>
            <w:rStyle w:val="Hyperlink"/>
          </w:rPr>
          <w:t xml:space="preserve">AASB 124 </w:t>
        </w:r>
        <w:r w:rsidR="00687ED4" w:rsidRPr="00E35831">
          <w:rPr>
            <w:rStyle w:val="Hyperlink"/>
            <w:i/>
          </w:rPr>
          <w:t xml:space="preserve">Related Party Disclosures – </w:t>
        </w:r>
        <w:r w:rsidR="00687ED4" w:rsidRPr="00E35831">
          <w:rPr>
            <w:rStyle w:val="Hyperlink"/>
          </w:rPr>
          <w:t>entity management checklist</w:t>
        </w:r>
        <w:r w:rsidR="00687ED4">
          <w:rPr>
            <w:webHidden/>
          </w:rPr>
          <w:tab/>
        </w:r>
        <w:r w:rsidR="00687ED4">
          <w:rPr>
            <w:webHidden/>
          </w:rPr>
          <w:fldChar w:fldCharType="begin" w:fldLock="1"/>
        </w:r>
        <w:r w:rsidR="00687ED4">
          <w:rPr>
            <w:webHidden/>
          </w:rPr>
          <w:instrText xml:space="preserve"> PAGEREF _Toc515531095 \h </w:instrText>
        </w:r>
        <w:r w:rsidR="00687ED4">
          <w:rPr>
            <w:webHidden/>
          </w:rPr>
        </w:r>
        <w:r w:rsidR="00687ED4">
          <w:rPr>
            <w:webHidden/>
          </w:rPr>
          <w:fldChar w:fldCharType="separate"/>
        </w:r>
        <w:r w:rsidR="00687ED4">
          <w:rPr>
            <w:webHidden/>
          </w:rPr>
          <w:t>299</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6" w:history="1">
        <w:r w:rsidR="00687ED4" w:rsidRPr="00E35831">
          <w:rPr>
            <w:rStyle w:val="Hyperlink"/>
          </w:rPr>
          <w:t>Appendix 10:</w:t>
        </w:r>
        <w:r w:rsidR="00687ED4">
          <w:rPr>
            <w:rFonts w:asciiTheme="minorHAnsi" w:eastAsiaTheme="minorEastAsia" w:hAnsiTheme="minorHAnsi"/>
            <w:spacing w:val="0"/>
            <w:sz w:val="22"/>
            <w:szCs w:val="22"/>
            <w:lang w:eastAsia="en-AU"/>
          </w:rPr>
          <w:tab/>
        </w:r>
        <w:r w:rsidR="00687ED4" w:rsidRPr="00E35831">
          <w:rPr>
            <w:rStyle w:val="Hyperlink"/>
          </w:rPr>
          <w:t>When to account for surplus assets as ‘held for sale’</w:t>
        </w:r>
        <w:r w:rsidR="00687ED4">
          <w:rPr>
            <w:webHidden/>
          </w:rPr>
          <w:tab/>
        </w:r>
        <w:r w:rsidR="00687ED4">
          <w:rPr>
            <w:webHidden/>
          </w:rPr>
          <w:fldChar w:fldCharType="begin" w:fldLock="1"/>
        </w:r>
        <w:r w:rsidR="00687ED4">
          <w:rPr>
            <w:webHidden/>
          </w:rPr>
          <w:instrText xml:space="preserve"> PAGEREF _Toc515531096 \h </w:instrText>
        </w:r>
        <w:r w:rsidR="00687ED4">
          <w:rPr>
            <w:webHidden/>
          </w:rPr>
        </w:r>
        <w:r w:rsidR="00687ED4">
          <w:rPr>
            <w:webHidden/>
          </w:rPr>
          <w:fldChar w:fldCharType="separate"/>
        </w:r>
        <w:r w:rsidR="00687ED4">
          <w:rPr>
            <w:webHidden/>
          </w:rPr>
          <w:t>310</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7" w:history="1">
        <w:r w:rsidR="00687ED4" w:rsidRPr="00E35831">
          <w:rPr>
            <w:rStyle w:val="Hyperlink"/>
          </w:rPr>
          <w:t>Appendix 11:</w:t>
        </w:r>
        <w:r w:rsidR="00687ED4">
          <w:rPr>
            <w:rFonts w:asciiTheme="minorHAnsi" w:eastAsiaTheme="minorEastAsia" w:hAnsiTheme="minorHAnsi"/>
            <w:spacing w:val="0"/>
            <w:sz w:val="22"/>
            <w:szCs w:val="22"/>
            <w:lang w:eastAsia="en-AU"/>
          </w:rPr>
          <w:tab/>
        </w:r>
        <w:r w:rsidR="00687ED4" w:rsidRPr="00E35831">
          <w:rPr>
            <w:rStyle w:val="Hyperlink"/>
          </w:rPr>
          <w:t xml:space="preserve">AASB 15 </w:t>
        </w:r>
        <w:r w:rsidR="00687ED4" w:rsidRPr="00E35831">
          <w:rPr>
            <w:rStyle w:val="Hyperlink"/>
            <w:i/>
          </w:rPr>
          <w:t>Revenue from Contract</w:t>
        </w:r>
        <w:r w:rsidR="00687ED4" w:rsidRPr="00E35831">
          <w:rPr>
            <w:rStyle w:val="Hyperlink"/>
          </w:rPr>
          <w:t xml:space="preserve">s with Customers and AASB 1058 </w:t>
        </w:r>
        <w:r w:rsidR="00687ED4" w:rsidRPr="00E35831">
          <w:rPr>
            <w:rStyle w:val="Hyperlink"/>
            <w:i/>
          </w:rPr>
          <w:t xml:space="preserve">Income of Not-For-Profit Entities </w:t>
        </w:r>
        <w:r w:rsidR="00687ED4" w:rsidRPr="00E35831">
          <w:rPr>
            <w:rStyle w:val="Hyperlink"/>
          </w:rPr>
          <w:t>– assessment checklist – for not-for-profit entities only</w:t>
        </w:r>
        <w:r w:rsidR="00687ED4">
          <w:rPr>
            <w:webHidden/>
          </w:rPr>
          <w:tab/>
        </w:r>
        <w:r w:rsidR="00687ED4">
          <w:rPr>
            <w:webHidden/>
          </w:rPr>
          <w:fldChar w:fldCharType="begin" w:fldLock="1"/>
        </w:r>
        <w:r w:rsidR="00687ED4">
          <w:rPr>
            <w:webHidden/>
          </w:rPr>
          <w:instrText xml:space="preserve"> PAGEREF _Toc515531097 \h </w:instrText>
        </w:r>
        <w:r w:rsidR="00687ED4">
          <w:rPr>
            <w:webHidden/>
          </w:rPr>
        </w:r>
        <w:r w:rsidR="00687ED4">
          <w:rPr>
            <w:webHidden/>
          </w:rPr>
          <w:fldChar w:fldCharType="separate"/>
        </w:r>
        <w:r w:rsidR="00687ED4">
          <w:rPr>
            <w:webHidden/>
          </w:rPr>
          <w:t>314</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098" w:history="1">
        <w:r w:rsidR="00687ED4" w:rsidRPr="00E35831">
          <w:rPr>
            <w:rStyle w:val="Hyperlink"/>
          </w:rPr>
          <w:t>Appendix 12:</w:t>
        </w:r>
        <w:r w:rsidR="00687ED4">
          <w:rPr>
            <w:rFonts w:asciiTheme="minorHAnsi" w:eastAsiaTheme="minorEastAsia" w:hAnsiTheme="minorHAnsi"/>
            <w:spacing w:val="0"/>
            <w:sz w:val="22"/>
            <w:szCs w:val="22"/>
            <w:lang w:eastAsia="en-AU"/>
          </w:rPr>
          <w:tab/>
        </w:r>
        <w:r w:rsidR="00687ED4" w:rsidRPr="00E35831">
          <w:rPr>
            <w:rStyle w:val="Hyperlink"/>
          </w:rPr>
          <w:t xml:space="preserve">AASB 9 </w:t>
        </w:r>
        <w:r w:rsidR="00687ED4" w:rsidRPr="00E35831">
          <w:rPr>
            <w:rStyle w:val="Hyperlink"/>
            <w:i/>
          </w:rPr>
          <w:t>Financial Instruments</w:t>
        </w:r>
        <w:r w:rsidR="00687ED4" w:rsidRPr="00E35831">
          <w:rPr>
            <w:rStyle w:val="Hyperlink"/>
          </w:rPr>
          <w:t xml:space="preserve"> – assessment checklist</w:t>
        </w:r>
        <w:r w:rsidR="00687ED4">
          <w:rPr>
            <w:webHidden/>
          </w:rPr>
          <w:tab/>
        </w:r>
        <w:r w:rsidR="00687ED4">
          <w:rPr>
            <w:webHidden/>
          </w:rPr>
          <w:fldChar w:fldCharType="begin" w:fldLock="1"/>
        </w:r>
        <w:r w:rsidR="00687ED4">
          <w:rPr>
            <w:webHidden/>
          </w:rPr>
          <w:instrText xml:space="preserve"> PAGEREF _Toc515531098 \h </w:instrText>
        </w:r>
        <w:r w:rsidR="00687ED4">
          <w:rPr>
            <w:webHidden/>
          </w:rPr>
        </w:r>
        <w:r w:rsidR="00687ED4">
          <w:rPr>
            <w:webHidden/>
          </w:rPr>
          <w:fldChar w:fldCharType="separate"/>
        </w:r>
        <w:r w:rsidR="00687ED4">
          <w:rPr>
            <w:webHidden/>
          </w:rPr>
          <w:t>326</w:t>
        </w:r>
        <w:r w:rsidR="00687ED4">
          <w:rPr>
            <w:webHidden/>
          </w:rPr>
          <w:fldChar w:fldCharType="end"/>
        </w:r>
      </w:hyperlink>
    </w:p>
    <w:p w:rsidR="00687ED4" w:rsidRPr="00687ED4" w:rsidRDefault="00687ED4" w:rsidP="002531BA">
      <w:pPr>
        <w:pStyle w:val="Heading2nonTOC"/>
        <w:spacing w:after="240"/>
        <w:rPr>
          <w:rStyle w:val="Hyperlink"/>
          <w:color w:val="000000" w:themeColor="text1"/>
          <w:u w:val="none"/>
        </w:rPr>
      </w:pPr>
      <w:r w:rsidRPr="00687ED4">
        <w:rPr>
          <w:rStyle w:val="Hyperlink"/>
          <w:color w:val="000000" w:themeColor="text1"/>
          <w:u w:val="none"/>
        </w:rPr>
        <w:lastRenderedPageBreak/>
        <w:t xml:space="preserve">Table of contents </w:t>
      </w:r>
      <w:r w:rsidRPr="006374AE">
        <w:rPr>
          <w:rStyle w:val="Hyperlink"/>
          <w:i/>
          <w:color w:val="000000" w:themeColor="text1"/>
          <w:u w:val="none"/>
        </w:rPr>
        <w:t>(continued)</w:t>
      </w:r>
    </w:p>
    <w:p w:rsidR="00687ED4" w:rsidRDefault="004A25C8">
      <w:pPr>
        <w:pStyle w:val="TOC5"/>
        <w:rPr>
          <w:rFonts w:asciiTheme="minorHAnsi" w:eastAsiaTheme="minorEastAsia" w:hAnsiTheme="minorHAnsi"/>
          <w:spacing w:val="0"/>
          <w:sz w:val="22"/>
          <w:szCs w:val="22"/>
          <w:lang w:eastAsia="en-AU"/>
        </w:rPr>
      </w:pPr>
      <w:hyperlink w:anchor="_Toc515531099" w:history="1">
        <w:r w:rsidR="00687ED4" w:rsidRPr="00E35831">
          <w:rPr>
            <w:rStyle w:val="Hyperlink"/>
          </w:rPr>
          <w:t>Appendix 13:</w:t>
        </w:r>
        <w:r w:rsidR="00687ED4">
          <w:rPr>
            <w:rFonts w:asciiTheme="minorHAnsi" w:eastAsiaTheme="minorEastAsia" w:hAnsiTheme="minorHAnsi"/>
            <w:spacing w:val="0"/>
            <w:sz w:val="22"/>
            <w:szCs w:val="22"/>
            <w:lang w:eastAsia="en-AU"/>
          </w:rPr>
          <w:tab/>
        </w:r>
        <w:r w:rsidR="00687ED4" w:rsidRPr="00E35831">
          <w:rPr>
            <w:rStyle w:val="Hyperlink"/>
          </w:rPr>
          <w:t xml:space="preserve">AASB 16 </w:t>
        </w:r>
        <w:r w:rsidR="00687ED4" w:rsidRPr="00E35831">
          <w:rPr>
            <w:rStyle w:val="Hyperlink"/>
            <w:i/>
          </w:rPr>
          <w:t>Leases</w:t>
        </w:r>
        <w:r w:rsidR="00687ED4" w:rsidRPr="00E35831">
          <w:rPr>
            <w:rStyle w:val="Hyperlink"/>
          </w:rPr>
          <w:t xml:space="preserve"> – assessment checklist</w:t>
        </w:r>
        <w:r w:rsidR="00687ED4">
          <w:rPr>
            <w:webHidden/>
          </w:rPr>
          <w:tab/>
        </w:r>
        <w:r w:rsidR="00687ED4">
          <w:rPr>
            <w:webHidden/>
          </w:rPr>
          <w:fldChar w:fldCharType="begin" w:fldLock="1"/>
        </w:r>
        <w:r w:rsidR="00687ED4">
          <w:rPr>
            <w:webHidden/>
          </w:rPr>
          <w:instrText xml:space="preserve"> PAGEREF _Toc515531099 \h </w:instrText>
        </w:r>
        <w:r w:rsidR="00687ED4">
          <w:rPr>
            <w:webHidden/>
          </w:rPr>
        </w:r>
        <w:r w:rsidR="00687ED4">
          <w:rPr>
            <w:webHidden/>
          </w:rPr>
          <w:fldChar w:fldCharType="separate"/>
        </w:r>
        <w:r w:rsidR="00687ED4">
          <w:rPr>
            <w:webHidden/>
          </w:rPr>
          <w:t>328</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100" w:history="1">
        <w:r w:rsidR="00687ED4" w:rsidRPr="00E35831">
          <w:rPr>
            <w:rStyle w:val="Hyperlink"/>
          </w:rPr>
          <w:t>Appendix 14:</w:t>
        </w:r>
        <w:r w:rsidR="00687ED4">
          <w:rPr>
            <w:rFonts w:asciiTheme="minorHAnsi" w:eastAsiaTheme="minorEastAsia" w:hAnsiTheme="minorHAnsi"/>
            <w:spacing w:val="0"/>
            <w:sz w:val="22"/>
            <w:szCs w:val="22"/>
            <w:lang w:eastAsia="en-AU"/>
          </w:rPr>
          <w:tab/>
        </w:r>
        <w:r w:rsidR="00687ED4" w:rsidRPr="00E35831">
          <w:rPr>
            <w:rStyle w:val="Hyperlink"/>
          </w:rPr>
          <w:t>Summary of new/revised accounting standards effective for current and future reporting periods</w:t>
        </w:r>
        <w:r w:rsidR="00687ED4">
          <w:rPr>
            <w:webHidden/>
          </w:rPr>
          <w:tab/>
        </w:r>
        <w:r w:rsidR="00687ED4">
          <w:rPr>
            <w:webHidden/>
          </w:rPr>
          <w:fldChar w:fldCharType="begin" w:fldLock="1"/>
        </w:r>
        <w:r w:rsidR="00687ED4">
          <w:rPr>
            <w:webHidden/>
          </w:rPr>
          <w:instrText xml:space="preserve"> PAGEREF _Toc515531100 \h </w:instrText>
        </w:r>
        <w:r w:rsidR="00687ED4">
          <w:rPr>
            <w:webHidden/>
          </w:rPr>
        </w:r>
        <w:r w:rsidR="00687ED4">
          <w:rPr>
            <w:webHidden/>
          </w:rPr>
          <w:fldChar w:fldCharType="separate"/>
        </w:r>
        <w:r w:rsidR="00687ED4">
          <w:rPr>
            <w:webHidden/>
          </w:rPr>
          <w:t>335</w:t>
        </w:r>
        <w:r w:rsidR="00687ED4">
          <w:rPr>
            <w:webHidden/>
          </w:rPr>
          <w:fldChar w:fldCharType="end"/>
        </w:r>
      </w:hyperlink>
    </w:p>
    <w:p w:rsidR="00687ED4" w:rsidRDefault="004A25C8">
      <w:pPr>
        <w:pStyle w:val="TOC5"/>
        <w:rPr>
          <w:rFonts w:asciiTheme="minorHAnsi" w:eastAsiaTheme="minorEastAsia" w:hAnsiTheme="minorHAnsi"/>
          <w:spacing w:val="0"/>
          <w:sz w:val="22"/>
          <w:szCs w:val="22"/>
          <w:lang w:eastAsia="en-AU"/>
        </w:rPr>
      </w:pPr>
      <w:hyperlink w:anchor="_Toc515531101" w:history="1">
        <w:r w:rsidR="00687ED4" w:rsidRPr="00E35831">
          <w:rPr>
            <w:rStyle w:val="Hyperlink"/>
          </w:rPr>
          <w:t>Appendix 15:</w:t>
        </w:r>
        <w:r w:rsidR="00687ED4">
          <w:rPr>
            <w:rFonts w:asciiTheme="minorHAnsi" w:eastAsiaTheme="minorEastAsia" w:hAnsiTheme="minorHAnsi"/>
            <w:spacing w:val="0"/>
            <w:sz w:val="22"/>
            <w:szCs w:val="22"/>
            <w:lang w:eastAsia="en-AU"/>
          </w:rPr>
          <w:tab/>
        </w:r>
        <w:r w:rsidR="00687ED4" w:rsidRPr="00E35831">
          <w:rPr>
            <w:rStyle w:val="Hyperlink"/>
          </w:rPr>
          <w:t>AASB reporting requirements for for-profit and not-for-profit entities in the Victorian Public Sector</w:t>
        </w:r>
        <w:r w:rsidR="00687ED4">
          <w:rPr>
            <w:webHidden/>
          </w:rPr>
          <w:tab/>
        </w:r>
        <w:r w:rsidR="00687ED4">
          <w:rPr>
            <w:webHidden/>
          </w:rPr>
          <w:fldChar w:fldCharType="begin" w:fldLock="1"/>
        </w:r>
        <w:r w:rsidR="00687ED4">
          <w:rPr>
            <w:webHidden/>
          </w:rPr>
          <w:instrText xml:space="preserve"> PAGEREF _Toc515531101 \h </w:instrText>
        </w:r>
        <w:r w:rsidR="00687ED4">
          <w:rPr>
            <w:webHidden/>
          </w:rPr>
        </w:r>
        <w:r w:rsidR="00687ED4">
          <w:rPr>
            <w:webHidden/>
          </w:rPr>
          <w:fldChar w:fldCharType="separate"/>
        </w:r>
        <w:r w:rsidR="00687ED4">
          <w:rPr>
            <w:webHidden/>
          </w:rPr>
          <w:t>338</w:t>
        </w:r>
        <w:r w:rsidR="00687ED4">
          <w:rPr>
            <w:webHidden/>
          </w:rPr>
          <w:fldChar w:fldCharType="end"/>
        </w:r>
      </w:hyperlink>
    </w:p>
    <w:p w:rsidR="00CA6210" w:rsidRDefault="00132C37" w:rsidP="00CA6210">
      <w:pPr>
        <w:pStyle w:val="TOC2"/>
        <w:tabs>
          <w:tab w:val="left" w:pos="1787"/>
          <w:tab w:val="left" w:pos="1843"/>
        </w:tabs>
      </w:pPr>
      <w:r w:rsidRPr="00892DE3">
        <w:fldChar w:fldCharType="end"/>
      </w:r>
      <w:r w:rsidR="00DF79C1">
        <w:t xml:space="preserve"> </w:t>
      </w:r>
    </w:p>
    <w:p w:rsidR="00764CBC" w:rsidRDefault="00764CBC" w:rsidP="00764CBC"/>
    <w:p w:rsidR="00764CBC" w:rsidRDefault="00764CBC" w:rsidP="00764CBC"/>
    <w:p w:rsidR="00764CBC" w:rsidRDefault="00764CBC" w:rsidP="00764CBC"/>
    <w:p w:rsidR="00764CBC" w:rsidRPr="00764CBC" w:rsidRDefault="00764CBC" w:rsidP="00764CBC">
      <w:pPr>
        <w:sectPr w:rsidR="00764CBC" w:rsidRPr="00764CBC" w:rsidSect="00BF784F">
          <w:headerReference w:type="even" r:id="rId21"/>
          <w:headerReference w:type="default" r:id="rId22"/>
          <w:footerReference w:type="even" r:id="rId23"/>
          <w:footerReference w:type="default" r:id="rId24"/>
          <w:headerReference w:type="first" r:id="rId25"/>
          <w:footerReference w:type="first" r:id="rId26"/>
          <w:pgSz w:w="11906" w:h="16838" w:code="9"/>
          <w:pgMar w:top="1710" w:right="1134" w:bottom="1800" w:left="1134" w:header="624" w:footer="567" w:gutter="0"/>
          <w:pgNumType w:fmt="lowerRoman"/>
          <w:cols w:sep="1" w:space="567"/>
          <w:titlePg/>
          <w:docGrid w:linePitch="360"/>
        </w:sectPr>
      </w:pPr>
    </w:p>
    <w:p w:rsidR="00132C37" w:rsidRPr="00892DE3" w:rsidRDefault="00132C37" w:rsidP="00235F3C">
      <w:pPr>
        <w:pStyle w:val="Heading10"/>
      </w:pPr>
      <w:bookmarkStart w:id="3" w:name="_Toc515531059"/>
      <w:r w:rsidRPr="00892DE3">
        <w:t>Introduction</w:t>
      </w:r>
      <w:bookmarkEnd w:id="3"/>
    </w:p>
    <w:p w:rsidR="00132C37" w:rsidRPr="00892DE3" w:rsidRDefault="00132C37" w:rsidP="00132C37">
      <w:pPr>
        <w:rPr>
          <w:noProof/>
          <w:lang w:eastAsia="en-AU"/>
        </w:rPr>
      </w:pPr>
      <w:r w:rsidRPr="00892DE3">
        <w:rPr>
          <w:noProof/>
          <w:lang w:eastAsia="en-AU"/>
        </w:rPr>
        <w:t>The Victorian Government provides a number of publications to inform Parliament, and the wider community about its financial plans, outcome and position. Many relate to individual agencies while others, on a consolidated basis, cover a sector or the whole of 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w:t>
      </w:r>
      <w:r w:rsidR="00944F1A">
        <w:rPr>
          <w:noProof/>
          <w:lang w:eastAsia="en-AU"/>
        </w:rPr>
        <w:t>-</w:t>
      </w:r>
      <w:r w:rsidRPr="00892DE3">
        <w:rPr>
          <w:noProof/>
          <w:lang w:eastAsia="en-AU"/>
        </w:rPr>
        <w:t>to</w:t>
      </w:r>
      <w:r w:rsidR="00944F1A">
        <w:rPr>
          <w:noProof/>
          <w:lang w:eastAsia="en-AU"/>
        </w:rPr>
        <w:t>-</w:t>
      </w:r>
      <w:r w:rsidRPr="00892DE3">
        <w:rPr>
          <w:noProof/>
          <w:lang w:eastAsia="en-AU"/>
        </w:rPr>
        <w:t xml:space="preserve">day operations, all </w:t>
      </w:r>
      <w:r w:rsidR="000E0984" w:rsidRPr="00892DE3">
        <w:rPr>
          <w:noProof/>
          <w:lang w:eastAsia="en-AU"/>
        </w:rPr>
        <w:t>agencies</w:t>
      </w:r>
      <w:r w:rsidRPr="00892DE3">
        <w:rPr>
          <w:noProof/>
          <w:lang w:eastAsia="en-AU"/>
        </w:rPr>
        <w:t xml:space="preserve"> are involved in the financial management of and accountability for the State</w:t>
      </w:r>
      <w:r w:rsidR="00D2075C">
        <w:rPr>
          <w:noProof/>
          <w:lang w:eastAsia="en-AU"/>
        </w:rPr>
        <w:t>’</w:t>
      </w:r>
      <w:r w:rsidRPr="00892DE3">
        <w:rPr>
          <w:noProof/>
          <w:lang w:eastAsia="en-AU"/>
        </w:rPr>
        <w:t>s finances.</w:t>
      </w:r>
    </w:p>
    <w:p w:rsidR="00132C37" w:rsidRPr="00892DE3" w:rsidRDefault="00132C37" w:rsidP="00351FAD">
      <w:pPr>
        <w:pStyle w:val="Heading20"/>
      </w:pPr>
      <w:bookmarkStart w:id="4" w:name="_Toc515531060"/>
      <w:r w:rsidRPr="00892DE3">
        <w:t>Legislative background</w:t>
      </w:r>
      <w:bookmarkEnd w:id="4"/>
    </w:p>
    <w:p w:rsidR="00132C37" w:rsidRPr="00892DE3" w:rsidRDefault="00132C37" w:rsidP="00132C37">
      <w:pPr>
        <w:rPr>
          <w:noProof/>
          <w:lang w:eastAsia="en-AU"/>
        </w:rPr>
      </w:pPr>
      <w:r w:rsidRPr="00892DE3">
        <w:rPr>
          <w:noProof/>
          <w:lang w:eastAsia="en-AU"/>
        </w:rPr>
        <w:t xml:space="preserve">The </w:t>
      </w:r>
      <w:r w:rsidRPr="00892DE3">
        <w:rPr>
          <w:i/>
          <w:noProof/>
          <w:lang w:eastAsia="en-AU"/>
        </w:rPr>
        <w:t>Constitution Act 1975</w:t>
      </w:r>
      <w:r w:rsidRPr="00892DE3">
        <w:rPr>
          <w:noProof/>
          <w:lang w:eastAsia="en-AU"/>
        </w:rPr>
        <w:t xml:space="preserve"> sets down that only Parliament can give approval to the executive government to spend public funds. The Government, in turn, is committed to sound financial management of the State</w:t>
      </w:r>
      <w:r w:rsidR="00D2075C">
        <w:rPr>
          <w:noProof/>
          <w:lang w:eastAsia="en-AU"/>
        </w:rPr>
        <w:t>’</w:t>
      </w:r>
      <w:r w:rsidRPr="00892DE3">
        <w:rPr>
          <w:noProof/>
          <w:lang w:eastAsia="en-AU"/>
        </w:rPr>
        <w:t xml:space="preserve">s public services and infrastructure assets. All Victorian public sector bodies operate under a prudent financial management framework comprising elements from the </w:t>
      </w:r>
      <w:r w:rsidRPr="00892DE3">
        <w:rPr>
          <w:i/>
          <w:noProof/>
          <w:lang w:eastAsia="en-AU"/>
        </w:rPr>
        <w:t>Constitution Act 1975</w:t>
      </w:r>
      <w:r w:rsidRPr="00892DE3">
        <w:rPr>
          <w:noProof/>
          <w:lang w:eastAsia="en-AU"/>
        </w:rPr>
        <w:t xml:space="preserve">, </w:t>
      </w:r>
      <w:r w:rsidRPr="00892DE3">
        <w:rPr>
          <w:i/>
          <w:noProof/>
          <w:lang w:eastAsia="en-AU"/>
        </w:rPr>
        <w:t>Appropriation Acts</w:t>
      </w:r>
      <w:r w:rsidRPr="00892DE3">
        <w:rPr>
          <w:noProof/>
          <w:lang w:eastAsia="en-AU"/>
        </w:rPr>
        <w:t xml:space="preserve"> (annual and standing), the </w:t>
      </w:r>
      <w:r w:rsidRPr="00892DE3">
        <w:rPr>
          <w:i/>
          <w:noProof/>
          <w:lang w:eastAsia="en-AU"/>
        </w:rPr>
        <w:t>Financial Management Act 1994</w:t>
      </w:r>
      <w:r w:rsidRPr="00892DE3">
        <w:rPr>
          <w:noProof/>
          <w:lang w:eastAsia="en-AU"/>
        </w:rPr>
        <w:t xml:space="preserve"> (FMA), the </w:t>
      </w:r>
      <w:r w:rsidRPr="00892DE3">
        <w:rPr>
          <w:i/>
          <w:noProof/>
          <w:lang w:eastAsia="en-AU"/>
        </w:rPr>
        <w:t>Borrowing and Investment Powers Act 1987</w:t>
      </w:r>
      <w:r w:rsidRPr="00892DE3">
        <w:rPr>
          <w:noProof/>
          <w:lang w:eastAsia="en-AU"/>
        </w:rPr>
        <w:t xml:space="preserve">, the </w:t>
      </w:r>
      <w:r w:rsidRPr="00892DE3">
        <w:rPr>
          <w:i/>
          <w:noProof/>
          <w:lang w:eastAsia="en-AU"/>
        </w:rPr>
        <w:t>Public Administration Act 2004</w:t>
      </w:r>
      <w:r w:rsidRPr="00892DE3">
        <w:rPr>
          <w:noProof/>
          <w:lang w:eastAsia="en-AU"/>
        </w:rPr>
        <w:t xml:space="preserve"> and the </w:t>
      </w:r>
      <w:r w:rsidRPr="00892DE3">
        <w:rPr>
          <w:i/>
          <w:noProof/>
          <w:lang w:eastAsia="en-AU"/>
        </w:rPr>
        <w:t>Audit Act 1994</w:t>
      </w:r>
      <w:r w:rsidRPr="00892DE3">
        <w:rPr>
          <w:noProof/>
          <w:lang w:eastAsia="en-AU"/>
        </w:rPr>
        <w:t xml:space="preserve">. All of these Acts may contain sections that affect the requirements of the budget and financial reporting obligations to Parliament. In particular, the FMA governs the use of public money, and the accountability processes and subordinate legislation with which the Government, departments and other public sector bodies are obliged to comply. Note that the terms </w:t>
      </w:r>
      <w:r w:rsidR="00D2075C">
        <w:rPr>
          <w:noProof/>
          <w:lang w:eastAsia="en-AU"/>
        </w:rPr>
        <w:t>‘</w:t>
      </w:r>
      <w:r w:rsidRPr="00892DE3">
        <w:rPr>
          <w:noProof/>
          <w:lang w:eastAsia="en-AU"/>
        </w:rPr>
        <w:t>department</w:t>
      </w:r>
      <w:r w:rsidR="00D2075C">
        <w:rPr>
          <w:noProof/>
          <w:lang w:eastAsia="en-AU"/>
        </w:rPr>
        <w:t>’</w:t>
      </w:r>
      <w:r w:rsidRPr="00892DE3">
        <w:rPr>
          <w:noProof/>
          <w:lang w:eastAsia="en-AU"/>
        </w:rPr>
        <w:t xml:space="preserve"> and </w:t>
      </w:r>
      <w:r w:rsidR="00D2075C">
        <w:rPr>
          <w:noProof/>
          <w:lang w:eastAsia="en-AU"/>
        </w:rPr>
        <w:t>‘</w:t>
      </w:r>
      <w:r w:rsidRPr="00892DE3">
        <w:rPr>
          <w:noProof/>
          <w:lang w:eastAsia="en-AU"/>
        </w:rPr>
        <w:t>public body</w:t>
      </w:r>
      <w:r w:rsidR="00D2075C">
        <w:rPr>
          <w:noProof/>
          <w:lang w:eastAsia="en-AU"/>
        </w:rPr>
        <w:t>’</w:t>
      </w:r>
      <w:r w:rsidRPr="00892DE3">
        <w:rPr>
          <w:noProof/>
          <w:lang w:eastAsia="en-AU"/>
        </w:rPr>
        <w:t xml:space="preserve"> are defined in the FMA. </w:t>
      </w:r>
      <w:r w:rsidR="00D2075C">
        <w:rPr>
          <w:noProof/>
          <w:lang w:eastAsia="en-AU"/>
        </w:rPr>
        <w:t>‘</w:t>
      </w:r>
      <w:r w:rsidRPr="00892DE3">
        <w:rPr>
          <w:noProof/>
          <w:lang w:eastAsia="en-AU"/>
        </w:rPr>
        <w:t>Agency</w:t>
      </w:r>
      <w:r w:rsidR="00D2075C">
        <w:rPr>
          <w:noProof/>
          <w:lang w:eastAsia="en-AU"/>
        </w:rPr>
        <w:t>’</w:t>
      </w:r>
      <w:r w:rsidRPr="00892DE3">
        <w:rPr>
          <w:noProof/>
          <w:lang w:eastAsia="en-AU"/>
        </w:rPr>
        <w:t xml:space="preserve"> is a term used in the Standing Directions of the Minister for Finance, which includes departments and public bodies.</w:t>
      </w:r>
    </w:p>
    <w:p w:rsidR="00132C37" w:rsidRPr="00892DE3" w:rsidRDefault="00132C37" w:rsidP="00132C37">
      <w:pPr>
        <w:pStyle w:val="Heading20"/>
        <w:rPr>
          <w:noProof/>
        </w:rPr>
      </w:pPr>
      <w:bookmarkStart w:id="5" w:name="_Toc515531061"/>
      <w:r w:rsidRPr="00892DE3">
        <w:rPr>
          <w:noProof/>
        </w:rPr>
        <w:t>Financial accountability and reporting</w:t>
      </w:r>
      <w:bookmarkEnd w:id="5"/>
    </w:p>
    <w:p w:rsidR="00132C37" w:rsidRPr="00892DE3" w:rsidRDefault="00132C37" w:rsidP="00132C37">
      <w:pPr>
        <w:pStyle w:val="Heading30"/>
      </w:pPr>
      <w:r w:rsidRPr="00892DE3">
        <w:rPr>
          <w:noProof/>
        </w:rPr>
        <w:t>Key financial publications for the State of Victoria</w:t>
      </w:r>
    </w:p>
    <w:p w:rsidR="00132C37" w:rsidRPr="00892DE3" w:rsidRDefault="00132C37" w:rsidP="00132C37">
      <w:pPr>
        <w:rPr>
          <w:noProof/>
          <w:lang w:eastAsia="en-AU"/>
        </w:rPr>
      </w:pPr>
      <w:r w:rsidRPr="00892DE3">
        <w:rPr>
          <w:noProof/>
          <w:lang w:eastAsia="en-AU"/>
        </w:rPr>
        <w:t>The Department of Treasury and Finance (DTF) is responsible for the coordination, preparation and publication of the State</w:t>
      </w:r>
      <w:r w:rsidR="00D2075C">
        <w:rPr>
          <w:noProof/>
          <w:lang w:eastAsia="en-AU"/>
        </w:rPr>
        <w:t>’</w:t>
      </w:r>
      <w:r w:rsidRPr="00892DE3">
        <w:rPr>
          <w:noProof/>
          <w:lang w:eastAsia="en-AU"/>
        </w:rPr>
        <w:t>s main planning and financial accountability documents that are required under the FMA. These include budgetary and financial reports, which are summarised in Diagram 1</w:t>
      </w:r>
      <w:r w:rsidR="00FF7A53">
        <w:rPr>
          <w:noProof/>
          <w:lang w:eastAsia="en-AU"/>
        </w:rPr>
        <w:t>:</w:t>
      </w:r>
      <w:r w:rsidRPr="00892DE3">
        <w:rPr>
          <w:noProof/>
          <w:lang w:eastAsia="en-AU"/>
        </w:rPr>
        <w:t xml:space="preserve"> </w:t>
      </w:r>
      <w:r w:rsidRPr="00892DE3">
        <w:rPr>
          <w:i/>
          <w:noProof/>
          <w:lang w:eastAsia="en-AU"/>
        </w:rPr>
        <w:t>201</w:t>
      </w:r>
      <w:r w:rsidR="008F5A7E">
        <w:rPr>
          <w:i/>
          <w:noProof/>
          <w:lang w:eastAsia="en-AU"/>
        </w:rPr>
        <w:t>7</w:t>
      </w:r>
      <w:r w:rsidRPr="00892DE3">
        <w:rPr>
          <w:i/>
          <w:noProof/>
          <w:lang w:eastAsia="en-AU"/>
        </w:rPr>
        <w:t>-1</w:t>
      </w:r>
      <w:r w:rsidR="008F5A7E">
        <w:rPr>
          <w:i/>
          <w:noProof/>
          <w:lang w:eastAsia="en-AU"/>
        </w:rPr>
        <w:t>8</w:t>
      </w:r>
      <w:r w:rsidRPr="00892DE3">
        <w:rPr>
          <w:i/>
          <w:noProof/>
          <w:lang w:eastAsia="en-AU"/>
        </w:rPr>
        <w:t xml:space="preserve"> annual financial publication cycle</w:t>
      </w:r>
      <w:r w:rsidRPr="00892DE3">
        <w:rPr>
          <w:noProof/>
          <w:lang w:eastAsia="en-AU"/>
        </w:rPr>
        <w:t xml:space="preserve"> and include:</w:t>
      </w:r>
    </w:p>
    <w:p w:rsidR="00132C37" w:rsidRPr="00892DE3" w:rsidRDefault="00132C37" w:rsidP="00132C37">
      <w:pPr>
        <w:pStyle w:val="ListBullet"/>
        <w:rPr>
          <w:noProof/>
          <w:lang w:eastAsia="en-AU"/>
        </w:rPr>
      </w:pPr>
      <w:r w:rsidRPr="00892DE3">
        <w:rPr>
          <w:noProof/>
          <w:lang w:eastAsia="en-AU"/>
        </w:rPr>
        <w:t>State budget papers (BPs) in conjunction with the Appropriation Bills;</w:t>
      </w:r>
    </w:p>
    <w:p w:rsidR="00132C37" w:rsidRPr="00892DE3" w:rsidRDefault="00132C37" w:rsidP="00132C37">
      <w:pPr>
        <w:pStyle w:val="ListBullet"/>
        <w:rPr>
          <w:noProof/>
          <w:lang w:eastAsia="en-AU"/>
        </w:rPr>
      </w:pPr>
      <w:r w:rsidRPr="00892DE3">
        <w:rPr>
          <w:noProof/>
          <w:lang w:eastAsia="en-AU"/>
        </w:rPr>
        <w:t>Budget Update;</w:t>
      </w:r>
    </w:p>
    <w:p w:rsidR="00132C37" w:rsidRPr="00892DE3" w:rsidRDefault="00132C37" w:rsidP="00132C37">
      <w:pPr>
        <w:pStyle w:val="ListBullet"/>
        <w:rPr>
          <w:noProof/>
          <w:lang w:eastAsia="en-AU"/>
        </w:rPr>
      </w:pPr>
      <w:r w:rsidRPr="00892DE3">
        <w:rPr>
          <w:noProof/>
          <w:lang w:eastAsia="en-AU"/>
        </w:rPr>
        <w:t>Annual Financial Report (AFR);</w:t>
      </w:r>
    </w:p>
    <w:p w:rsidR="00132C37" w:rsidRPr="00892DE3" w:rsidRDefault="00132C37" w:rsidP="00132C37">
      <w:pPr>
        <w:pStyle w:val="ListBullet"/>
        <w:rPr>
          <w:noProof/>
          <w:lang w:eastAsia="en-AU"/>
        </w:rPr>
      </w:pPr>
      <w:r w:rsidRPr="00892DE3">
        <w:rPr>
          <w:noProof/>
          <w:lang w:eastAsia="en-AU"/>
        </w:rPr>
        <w:t>interim financial reports, including Quarterly Financial Reports and Mid-Year Financial Report (QFR and MYFR); and</w:t>
      </w:r>
    </w:p>
    <w:p w:rsidR="00132C37" w:rsidRPr="00892DE3" w:rsidRDefault="00132C37" w:rsidP="00132C37">
      <w:pPr>
        <w:pStyle w:val="ListBullet"/>
        <w:rPr>
          <w:noProof/>
          <w:lang w:eastAsia="en-AU"/>
        </w:rPr>
      </w:pPr>
      <w:r w:rsidRPr="00892DE3">
        <w:rPr>
          <w:noProof/>
          <w:lang w:eastAsia="en-AU"/>
        </w:rPr>
        <w:t>Pre-Election Budget Update (PEBU) – only in election years.</w:t>
      </w:r>
    </w:p>
    <w:p w:rsidR="00132C37" w:rsidRPr="00892DE3" w:rsidRDefault="00132C37" w:rsidP="00132C37">
      <w:pPr>
        <w:rPr>
          <w:noProof/>
          <w:lang w:eastAsia="en-AU"/>
        </w:rPr>
      </w:pPr>
      <w:r w:rsidRPr="00892DE3">
        <w:rPr>
          <w:noProof/>
          <w:lang w:eastAsia="en-AU"/>
        </w:rPr>
        <w:t xml:space="preserve">Each of these publications provides a consolidated set of financial statements and accompanying notes based on data submitted by </w:t>
      </w:r>
      <w:r w:rsidR="000E0984" w:rsidRPr="00892DE3">
        <w:rPr>
          <w:noProof/>
          <w:lang w:eastAsia="en-AU"/>
        </w:rPr>
        <w:t>all agencies</w:t>
      </w:r>
      <w:r w:rsidRPr="00892DE3">
        <w:rPr>
          <w:noProof/>
          <w:lang w:eastAsia="en-AU"/>
        </w:rPr>
        <w:t xml:space="preserve">. In addition to the consolidated financial statements, </w:t>
      </w:r>
      <w:r w:rsidR="000E0984" w:rsidRPr="00892DE3">
        <w:rPr>
          <w:noProof/>
          <w:lang w:eastAsia="en-AU"/>
        </w:rPr>
        <w:t>all agencies</w:t>
      </w:r>
      <w:r w:rsidRPr="00892DE3">
        <w:rPr>
          <w:noProof/>
          <w:lang w:eastAsia="en-AU"/>
        </w:rPr>
        <w:t xml:space="preserve"> prepares its own entity annual report.</w:t>
      </w:r>
    </w:p>
    <w:p w:rsidR="00132C37" w:rsidRPr="00892DE3" w:rsidRDefault="00132C37" w:rsidP="00132C37">
      <w:pPr>
        <w:rPr>
          <w:noProof/>
          <w:lang w:eastAsia="en-AU"/>
        </w:rPr>
      </w:pPr>
      <w:r w:rsidRPr="00892DE3">
        <w:rPr>
          <w:noProof/>
          <w:lang w:eastAsia="en-AU"/>
        </w:rPr>
        <w:t>DTF also provides the State</w:t>
      </w:r>
      <w:r w:rsidR="00D2075C">
        <w:rPr>
          <w:noProof/>
          <w:lang w:eastAsia="en-AU"/>
        </w:rPr>
        <w:t>’</w:t>
      </w:r>
      <w:r w:rsidRPr="00892DE3">
        <w:rPr>
          <w:noProof/>
          <w:lang w:eastAsia="en-AU"/>
        </w:rPr>
        <w:t>s consolidated financial data to the Australian Bureau of Statistics (ABS) for inclusion in the national accounts and other statistical reports</w:t>
      </w:r>
      <w:r w:rsidR="00B70DED" w:rsidRPr="00892DE3">
        <w:rPr>
          <w:vertAlign w:val="superscript"/>
        </w:rPr>
        <w:footnoteReference w:id="2"/>
      </w:r>
      <w:r w:rsidRPr="00892DE3">
        <w:rPr>
          <w:noProof/>
          <w:lang w:eastAsia="en-AU"/>
        </w:rPr>
        <w:t>. The analysis and application of this data has significant consequences for the State. For example, the ABS publishes interstate comparisons of this financial data, which is relied upon by national authorities such as the Commonwealth Grants Commission when allocating the GST pool and other Commonwealth grant funding across the states and territories.</w:t>
      </w:r>
    </w:p>
    <w:p w:rsidR="00132C37" w:rsidRPr="00892DE3" w:rsidRDefault="00132C37" w:rsidP="00132C37">
      <w:r w:rsidRPr="00892DE3">
        <w:rPr>
          <w:noProof/>
          <w:lang w:eastAsia="en-AU"/>
        </w:rPr>
        <w:t>Therefore, high quality financial data is required, not only to fairly reflect the Government</w:t>
      </w:r>
      <w:r w:rsidR="00D2075C">
        <w:rPr>
          <w:noProof/>
          <w:lang w:eastAsia="en-AU"/>
        </w:rPr>
        <w:t>’</w:t>
      </w:r>
      <w:r w:rsidRPr="00892DE3">
        <w:rPr>
          <w:noProof/>
          <w:lang w:eastAsia="en-AU"/>
        </w:rPr>
        <w:t>s financial performance and management of the State</w:t>
      </w:r>
      <w:r w:rsidR="00D2075C">
        <w:rPr>
          <w:noProof/>
          <w:lang w:eastAsia="en-AU"/>
        </w:rPr>
        <w:t>’</w:t>
      </w:r>
      <w:r w:rsidRPr="00892DE3">
        <w:rPr>
          <w:noProof/>
          <w:lang w:eastAsia="en-AU"/>
        </w:rPr>
        <w:t>s resources, but also to fairly represent the level of activity in the State that impacts on the quantum of funding received by Victoria from the Commonwealth Government.</w:t>
      </w:r>
    </w:p>
    <w:p w:rsidR="006D4EA2" w:rsidRPr="00892DE3" w:rsidRDefault="006D4EA2">
      <w:pPr>
        <w:keepLines w:val="0"/>
      </w:pPr>
      <w:r w:rsidRPr="00892DE3">
        <w:br w:type="page"/>
      </w:r>
    </w:p>
    <w:p w:rsidR="006D4EA2" w:rsidRPr="00892DE3" w:rsidRDefault="006D4EA2" w:rsidP="00AA770B">
      <w:pPr>
        <w:pStyle w:val="Heading30"/>
        <w:rPr>
          <w:noProof/>
        </w:rPr>
      </w:pPr>
      <w:r w:rsidRPr="00892DE3">
        <w:rPr>
          <w:noProof/>
        </w:rPr>
        <w:t>Resource materials</w:t>
      </w:r>
    </w:p>
    <w:p w:rsidR="006D4EA2" w:rsidRPr="00892DE3" w:rsidRDefault="006D4EA2" w:rsidP="006D4EA2">
      <w:pPr>
        <w:rPr>
          <w:noProof/>
          <w:lang w:eastAsia="en-AU"/>
        </w:rPr>
      </w:pPr>
      <w:r w:rsidRPr="00892DE3">
        <w:rPr>
          <w:noProof/>
          <w:lang w:eastAsia="en-AU"/>
        </w:rPr>
        <w:t>In support of the State</w:t>
      </w:r>
      <w:r w:rsidR="00D2075C">
        <w:rPr>
          <w:noProof/>
          <w:lang w:eastAsia="en-AU"/>
        </w:rPr>
        <w:t>’</w:t>
      </w:r>
      <w:r w:rsidRPr="00892DE3">
        <w:rPr>
          <w:noProof/>
          <w:lang w:eastAsia="en-AU"/>
        </w:rPr>
        <w:t>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rsidR="006D4EA2" w:rsidRPr="00892DE3" w:rsidRDefault="006D4EA2" w:rsidP="006D4EA2">
      <w:pPr>
        <w:pStyle w:val="ListBullet"/>
        <w:rPr>
          <w:noProof/>
          <w:lang w:eastAsia="en-AU"/>
        </w:rPr>
      </w:pPr>
      <w:r w:rsidRPr="00892DE3">
        <w:rPr>
          <w:noProof/>
          <w:lang w:eastAsia="en-AU"/>
        </w:rPr>
        <w:t>Standing Directions of the Minister for Finance and assoc</w:t>
      </w:r>
      <w:r w:rsidR="00944F1A">
        <w:rPr>
          <w:noProof/>
          <w:lang w:eastAsia="en-AU"/>
        </w:rPr>
        <w:t>iated instructions and guidance;</w:t>
      </w:r>
    </w:p>
    <w:p w:rsidR="006D4EA2" w:rsidRPr="00892DE3" w:rsidRDefault="006D4EA2" w:rsidP="006D4EA2">
      <w:pPr>
        <w:pStyle w:val="ListBullet"/>
        <w:rPr>
          <w:noProof/>
          <w:lang w:eastAsia="en-AU"/>
        </w:rPr>
      </w:pPr>
      <w:r w:rsidRPr="00892DE3">
        <w:rPr>
          <w:noProof/>
          <w:lang w:eastAsia="en-AU"/>
        </w:rPr>
        <w:t>Financial Reporting Directions (FRDs)</w:t>
      </w:r>
      <w:r w:rsidRPr="00892DE3">
        <w:rPr>
          <w:vertAlign w:val="superscript"/>
        </w:rPr>
        <w:footnoteReference w:id="3"/>
      </w:r>
      <w:r w:rsidRPr="00892DE3">
        <w:rPr>
          <w:noProof/>
          <w:lang w:eastAsia="en-AU"/>
        </w:rPr>
        <w:t>;</w:t>
      </w:r>
    </w:p>
    <w:p w:rsidR="006D4EA2" w:rsidRPr="00892DE3" w:rsidRDefault="006D4EA2" w:rsidP="006D4EA2">
      <w:pPr>
        <w:pStyle w:val="ListBullet"/>
        <w:rPr>
          <w:noProof/>
          <w:lang w:eastAsia="en-AU"/>
        </w:rPr>
      </w:pPr>
      <w:r w:rsidRPr="00892DE3">
        <w:rPr>
          <w:noProof/>
          <w:lang w:eastAsia="en-AU"/>
        </w:rPr>
        <w:t xml:space="preserve">Budget Operations Framework (BOF), Financial Reporting Operations Framework (FROF) and Performance Management Framework (PMF); and </w:t>
      </w:r>
    </w:p>
    <w:p w:rsidR="006D4EA2" w:rsidRPr="00892DE3" w:rsidRDefault="006D4EA2" w:rsidP="006D4EA2">
      <w:pPr>
        <w:pStyle w:val="ListBullet"/>
        <w:rPr>
          <w:noProof/>
          <w:lang w:eastAsia="en-AU"/>
        </w:rPr>
      </w:pPr>
      <w:r w:rsidRPr="00892DE3">
        <w:rPr>
          <w:noProof/>
          <w:lang w:eastAsia="en-AU"/>
        </w:rPr>
        <w:t>The Model Report for Victorian Government Departments, which is revised and issued annually.</w:t>
      </w:r>
    </w:p>
    <w:p w:rsidR="006D4EA2" w:rsidRPr="00892DE3" w:rsidRDefault="006D4EA2" w:rsidP="006D4EA2">
      <w:pPr>
        <w:rPr>
          <w:noProof/>
          <w:lang w:eastAsia="en-AU"/>
        </w:rPr>
      </w:pPr>
      <w:r w:rsidRPr="00892DE3">
        <w:rPr>
          <w:noProof/>
          <w:lang w:eastAsia="en-AU"/>
        </w:rPr>
        <w:t>In February 2016, the Minister for Finance issued the revised Standing Directions under the FMA, which are applicable from 1 July 2016 and have been incorporated into the 201</w:t>
      </w:r>
      <w:r w:rsidR="008F5A7E">
        <w:rPr>
          <w:noProof/>
          <w:lang w:eastAsia="en-AU"/>
        </w:rPr>
        <w:t>7</w:t>
      </w:r>
      <w:r w:rsidRPr="00892DE3">
        <w:rPr>
          <w:noProof/>
          <w:lang w:eastAsia="en-AU"/>
        </w:rPr>
        <w:t>-1</w:t>
      </w:r>
      <w:r w:rsidR="008F5A7E">
        <w:rPr>
          <w:noProof/>
          <w:lang w:eastAsia="en-AU"/>
        </w:rPr>
        <w:t>8</w:t>
      </w:r>
      <w:r w:rsidRPr="00892DE3">
        <w:rPr>
          <w:noProof/>
          <w:lang w:eastAsia="en-AU"/>
        </w:rPr>
        <w:t xml:space="preserve"> Model. The reform will help modernise Victoria</w:t>
      </w:r>
      <w:r w:rsidR="00D2075C">
        <w:rPr>
          <w:noProof/>
          <w:lang w:eastAsia="en-AU"/>
        </w:rPr>
        <w:t>’</w:t>
      </w:r>
      <w:r w:rsidRPr="00892DE3">
        <w:rPr>
          <w:noProof/>
          <w:lang w:eastAsia="en-AU"/>
        </w:rPr>
        <w:t>s public financial management through strengthened accountability, planning and decision making, and a stronger flow of information between departments, agencies and government.</w:t>
      </w:r>
    </w:p>
    <w:p w:rsidR="006D4EA2" w:rsidRPr="00892DE3" w:rsidRDefault="006D4EA2" w:rsidP="006D4EA2">
      <w:pPr>
        <w:pStyle w:val="TableHeading"/>
      </w:pPr>
      <w:r w:rsidRPr="00892DE3">
        <w:t xml:space="preserve">Diagram 1: </w:t>
      </w:r>
      <w:r w:rsidR="00FF7A53" w:rsidRPr="00892DE3">
        <w:t>201</w:t>
      </w:r>
      <w:r w:rsidR="00FF7A53">
        <w:t>7</w:t>
      </w:r>
      <w:r w:rsidRPr="00892DE3">
        <w:t>-</w:t>
      </w:r>
      <w:r w:rsidR="00FF7A53" w:rsidRPr="00892DE3">
        <w:t>1</w:t>
      </w:r>
      <w:r w:rsidR="00FF7A53">
        <w:t>8</w:t>
      </w:r>
      <w:r w:rsidR="00FF7A53" w:rsidRPr="00892DE3">
        <w:t xml:space="preserve"> </w:t>
      </w:r>
      <w:r w:rsidRPr="00892DE3">
        <w:t>annual financial publication cycle</w:t>
      </w:r>
    </w:p>
    <w:p w:rsidR="006D4EA2" w:rsidRPr="00892DE3" w:rsidRDefault="006D4EA2" w:rsidP="006D4EA2">
      <w:pPr>
        <w:pStyle w:val="Tabletextcentred"/>
        <w:rPr>
          <w:sz w:val="15"/>
          <w:szCs w:val="15"/>
        </w:rPr>
      </w:pPr>
      <w:r w:rsidRPr="00892DE3">
        <w:rPr>
          <w:sz w:val="15"/>
          <w:szCs w:val="15"/>
        </w:rPr>
        <w:object w:dxaOrig="10828" w:dyaOrig="10828">
          <v:shape id="_x0000_i1025" type="#_x0000_t75" style="width:267.05pt;height:267.05pt" o:ole="">
            <v:imagedata r:id="rId27" o:title=""/>
          </v:shape>
          <o:OLEObject Type="Embed" ProgID="Visio.Drawing.11" ShapeID="_x0000_i1025" DrawAspect="Content" ObjectID="_1594627648" r:id="rId28"/>
        </w:object>
      </w:r>
    </w:p>
    <w:p w:rsidR="006D4EA2" w:rsidRPr="00892DE3" w:rsidRDefault="006D4EA2" w:rsidP="006D4EA2">
      <w:pPr>
        <w:pStyle w:val="Source"/>
      </w:pPr>
      <w:r w:rsidRPr="00892DE3">
        <w:t xml:space="preserve">Source: Department of Treasury and Finance </w:t>
      </w:r>
    </w:p>
    <w:p w:rsidR="006D4EA2" w:rsidRPr="00892DE3" w:rsidRDefault="006D4EA2" w:rsidP="006D4EA2">
      <w:pPr>
        <w:pStyle w:val="Note"/>
      </w:pPr>
      <w:r w:rsidRPr="00892DE3">
        <w:t xml:space="preserve">Notes: </w:t>
      </w:r>
    </w:p>
    <w:p w:rsidR="006D4EA2" w:rsidRPr="00892DE3" w:rsidRDefault="006D4EA2" w:rsidP="006D4EA2">
      <w:pPr>
        <w:pStyle w:val="Note"/>
      </w:pPr>
      <w:r w:rsidRPr="00892DE3">
        <w:t>(</w:t>
      </w:r>
      <w:r w:rsidR="00351FAD" w:rsidRPr="00892DE3">
        <w:t>a</w:t>
      </w:r>
      <w:r w:rsidRPr="00892DE3">
        <w:t>)</w:t>
      </w:r>
      <w:r w:rsidRPr="00892DE3">
        <w:tab/>
        <w:t xml:space="preserve">The darker the shading the more intensive the work effort. </w:t>
      </w:r>
    </w:p>
    <w:p w:rsidR="006D4EA2" w:rsidRPr="00892DE3" w:rsidRDefault="006D4EA2" w:rsidP="006D4EA2">
      <w:pPr>
        <w:pStyle w:val="Note"/>
      </w:pPr>
      <w:r w:rsidRPr="00892DE3">
        <w:t>(</w:t>
      </w:r>
      <w:r w:rsidR="00351FAD" w:rsidRPr="00892DE3">
        <w:t>b</w:t>
      </w:r>
      <w:r w:rsidRPr="00892DE3">
        <w:t>)</w:t>
      </w:r>
      <w:r w:rsidRPr="00892DE3">
        <w:tab/>
        <w:t>PEBU is only published in an election year. Refer to Diagram 3.</w:t>
      </w:r>
    </w:p>
    <w:p w:rsidR="006D4EA2" w:rsidRPr="00892DE3" w:rsidRDefault="00351FAD" w:rsidP="006D4EA2">
      <w:pPr>
        <w:pStyle w:val="Note"/>
      </w:pPr>
      <w:r w:rsidRPr="00892DE3">
        <w:t>(c</w:t>
      </w:r>
      <w:r w:rsidR="006D4EA2" w:rsidRPr="00892DE3">
        <w:t>)</w:t>
      </w:r>
      <w:r w:rsidR="006D4EA2" w:rsidRPr="00892DE3">
        <w:tab/>
        <w:t>Appropriation Bills are prepared and tabled with the Budget.</w:t>
      </w:r>
    </w:p>
    <w:p w:rsidR="006D4EA2" w:rsidRPr="00892DE3" w:rsidRDefault="006D4EA2" w:rsidP="006D4EA2">
      <w:pPr>
        <w:pStyle w:val="Note"/>
      </w:pPr>
      <w:r w:rsidRPr="00892DE3">
        <w:t>(</w:t>
      </w:r>
      <w:r w:rsidR="00351FAD" w:rsidRPr="00892DE3">
        <w:t>d</w:t>
      </w:r>
      <w:r w:rsidRPr="00892DE3">
        <w:t>)</w:t>
      </w:r>
      <w:r w:rsidRPr="00892DE3">
        <w:tab/>
        <w:t>The timelines illustrated above are indicative only.</w:t>
      </w:r>
    </w:p>
    <w:p w:rsidR="006D4EA2" w:rsidRPr="00892DE3" w:rsidRDefault="006D4EA2" w:rsidP="006D4EA2">
      <w:pPr>
        <w:pStyle w:val="Note"/>
      </w:pPr>
      <w:r w:rsidRPr="00892DE3">
        <w:br w:type="page"/>
      </w:r>
    </w:p>
    <w:p w:rsidR="006D4EA2" w:rsidRPr="00892DE3" w:rsidRDefault="006D4EA2" w:rsidP="00AA770B">
      <w:pPr>
        <w:pStyle w:val="Heading20"/>
      </w:pPr>
      <w:bookmarkStart w:id="6" w:name="_Toc515531062"/>
      <w:r w:rsidRPr="00892DE3">
        <w:t>Reporting structure of the State of Victoria</w:t>
      </w:r>
      <w:bookmarkEnd w:id="6"/>
    </w:p>
    <w:p w:rsidR="006D4EA2" w:rsidRPr="00892DE3" w:rsidRDefault="006D4EA2" w:rsidP="006D4EA2">
      <w:r w:rsidRPr="00892DE3">
        <w:t xml:space="preserve">The Victorian public sector includes a range of agencies established by legislation for specified purposes, including departments, statutory authorities, state owned corporations, school councils, boards, trusts, and advisory and management committees. Most of these agencies are established as </w:t>
      </w:r>
      <w:r w:rsidR="00D2075C">
        <w:t>‘</w:t>
      </w:r>
      <w:r w:rsidRPr="00892DE3">
        <w:t>not for profit</w:t>
      </w:r>
      <w:r w:rsidR="00D2075C">
        <w:t>’</w:t>
      </w:r>
      <w:r w:rsidRPr="00892DE3">
        <w:t xml:space="preserve"> organisations, with a small group of 16 entities, mainly from the finance and metropolitan water portfolios, operating as </w:t>
      </w:r>
      <w:r w:rsidR="00D2075C">
        <w:t>‘</w:t>
      </w:r>
      <w:r w:rsidRPr="00892DE3">
        <w:t>for profit</w:t>
      </w:r>
      <w:r w:rsidR="00D2075C">
        <w:t>’</w:t>
      </w:r>
      <w:r w:rsidRPr="00892DE3">
        <w:t xml:space="preserve"> organisations. </w:t>
      </w:r>
    </w:p>
    <w:p w:rsidR="006D4EA2" w:rsidRPr="00892DE3" w:rsidRDefault="006D4EA2" w:rsidP="006D4EA2">
      <w:r w:rsidRPr="00892DE3">
        <w:t>The reporting structure for the State is based on the System of National Accounts</w:t>
      </w:r>
      <w:r w:rsidR="007B22FD">
        <w:rPr>
          <w:rStyle w:val="FootnoteReference"/>
        </w:rPr>
        <w:footnoteReference w:id="4"/>
      </w:r>
      <w:r w:rsidR="007B22FD">
        <w:t>,</w:t>
      </w:r>
      <w:r w:rsidRPr="00892DE3">
        <w:t xml:space="preserve"> which classifies public sector bodies into either the general government sector, public non-financial corporations (PNFCs) or public financial corporations (PFCs) sectors. Diagram 2 </w:t>
      </w:r>
      <w:r w:rsidRPr="00892DE3">
        <w:rPr>
          <w:i/>
        </w:rPr>
        <w:t>Reporting structure of the State of Victoria</w:t>
      </w:r>
      <w:r w:rsidRPr="00892DE3">
        <w:t>, provides an overview of this reporting structure.</w:t>
      </w:r>
    </w:p>
    <w:p w:rsidR="006D4EA2" w:rsidRPr="00892DE3" w:rsidRDefault="006D4EA2" w:rsidP="006D4EA2">
      <w:pPr>
        <w:pStyle w:val="TableHeading"/>
      </w:pPr>
      <w:r w:rsidRPr="00892DE3">
        <w:t>Diagram 2: Reporting structure of the State of Victoria</w:t>
      </w:r>
    </w:p>
    <w:p w:rsidR="006D4EA2" w:rsidRPr="00892DE3" w:rsidRDefault="006D4EA2" w:rsidP="006D4EA2">
      <w:pPr>
        <w:pStyle w:val="Tabletextcentred"/>
        <w:rPr>
          <w:sz w:val="15"/>
          <w:szCs w:val="15"/>
        </w:rPr>
      </w:pPr>
      <w:r w:rsidRPr="00892DE3">
        <w:rPr>
          <w:sz w:val="15"/>
          <w:szCs w:val="15"/>
        </w:rPr>
        <mc:AlternateContent>
          <mc:Choice Requires="wpg">
            <w:drawing>
              <wp:inline distT="0" distB="0" distL="0" distR="0" wp14:anchorId="775A900D" wp14:editId="685531FD">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rsidR="004A25C8" w:rsidRPr="00540F3F" w:rsidRDefault="004A25C8" w:rsidP="006D4EA2">
                              <w:pPr>
                                <w:pStyle w:val="Tabletextcentred"/>
                              </w:pPr>
                              <w:r w:rsidRPr="00540F3F">
                                <w:t>State of Victoria</w:t>
                              </w:r>
                            </w:p>
                          </w:txbxContent>
                        </wps:txbx>
                        <wps:bodyPr rot="0" vert="horz" wrap="square" lIns="0" tIns="45720" rIns="0" bIns="4572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rsidR="004A25C8" w:rsidRPr="00EE3A30" w:rsidRDefault="004A25C8" w:rsidP="006D4EA2">
                              <w:pPr>
                                <w:pStyle w:val="Tabletextcentred"/>
                              </w:pPr>
                              <w:r w:rsidRPr="00EE3A30">
                                <w:t>Non-financial public sector</w:t>
                              </w:r>
                            </w:p>
                          </w:txbxContent>
                        </wps:txbx>
                        <wps:bodyPr rot="0" vert="horz" wrap="square" lIns="0" tIns="45720" rIns="0" bIns="4572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rsidR="004A25C8" w:rsidRPr="00EE3A30" w:rsidRDefault="004A25C8" w:rsidP="006D4EA2">
                              <w:pPr>
                                <w:pStyle w:val="Tabletextcentred"/>
                              </w:pPr>
                              <w:r w:rsidRPr="00EE3A30">
                                <w:t>General government</w:t>
                              </w:r>
                            </w:p>
                          </w:txbxContent>
                        </wps:txbx>
                        <wps:bodyPr rot="0" vert="horz" wrap="square" lIns="0" tIns="45720" rIns="0" bIns="4572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rsidR="004A25C8" w:rsidRPr="00EE3A30" w:rsidRDefault="004A25C8" w:rsidP="006D4EA2">
                              <w:pPr>
                                <w:pStyle w:val="Tabletextcentred"/>
                              </w:pPr>
                              <w:r w:rsidRPr="00EE3A30">
                                <w:t>Public non-financial corporations</w:t>
                              </w:r>
                            </w:p>
                          </w:txbxContent>
                        </wps:txbx>
                        <wps:bodyPr rot="0" vert="horz" wrap="square" lIns="0" tIns="45720" rIns="0" bIns="4572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rsidR="004A25C8" w:rsidRPr="00EE3A30" w:rsidRDefault="004A25C8" w:rsidP="006D4EA2">
                              <w:pPr>
                                <w:pStyle w:val="Tabletextcentred"/>
                              </w:pPr>
                              <w:r w:rsidRPr="00EE3A30">
                                <w:t>Public financial corporations</w:t>
                              </w:r>
                            </w:p>
                          </w:txbxContent>
                        </wps:txbx>
                        <wps:bodyPr rot="0" vert="horz" wrap="square" lIns="0" tIns="45720" rIns="0" bIns="4572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rsidR="004A25C8" w:rsidRPr="00540F3F" w:rsidRDefault="004A25C8" w:rsidP="006D4EA2">
                              <w:pPr>
                                <w:pStyle w:val="Tabletextcentred"/>
                                <w:rPr>
                                  <w:color w:val="FFFFFF" w:themeColor="background1"/>
                                </w:rPr>
                              </w:pPr>
                              <w:r w:rsidRPr="00540F3F">
                                <w:rPr>
                                  <w:color w:val="FFFFFF" w:themeColor="background1"/>
                                </w:rPr>
                                <w:t>Departments</w:t>
                              </w:r>
                            </w:p>
                          </w:txbxContent>
                        </wps:txbx>
                        <wps:bodyPr rot="0" vert="horz" wrap="square" lIns="0" tIns="45720" rIns="0" bIns="4572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rsidR="004A25C8" w:rsidRPr="00540F3F" w:rsidRDefault="004A25C8" w:rsidP="006D4EA2">
                              <w:pPr>
                                <w:pStyle w:val="Tabletextcentred"/>
                              </w:pPr>
                              <w:r w:rsidRPr="00540F3F">
                                <w:t>Statutory authorities and other agencies controlled by government</w:t>
                              </w:r>
                            </w:p>
                          </w:txbxContent>
                        </wps:txbx>
                        <wps:bodyPr rot="0" vert="horz" wrap="square" lIns="0" tIns="45720" rIns="0" bIns="4572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42" o:spid="_x0000_s1029"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">
                <v:roundrect id="Rectangle 643" o:spid="_x0000_s1030" style="position:absolute;left:2030;top:4976;width:8042;height:6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jYg8QA&#10;AADcAAAADwAAAGRycy9kb3ducmV2LnhtbESP3WrCQBSE74W+w3IKvdNNE9A2dZX+UMmVYOwDHLLH&#10;bDR7NuxuNb69Wyh4OczMN8xyPdpenMmHzrGC51kGgrhxuuNWwc/+e/oCIkRkjb1jUnClAOvVw2SJ&#10;pXYX3tG5jq1IEA4lKjAxDqWUoTFkMczcQJy8g/MWY5K+ldrjJcFtL/Msm0uLHacFgwN9GmpO9a9V&#10;8NFt91V13BSL18XRbOY5+6++UOrpcXx/AxFpjPfwf7vSCvKsgL8z6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42IPEAAAA3AAAAA8AAAAAAAAAAAAAAAAAmAIAAGRycy9k&#10;b3ducmV2LnhtbFBLBQYAAAAABAAEAPUAAACJAwAAAAA=&#10;">
                  <v:stroke joinstyle="miter"/>
                  <v:textbox inset="0,,0">
                    <w:txbxContent>
                      <w:p w:rsidR="004A25C8" w:rsidRPr="00540F3F" w:rsidRDefault="004A25C8" w:rsidP="006D4EA2">
                        <w:pPr>
                          <w:pStyle w:val="Tabletextcentred"/>
                        </w:pPr>
                        <w:r w:rsidRPr="00540F3F">
                          <w:t>State of Victoria</w:t>
                        </w:r>
                      </w:p>
                    </w:txbxContent>
                  </v:textbox>
                </v:roundrect>
                <v:roundrect id="Rectangle 644" o:spid="_x0000_s1031" style="position:absolute;left:2030;top:6012;width:5233;height:4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FA98QA&#10;AADcAAAADwAAAGRycy9kb3ducmV2LnhtbESP0WoCMRRE3wX/IdxC3zTbVbTdGsW2KPskqP2Ay+Z2&#10;s3ZzsySpbv/eCIKPw8ycYRar3rbiTD40jhW8jDMQxJXTDdcKvo+b0SuIEJE1to5JwT8FWC2HgwUW&#10;2l14T+dDrEWCcChQgYmxK6QMlSGLYew64uT9OG8xJulrqT1eEty2Ms+ymbTYcFow2NGnoer38GcV&#10;fDS7Y1metpP52/xktrOc/Vc7Uer5qV+/g4jUx0f43i61gjyb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RQPfEAAAA3AAAAA8AAAAAAAAAAAAAAAAAmAIAAGRycy9k&#10;b3ducmV2LnhtbFBLBQYAAAAABAAEAPUAAACJAwAAAAA=&#10;">
                  <v:stroke joinstyle="miter"/>
                  <v:textbox inset="0,,0">
                    <w:txbxContent>
                      <w:p w:rsidR="004A25C8" w:rsidRPr="00EE3A30" w:rsidRDefault="004A25C8" w:rsidP="006D4EA2">
                        <w:pPr>
                          <w:pStyle w:val="Tabletextcentred"/>
                        </w:pPr>
                        <w:r w:rsidRPr="00EE3A30">
                          <w:t>Non-financial public sector</w:t>
                        </w:r>
                      </w:p>
                    </w:txbxContent>
                  </v:textbox>
                </v:roundrect>
                <v:roundrect id="Rectangle 645" o:spid="_x0000_s1032" style="position:absolute;left:2030;top:7117;width:2699;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3lbMQA&#10;AADcAAAADwAAAGRycy9kb3ducmV2LnhtbESP0WoCMRRE3wX/IdxC3zTbFbXdGsW2KPskqP2Ay+Z2&#10;s3ZzsySpbv/eCIKPw8ycYRar3rbiTD40jhW8jDMQxJXTDdcKvo+b0SuIEJE1to5JwT8FWC2HgwUW&#10;2l14T+dDrEWCcChQgYmxK6QMlSGLYew64uT9OG8xJulrqT1eEty2Ms+ymbTYcFow2NGnoer38GcV&#10;fDS7Y1metpP52/xktrOc/Vc7Uer5qV+/g4jUx0f43i61gjyb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5WzEAAAA3AAAAA8AAAAAAAAAAAAAAAAAmAIAAGRycy9k&#10;b3ducmV2LnhtbFBLBQYAAAAABAAEAPUAAACJAwAAAAA=&#10;">
                  <v:stroke joinstyle="miter"/>
                  <v:textbox inset="0,,0">
                    <w:txbxContent>
                      <w:p w:rsidR="004A25C8" w:rsidRPr="00EE3A30" w:rsidRDefault="004A25C8" w:rsidP="006D4EA2">
                        <w:pPr>
                          <w:pStyle w:val="Tabletextcentred"/>
                        </w:pPr>
                        <w:r w:rsidRPr="00EE3A30">
                          <w:t>General government</w:t>
                        </w:r>
                      </w:p>
                    </w:txbxContent>
                  </v:textbox>
                </v:roundrect>
                <v:roundrect id="Rectangle 646" o:spid="_x0000_s1033" style="position:absolute;left:4828;top:7117;width:2434;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97G8QA&#10;AADcAAAADwAAAGRycy9kb3ducmV2LnhtbESPUWvCMBSF3wf+h3AHe5vpKtStM4qbTPokqPsBl+ba&#10;VJubkkSt/94MBj4ezjnf4cwWg+3EhXxoHSt4G2cgiGunW24U/O5/Xt9BhIissXNMCm4UYDEfPc2w&#10;1O7KW7rsYiMShEOJCkyMfSllqA1ZDGPXEyfv4LzFmKRvpPZ4TXDbyTzLCmmx5bRgsKdvQ/Vpd7YK&#10;vtrNvqqO68n0Y3o06yJnv+omSr08D8tPEJGG+Aj/tyutIM8K+DuTj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PexvEAAAA3AAAAA8AAAAAAAAAAAAAAAAAmAIAAGRycy9k&#10;b3ducmV2LnhtbFBLBQYAAAAABAAEAPUAAACJAwAAAAA=&#10;">
                  <v:stroke joinstyle="miter"/>
                  <v:textbox inset="0,,0">
                    <w:txbxContent>
                      <w:p w:rsidR="004A25C8" w:rsidRPr="00EE3A30" w:rsidRDefault="004A25C8" w:rsidP="006D4EA2">
                        <w:pPr>
                          <w:pStyle w:val="Tabletextcentred"/>
                        </w:pPr>
                        <w:r w:rsidRPr="00EE3A30">
                          <w:t>Public non-financial corporations</w:t>
                        </w:r>
                      </w:p>
                    </w:txbxContent>
                  </v:textbox>
                </v:roundrect>
                <v:roundrect id="Rectangle 647" o:spid="_x0000_s1034" style="position:absolute;left:7373;top:7117;width:2703;height:6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PegMQA&#10;AADcAAAADwAAAGRycy9kb3ducmV2LnhtbESPUWvCMBSF3wf7D+EOfJvpKthZjTIdSp8EdT/g0lyb&#10;anNTkky7f78MBj4ezjnf4SxWg+3EjXxoHSt4G2cgiGunW24UfJ22r+8gQkTW2DkmBT8UYLV8flpg&#10;qd2dD3Q7xkYkCIcSFZgY+1LKUBuyGMauJ07e2XmLMUnfSO3xnuC2k3mWTaXFltOCwZ42hurr8dsq&#10;WLf7U1VddpNiVlzMbpqz/+wmSo1eho85iEhDfIT/25VWkGcF/J1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D3oDEAAAA3AAAAA8AAAAAAAAAAAAAAAAAmAIAAGRycy9k&#10;b3ducmV2LnhtbFBLBQYAAAAABAAEAPUAAACJAwAAAAA=&#10;">
                  <v:stroke joinstyle="miter"/>
                  <v:textbox inset="0,,0">
                    <w:txbxContent>
                      <w:p w:rsidR="004A25C8" w:rsidRPr="00EE3A30" w:rsidRDefault="004A25C8" w:rsidP="006D4EA2">
                        <w:pPr>
                          <w:pStyle w:val="Tabletextcentred"/>
                        </w:pPr>
                        <w:r w:rsidRPr="00EE3A30">
                          <w:t>Public financial corporations</w:t>
                        </w:r>
                      </w:p>
                    </w:txbxContent>
                  </v:textbox>
                </v:roundrect>
                <v:shape id="Rectangle 648" o:spid="_x0000_s1035" style="position:absolute;left:2025;top:8222;width:2054;height:672;visibility:visible;mso-wrap-style:square;v-text-anchor:middle" coordsize="1102588,4035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uRMEA&#10;AADcAAAADwAAAGRycy9kb3ducmV2LnhtbERPTWsCMRC9F/wPYQRvNasHsatRVJAKFqFre/A2bMbN&#10;6mayJKlu/705CB4f73u+7GwjbuRD7VjBaJiBIC6drrlS8HPcvk9BhIissXFMCv4pwHLRe5tjrt2d&#10;v+lWxEqkEA45KjAxtrmUoTRkMQxdS5y4s/MWY4K+ktrjPYXbRo6zbCIt1pwaDLa0MVReiz+rYP21&#10;+zjtDxcz5eMvTT6r2htXKDXod6sZiEhdfImf7p1WMM7S2nQmHQG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jrkTBAAAA3AAAAA8AAAAAAAAAAAAAAAAAmAIAAGRycy9kb3du&#10;cmV2LnhtbFBLBQYAAAAABAAEAPUAAACGAw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
                    <w:txbxContent>
                      <w:p w:rsidR="004A25C8" w:rsidRPr="00540F3F" w:rsidRDefault="004A25C8" w:rsidP="006D4EA2">
                        <w:pPr>
                          <w:pStyle w:val="Tabletextcentred"/>
                          <w:rPr>
                            <w:color w:val="FFFFFF" w:themeColor="background1"/>
                          </w:rPr>
                        </w:pPr>
                        <w:r w:rsidRPr="00540F3F">
                          <w:rPr>
                            <w:color w:val="FFFFFF" w:themeColor="background1"/>
                          </w:rPr>
                          <w:t>Departments</w:t>
                        </w:r>
                      </w:p>
                    </w:txbxContent>
                  </v:textbox>
                </v:shape>
                <v:shape id="Rectangle 649" o:spid="_x0000_s1036" style="position:absolute;left:4071;top:8222;width:6006;height:671;visibility:visible;mso-wrap-style:square;v-text-anchor:middle" coordsize="3832993,4035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C/8QA&#10;AADcAAAADwAAAGRycy9kb3ducmV2LnhtbESPQWsCMRSE74X+h/AKXopmFax1a5RWFLxU2K3eH5vX&#10;3aWbl5Ck6/rvjVDocZiZb5jVZjCd6MmH1rKC6SQDQVxZ3XKt4PS1H7+CCBFZY2eZFFwpwGb9+LDC&#10;XNsLF9SXsRYJwiFHBU2MLpcyVA0ZDBPriJP3bb3BmKSvpfZ4SXDTyVmWvUiDLaeFBh1tG6p+yl+j&#10;gD57f+4Xz1Mbgjvui7nbfZROqdHT8P4GItIQ/8N/7YNWMMuWcD+Tjo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Egv/EAAAA3AAAAA8AAAAAAAAAAAAAAAAAmAIAAGRycy9k&#10;b3ducmV2LnhtbFBLBQYAAAAABAAEAPUAAACJAw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
                    <w:txbxContent>
                      <w:p w:rsidR="004A25C8" w:rsidRPr="00540F3F" w:rsidRDefault="004A25C8" w:rsidP="006D4EA2">
                        <w:pPr>
                          <w:pStyle w:val="Tabletextcentred"/>
                        </w:pPr>
                        <w:r w:rsidRPr="00540F3F">
                          <w:t>Statutory authorities and other agencies controlled by government</w:t>
                        </w:r>
                      </w:p>
                    </w:txbxContent>
                  </v:textbox>
                </v:shape>
                <v:line id="Line 650" o:spid="_x0000_s1037" style="position:absolute;flip:y;visibility:visible;mso-wrap-style:square" from="4748,5571" to="4748,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JgeMUAAADcAAAADwAAAGRycy9kb3ducmV2LnhtbESPwWrCQBCG7wXfYRmhl1A3KhSbuora&#10;CoXSQ9WDxyE7TYLZ2ZCdavr2nUOhx+Gf/5tvlushtOZKfWoiO5hOcjDEZfQNVw5Ox/3DAkwSZI9t&#10;ZHLwQwnWq9HdEgsfb/xJ14NURiGcCnRQi3SFtamsKWCaxI5Ys6/YBxQd+8r6Hm8KD62d5fmjDdiw&#10;Xqixo11N5eXwHVRj/8Ev83m2DTbLnuj1LO+5Fefux8PmGYzQIP/Lf+0372A2VX19Rgl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JgeMUAAADcAAAADwAAAAAAAAAA&#10;AAAAAAChAgAAZHJzL2Rvd25yZXYueG1sUEsFBgAAAAAEAAQA+QAAAJMDAAAAAA==&#10;">
                  <v:stroke endarrow="block"/>
                </v:line>
                <v:line id="Line 651" o:spid="_x0000_s1038" style="position:absolute;flip:y;visibility:visible;mso-wrap-style:square" from="8702,5571" to="8702,7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652" o:spid="_x0000_s1039" style="position:absolute;flip:y;visibility:visible;mso-wrap-style:square" from="3110,6452" to="3110,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blMUAAADcAAAADwAAAGRycy9kb3ducmV2LnhtbESPQWvCQBCF74X+h2UKvQTdGKHU6Cqt&#10;VSgUD1UPHofsmASzsyE7avz3XUHo8fHmfW/ebNG7Rl2oC7VnA6NhCoq48Lbm0sB+tx68gwqCbLHx&#10;TAZuFGAxf36aYW79lX/pspVSRQiHHA1UIm2udSgqchiGviWO3tF3DiXKrtS2w2uEu0ZnafqmHdYc&#10;GypsaVlRcdqeXXxjveGv8Tj5dDpJJrQ6yE+qxZjXl/5jCkqol//jR/rbGshG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xblMUAAADcAAAADwAAAAAAAAAA&#10;AAAAAAChAgAAZHJzL2Rvd25yZXYueG1sUEsFBgAAAAAEAAQA+QAAAJMDAAAAAA==&#10;">
                  <v:stroke endarrow="block"/>
                </v:line>
                <v:line id="Line 653" o:spid="_x0000_s1040" style="position:absolute;flip:y;visibility:visible;mso-wrap-style:square" from="6029,6452" to="6029,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D8QAAADcAAAADwAAAGRycy9kb3ducmV2LnhtbESPT2vCQBDF74V+h2UKvQTdaEBqdJX+&#10;EwTxUPXgcciOSTA7G7JTTb+9Kwg9Pt6835s3X/auURfqQu3ZwGiYgiIuvK25NHDYrwZvoIIgW2w8&#10;k4E/CrBcPD/NMbf+yj902UmpIoRDjgYqkTbXOhQVOQxD3xJH7+Q7hxJlV2rb4TXCXaPHaTrRDmuO&#10;DRW29FlRcd79uvjGastfWZZ8OJ0kU/o+yibVYszrS/8+AyXUy//xI722Bsaj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P4PxAAAANwAAAAPAAAAAAAAAAAA&#10;AAAAAKECAABkcnMvZG93bnJldi54bWxQSwUGAAAAAAQABAD5AAAAkgMAAAAA&#10;">
                  <v:stroke endarrow="block"/>
                </v:line>
                <v:line id="Line 654" o:spid="_x0000_s1041" style="position:absolute;flip:y;visibility:visible;mso-wrap-style:square" from="3104,7782" to="3104,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me8UAAADcAAAADwAAAGRycy9kb3ducmV2LnhtbESPQWvCQBCF74L/YRnBS9CNWop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me8UAAADcAAAADwAAAAAAAAAA&#10;AAAAAAChAgAAZHJzL2Rvd25yZXYueG1sUEsFBgAAAAAEAAQA+QAAAJMDAAAAAA==&#10;">
                  <v:stroke endarrow="block"/>
                </v:line>
                <v:line id="Line 655" o:spid="_x0000_s1042" style="position:absolute;flip:y;visibility:visible;mso-wrap-style:square" from="4398,7766" to="4398,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line id="Line 656" o:spid="_x0000_s1043" style="position:absolute;flip:y;visibility:visible;mso-wrap-style:square" from="6029,7782" to="602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l8UAAADcAAAADwAAAGRycy9kb3ducmV2LnhtbESPQWvCQBCF74L/YZlCL6FuEkFs6iq2&#10;VhCkh2oPPQ7ZaRKanQ3ZUdN/3xUEj48373vzFqvBtepMfWg8G8gmKSji0tuGKwNfx+3THFQQZIut&#10;ZzLwRwFWy/FogYX1F/6k80EqFSEcCjRQi3SF1qGsyWGY+I44ej++dyhR9pW2PV4i3LU6T9OZdthw&#10;bKixo7eayt/DycU3th+8mU6TV6eT5Jnev2WfajHm8WFYv4ASGuR+fEvvrIE8m8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dl8UAAADcAAAADwAAAAAAAAAA&#10;AAAAAAChAgAAZHJzL2Rvd25yZXYueG1sUEsFBgAAAAAEAAQA+QAAAJMDAAAAAA==&#10;">
                  <v:stroke endarrow="block"/>
                </v:line>
                <v:line id="Line 657" o:spid="_x0000_s1044" style="position:absolute;flip:y;visibility:visible;mso-wrap-style:square" from="8702,7782" to="8702,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w10:anchorlock/>
              </v:group>
            </w:pict>
          </mc:Fallback>
        </mc:AlternateContent>
      </w:r>
    </w:p>
    <w:p w:rsidR="006D4EA2" w:rsidRDefault="006D4EA2" w:rsidP="00634F08">
      <w:pPr>
        <w:pStyle w:val="Source"/>
        <w:spacing w:before="60"/>
      </w:pPr>
      <w:r w:rsidRPr="00892DE3">
        <w:t xml:space="preserve">Source: Department of Treasury and Finance </w:t>
      </w:r>
    </w:p>
    <w:p w:rsidR="0058008F" w:rsidRPr="0058008F" w:rsidRDefault="0058008F" w:rsidP="0058008F">
      <w:pPr>
        <w:pStyle w:val="Note"/>
      </w:pPr>
    </w:p>
    <w:p w:rsidR="006D4EA2" w:rsidRPr="00892DE3" w:rsidRDefault="006D4EA2" w:rsidP="006D4EA2">
      <w:r w:rsidRPr="00892DE3">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rsidR="006D4EA2" w:rsidRPr="00892DE3" w:rsidRDefault="006D4EA2" w:rsidP="0058008F">
      <w:r w:rsidRPr="00892DE3">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rsidR="006D4EA2" w:rsidRPr="00892DE3" w:rsidRDefault="006D4EA2" w:rsidP="006D4EA2">
      <w:r w:rsidRPr="00892DE3">
        <w:t>The non-financial public sector (NFPS) represents a consolidation of the general government sector and PNFCs, after eliminating any transactions and debtor/creditor relationships between those sectors to avoid double counting. Similarly, the whole of state (WOS) is the consolidation (after relevant eliminations) of the NFPS with the PFCs. A more detailed explanation of the characteristics of each of these sectors can be found in the</w:t>
      </w:r>
      <w:r w:rsidRPr="00892DE3">
        <w:rPr>
          <w:i/>
        </w:rPr>
        <w:t xml:space="preserve"> 201</w:t>
      </w:r>
      <w:r w:rsidR="008F5A7E">
        <w:rPr>
          <w:i/>
        </w:rPr>
        <w:t>6</w:t>
      </w:r>
      <w:r w:rsidRPr="00892DE3">
        <w:rPr>
          <w:i/>
        </w:rPr>
        <w:t>-1</w:t>
      </w:r>
      <w:r w:rsidR="008F5A7E">
        <w:rPr>
          <w:i/>
        </w:rPr>
        <w:t>7</w:t>
      </w:r>
      <w:r w:rsidRPr="00892DE3">
        <w:rPr>
          <w:i/>
        </w:rPr>
        <w:t xml:space="preserve"> Annual Financial Report</w:t>
      </w:r>
      <w:r w:rsidRPr="00892DE3">
        <w:t xml:space="preserve">. </w:t>
      </w:r>
    </w:p>
    <w:p w:rsidR="006D4EA2" w:rsidRPr="00892DE3" w:rsidRDefault="006D4EA2" w:rsidP="006D4EA2">
      <w:r w:rsidRPr="00892DE3">
        <w:t>Under the FMA, the budget papers mainly relate to the general government sector whereas the mid-year and annual financial reports include both the WOS and general government sector as required by the accounting standards. A comprehensive list of agencies, identified by sector, that submit financial data for consolidation into the State</w:t>
      </w:r>
      <w:r w:rsidR="00D2075C">
        <w:t>’</w:t>
      </w:r>
      <w:r w:rsidRPr="00892DE3">
        <w:t>s key financial publications can be found in Note 9.</w:t>
      </w:r>
      <w:r w:rsidR="00F84B4D">
        <w:t>8</w:t>
      </w:r>
      <w:r w:rsidR="00F84B4D" w:rsidRPr="00892DE3">
        <w:t xml:space="preserve"> </w:t>
      </w:r>
      <w:r w:rsidRPr="00892DE3">
        <w:t xml:space="preserve">of the </w:t>
      </w:r>
      <w:r w:rsidRPr="00892DE3">
        <w:rPr>
          <w:i/>
        </w:rPr>
        <w:t>201</w:t>
      </w:r>
      <w:r w:rsidR="008F5A7E">
        <w:rPr>
          <w:i/>
        </w:rPr>
        <w:t>6</w:t>
      </w:r>
      <w:r w:rsidRPr="00892DE3">
        <w:rPr>
          <w:i/>
        </w:rPr>
        <w:t>-1</w:t>
      </w:r>
      <w:r w:rsidR="008F5A7E">
        <w:rPr>
          <w:i/>
        </w:rPr>
        <w:t>7</w:t>
      </w:r>
      <w:r w:rsidRPr="00892DE3">
        <w:rPr>
          <w:i/>
        </w:rPr>
        <w:t xml:space="preserve"> Annual Financial Report</w:t>
      </w:r>
      <w:r w:rsidRPr="00892DE3">
        <w:t>.</w:t>
      </w:r>
    </w:p>
    <w:p w:rsidR="006D4EA2" w:rsidRPr="00892DE3" w:rsidRDefault="006D4EA2" w:rsidP="006D4EA2">
      <w:r w:rsidRPr="00892DE3">
        <w:t xml:space="preserve">Diagram 3 </w:t>
      </w:r>
      <w:r w:rsidRPr="00892DE3">
        <w:rPr>
          <w:i/>
        </w:rPr>
        <w:t>Publication coverage and project indicative timelines</w:t>
      </w:r>
      <w:r w:rsidRPr="00892DE3">
        <w:t xml:space="preserve"> provides further details regarding the reporting sector/entity basis of the key financial publications issued by DTF. </w:t>
      </w:r>
    </w:p>
    <w:p w:rsidR="006D4EA2" w:rsidRPr="00892DE3" w:rsidRDefault="006D4EA2" w:rsidP="006D4EA2">
      <w:r w:rsidRPr="00892DE3">
        <w:br w:type="page"/>
      </w:r>
    </w:p>
    <w:p w:rsidR="006D4EA2" w:rsidRPr="00892DE3" w:rsidRDefault="006D4EA2" w:rsidP="006D4EA2">
      <w:pPr>
        <w:pStyle w:val="TableHeading"/>
      </w:pPr>
      <w:r w:rsidRPr="00623671">
        <w:t>Diagram 3: Publication coverage and project indicative timelines</w:t>
      </w:r>
    </w:p>
    <w:p w:rsidR="006D4EA2" w:rsidRPr="00892DE3" w:rsidRDefault="006D4EA2" w:rsidP="006D4EA2"/>
    <w:tbl>
      <w:tblPr>
        <w:tblW w:w="9805" w:type="dxa"/>
        <w:tblLayout w:type="fixed"/>
        <w:tblCellMar>
          <w:left w:w="29" w:type="dxa"/>
          <w:right w:w="29" w:type="dxa"/>
        </w:tblCellMar>
        <w:tblLook w:val="0000" w:firstRow="0" w:lastRow="0" w:firstColumn="0" w:lastColumn="0" w:noHBand="0" w:noVBand="0"/>
      </w:tblPr>
      <w:tblGrid>
        <w:gridCol w:w="281"/>
        <w:gridCol w:w="3078"/>
        <w:gridCol w:w="318"/>
        <w:gridCol w:w="318"/>
        <w:gridCol w:w="318"/>
        <w:gridCol w:w="318"/>
        <w:gridCol w:w="318"/>
        <w:gridCol w:w="318"/>
        <w:gridCol w:w="318"/>
        <w:gridCol w:w="318"/>
        <w:gridCol w:w="318"/>
        <w:gridCol w:w="318"/>
        <w:gridCol w:w="318"/>
        <w:gridCol w:w="318"/>
        <w:gridCol w:w="318"/>
        <w:gridCol w:w="318"/>
        <w:gridCol w:w="318"/>
        <w:gridCol w:w="323"/>
        <w:gridCol w:w="442"/>
        <w:gridCol w:w="264"/>
        <w:gridCol w:w="324"/>
        <w:gridCol w:w="323"/>
      </w:tblGrid>
      <w:tr w:rsidR="006D4EA2" w:rsidRPr="00892DE3" w:rsidTr="006D4EA2">
        <w:trPr>
          <w:gridAfter w:val="5"/>
          <w:wAfter w:w="1676" w:type="dxa"/>
          <w:cantSplit/>
        </w:trPr>
        <w:tc>
          <w:tcPr>
            <w:tcW w:w="281" w:type="dxa"/>
            <w:tcBorders>
              <w:left w:val="nil"/>
            </w:tcBorders>
            <w:noWrap/>
            <w:vAlign w:val="bottom"/>
          </w:tcPr>
          <w:p w:rsidR="006D4EA2" w:rsidRPr="00892DE3" w:rsidRDefault="006D4EA2" w:rsidP="006D4EA2">
            <w:pPr>
              <w:pStyle w:val="Tabletext"/>
            </w:pPr>
          </w:p>
        </w:tc>
        <w:tc>
          <w:tcPr>
            <w:tcW w:w="3078" w:type="dxa"/>
            <w:tcBorders>
              <w:left w:val="nil"/>
              <w:right w:val="single" w:sz="4" w:space="0" w:color="53565A"/>
            </w:tcBorders>
            <w:noWrap/>
          </w:tcPr>
          <w:p w:rsidR="006D4EA2" w:rsidRPr="00892DE3" w:rsidRDefault="006D4EA2" w:rsidP="006D4EA2">
            <w:pPr>
              <w:pStyle w:val="Tabletext"/>
            </w:pPr>
          </w:p>
        </w:tc>
        <w:tc>
          <w:tcPr>
            <w:tcW w:w="4770" w:type="dxa"/>
            <w:gridSpan w:val="15"/>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rPr>
                <w:sz w:val="15"/>
                <w:szCs w:val="15"/>
              </w:rPr>
            </w:pPr>
            <w:r w:rsidRPr="00892DE3">
              <w:t>Publication timelines</w:t>
            </w:r>
          </w:p>
        </w:tc>
      </w:tr>
      <w:tr w:rsidR="006D4EA2" w:rsidRPr="00892DE3" w:rsidTr="006D4EA2">
        <w:trPr>
          <w:cantSplit/>
        </w:trPr>
        <w:tc>
          <w:tcPr>
            <w:tcW w:w="281" w:type="dxa"/>
            <w:tcBorders>
              <w:left w:val="nil"/>
            </w:tcBorders>
            <w:noWrap/>
            <w:vAlign w:val="bottom"/>
          </w:tcPr>
          <w:p w:rsidR="006D4EA2" w:rsidRPr="00892DE3" w:rsidRDefault="006D4EA2" w:rsidP="006D4EA2">
            <w:pPr>
              <w:pStyle w:val="Tabletext"/>
            </w:pPr>
          </w:p>
        </w:tc>
        <w:tc>
          <w:tcPr>
            <w:tcW w:w="3078" w:type="dxa"/>
            <w:tcBorders>
              <w:left w:val="nil"/>
              <w:right w:val="single" w:sz="4" w:space="0" w:color="53565A"/>
            </w:tcBorders>
            <w:noWrap/>
          </w:tcPr>
          <w:p w:rsidR="006D4EA2" w:rsidRPr="00892DE3" w:rsidRDefault="006D4EA2" w:rsidP="006D4EA2">
            <w:pPr>
              <w:pStyle w:val="Tabletext"/>
              <w:rPr>
                <w:sz w:val="15"/>
                <w:szCs w:val="15"/>
              </w:rPr>
            </w:pPr>
          </w:p>
        </w:tc>
        <w:tc>
          <w:tcPr>
            <w:tcW w:w="1908" w:type="dxa"/>
            <w:gridSpan w:val="6"/>
            <w:tcBorders>
              <w:top w:val="single" w:sz="4" w:space="0" w:color="53565A"/>
              <w:left w:val="single" w:sz="4" w:space="0" w:color="53565A"/>
              <w:bottom w:val="single" w:sz="4" w:space="0" w:color="53565A"/>
              <w:right w:val="single" w:sz="4" w:space="0" w:color="53565A"/>
            </w:tcBorders>
            <w:noWrap/>
          </w:tcPr>
          <w:p w:rsidR="006D4EA2" w:rsidRPr="00892DE3" w:rsidRDefault="00CF35B1" w:rsidP="00CF35B1">
            <w:pPr>
              <w:pStyle w:val="Tabletextbold"/>
              <w:jc w:val="center"/>
              <w:rPr>
                <w:sz w:val="15"/>
                <w:szCs w:val="15"/>
              </w:rPr>
            </w:pPr>
            <w:r w:rsidRPr="00892DE3">
              <w:t>201</w:t>
            </w:r>
            <w:r>
              <w:t>7</w:t>
            </w:r>
          </w:p>
        </w:tc>
        <w:tc>
          <w:tcPr>
            <w:tcW w:w="2862" w:type="dxa"/>
            <w:gridSpan w:val="9"/>
            <w:tcBorders>
              <w:top w:val="single" w:sz="4" w:space="0" w:color="53565A"/>
              <w:left w:val="single" w:sz="4" w:space="0" w:color="53565A"/>
              <w:bottom w:val="single" w:sz="4" w:space="0" w:color="53565A"/>
              <w:right w:val="single" w:sz="4" w:space="0" w:color="53565A"/>
            </w:tcBorders>
            <w:noWrap/>
          </w:tcPr>
          <w:p w:rsidR="006D4EA2" w:rsidRPr="00892DE3" w:rsidRDefault="00CF35B1" w:rsidP="00CF35B1">
            <w:pPr>
              <w:pStyle w:val="Tabletextbold"/>
              <w:jc w:val="center"/>
              <w:rPr>
                <w:sz w:val="15"/>
                <w:szCs w:val="15"/>
              </w:rPr>
            </w:pPr>
            <w:r w:rsidRPr="00892DE3">
              <w:t>201</w:t>
            </w:r>
            <w:r>
              <w:t>8</w:t>
            </w:r>
          </w:p>
        </w:tc>
        <w:tc>
          <w:tcPr>
            <w:tcW w:w="1676" w:type="dxa"/>
            <w:gridSpan w:val="5"/>
            <w:tcBorders>
              <w:top w:val="single" w:sz="4" w:space="0" w:color="53565A"/>
              <w:left w:val="single" w:sz="4" w:space="0" w:color="53565A"/>
              <w:bottom w:val="single" w:sz="4" w:space="0" w:color="53565A"/>
              <w:right w:val="single" w:sz="4" w:space="0" w:color="53565A"/>
            </w:tcBorders>
            <w:noWrap/>
          </w:tcPr>
          <w:p w:rsidR="006D4EA2" w:rsidRPr="00892DE3" w:rsidRDefault="006D4EA2" w:rsidP="006D4EA2">
            <w:pPr>
              <w:pStyle w:val="Tabletextbold"/>
              <w:jc w:val="center"/>
            </w:pPr>
            <w:r w:rsidRPr="00892DE3">
              <w:t>Sector/entities</w:t>
            </w:r>
          </w:p>
        </w:tc>
      </w:tr>
      <w:tr w:rsidR="006D4EA2" w:rsidRPr="00892DE3" w:rsidTr="006D4EA2">
        <w:trPr>
          <w:cantSplit/>
          <w:trHeight w:val="611"/>
        </w:trPr>
        <w:tc>
          <w:tcPr>
            <w:tcW w:w="281" w:type="dxa"/>
            <w:tcBorders>
              <w:left w:val="nil"/>
              <w:bottom w:val="single" w:sz="4" w:space="0" w:color="53565A"/>
            </w:tcBorders>
            <w:noWrap/>
            <w:vAlign w:val="bottom"/>
          </w:tcPr>
          <w:p w:rsidR="006D4EA2" w:rsidRPr="00892DE3" w:rsidRDefault="006D4EA2" w:rsidP="006D4EA2">
            <w:pPr>
              <w:pStyle w:val="Tabletext"/>
            </w:pPr>
          </w:p>
        </w:tc>
        <w:tc>
          <w:tcPr>
            <w:tcW w:w="3078" w:type="dxa"/>
            <w:tcBorders>
              <w:left w:val="nil"/>
              <w:bottom w:val="single" w:sz="4" w:space="0" w:color="53565A"/>
              <w:right w:val="single" w:sz="4" w:space="0" w:color="53565A"/>
            </w:tcBorders>
            <w:noWrap/>
          </w:tcPr>
          <w:p w:rsidR="006D4EA2" w:rsidRPr="00892DE3" w:rsidRDefault="006D4EA2" w:rsidP="006D4EA2">
            <w:pPr>
              <w:pStyle w:val="Tabletext"/>
              <w:rPr>
                <w:sz w:val="15"/>
                <w:szCs w:val="15"/>
              </w:rPr>
            </w:pPr>
            <w:r w:rsidRPr="00892DE3">
              <w:rPr>
                <w:sz w:val="15"/>
                <w:szCs w:val="15"/>
              </w:rPr>
              <w:t> </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Sep</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Oct</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Nov</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Dec</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an</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Feb</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Ma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Ap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May</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Jun</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
              <w:ind w:left="227"/>
              <w:rPr>
                <w:sz w:val="15"/>
                <w:szCs w:val="15"/>
              </w:rPr>
            </w:pPr>
            <w:r w:rsidRPr="00892DE3">
              <w:rPr>
                <w:sz w:val="15"/>
                <w:szCs w:val="15"/>
              </w:rPr>
              <w:t>Sep</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WOS</w:t>
            </w:r>
          </w:p>
        </w:tc>
        <w:tc>
          <w:tcPr>
            <w:tcW w:w="442"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GGS</w:t>
            </w:r>
          </w:p>
        </w:tc>
        <w:tc>
          <w:tcPr>
            <w:tcW w:w="264"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4B2293" w:rsidP="006D4EA2">
            <w:pPr>
              <w:pStyle w:val="Tabletext"/>
              <w:ind w:left="227"/>
              <w:rPr>
                <w:sz w:val="15"/>
                <w:szCs w:val="15"/>
              </w:rPr>
            </w:pPr>
            <w:r w:rsidRPr="00892DE3">
              <w:rPr>
                <w:sz w:val="15"/>
                <w:szCs w:val="15"/>
              </w:rPr>
              <w:t>GGE</w:t>
            </w:r>
          </w:p>
        </w:tc>
        <w:tc>
          <w:tcPr>
            <w:tcW w:w="324"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PNFCs</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6D4EA2" w:rsidP="006D4EA2">
            <w:pPr>
              <w:pStyle w:val="Tabletext"/>
              <w:ind w:left="227"/>
              <w:rPr>
                <w:sz w:val="15"/>
                <w:szCs w:val="15"/>
              </w:rPr>
            </w:pPr>
            <w:r w:rsidRPr="00892DE3">
              <w:rPr>
                <w:sz w:val="15"/>
                <w:szCs w:val="15"/>
              </w:rPr>
              <w:t>PFCs</w:t>
            </w:r>
          </w:p>
        </w:tc>
      </w:tr>
      <w:tr w:rsidR="006D4EA2" w:rsidRPr="00892DE3" w:rsidTr="006D4EA2">
        <w:tc>
          <w:tcPr>
            <w:tcW w:w="281" w:type="dxa"/>
            <w:vMerge w:val="restart"/>
            <w:tcBorders>
              <w:top w:val="single" w:sz="4" w:space="0" w:color="53565A"/>
              <w:left w:val="single" w:sz="4" w:space="0" w:color="53565A"/>
              <w:bottom w:val="single" w:sz="4" w:space="0" w:color="53565A"/>
              <w:right w:val="single" w:sz="4" w:space="0" w:color="53565A"/>
            </w:tcBorders>
            <w:noWrap/>
            <w:textDirection w:val="btLr"/>
            <w:vAlign w:val="center"/>
          </w:tcPr>
          <w:p w:rsidR="006D4EA2" w:rsidRPr="00892DE3" w:rsidRDefault="00D3365F" w:rsidP="006D4EA2">
            <w:pPr>
              <w:pStyle w:val="Tabletextbold"/>
              <w:spacing w:before="60"/>
              <w:jc w:val="center"/>
              <w:rPr>
                <w:sz w:val="15"/>
                <w:szCs w:val="15"/>
              </w:rPr>
            </w:pPr>
            <w:r>
              <w:rPr>
                <w:sz w:val="15"/>
                <w:szCs w:val="15"/>
              </w:rPr>
              <w:t>Esti</w:t>
            </w:r>
            <w:r w:rsidR="006D4EA2" w:rsidRPr="00892DE3">
              <w:rPr>
                <w:sz w:val="15"/>
                <w:szCs w:val="15"/>
              </w:rPr>
              <w:t>mates</w:t>
            </w:r>
          </w:p>
        </w:tc>
        <w:tc>
          <w:tcPr>
            <w:tcW w:w="3078" w:type="dxa"/>
            <w:tcBorders>
              <w:top w:val="single" w:sz="4" w:space="0" w:color="53565A"/>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ERSC (preliminary to budget)</w:t>
            </w:r>
          </w:p>
        </w:tc>
        <w:tc>
          <w:tcPr>
            <w:tcW w:w="318" w:type="dxa"/>
            <w:tcBorders>
              <w:top w:val="single" w:sz="4" w:space="0" w:color="53565A"/>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53565A"/>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53565A"/>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53565A"/>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442"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264"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324" w:type="dxa"/>
            <w:tcBorders>
              <w:top w:val="single" w:sz="4" w:space="0" w:color="53565A"/>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rFonts w:cs="Wingdings"/>
                <w:sz w:val="15"/>
                <w:szCs w:val="15"/>
              </w:rPr>
            </w:pPr>
          </w:p>
        </w:tc>
        <w:tc>
          <w:tcPr>
            <w:tcW w:w="323" w:type="dxa"/>
            <w:tcBorders>
              <w:top w:val="single" w:sz="4" w:space="0" w:color="53565A"/>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Budget Papers No. 1, 2, 3 and 5</w:t>
            </w: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r w:rsidRPr="00892DE3">
              <w:rPr>
                <w:sz w:val="15"/>
                <w:szCs w:val="15"/>
              </w:rPr>
              <w:t>(c)</w:t>
            </w:r>
          </w:p>
        </w:tc>
        <w:tc>
          <w:tcPr>
            <w:tcW w:w="26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Budget Paper No. 4 (BP4)</w:t>
            </w: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p>
        </w:tc>
        <w:tc>
          <w:tcPr>
            <w:tcW w:w="26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rFonts w:ascii="Wingdings" w:hAnsi="Wingdings" w:cs="Wingdings"/>
                <w:sz w:val="15"/>
                <w:szCs w:val="15"/>
              </w:rPr>
            </w:pPr>
            <w:r w:rsidRPr="00892DE3">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 xml:space="preserve">Budget Update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textDirection w:val="btLr"/>
            <w:vAlign w:val="center"/>
          </w:tcPr>
          <w:p w:rsidR="006D4EA2" w:rsidRPr="00892DE3"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Pre</w:t>
            </w:r>
            <w:r w:rsidRPr="00892DE3">
              <w:rPr>
                <w:spacing w:val="0"/>
              </w:rPr>
              <w:noBreakHyphen/>
              <w:t>Election Budget Update (PEBU)</w:t>
            </w:r>
            <w:r w:rsidRPr="0058008F">
              <w:rPr>
                <w:spacing w:val="0"/>
                <w:sz w:val="15"/>
                <w:szCs w:val="15"/>
              </w:rPr>
              <w:t>(e)</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FFFFFF" w:themeFill="background1"/>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val="restart"/>
            <w:tcBorders>
              <w:left w:val="single" w:sz="4" w:space="0" w:color="53565A"/>
              <w:bottom w:val="single" w:sz="4" w:space="0" w:color="53565A"/>
              <w:right w:val="single" w:sz="4" w:space="0" w:color="53565A"/>
            </w:tcBorders>
            <w:textDirection w:val="btLr"/>
            <w:vAlign w:val="center"/>
          </w:tcPr>
          <w:p w:rsidR="006D4EA2" w:rsidRPr="00892DE3" w:rsidRDefault="006D4EA2" w:rsidP="006D4EA2">
            <w:pPr>
              <w:pStyle w:val="Tabletextbold"/>
              <w:spacing w:before="60"/>
              <w:jc w:val="center"/>
              <w:rPr>
                <w:sz w:val="15"/>
                <w:szCs w:val="15"/>
              </w:rPr>
            </w:pPr>
            <w:r w:rsidRPr="00892DE3">
              <w:rPr>
                <w:sz w:val="15"/>
                <w:szCs w:val="15"/>
              </w:rPr>
              <w:t>Actuals</w:t>
            </w:r>
          </w:p>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Quarterly Financial Report (QFR1)</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009CDE" w:themeFill="accent5"/>
            <w:vAlign w:val="center"/>
          </w:tcPr>
          <w:p w:rsidR="006D4EA2" w:rsidRPr="00892DE3" w:rsidRDefault="006D4EA2" w:rsidP="006D4EA2">
            <w:pPr>
              <w:pStyle w:val="Tabletextcentred"/>
              <w:rPr>
                <w:color w:val="FFFFFF" w:themeColor="background1"/>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noWrap/>
            <w:textDirection w:val="btLr"/>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noWrap/>
            <w:vAlign w:val="center"/>
          </w:tcPr>
          <w:p w:rsidR="006D4EA2" w:rsidRPr="00892DE3" w:rsidRDefault="006D4EA2" w:rsidP="006D4EA2">
            <w:pPr>
              <w:pStyle w:val="Tabletext"/>
              <w:rPr>
                <w:spacing w:val="0"/>
              </w:rPr>
            </w:pPr>
            <w:r w:rsidRPr="00892DE3">
              <w:rPr>
                <w:spacing w:val="0"/>
              </w:rPr>
              <w:t>Mid</w:t>
            </w:r>
            <w:r w:rsidRPr="00892DE3">
              <w:rPr>
                <w:spacing w:val="0"/>
              </w:rPr>
              <w:noBreakHyphen/>
              <w:t xml:space="preserve">Year Financial Report (MYFR)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rFonts w:ascii="Wingdings" w:hAnsi="Wingdings" w:cs="Wingdings"/>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2 (QFR 2)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6D4EA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3 (QFR 3) </w:t>
            </w: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rsidR="006D4EA2" w:rsidRPr="00892DE3"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p>
        </w:tc>
      </w:tr>
      <w:tr w:rsidR="006D4EA2" w:rsidRPr="00892DE3" w:rsidTr="00303D28">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rsidR="006D4EA2" w:rsidRPr="00892DE3" w:rsidRDefault="006D4EA2" w:rsidP="006D4EA2">
            <w:pPr>
              <w:pStyle w:val="Tabletext"/>
              <w:rPr>
                <w:spacing w:val="0"/>
              </w:rPr>
            </w:pPr>
            <w:r w:rsidRPr="00892DE3">
              <w:rPr>
                <w:spacing w:val="0"/>
              </w:rPr>
              <w:t xml:space="preserve">Annual Financial Report (AFR) </w:t>
            </w:r>
          </w:p>
        </w:tc>
        <w:tc>
          <w:tcPr>
            <w:tcW w:w="318" w:type="dxa"/>
            <w:tcBorders>
              <w:top w:val="single" w:sz="4" w:space="0" w:color="C0C0C0"/>
              <w:left w:val="single" w:sz="4" w:space="0" w:color="53565A"/>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vAlign w:val="center"/>
          </w:tcPr>
          <w:p w:rsidR="006D4EA2" w:rsidRPr="00892DE3" w:rsidRDefault="006D4EA2" w:rsidP="006D4EA2">
            <w:pPr>
              <w:pStyle w:val="Tabletextcentred"/>
              <w:rPr>
                <w:rFonts w:ascii="Wingdings" w:hAnsi="Wingdings" w:cs="Wingdings"/>
                <w:color w:val="FFFFFF" w:themeColor="background1"/>
                <w:sz w:val="15"/>
                <w:szCs w:val="15"/>
              </w:rPr>
            </w:pPr>
            <w:r w:rsidRPr="00892DE3">
              <w:rPr>
                <w:color w:val="FFFFFF" w:themeColor="background1"/>
                <w:sz w:val="15"/>
                <w:szCs w:val="15"/>
              </w:rPr>
              <w:t>(d)</w:t>
            </w:r>
          </w:p>
        </w:tc>
        <w:tc>
          <w:tcPr>
            <w:tcW w:w="323" w:type="dxa"/>
            <w:tcBorders>
              <w:top w:val="single" w:sz="4" w:space="0" w:color="C0C0C0"/>
              <w:left w:val="single" w:sz="4" w:space="0" w:color="53565A"/>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r>
      <w:tr w:rsidR="006D4EA2" w:rsidRPr="00892DE3" w:rsidTr="00402B32">
        <w:tc>
          <w:tcPr>
            <w:tcW w:w="281" w:type="dxa"/>
            <w:vMerge/>
            <w:tcBorders>
              <w:left w:val="single" w:sz="4" w:space="0" w:color="53565A"/>
              <w:bottom w:val="single" w:sz="4" w:space="0" w:color="53565A"/>
              <w:right w:val="single" w:sz="4" w:space="0" w:color="53565A"/>
            </w:tcBorders>
            <w:vAlign w:val="center"/>
          </w:tcPr>
          <w:p w:rsidR="006D4EA2" w:rsidRPr="00892DE3" w:rsidRDefault="006D4EA2" w:rsidP="006D4EA2"/>
        </w:tc>
        <w:tc>
          <w:tcPr>
            <w:tcW w:w="3078" w:type="dxa"/>
            <w:tcBorders>
              <w:top w:val="single" w:sz="4" w:space="0" w:color="C0C0C0"/>
              <w:left w:val="single" w:sz="4" w:space="0" w:color="53565A"/>
              <w:bottom w:val="single" w:sz="4" w:space="0" w:color="53565A"/>
              <w:right w:val="single" w:sz="4" w:space="0" w:color="53565A"/>
            </w:tcBorders>
            <w:vAlign w:val="center"/>
          </w:tcPr>
          <w:p w:rsidR="006D4EA2" w:rsidRPr="00892DE3" w:rsidRDefault="006D4EA2" w:rsidP="006D4EA2">
            <w:pPr>
              <w:pStyle w:val="Tabletext"/>
              <w:rPr>
                <w:spacing w:val="0"/>
              </w:rPr>
            </w:pPr>
            <w:r w:rsidRPr="00892DE3">
              <w:rPr>
                <w:spacing w:val="0"/>
              </w:rPr>
              <w:t xml:space="preserve">Quarterly Financial Report No. 4 (QFR 4) </w:t>
            </w:r>
          </w:p>
        </w:tc>
        <w:tc>
          <w:tcPr>
            <w:tcW w:w="318" w:type="dxa"/>
            <w:tcBorders>
              <w:top w:val="single" w:sz="4" w:space="0" w:color="C0C0C0"/>
              <w:left w:val="single" w:sz="4" w:space="0" w:color="53565A"/>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b)</w:t>
            </w: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rsidR="006D4EA2" w:rsidRPr="00892DE3"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rsidR="006D4EA2" w:rsidRPr="00892DE3"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shd w:val="clear" w:color="auto" w:fill="53565A"/>
            <w:vAlign w:val="center"/>
          </w:tcPr>
          <w:p w:rsidR="006D4EA2" w:rsidRPr="00892DE3" w:rsidRDefault="006D4EA2" w:rsidP="006D4EA2">
            <w:pPr>
              <w:pStyle w:val="Tabletextcentred"/>
              <w:rPr>
                <w:color w:val="FFFFFF" w:themeColor="background1"/>
                <w:sz w:val="15"/>
                <w:szCs w:val="15"/>
              </w:rPr>
            </w:pPr>
            <w:r w:rsidRPr="00892DE3">
              <w:rPr>
                <w:color w:val="FFFFFF" w:themeColor="background1"/>
                <w:sz w:val="15"/>
                <w:szCs w:val="15"/>
              </w:rPr>
              <w:t>(d)</w:t>
            </w:r>
          </w:p>
        </w:tc>
        <w:tc>
          <w:tcPr>
            <w:tcW w:w="323" w:type="dxa"/>
            <w:tcBorders>
              <w:top w:val="single" w:sz="4" w:space="0" w:color="C0C0C0"/>
              <w:left w:val="single" w:sz="4" w:space="0" w:color="53565A"/>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r w:rsidRPr="00892DE3">
              <w:rPr>
                <w:rFonts w:ascii="Wingdings" w:hAnsi="Wingdings" w:cs="Wingdings"/>
                <w:sz w:val="15"/>
                <w:szCs w:val="15"/>
              </w:rPr>
              <w:t></w:t>
            </w:r>
          </w:p>
        </w:tc>
        <w:tc>
          <w:tcPr>
            <w:tcW w:w="264"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53565A"/>
              <w:right w:val="single" w:sz="4" w:space="0" w:color="C0C0C0"/>
            </w:tcBorders>
            <w:noWrap/>
            <w:vAlign w:val="center"/>
          </w:tcPr>
          <w:p w:rsidR="006D4EA2" w:rsidRPr="00892DE3"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53565A"/>
              <w:right w:val="single" w:sz="4" w:space="0" w:color="53565A"/>
            </w:tcBorders>
            <w:noWrap/>
            <w:vAlign w:val="center"/>
          </w:tcPr>
          <w:p w:rsidR="006D4EA2" w:rsidRPr="00892DE3" w:rsidRDefault="006D4EA2" w:rsidP="006D4EA2">
            <w:pPr>
              <w:pStyle w:val="Tabletext"/>
              <w:jc w:val="center"/>
              <w:rPr>
                <w:sz w:val="15"/>
                <w:szCs w:val="15"/>
              </w:rPr>
            </w:pPr>
          </w:p>
        </w:tc>
      </w:tr>
    </w:tbl>
    <w:p w:rsidR="006D4EA2" w:rsidRPr="00892DE3" w:rsidRDefault="006D4EA2" w:rsidP="006D4EA2">
      <w:pPr>
        <w:pStyle w:val="Smallline"/>
      </w:pPr>
    </w:p>
    <w:p w:rsidR="006D4EA2" w:rsidRPr="00892DE3" w:rsidRDefault="006D4EA2" w:rsidP="006D4EA2">
      <w:pPr>
        <w:pStyle w:val="Smallline"/>
      </w:pPr>
    </w:p>
    <w:tbl>
      <w:tblPr>
        <w:tblW w:w="9203" w:type="dxa"/>
        <w:tblInd w:w="281" w:type="dxa"/>
        <w:tblLayout w:type="fixed"/>
        <w:tblCellMar>
          <w:left w:w="29" w:type="dxa"/>
          <w:right w:w="29" w:type="dxa"/>
        </w:tblCellMar>
        <w:tblLook w:val="0000" w:firstRow="0" w:lastRow="0" w:firstColumn="0" w:lastColumn="0" w:noHBand="0" w:noVBand="0"/>
      </w:tblPr>
      <w:tblGrid>
        <w:gridCol w:w="479"/>
        <w:gridCol w:w="90"/>
        <w:gridCol w:w="281"/>
        <w:gridCol w:w="2750"/>
        <w:gridCol w:w="315"/>
        <w:gridCol w:w="2880"/>
        <w:gridCol w:w="315"/>
        <w:gridCol w:w="2093"/>
      </w:tblGrid>
      <w:tr w:rsidR="006D4EA2" w:rsidRPr="00892DE3" w:rsidTr="00D3365F">
        <w:trPr>
          <w:trHeight w:hRule="exact" w:val="280"/>
        </w:trPr>
        <w:tc>
          <w:tcPr>
            <w:tcW w:w="479" w:type="dxa"/>
            <w:shd w:val="clear" w:color="auto" w:fill="auto"/>
            <w:vAlign w:val="center"/>
          </w:tcPr>
          <w:p w:rsidR="006D4EA2" w:rsidRPr="00892DE3" w:rsidRDefault="006D4EA2" w:rsidP="006D4EA2">
            <w:pPr>
              <w:pStyle w:val="Tabletext"/>
              <w:rPr>
                <w:b/>
                <w:sz w:val="15"/>
                <w:szCs w:val="15"/>
              </w:rPr>
            </w:pPr>
            <w:r w:rsidRPr="00892DE3">
              <w:rPr>
                <w:b/>
                <w:sz w:val="15"/>
                <w:szCs w:val="15"/>
              </w:rPr>
              <w:t>Key:</w:t>
            </w:r>
          </w:p>
        </w:tc>
        <w:tc>
          <w:tcPr>
            <w:tcW w:w="90" w:type="dxa"/>
            <w:shd w:val="clear" w:color="auto" w:fill="auto"/>
            <w:vAlign w:val="center"/>
          </w:tcPr>
          <w:p w:rsidR="006D4EA2" w:rsidRPr="00892DE3" w:rsidRDefault="006D4EA2" w:rsidP="006D4EA2">
            <w:pPr>
              <w:pStyle w:val="Tabletext"/>
              <w:rPr>
                <w:b/>
                <w:sz w:val="15"/>
                <w:szCs w:val="15"/>
              </w:rPr>
            </w:pPr>
          </w:p>
        </w:tc>
        <w:tc>
          <w:tcPr>
            <w:tcW w:w="281" w:type="dxa"/>
            <w:tcBorders>
              <w:top w:val="single" w:sz="4" w:space="0" w:color="53565A"/>
              <w:left w:val="nil"/>
              <w:bottom w:val="single" w:sz="4" w:space="0" w:color="53565A"/>
              <w:right w:val="single" w:sz="4" w:space="0" w:color="53565A"/>
            </w:tcBorders>
            <w:shd w:val="clear" w:color="auto" w:fill="00497A" w:themeFill="accent2"/>
            <w:noWrap/>
            <w:vAlign w:val="center"/>
          </w:tcPr>
          <w:p w:rsidR="006D4EA2" w:rsidRPr="00892DE3" w:rsidRDefault="006D4EA2" w:rsidP="006D4EA2">
            <w:pPr>
              <w:pStyle w:val="Tabletext"/>
              <w:rPr>
                <w:b/>
                <w:sz w:val="15"/>
                <w:szCs w:val="15"/>
              </w:rPr>
            </w:pPr>
            <w:r w:rsidRPr="00892DE3">
              <w:rPr>
                <w:b/>
                <w:sz w:val="15"/>
                <w:szCs w:val="15"/>
              </w:rPr>
              <w:t> </w:t>
            </w:r>
          </w:p>
        </w:tc>
        <w:tc>
          <w:tcPr>
            <w:tcW w:w="2750" w:type="dxa"/>
            <w:tcBorders>
              <w:top w:val="nil"/>
              <w:left w:val="single" w:sz="4" w:space="0" w:color="53565A"/>
              <w:bottom w:val="nil"/>
              <w:right w:val="single" w:sz="4" w:space="0" w:color="44474A"/>
            </w:tcBorders>
            <w:noWrap/>
            <w:vAlign w:val="center"/>
          </w:tcPr>
          <w:p w:rsidR="006D4EA2" w:rsidRPr="00892DE3" w:rsidRDefault="006D4EA2" w:rsidP="006D4EA2">
            <w:pPr>
              <w:pStyle w:val="Tabletext"/>
              <w:rPr>
                <w:b/>
                <w:sz w:val="15"/>
                <w:szCs w:val="15"/>
              </w:rPr>
            </w:pPr>
            <w:r w:rsidRPr="00892DE3">
              <w:rPr>
                <w:b/>
                <w:sz w:val="15"/>
                <w:szCs w:val="15"/>
              </w:rPr>
              <w:t>201</w:t>
            </w:r>
            <w:r w:rsidR="008F5A7E">
              <w:rPr>
                <w:b/>
                <w:sz w:val="15"/>
                <w:szCs w:val="15"/>
              </w:rPr>
              <w:t>6</w:t>
            </w:r>
            <w:r w:rsidRPr="00892DE3">
              <w:rPr>
                <w:b/>
                <w:sz w:val="15"/>
                <w:szCs w:val="15"/>
              </w:rPr>
              <w:noBreakHyphen/>
              <w:t>1</w:t>
            </w:r>
            <w:r w:rsidR="008F5A7E">
              <w:rPr>
                <w:b/>
                <w:sz w:val="15"/>
                <w:szCs w:val="15"/>
              </w:rPr>
              <w:t>7</w:t>
            </w:r>
            <w:r w:rsidRPr="00892DE3">
              <w:rPr>
                <w:b/>
                <w:sz w:val="15"/>
                <w:szCs w:val="15"/>
              </w:rPr>
              <w:t xml:space="preserve"> publication</w:t>
            </w:r>
          </w:p>
        </w:tc>
        <w:tc>
          <w:tcPr>
            <w:tcW w:w="315" w:type="dxa"/>
            <w:tcBorders>
              <w:top w:val="single" w:sz="4" w:space="0" w:color="44474A"/>
              <w:left w:val="single" w:sz="4" w:space="0" w:color="44474A"/>
              <w:bottom w:val="single" w:sz="4" w:space="0" w:color="44474A"/>
              <w:right w:val="single" w:sz="4" w:space="0" w:color="44474A"/>
            </w:tcBorders>
            <w:shd w:val="clear" w:color="auto" w:fill="53565A"/>
            <w:vAlign w:val="center"/>
          </w:tcPr>
          <w:p w:rsidR="006D4EA2" w:rsidRPr="00892DE3" w:rsidRDefault="006D4EA2" w:rsidP="006D4EA2">
            <w:pPr>
              <w:pStyle w:val="Tabletext"/>
              <w:rPr>
                <w:b/>
                <w:sz w:val="15"/>
                <w:szCs w:val="15"/>
              </w:rPr>
            </w:pPr>
            <w:r w:rsidRPr="00892DE3">
              <w:rPr>
                <w:b/>
                <w:sz w:val="15"/>
                <w:szCs w:val="15"/>
              </w:rPr>
              <w:t> </w:t>
            </w:r>
          </w:p>
        </w:tc>
        <w:tc>
          <w:tcPr>
            <w:tcW w:w="2880" w:type="dxa"/>
            <w:tcBorders>
              <w:top w:val="nil"/>
              <w:left w:val="single" w:sz="4" w:space="0" w:color="44474A"/>
              <w:bottom w:val="nil"/>
              <w:right w:val="single" w:sz="4" w:space="0" w:color="53565A"/>
            </w:tcBorders>
            <w:vAlign w:val="center"/>
          </w:tcPr>
          <w:p w:rsidR="006D4EA2" w:rsidRPr="00892DE3" w:rsidRDefault="006D4EA2" w:rsidP="006D4EA2">
            <w:pPr>
              <w:pStyle w:val="Tabletext"/>
              <w:rPr>
                <w:b/>
                <w:sz w:val="15"/>
                <w:szCs w:val="15"/>
              </w:rPr>
            </w:pPr>
            <w:r w:rsidRPr="00892DE3">
              <w:rPr>
                <w:b/>
                <w:sz w:val="15"/>
                <w:szCs w:val="15"/>
              </w:rPr>
              <w:t>201</w:t>
            </w:r>
            <w:r w:rsidR="008F5A7E">
              <w:rPr>
                <w:b/>
                <w:sz w:val="15"/>
                <w:szCs w:val="15"/>
              </w:rPr>
              <w:t>7</w:t>
            </w:r>
            <w:r w:rsidRPr="00892DE3">
              <w:rPr>
                <w:b/>
                <w:sz w:val="15"/>
                <w:szCs w:val="15"/>
              </w:rPr>
              <w:noBreakHyphen/>
              <w:t>1</w:t>
            </w:r>
            <w:r w:rsidR="008F5A7E">
              <w:rPr>
                <w:b/>
                <w:sz w:val="15"/>
                <w:szCs w:val="15"/>
              </w:rPr>
              <w:t>8</w:t>
            </w:r>
            <w:r w:rsidR="00FC4913">
              <w:rPr>
                <w:b/>
                <w:sz w:val="15"/>
                <w:szCs w:val="15"/>
              </w:rPr>
              <w:t xml:space="preserve"> </w:t>
            </w:r>
            <w:r w:rsidRPr="00892DE3">
              <w:rPr>
                <w:b/>
                <w:sz w:val="15"/>
                <w:szCs w:val="15"/>
              </w:rPr>
              <w:t>publication</w:t>
            </w:r>
          </w:p>
        </w:tc>
        <w:tc>
          <w:tcPr>
            <w:tcW w:w="315" w:type="dxa"/>
            <w:tcBorders>
              <w:top w:val="single" w:sz="4" w:space="0" w:color="53565A"/>
              <w:left w:val="single" w:sz="4" w:space="0" w:color="53565A"/>
              <w:bottom w:val="single" w:sz="4" w:space="0" w:color="53565A"/>
              <w:right w:val="single" w:sz="4" w:space="0" w:color="53565A"/>
            </w:tcBorders>
            <w:shd w:val="clear" w:color="auto" w:fill="009CDE" w:themeFill="accent5"/>
            <w:vAlign w:val="center"/>
          </w:tcPr>
          <w:p w:rsidR="006D4EA2" w:rsidRPr="00892DE3" w:rsidRDefault="006D4EA2" w:rsidP="006D4EA2">
            <w:pPr>
              <w:pStyle w:val="Tabletext"/>
              <w:rPr>
                <w:b/>
                <w:sz w:val="15"/>
                <w:szCs w:val="15"/>
              </w:rPr>
            </w:pPr>
          </w:p>
        </w:tc>
        <w:tc>
          <w:tcPr>
            <w:tcW w:w="2093" w:type="dxa"/>
            <w:tcBorders>
              <w:top w:val="nil"/>
              <w:left w:val="single" w:sz="4" w:space="0" w:color="53565A"/>
              <w:bottom w:val="nil"/>
              <w:right w:val="nil"/>
            </w:tcBorders>
            <w:vAlign w:val="center"/>
          </w:tcPr>
          <w:p w:rsidR="006D4EA2" w:rsidRPr="00892DE3" w:rsidRDefault="006D4EA2" w:rsidP="006D4EA2">
            <w:pPr>
              <w:pStyle w:val="Tabletext"/>
              <w:rPr>
                <w:b/>
                <w:sz w:val="15"/>
                <w:szCs w:val="15"/>
              </w:rPr>
            </w:pPr>
            <w:r w:rsidRPr="00892DE3">
              <w:rPr>
                <w:b/>
                <w:sz w:val="15"/>
                <w:szCs w:val="15"/>
              </w:rPr>
              <w:t>201</w:t>
            </w:r>
            <w:r w:rsidR="008F5A7E">
              <w:rPr>
                <w:b/>
                <w:sz w:val="15"/>
                <w:szCs w:val="15"/>
              </w:rPr>
              <w:t>8</w:t>
            </w:r>
            <w:r w:rsidRPr="00892DE3">
              <w:rPr>
                <w:b/>
                <w:sz w:val="15"/>
                <w:szCs w:val="15"/>
              </w:rPr>
              <w:noBreakHyphen/>
              <w:t>1</w:t>
            </w:r>
            <w:r w:rsidR="008F5A7E">
              <w:rPr>
                <w:b/>
                <w:sz w:val="15"/>
                <w:szCs w:val="15"/>
              </w:rPr>
              <w:t>9</w:t>
            </w:r>
            <w:r w:rsidRPr="00892DE3">
              <w:rPr>
                <w:b/>
                <w:sz w:val="15"/>
                <w:szCs w:val="15"/>
              </w:rPr>
              <w:t xml:space="preserve"> publication</w:t>
            </w:r>
          </w:p>
        </w:tc>
      </w:tr>
    </w:tbl>
    <w:p w:rsidR="006D4EA2" w:rsidRPr="00892DE3" w:rsidRDefault="006D4EA2" w:rsidP="006D4EA2">
      <w:pPr>
        <w:pStyle w:val="Note"/>
      </w:pPr>
    </w:p>
    <w:p w:rsidR="006D4EA2" w:rsidRPr="00892DE3" w:rsidRDefault="006D4EA2" w:rsidP="006D4EA2">
      <w:pPr>
        <w:pStyle w:val="Note"/>
      </w:pPr>
      <w:r w:rsidRPr="00892DE3">
        <w:t>Notes:</w:t>
      </w:r>
    </w:p>
    <w:p w:rsidR="006D4EA2" w:rsidRPr="00623671" w:rsidRDefault="006D4EA2" w:rsidP="006D4EA2">
      <w:pPr>
        <w:pStyle w:val="Note"/>
      </w:pPr>
      <w:r w:rsidRPr="00623671">
        <w:t>(a)</w:t>
      </w:r>
      <w:r w:rsidRPr="00623671">
        <w:tab/>
        <w:t xml:space="preserve">The </w:t>
      </w:r>
      <w:r w:rsidR="00907DF3" w:rsidRPr="00944F1A">
        <w:rPr>
          <w:i w:val="0"/>
        </w:rPr>
        <w:t>201</w:t>
      </w:r>
      <w:r w:rsidR="00907DF3">
        <w:rPr>
          <w:i w:val="0"/>
        </w:rPr>
        <w:t>8</w:t>
      </w:r>
      <w:r w:rsidRPr="00944F1A">
        <w:rPr>
          <w:i w:val="0"/>
        </w:rPr>
        <w:t>-</w:t>
      </w:r>
      <w:r w:rsidR="00907DF3" w:rsidRPr="00944F1A">
        <w:rPr>
          <w:i w:val="0"/>
        </w:rPr>
        <w:t>1</w:t>
      </w:r>
      <w:r w:rsidR="00907DF3">
        <w:rPr>
          <w:i w:val="0"/>
        </w:rPr>
        <w:t>9</w:t>
      </w:r>
      <w:r w:rsidR="00907DF3" w:rsidRPr="00944F1A">
        <w:rPr>
          <w:i w:val="0"/>
        </w:rPr>
        <w:t xml:space="preserve"> </w:t>
      </w:r>
      <w:r w:rsidRPr="00944F1A">
        <w:rPr>
          <w:i w:val="0"/>
        </w:rPr>
        <w:t xml:space="preserve">Budget </w:t>
      </w:r>
      <w:r w:rsidRPr="00623671">
        <w:t>will be tabled on</w:t>
      </w:r>
      <w:r w:rsidR="00623671">
        <w:t xml:space="preserve"> </w:t>
      </w:r>
      <w:r w:rsidR="00907DF3">
        <w:t>1</w:t>
      </w:r>
      <w:r w:rsidR="00907DF3" w:rsidRPr="00623671">
        <w:t xml:space="preserve"> </w:t>
      </w:r>
      <w:r w:rsidRPr="00623671">
        <w:t xml:space="preserve">May </w:t>
      </w:r>
      <w:r w:rsidR="00907DF3" w:rsidRPr="00623671">
        <w:t>201</w:t>
      </w:r>
      <w:r w:rsidR="00907DF3">
        <w:t>8</w:t>
      </w:r>
      <w:r w:rsidRPr="00623671">
        <w:t>.</w:t>
      </w:r>
    </w:p>
    <w:p w:rsidR="006D4EA2" w:rsidRPr="00623671" w:rsidRDefault="006D4EA2" w:rsidP="006D4EA2">
      <w:pPr>
        <w:pStyle w:val="Note"/>
      </w:pPr>
      <w:r w:rsidRPr="00623671">
        <w:t>(b)</w:t>
      </w:r>
      <w:r w:rsidRPr="00623671">
        <w:tab/>
        <w:t xml:space="preserve">Tabled on or before 15th of the month. </w:t>
      </w:r>
    </w:p>
    <w:p w:rsidR="006D4EA2" w:rsidRPr="00623671" w:rsidRDefault="006D4EA2" w:rsidP="006D4EA2">
      <w:pPr>
        <w:pStyle w:val="Note"/>
      </w:pPr>
      <w:r w:rsidRPr="00623671">
        <w:t>(c)</w:t>
      </w:r>
      <w:r w:rsidRPr="00623671">
        <w:tab/>
        <w:t>Includes limited analysis of the whole of state.</w:t>
      </w:r>
    </w:p>
    <w:p w:rsidR="006D4EA2" w:rsidRPr="00623671" w:rsidRDefault="006D4EA2" w:rsidP="006D4EA2">
      <w:pPr>
        <w:pStyle w:val="Note"/>
      </w:pPr>
      <w:r w:rsidRPr="00623671">
        <w:t>(d)</w:t>
      </w:r>
      <w:r w:rsidRPr="00623671">
        <w:tab/>
        <w:t>At the time of issuing of this Model Report, it is anticipated that the indicative project timeline for the 201</w:t>
      </w:r>
      <w:r w:rsidR="00907DF3">
        <w:t>6</w:t>
      </w:r>
      <w:r w:rsidRPr="00623671">
        <w:t>-1</w:t>
      </w:r>
      <w:r w:rsidR="00907DF3">
        <w:t>7</w:t>
      </w:r>
      <w:r w:rsidRPr="00623671">
        <w:t xml:space="preserve"> AFR is from July 201</w:t>
      </w:r>
      <w:r w:rsidR="00907DF3">
        <w:t>8</w:t>
      </w:r>
      <w:r w:rsidRPr="00623671">
        <w:t xml:space="preserve"> to October 201</w:t>
      </w:r>
      <w:r w:rsidR="00907DF3">
        <w:t>8</w:t>
      </w:r>
      <w:r w:rsidRPr="00623671">
        <w:t>.</w:t>
      </w:r>
    </w:p>
    <w:p w:rsidR="006D4EA2" w:rsidRPr="00892DE3" w:rsidRDefault="006D4EA2" w:rsidP="006D4EA2">
      <w:pPr>
        <w:pStyle w:val="Note"/>
      </w:pPr>
      <w:r w:rsidRPr="00623671">
        <w:t>(e)</w:t>
      </w:r>
      <w:r w:rsidRPr="00623671">
        <w:tab/>
        <w:t>The PEBU for the general government sector is due October/November 2018, and will be issued within 10 days after the writ to prorogue Parliament has been issued.</w:t>
      </w:r>
    </w:p>
    <w:p w:rsidR="006D4EA2" w:rsidRPr="00892DE3" w:rsidRDefault="006D4EA2" w:rsidP="006D4EA2">
      <w:pPr>
        <w:pStyle w:val="Note"/>
      </w:pPr>
    </w:p>
    <w:tbl>
      <w:tblPr>
        <w:tblW w:w="981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690"/>
        <w:gridCol w:w="720"/>
        <w:gridCol w:w="810"/>
        <w:gridCol w:w="3780"/>
      </w:tblGrid>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GGS:</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General government sector</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WOS:</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Whole of state </w:t>
            </w:r>
          </w:p>
        </w:tc>
      </w:tr>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PNFCs:</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Public non</w:t>
            </w:r>
            <w:r w:rsidRPr="00892DE3">
              <w:rPr>
                <w:sz w:val="15"/>
                <w:szCs w:val="15"/>
              </w:rPr>
              <w:noBreakHyphen/>
              <w:t>financial corporations entities</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PFCs:</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Public financial corporations entities</w:t>
            </w:r>
          </w:p>
        </w:tc>
      </w:tr>
      <w:tr w:rsidR="006D4EA2" w:rsidRPr="00892DE3" w:rsidTr="006D4EA2">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ER</w:t>
            </w:r>
            <w:r w:rsidR="004B2293" w:rsidRPr="00892DE3">
              <w:rPr>
                <w:sz w:val="15"/>
                <w:szCs w:val="15"/>
              </w:rPr>
              <w:t>S</w:t>
            </w:r>
            <w:r w:rsidRPr="00892DE3">
              <w:rPr>
                <w:sz w:val="15"/>
                <w:szCs w:val="15"/>
              </w:rPr>
              <w:t>C:</w:t>
            </w:r>
          </w:p>
        </w:tc>
        <w:tc>
          <w:tcPr>
            <w:tcW w:w="369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Expenditure Review </w:t>
            </w:r>
            <w:r w:rsidR="004B2293" w:rsidRPr="00892DE3">
              <w:rPr>
                <w:sz w:val="15"/>
                <w:szCs w:val="15"/>
              </w:rPr>
              <w:t>Sub-</w:t>
            </w:r>
            <w:r w:rsidRPr="00892DE3">
              <w:rPr>
                <w:sz w:val="15"/>
                <w:szCs w:val="15"/>
              </w:rPr>
              <w:t>Committee</w:t>
            </w:r>
          </w:p>
        </w:tc>
        <w:tc>
          <w:tcPr>
            <w:tcW w:w="720" w:type="dxa"/>
            <w:tcBorders>
              <w:top w:val="nil"/>
              <w:left w:val="single" w:sz="4" w:space="0" w:color="53565A"/>
              <w:bottom w:val="nil"/>
              <w:right w:val="single" w:sz="4" w:space="0" w:color="53565A"/>
            </w:tcBorders>
            <w:shd w:val="clear" w:color="auto" w:fill="auto"/>
          </w:tcPr>
          <w:p w:rsidR="006D4EA2" w:rsidRPr="00892DE3"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rsidR="006D4EA2" w:rsidRPr="00892DE3" w:rsidRDefault="006D4EA2" w:rsidP="006D4EA2">
            <w:pPr>
              <w:pStyle w:val="Tabletext"/>
              <w:rPr>
                <w:sz w:val="15"/>
                <w:szCs w:val="15"/>
              </w:rPr>
            </w:pPr>
            <w:r w:rsidRPr="00892DE3">
              <w:rPr>
                <w:sz w:val="15"/>
                <w:szCs w:val="15"/>
              </w:rPr>
              <w:t>GGE:</w:t>
            </w:r>
          </w:p>
        </w:tc>
        <w:tc>
          <w:tcPr>
            <w:tcW w:w="3780" w:type="dxa"/>
            <w:tcBorders>
              <w:top w:val="single" w:sz="4" w:space="0" w:color="53565A"/>
              <w:left w:val="nil"/>
              <w:bottom w:val="single" w:sz="4" w:space="0" w:color="53565A"/>
              <w:right w:val="single" w:sz="4" w:space="0" w:color="53565A"/>
            </w:tcBorders>
            <w:shd w:val="clear" w:color="auto" w:fill="auto"/>
          </w:tcPr>
          <w:p w:rsidR="006D4EA2" w:rsidRPr="00892DE3" w:rsidRDefault="006D4EA2" w:rsidP="006D4EA2">
            <w:pPr>
              <w:pStyle w:val="Tabletext"/>
              <w:rPr>
                <w:sz w:val="15"/>
                <w:szCs w:val="15"/>
              </w:rPr>
            </w:pPr>
            <w:r w:rsidRPr="00892DE3">
              <w:rPr>
                <w:sz w:val="15"/>
                <w:szCs w:val="15"/>
              </w:rPr>
              <w:t xml:space="preserve">General government entities </w:t>
            </w:r>
          </w:p>
        </w:tc>
      </w:tr>
    </w:tbl>
    <w:p w:rsidR="006D4EA2" w:rsidRPr="00892DE3" w:rsidRDefault="006D4EA2" w:rsidP="006D4EA2"/>
    <w:p w:rsidR="006D4EA2" w:rsidRPr="00892DE3" w:rsidRDefault="006D4EA2" w:rsidP="006D4EA2"/>
    <w:p w:rsidR="006D4EA2" w:rsidRPr="00892DE3" w:rsidRDefault="006D4EA2" w:rsidP="00E125A5">
      <w:pPr>
        <w:pStyle w:val="Heading20"/>
      </w:pPr>
      <w:bookmarkStart w:id="7" w:name="_Toc515531063"/>
      <w:r w:rsidRPr="00892DE3">
        <w:t>Basis of each financial publication</w:t>
      </w:r>
      <w:bookmarkEnd w:id="7"/>
    </w:p>
    <w:p w:rsidR="006D4EA2" w:rsidRPr="00892DE3" w:rsidRDefault="006D4EA2" w:rsidP="006D4EA2">
      <w:r w:rsidRPr="00892DE3">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rsidR="006D4EA2" w:rsidRPr="00892DE3" w:rsidRDefault="006D4EA2" w:rsidP="006D4EA2">
      <w:r w:rsidRPr="00892DE3">
        <w:t xml:space="preserve">Since 1 July 2008, AASB 1049 </w:t>
      </w:r>
      <w:r w:rsidRPr="00892DE3">
        <w:rPr>
          <w:i/>
        </w:rPr>
        <w:t>Whole of government and general government sector financial reporting</w:t>
      </w:r>
      <w:r w:rsidRPr="00892DE3">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rsidR="006D4EA2" w:rsidRPr="00892DE3" w:rsidRDefault="006D4EA2" w:rsidP="006D4EA2">
      <w:r w:rsidRPr="00892DE3">
        <w:t xml:space="preserve">For further information, extracts from the complete set of most recently published financial statements from the budget estimates, QFRs, MYFR, and AFR can be found in Appendix 1 </w:t>
      </w:r>
      <w:r w:rsidRPr="00892DE3">
        <w:rPr>
          <w:i/>
        </w:rPr>
        <w:t>Extracts of whole of government financial statements and analysis of disclosures</w:t>
      </w:r>
      <w:r w:rsidRPr="00892DE3">
        <w:t xml:space="preserve">. </w:t>
      </w:r>
    </w:p>
    <w:p w:rsidR="006D4EA2" w:rsidRPr="00892DE3" w:rsidRDefault="006D4EA2" w:rsidP="006D4EA2">
      <w:r w:rsidRPr="00892DE3">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rsidR="006D4EA2" w:rsidRPr="00892DE3" w:rsidRDefault="006D4EA2" w:rsidP="006D4EA2">
      <w:r w:rsidRPr="00892DE3">
        <w:br w:type="page"/>
      </w:r>
    </w:p>
    <w:p w:rsidR="006D4EA2" w:rsidRPr="00892DE3" w:rsidRDefault="006D4EA2" w:rsidP="00E125A5">
      <w:pPr>
        <w:pStyle w:val="Heading20"/>
      </w:pPr>
      <w:bookmarkStart w:id="8" w:name="_Toc515531064"/>
      <w:r w:rsidRPr="00892DE3">
        <w:t>The Model report – purpose and scope</w:t>
      </w:r>
      <w:bookmarkEnd w:id="8"/>
    </w:p>
    <w:p w:rsidR="006D4EA2" w:rsidRPr="00892DE3" w:rsidRDefault="006D4EA2" w:rsidP="006D4EA2">
      <w:r w:rsidRPr="00892DE3">
        <w:t>In addition to the State</w:t>
      </w:r>
      <w:r w:rsidR="00D2075C">
        <w:t>’</w:t>
      </w:r>
      <w:r w:rsidRPr="00892DE3">
        <w:t>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rsidR="006D4EA2" w:rsidRPr="00892DE3" w:rsidRDefault="006D4EA2" w:rsidP="006D4EA2">
      <w:r w:rsidRPr="00892DE3">
        <w:t xml:space="preserve">Under </w:t>
      </w:r>
      <w:r w:rsidRPr="00892DE3">
        <w:rPr>
          <w:i/>
        </w:rPr>
        <w:t>Standing Direction 5.2 Annual reporting</w:t>
      </w:r>
      <w:r w:rsidRPr="00892DE3">
        <w:t xml:space="preserve"> (SD), </w:t>
      </w:r>
      <w:r w:rsidRPr="00892DE3">
        <w:rPr>
          <w:b/>
        </w:rPr>
        <w:t>all Victorian government departments</w:t>
      </w:r>
      <w:r w:rsidRPr="00892DE3">
        <w:t xml:space="preserve"> are required to comply with the Model when preparing and tabling their annual reports in Parliament. </w:t>
      </w:r>
    </w:p>
    <w:p w:rsidR="006D4EA2" w:rsidRPr="00892DE3" w:rsidRDefault="006D4EA2" w:rsidP="006D4EA2">
      <w:r w:rsidRPr="00892DE3">
        <w:t>These departments include the Departments of:</w:t>
      </w:r>
    </w:p>
    <w:p w:rsidR="006D4EA2" w:rsidRPr="004008AE" w:rsidRDefault="006D4EA2" w:rsidP="006D4EA2">
      <w:pPr>
        <w:pStyle w:val="ListBullet"/>
      </w:pPr>
      <w:r w:rsidRPr="004008AE">
        <w:t>Education and Training;</w:t>
      </w:r>
    </w:p>
    <w:p w:rsidR="006D4EA2" w:rsidRPr="004008AE" w:rsidRDefault="006D4EA2" w:rsidP="006D4EA2">
      <w:pPr>
        <w:pStyle w:val="ListBullet"/>
      </w:pPr>
      <w:r w:rsidRPr="004008AE">
        <w:t>Economic Development, Jobs, Transport and Resources;</w:t>
      </w:r>
    </w:p>
    <w:p w:rsidR="006D4EA2" w:rsidRPr="004008AE" w:rsidRDefault="006D4EA2" w:rsidP="006D4EA2">
      <w:pPr>
        <w:pStyle w:val="ListBullet"/>
      </w:pPr>
      <w:r w:rsidRPr="004008AE">
        <w:t>Environment, Land, Water and Planning;</w:t>
      </w:r>
    </w:p>
    <w:p w:rsidR="006D4EA2" w:rsidRPr="004008AE" w:rsidRDefault="006D4EA2" w:rsidP="006D4EA2">
      <w:pPr>
        <w:pStyle w:val="ListBullet"/>
      </w:pPr>
      <w:r w:rsidRPr="004008AE">
        <w:t>Health and Human Services;</w:t>
      </w:r>
    </w:p>
    <w:p w:rsidR="006D4EA2" w:rsidRPr="004008AE" w:rsidRDefault="006D4EA2" w:rsidP="006D4EA2">
      <w:pPr>
        <w:pStyle w:val="ListBullet"/>
      </w:pPr>
      <w:r w:rsidRPr="004008AE">
        <w:t>Justice and Regulation;</w:t>
      </w:r>
    </w:p>
    <w:p w:rsidR="006D4EA2" w:rsidRPr="004008AE" w:rsidRDefault="006D4EA2" w:rsidP="006D4EA2">
      <w:pPr>
        <w:pStyle w:val="ListBullet"/>
      </w:pPr>
      <w:r w:rsidRPr="004008AE">
        <w:t>Premier and Cabinet; and</w:t>
      </w:r>
    </w:p>
    <w:p w:rsidR="006D4EA2" w:rsidRPr="004008AE" w:rsidRDefault="006D4EA2" w:rsidP="006D4EA2">
      <w:pPr>
        <w:pStyle w:val="ListBullet"/>
      </w:pPr>
      <w:r w:rsidRPr="004008AE">
        <w:t>Treasury and Finance.</w:t>
      </w:r>
    </w:p>
    <w:p w:rsidR="006D4EA2" w:rsidRPr="00892DE3" w:rsidRDefault="006D4EA2" w:rsidP="006D4EA2">
      <w:pPr>
        <w:rPr>
          <w:b/>
          <w:color w:val="0072CE" w:themeColor="accent4"/>
        </w:rPr>
      </w:pPr>
      <w:r w:rsidRPr="00892DE3">
        <w:t xml:space="preserve">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 </w:t>
      </w:r>
      <w:r w:rsidRPr="00892DE3">
        <w:rPr>
          <w:b/>
          <w:color w:val="0072CE" w:themeColor="accent4"/>
        </w:rPr>
        <w:t>Judgement is required to determine where to apply or modify the Model to meet the entity specific reporting requirements.</w:t>
      </w:r>
    </w:p>
    <w:p w:rsidR="006D4EA2" w:rsidRPr="00892DE3" w:rsidRDefault="006D4EA2" w:rsidP="00E125A5">
      <w:pPr>
        <w:pStyle w:val="Heading20"/>
      </w:pPr>
      <w:bookmarkStart w:id="9" w:name="_Toc515531065"/>
      <w:r w:rsidRPr="00892DE3">
        <w:t>How to use the Model report</w:t>
      </w:r>
      <w:bookmarkEnd w:id="9"/>
    </w:p>
    <w:p w:rsidR="006D4EA2" w:rsidRPr="00892DE3" w:rsidRDefault="0026070F" w:rsidP="006D4EA2">
      <w:r w:rsidRPr="00892DE3">
        <w:t>T</w:t>
      </w:r>
      <w:r w:rsidR="006D4EA2" w:rsidRPr="00892DE3">
        <w:t>he Model prescribe</w:t>
      </w:r>
      <w:r w:rsidRPr="00892DE3">
        <w:t>s</w:t>
      </w:r>
      <w:r w:rsidR="006D4EA2" w:rsidRPr="00892DE3">
        <w:t xml:space="preserve"> a consistent approach to the preparation of both the financial and non-financial reporting requirements of </w:t>
      </w:r>
      <w:r w:rsidR="006D4EA2" w:rsidRPr="00892DE3">
        <w:rPr>
          <w:b/>
        </w:rPr>
        <w:t>departmental</w:t>
      </w:r>
      <w:r w:rsidR="006D4EA2" w:rsidRPr="00892DE3">
        <w:t xml:space="preserve"> annual reports. It includes:</w:t>
      </w:r>
    </w:p>
    <w:p w:rsidR="006D4EA2" w:rsidRPr="00892DE3" w:rsidRDefault="006D4EA2" w:rsidP="006D4EA2">
      <w:pPr>
        <w:pStyle w:val="ListBullet"/>
      </w:pPr>
      <w:r w:rsidRPr="00892DE3">
        <w:t xml:space="preserve">guidance and commentaries highlighting the minimum disclosure requirements; </w:t>
      </w:r>
    </w:p>
    <w:p w:rsidR="006D4EA2" w:rsidRPr="00892DE3" w:rsidRDefault="006D4EA2" w:rsidP="006D4EA2">
      <w:pPr>
        <w:pStyle w:val="ListBullet"/>
      </w:pPr>
      <w:r w:rsidRPr="00892DE3">
        <w:t xml:space="preserve">convenient references and interpretations of relevant authoritative pronouncements; and </w:t>
      </w:r>
    </w:p>
    <w:p w:rsidR="006D4EA2" w:rsidRPr="00892DE3" w:rsidRDefault="006D4EA2" w:rsidP="006D4EA2">
      <w:pPr>
        <w:pStyle w:val="ListBullet"/>
      </w:pPr>
      <w:r w:rsidRPr="00892DE3">
        <w:t>illustrative AAS and FRD disclosures related to common departmental activities.</w:t>
      </w:r>
    </w:p>
    <w:p w:rsidR="006D4EA2" w:rsidRPr="00892DE3" w:rsidRDefault="006D4EA2" w:rsidP="006D4EA2">
      <w:r w:rsidRPr="00892DE3">
        <w:t xml:space="preserve">The Model addresses the departmental requirements for a complete set of financial statements (refer to the </w:t>
      </w:r>
      <w:r w:rsidRPr="00892DE3">
        <w:rPr>
          <w:i/>
        </w:rPr>
        <w:t>Model financial statements</w:t>
      </w:r>
      <w:r w:rsidRPr="00892DE3">
        <w:t xml:space="preserve"> section) and in a separate section, the requirements of the FMA and FRDs for non</w:t>
      </w:r>
      <w:r w:rsidRPr="00892DE3">
        <w:noBreakHyphen/>
        <w:t xml:space="preserve">financial performance disclosures in a report of operations (refer to the </w:t>
      </w:r>
      <w:r w:rsidRPr="00892DE3">
        <w:rPr>
          <w:i/>
        </w:rPr>
        <w:t>Model report of operations</w:t>
      </w:r>
      <w:r w:rsidRPr="00892DE3">
        <w:t xml:space="preserve"> section). </w:t>
      </w:r>
    </w:p>
    <w:p w:rsidR="006D4EA2" w:rsidRPr="00892DE3" w:rsidRDefault="006D4EA2" w:rsidP="006D4EA2">
      <w:r w:rsidRPr="00892DE3">
        <w:t xml:space="preserve">It should be noted that the Model is based on a fictitious department, and therefore the narrative illustrations should be used as a guide only. </w:t>
      </w:r>
    </w:p>
    <w:p w:rsidR="006D4EA2" w:rsidRPr="00892DE3" w:rsidRDefault="006D4EA2" w:rsidP="006D4EA2">
      <w:r w:rsidRPr="00892DE3">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r w:rsidRPr="00892DE3">
        <w:rPr>
          <w:b/>
          <w:color w:val="0072CE" w:themeColor="accent4"/>
        </w:rPr>
        <w:t>However, the Model should not be used as a substitute for referring to actual legislation, AASs and FRDs that are relevant to the entity.</w:t>
      </w:r>
    </w:p>
    <w:p w:rsidR="006D4EA2" w:rsidRPr="00892DE3" w:rsidRDefault="006D4EA2" w:rsidP="006D4EA2">
      <w:r w:rsidRPr="00892DE3">
        <w:t xml:space="preserve">Further, Appendix 1(d) </w:t>
      </w:r>
      <w:r w:rsidRPr="00892DE3">
        <w:rPr>
          <w:i/>
        </w:rPr>
        <w:t>Analysis of disclosures made in Victorian financial publications</w:t>
      </w:r>
      <w:r w:rsidRPr="00892DE3">
        <w:t xml:space="preserve"> provides a helpful cross reference guide between the types of disclosure found in the Model</w:t>
      </w:r>
      <w:r w:rsidR="00D2075C">
        <w:t>’</w:t>
      </w:r>
      <w:r w:rsidRPr="00892DE3">
        <w:t xml:space="preserve">s financial statements and notes with those produced in the most recent financial publications for the State. </w:t>
      </w:r>
    </w:p>
    <w:p w:rsidR="006D4EA2" w:rsidRPr="00892DE3" w:rsidRDefault="006D4EA2" w:rsidP="006D4EA2">
      <w:r w:rsidRPr="00892DE3">
        <w:br w:type="page"/>
      </w:r>
    </w:p>
    <w:p w:rsidR="004E2F32" w:rsidRPr="00323951" w:rsidRDefault="00944F1A" w:rsidP="00D270D4">
      <w:pPr>
        <w:pStyle w:val="Heading1nonTOC"/>
      </w:pPr>
      <w:r>
        <w:t>Setting the s</w:t>
      </w:r>
      <w:r w:rsidR="00323951" w:rsidRPr="00323951">
        <w:t>cene</w:t>
      </w:r>
    </w:p>
    <w:p w:rsidR="004E2F32" w:rsidRPr="00892DE3" w:rsidRDefault="004E2F32" w:rsidP="0095112E">
      <w:pPr>
        <w:pStyle w:val="Heading20"/>
      </w:pPr>
      <w:bookmarkStart w:id="10" w:name="_Toc515531066"/>
      <w:r w:rsidRPr="00892DE3">
        <w:t>A model to assist with public sector financial reporting requirements</w:t>
      </w:r>
      <w:bookmarkEnd w:id="10"/>
    </w:p>
    <w:p w:rsidR="004E2F32" w:rsidRPr="00892DE3" w:rsidRDefault="002C4844" w:rsidP="004E2F32">
      <w:r w:rsidRPr="00892DE3">
        <w:t>T</w:t>
      </w:r>
      <w:r w:rsidR="004E2F32" w:rsidRPr="00892DE3">
        <w:t>he Mod</w:t>
      </w:r>
      <w:r w:rsidRPr="00892DE3">
        <w:t>el is published</w:t>
      </w:r>
      <w:r w:rsidR="004E2F32" w:rsidRPr="00892DE3">
        <w:t xml:space="preserve"> as the primary guide to assist public sector entities with their financial reporting requirements.</w:t>
      </w:r>
    </w:p>
    <w:p w:rsidR="004E2F32" w:rsidRPr="00892DE3" w:rsidRDefault="002C4844" w:rsidP="004E2F32">
      <w:r w:rsidRPr="00892DE3">
        <w:t>All agencies</w:t>
      </w:r>
      <w:r w:rsidR="004E2F32" w:rsidRPr="00892DE3">
        <w:t xml:space="preserve"> are required to table audited annual reports in Parliament in compliance with </w:t>
      </w:r>
      <w:r w:rsidR="00997987">
        <w:rPr>
          <w:i/>
        </w:rPr>
        <w:t>Financial Management Act </w:t>
      </w:r>
      <w:r w:rsidR="004E2F32" w:rsidRPr="00892DE3">
        <w:rPr>
          <w:i/>
        </w:rPr>
        <w:t>1994</w:t>
      </w:r>
      <w:r w:rsidR="004E2F32" w:rsidRPr="00892DE3">
        <w:t xml:space="preserve"> (FMA), including the Standing Directions (SD) of the Minister for Finance. </w:t>
      </w:r>
    </w:p>
    <w:p w:rsidR="004E2F32" w:rsidRPr="00892DE3" w:rsidRDefault="00811F01" w:rsidP="004E2F32">
      <w:r>
        <w:t>Those annual reports</w:t>
      </w:r>
      <w:r w:rsidR="00944F1A">
        <w:t>,</w:t>
      </w:r>
      <w:r>
        <w:t xml:space="preserve"> which consist of </w:t>
      </w:r>
      <w:r w:rsidR="003768FD">
        <w:t xml:space="preserve">the </w:t>
      </w:r>
      <w:r>
        <w:t>R</w:t>
      </w:r>
      <w:r w:rsidR="00944F1A">
        <w:t xml:space="preserve">eport of operations and financial statements </w:t>
      </w:r>
      <w:r w:rsidR="00944F1A" w:rsidRPr="00892DE3">
        <w:t>have to be prepa</w:t>
      </w:r>
      <w:r w:rsidR="004E2F32" w:rsidRPr="00892DE3">
        <w:t>red in accordance with:</w:t>
      </w:r>
    </w:p>
    <w:p w:rsidR="004E2F32" w:rsidRPr="00892DE3" w:rsidRDefault="004E2F32" w:rsidP="004E2F32">
      <w:pPr>
        <w:pStyle w:val="ListBullet"/>
      </w:pPr>
      <w:r w:rsidRPr="00892DE3">
        <w:t>Australian Accounting Standards (AAS)</w:t>
      </w:r>
      <w:r w:rsidR="00944F1A">
        <w:t>,</w:t>
      </w:r>
      <w:r w:rsidRPr="00892DE3">
        <w:t xml:space="preserve"> which includes Interpretations;</w:t>
      </w:r>
    </w:p>
    <w:p w:rsidR="004E2F32" w:rsidRPr="00892DE3" w:rsidRDefault="004E2F32" w:rsidP="004E2F32">
      <w:pPr>
        <w:pStyle w:val="ListBullet"/>
      </w:pPr>
      <w:r w:rsidRPr="00892DE3">
        <w:t>Financial Reporting Directions (FRD);</w:t>
      </w:r>
    </w:p>
    <w:p w:rsidR="004E2F32" w:rsidRPr="00892DE3" w:rsidRDefault="004E2F32" w:rsidP="004E2F32">
      <w:pPr>
        <w:pStyle w:val="ListBullet"/>
      </w:pPr>
      <w:r w:rsidRPr="00892DE3">
        <w:t>Budget Operations Framework (BOF);</w:t>
      </w:r>
    </w:p>
    <w:p w:rsidR="004E2F32" w:rsidRPr="00892DE3" w:rsidRDefault="004E2F32" w:rsidP="004E2F32">
      <w:pPr>
        <w:pStyle w:val="ListBullet"/>
      </w:pPr>
      <w:r w:rsidRPr="00892DE3">
        <w:t xml:space="preserve">Financial Reporting Operations Framework (FROF); and </w:t>
      </w:r>
    </w:p>
    <w:p w:rsidR="004E2F32" w:rsidRPr="00892DE3" w:rsidRDefault="004E2F32" w:rsidP="004E2F32">
      <w:pPr>
        <w:pStyle w:val="ListBullet"/>
      </w:pPr>
      <w:r w:rsidRPr="00892DE3">
        <w:t>Performance Management Framework (PMF).</w:t>
      </w:r>
    </w:p>
    <w:p w:rsidR="004E2F32" w:rsidRPr="00892DE3" w:rsidRDefault="004E2F32" w:rsidP="004E2F32">
      <w:r w:rsidRPr="00892DE3">
        <w:t>To assist public sector entities in discharging their responsibilities, this Model adopts the financial statement formats that align with the general government sector and whole of government formats.</w:t>
      </w:r>
    </w:p>
    <w:p w:rsidR="004E2F32" w:rsidRPr="00892DE3" w:rsidRDefault="004E2F32" w:rsidP="004E2F32">
      <w:r w:rsidRPr="00892DE3">
        <w:t>The Model illustrates the minimum disclosure requirements in accordance with applicable AASs and FRDs.</w:t>
      </w:r>
    </w:p>
    <w:p w:rsidR="004E2F32" w:rsidRPr="00892DE3" w:rsidRDefault="004E2F32" w:rsidP="004E2F32">
      <w:pPr>
        <w:pStyle w:val="HighlightBoxHeading"/>
      </w:pPr>
      <w:r w:rsidRPr="00892DE3">
        <w:t>Key reminders</w:t>
      </w:r>
    </w:p>
    <w:p w:rsidR="004E2F32" w:rsidRPr="00892DE3" w:rsidRDefault="004E2F32" w:rsidP="004E2F32">
      <w:pPr>
        <w:pStyle w:val="HighlightBoxText"/>
      </w:pPr>
      <w:r w:rsidRPr="00892DE3">
        <w:t>Do:</w:t>
      </w:r>
    </w:p>
    <w:p w:rsidR="004E2F32" w:rsidRPr="00892DE3" w:rsidRDefault="004E2F32" w:rsidP="004E2F32">
      <w:pPr>
        <w:pStyle w:val="HighlightBoxBullet"/>
      </w:pPr>
      <w:r w:rsidRPr="00892DE3">
        <w:t>apply the disclosure requirements included within the Model for all government departments (mandatory);</w:t>
      </w:r>
    </w:p>
    <w:p w:rsidR="004E2F32" w:rsidRPr="00892DE3" w:rsidRDefault="004E2F32" w:rsidP="004E2F32">
      <w:pPr>
        <w:pStyle w:val="HighlightBoxBullet"/>
      </w:pPr>
      <w:r w:rsidRPr="00892DE3">
        <w:t>refer to the Model for all other public sector entities (encouraged);</w:t>
      </w:r>
    </w:p>
    <w:p w:rsidR="004E2F32" w:rsidRPr="00892DE3" w:rsidRDefault="004E2F32" w:rsidP="004E2F32">
      <w:pPr>
        <w:pStyle w:val="HighlightBoxBullet"/>
      </w:pPr>
      <w:r w:rsidRPr="00892DE3">
        <w:t>apply judgement in determining whether the Model needs to be modified to meet entity specific reporting requirements;</w:t>
      </w:r>
    </w:p>
    <w:p w:rsidR="004E2F32" w:rsidRPr="00892DE3" w:rsidRDefault="004E2F32" w:rsidP="004E2F32">
      <w:pPr>
        <w:pStyle w:val="HighlightBoxBullet"/>
      </w:pPr>
      <w:r w:rsidRPr="00892DE3">
        <w:t>apply all AASs and FRDs – even those issued after the publication of the Model;</w:t>
      </w:r>
    </w:p>
    <w:p w:rsidR="004E2F32" w:rsidRPr="00892DE3" w:rsidRDefault="004E2F32" w:rsidP="004E2F32">
      <w:pPr>
        <w:pStyle w:val="HighlightBoxBullet"/>
      </w:pPr>
      <w:r w:rsidRPr="00892DE3">
        <w:t>apply FRD 30</w:t>
      </w:r>
      <w:r w:rsidR="00D75A60">
        <w:t>D</w:t>
      </w:r>
      <w:r w:rsidRPr="00892DE3">
        <w:t xml:space="preserve"> specifications when preparing annual reports; and</w:t>
      </w:r>
    </w:p>
    <w:p w:rsidR="004E2F32" w:rsidRPr="00892DE3" w:rsidRDefault="004E2F32" w:rsidP="004E2F32">
      <w:pPr>
        <w:pStyle w:val="HighlightBoxBullet"/>
      </w:pPr>
      <w:r w:rsidRPr="00892DE3">
        <w:t>determine which disclosures could be omitted because they are not quantitatively or qualitatively material</w:t>
      </w:r>
      <w:r w:rsidR="00944F1A">
        <w:t>.</w:t>
      </w:r>
    </w:p>
    <w:p w:rsidR="004E2F32" w:rsidRPr="00892DE3" w:rsidRDefault="004E2F32" w:rsidP="004E2F32">
      <w:pPr>
        <w:pStyle w:val="HighlightBoxBullet"/>
        <w:numPr>
          <w:ilvl w:val="0"/>
          <w:numId w:val="0"/>
        </w:numPr>
      </w:pPr>
    </w:p>
    <w:p w:rsidR="004E2F32" w:rsidRPr="00892DE3" w:rsidRDefault="004E2F32" w:rsidP="004E2F32">
      <w:pPr>
        <w:pStyle w:val="HighlightBoxText"/>
      </w:pPr>
      <w:r w:rsidRPr="00892DE3">
        <w:t>Don</w:t>
      </w:r>
      <w:r w:rsidR="00D2075C">
        <w:t>’</w:t>
      </w:r>
      <w:r w:rsidRPr="00892DE3">
        <w:t>t:</w:t>
      </w:r>
    </w:p>
    <w:p w:rsidR="004E2F32" w:rsidRPr="00892DE3" w:rsidRDefault="004E2F32" w:rsidP="004E2F32">
      <w:pPr>
        <w:pStyle w:val="HighlightBoxBullet"/>
      </w:pPr>
      <w:r w:rsidRPr="00892DE3">
        <w:t>use the Model as a template – it provides presentation formats and illustrative disclosures that need to be modified for the public sector specific circumstances and requirements; and</w:t>
      </w:r>
    </w:p>
    <w:p w:rsidR="004E2F32" w:rsidRPr="00892DE3" w:rsidRDefault="004E2F32" w:rsidP="004E2F32">
      <w:pPr>
        <w:pStyle w:val="HighlightBoxBullet"/>
      </w:pPr>
      <w:r w:rsidRPr="00892DE3">
        <w:t>use the Model as a substitute for referring to AAS and FRDs.</w:t>
      </w:r>
    </w:p>
    <w:p w:rsidR="004E2F32" w:rsidRPr="00892DE3" w:rsidRDefault="004E2F32" w:rsidP="004E2F32">
      <w:pPr>
        <w:keepLines w:val="0"/>
      </w:pPr>
    </w:p>
    <w:p w:rsidR="004E2F32" w:rsidRPr="00DC7A17" w:rsidRDefault="004E2F32" w:rsidP="004E2F32">
      <w:pPr>
        <w:pStyle w:val="Heading20"/>
      </w:pPr>
      <w:bookmarkStart w:id="11" w:name="_Toc515531067"/>
      <w:r w:rsidRPr="00DC7A17">
        <w:t xml:space="preserve">The model financial statements </w:t>
      </w:r>
      <w:r w:rsidR="00DC7A17" w:rsidRPr="00DC7A17">
        <w:t>are now streamlined</w:t>
      </w:r>
      <w:bookmarkEnd w:id="11"/>
    </w:p>
    <w:p w:rsidR="004E2F32" w:rsidRPr="00DC7A17" w:rsidRDefault="00DC7A17" w:rsidP="004E2F32">
      <w:r w:rsidRPr="00DC7A17">
        <w:t xml:space="preserve">Following on from 2016-17, the </w:t>
      </w:r>
      <w:r w:rsidR="002C4844" w:rsidRPr="00DC7A17">
        <w:t xml:space="preserve">Model financial statements have been presented in a </w:t>
      </w:r>
      <w:r w:rsidRPr="00DC7A17">
        <w:t xml:space="preserve">streamlined </w:t>
      </w:r>
      <w:r w:rsidR="002C4844" w:rsidRPr="00DC7A17">
        <w:t>format</w:t>
      </w:r>
      <w:r w:rsidR="00944F1A">
        <w:t>,</w:t>
      </w:r>
      <w:r w:rsidR="00CB3924" w:rsidRPr="00DC7A17">
        <w:t xml:space="preserve"> which is aligned with</w:t>
      </w:r>
      <w:r w:rsidR="004E2F32" w:rsidRPr="00DC7A17">
        <w:t xml:space="preserve"> the changing financial reporting landscape. </w:t>
      </w:r>
    </w:p>
    <w:p w:rsidR="004E2F32" w:rsidRPr="00DC7A17" w:rsidRDefault="00DC7A17" w:rsidP="004E2F32">
      <w:r w:rsidRPr="00DC7A17">
        <w:t>S</w:t>
      </w:r>
      <w:r w:rsidR="004E2F32" w:rsidRPr="00DC7A17">
        <w:t>treamlined financial reporting aims to present information in a more user-friendly way, achieved by:</w:t>
      </w:r>
    </w:p>
    <w:p w:rsidR="004E2F32" w:rsidRPr="00DC7A17" w:rsidRDefault="004E2F32" w:rsidP="004E2F32">
      <w:pPr>
        <w:pStyle w:val="ListBullet"/>
      </w:pPr>
      <w:r w:rsidRPr="00DC7A17">
        <w:t>structuring the financial statements into sections that provide an insight into how management views the entity and its operations;</w:t>
      </w:r>
    </w:p>
    <w:p w:rsidR="004E2F32" w:rsidRPr="00DC7A17" w:rsidRDefault="00A560D1" w:rsidP="004E2F32">
      <w:pPr>
        <w:pStyle w:val="ListBullet"/>
      </w:pPr>
      <w:r w:rsidRPr="00DC7A17">
        <w:t>provid</w:t>
      </w:r>
      <w:r>
        <w:t>ing</w:t>
      </w:r>
      <w:r w:rsidRPr="00DC7A17">
        <w:t xml:space="preserve"> </w:t>
      </w:r>
      <w:r w:rsidR="004E2F32" w:rsidRPr="00DC7A17">
        <w:t>all relevant information in connection with a particular financial statement line item in one place (amounts, accounting policies and judgements just to name a few);</w:t>
      </w:r>
    </w:p>
    <w:p w:rsidR="004E2F32" w:rsidRPr="00DC7A17" w:rsidRDefault="004E2F32" w:rsidP="004E2F32">
      <w:pPr>
        <w:pStyle w:val="ListBullet"/>
      </w:pPr>
      <w:r w:rsidRPr="00DC7A17">
        <w:t>cutting down on duplication and disclosures that do not provide relevant information; and</w:t>
      </w:r>
    </w:p>
    <w:p w:rsidR="004E2F32" w:rsidRPr="00DC7A17" w:rsidRDefault="004E2F32" w:rsidP="004E2F32">
      <w:pPr>
        <w:pStyle w:val="ListBullet"/>
      </w:pPr>
      <w:r w:rsidRPr="00DC7A17">
        <w:t>removing disclosures that are not material.</w:t>
      </w:r>
    </w:p>
    <w:p w:rsidR="004E2F32" w:rsidRPr="00DC7A17" w:rsidRDefault="004E2F32" w:rsidP="004E2F32">
      <w:r w:rsidRPr="00DC7A17">
        <w:t xml:space="preserve">Using the 2015-16 Model financial statements as a starting point, </w:t>
      </w:r>
      <w:r w:rsidR="00725C7B" w:rsidRPr="00DC7A17">
        <w:t xml:space="preserve">thoughts and considerations </w:t>
      </w:r>
      <w:r w:rsidR="009136EB">
        <w:t xml:space="preserve">were </w:t>
      </w:r>
      <w:r w:rsidR="00725C7B" w:rsidRPr="00DC7A17">
        <w:t>put into</w:t>
      </w:r>
      <w:r w:rsidRPr="00DC7A17">
        <w:t xml:space="preserve"> how the structure could be changed to represent the same information contained in </w:t>
      </w:r>
      <w:r w:rsidR="009136EB">
        <w:t>previous</w:t>
      </w:r>
      <w:r w:rsidRPr="00DC7A17">
        <w:t xml:space="preserve"> Model financial statements, in a more user-friendly manner. Considering all departments need to apply the principles contained within the Model financial statements, deviation from the note structure contained in this report </w:t>
      </w:r>
      <w:r w:rsidR="00811F01" w:rsidRPr="00DC7A17">
        <w:t>is required to</w:t>
      </w:r>
      <w:r w:rsidRPr="00DC7A17">
        <w:t xml:space="preserve"> be approved by the </w:t>
      </w:r>
      <w:r w:rsidR="00944F1A">
        <w:t xml:space="preserve">DTF </w:t>
      </w:r>
      <w:r w:rsidRPr="00DC7A17">
        <w:t>Accounting Policy team.</w:t>
      </w:r>
    </w:p>
    <w:p w:rsidR="004E2F32" w:rsidRDefault="004E2F32" w:rsidP="004E2F32">
      <w:r w:rsidRPr="00DC7A17">
        <w:t>Although streamlining is a continuous process, the 201</w:t>
      </w:r>
      <w:r w:rsidR="00763F2F" w:rsidRPr="00DC7A17">
        <w:t>7</w:t>
      </w:r>
      <w:r w:rsidRPr="00DC7A17">
        <w:t>-1</w:t>
      </w:r>
      <w:r w:rsidR="00763F2F" w:rsidRPr="00DC7A17">
        <w:t>8</w:t>
      </w:r>
      <w:r w:rsidRPr="00DC7A17">
        <w:t xml:space="preserve"> Model financial statements </w:t>
      </w:r>
      <w:r w:rsidR="00A560D1">
        <w:t>maintains the</w:t>
      </w:r>
      <w:r w:rsidRPr="00DC7A17">
        <w:t xml:space="preserve"> significant shift in the presentation of financial statements </w:t>
      </w:r>
      <w:r w:rsidR="00A560D1">
        <w:t>that was implemented in the</w:t>
      </w:r>
      <w:r w:rsidRPr="00DC7A17">
        <w:t xml:space="preserve"> prior year.</w:t>
      </w:r>
    </w:p>
    <w:p w:rsidR="00A560D1" w:rsidRPr="00892DE3" w:rsidRDefault="00A560D1" w:rsidP="004E2F32"/>
    <w:p w:rsidR="004E2F32" w:rsidRPr="00892DE3" w:rsidRDefault="004E2F32" w:rsidP="004E2F32">
      <w:pPr>
        <w:keepLines w:val="0"/>
        <w:rPr>
          <w:rFonts w:asciiTheme="majorHAnsi" w:eastAsiaTheme="majorEastAsia" w:hAnsiTheme="majorHAnsi" w:cstheme="majorBidi"/>
          <w:b/>
          <w:spacing w:val="-2"/>
          <w:sz w:val="26"/>
          <w:szCs w:val="26"/>
        </w:rPr>
      </w:pPr>
      <w:r w:rsidRPr="00892DE3">
        <w:br w:type="page"/>
      </w:r>
    </w:p>
    <w:p w:rsidR="004E2F32" w:rsidRPr="00892DE3" w:rsidRDefault="004E2F32" w:rsidP="004E2F32">
      <w:pPr>
        <w:pStyle w:val="Heading20"/>
      </w:pPr>
      <w:bookmarkStart w:id="12" w:name="_Toc515531068"/>
      <w:r w:rsidRPr="00892DE3">
        <w:t>Setting out the disclosures and guidance</w:t>
      </w:r>
      <w:bookmarkEnd w:id="12"/>
    </w:p>
    <w:p w:rsidR="004E2F32" w:rsidRPr="00892DE3" w:rsidRDefault="004E2F32" w:rsidP="004E2F32">
      <w:r w:rsidRPr="00892DE3">
        <w:t>The reporting requirements as set out in this Model are presented as follows:</w:t>
      </w:r>
    </w:p>
    <w:p w:rsidR="004E2F32" w:rsidRPr="00892DE3" w:rsidRDefault="004E2F32" w:rsidP="004E2F32">
      <w:pPr>
        <w:pStyle w:val="ListNumber"/>
      </w:pPr>
      <w:r w:rsidRPr="00892DE3">
        <w:t xml:space="preserve">Illustrative disclosures are presented first – predominantly in black text and for a fictitious department: </w:t>
      </w:r>
      <w:r w:rsidRPr="00892DE3">
        <w:rPr>
          <w:i/>
        </w:rPr>
        <w:t>The Department of Technology</w:t>
      </w:r>
      <w:r w:rsidRPr="00892DE3">
        <w:t xml:space="preserve"> – these disclosures provide the minimum requirements for compliance with AASs and FRDs.</w:t>
      </w:r>
    </w:p>
    <w:p w:rsidR="004E2F32" w:rsidRPr="00892DE3" w:rsidRDefault="004E2F32" w:rsidP="004E2F32">
      <w:pPr>
        <w:pStyle w:val="ListNumber"/>
      </w:pPr>
      <w:r w:rsidRPr="00892DE3">
        <w:t xml:space="preserve">Guidance (or commentary) is provided on the illustrative disclosures </w:t>
      </w:r>
      <w:r w:rsidRPr="00892DE3">
        <w:rPr>
          <w:color w:val="0072CE" w:themeColor="accent4"/>
          <w:bdr w:val="single" w:sz="6" w:space="0" w:color="0072CE" w:themeColor="accent4"/>
        </w:rPr>
        <w:t xml:space="preserve"> in blue and with a border around th</w:t>
      </w:r>
      <w:r w:rsidR="00FC4913">
        <w:rPr>
          <w:color w:val="0072CE" w:themeColor="accent4"/>
          <w:bdr w:val="single" w:sz="6" w:space="0" w:color="0072CE" w:themeColor="accent4"/>
        </w:rPr>
        <w:t xml:space="preserve">e </w:t>
      </w:r>
      <w:r w:rsidRPr="00892DE3">
        <w:rPr>
          <w:color w:val="0072CE" w:themeColor="accent4"/>
          <w:bdr w:val="single" w:sz="6" w:space="0" w:color="0072CE" w:themeColor="accent4"/>
        </w:rPr>
        <w:t xml:space="preserve">guidance </w:t>
      </w:r>
      <w:r w:rsidRPr="00892DE3">
        <w:t xml:space="preserve"> and also includes references to more detailed guidance, where applicable, to provide additional examples and illustrations. </w:t>
      </w:r>
    </w:p>
    <w:p w:rsidR="004E2F32" w:rsidRPr="00892DE3" w:rsidRDefault="004E2F32" w:rsidP="004E2F32">
      <w:pPr>
        <w:pStyle w:val="ListNumber"/>
      </w:pPr>
      <w:r w:rsidRPr="00892DE3">
        <w:t>Source references are highlighted throughout the illustrative disclosures and the guidance, and are prefixed by AASB, FRD, SD and/or FMA.</w:t>
      </w:r>
    </w:p>
    <w:p w:rsidR="004E2F32" w:rsidRPr="00892DE3" w:rsidRDefault="004E2F32" w:rsidP="004E2F32">
      <w:pPr>
        <w:pStyle w:val="Heading20"/>
      </w:pPr>
      <w:bookmarkStart w:id="13" w:name="_Toc515531069"/>
      <w:r w:rsidRPr="00892DE3">
        <w:t>Where to go for additional information</w:t>
      </w:r>
      <w:r w:rsidR="003768FD">
        <w:t xml:space="preserve"> on streamlined financial statements</w:t>
      </w:r>
      <w:bookmarkEnd w:id="13"/>
    </w:p>
    <w:p w:rsidR="004E2F32" w:rsidRPr="00892DE3" w:rsidRDefault="00725C7B" w:rsidP="004E2F32">
      <w:r w:rsidRPr="00892DE3">
        <w:t>T</w:t>
      </w:r>
      <w:r w:rsidR="004E2F32" w:rsidRPr="00892DE3">
        <w:t>he following Guidance Sections</w:t>
      </w:r>
      <w:r w:rsidRPr="00892DE3">
        <w:t xml:space="preserve"> have been included in the Model to provide users with relevant and sufficient guidance to be able to apply the requirements in the Model</w:t>
      </w:r>
      <w:r w:rsidR="004E2F32" w:rsidRPr="00892DE3">
        <w:t>:</w:t>
      </w:r>
    </w:p>
    <w:p w:rsidR="004E2F32" w:rsidRPr="00892DE3" w:rsidRDefault="004E2F32" w:rsidP="004E2F32">
      <w:pPr>
        <w:tabs>
          <w:tab w:val="left" w:pos="1985"/>
        </w:tabs>
        <w:ind w:left="1985" w:hanging="1985"/>
      </w:pPr>
      <w:r w:rsidRPr="00892DE3">
        <w:rPr>
          <w:b/>
        </w:rPr>
        <w:t>Guidance Section 1:</w:t>
      </w:r>
      <w:r w:rsidRPr="00892DE3">
        <w:t xml:space="preserve"> </w:t>
      </w:r>
      <w:r w:rsidRPr="00892DE3">
        <w:tab/>
      </w:r>
      <w:r w:rsidR="00D2075C">
        <w:t>‘</w:t>
      </w:r>
      <w:r w:rsidRPr="00892DE3">
        <w:t>How to</w:t>
      </w:r>
      <w:r w:rsidR="00D2075C">
        <w:t>’</w:t>
      </w:r>
      <w:r w:rsidRPr="00892DE3">
        <w:t xml:space="preserve"> guide to streamline a set of financial statements </w:t>
      </w:r>
      <w:r w:rsidRPr="00892DE3">
        <w:br/>
        <w:t>(agencies may benefit from this guide)</w:t>
      </w:r>
    </w:p>
    <w:p w:rsidR="004E2F32" w:rsidRPr="00892DE3" w:rsidRDefault="004E2F32" w:rsidP="004E2F32">
      <w:pPr>
        <w:tabs>
          <w:tab w:val="left" w:pos="1985"/>
        </w:tabs>
        <w:ind w:left="1985" w:hanging="1985"/>
      </w:pPr>
      <w:r w:rsidRPr="00892DE3">
        <w:rPr>
          <w:b/>
        </w:rPr>
        <w:t>Guidance Section 2:</w:t>
      </w:r>
      <w:r w:rsidRPr="00892DE3">
        <w:t xml:space="preserve"> </w:t>
      </w:r>
      <w:r w:rsidRPr="00892DE3">
        <w:tab/>
        <w:t>General and specific disclosure requirements, including presentation requirements</w:t>
      </w:r>
      <w:r w:rsidR="00440126" w:rsidRPr="00892DE3">
        <w:t xml:space="preserve"> (</w:t>
      </w:r>
      <w:r w:rsidRPr="00892DE3">
        <w:t>that are required in preparation of financial statements</w:t>
      </w:r>
      <w:r w:rsidR="00440126" w:rsidRPr="00892DE3">
        <w:t>)</w:t>
      </w:r>
    </w:p>
    <w:p w:rsidR="004E2F32" w:rsidRPr="00892DE3" w:rsidRDefault="004E2F32" w:rsidP="004E2F32">
      <w:pPr>
        <w:tabs>
          <w:tab w:val="left" w:pos="1985"/>
        </w:tabs>
        <w:ind w:left="1985" w:hanging="1985"/>
      </w:pPr>
      <w:r w:rsidRPr="00892DE3">
        <w:rPr>
          <w:b/>
        </w:rPr>
        <w:t>Guidance Section 3:</w:t>
      </w:r>
      <w:r w:rsidRPr="00892DE3">
        <w:t xml:space="preserve"> </w:t>
      </w:r>
      <w:r w:rsidRPr="00892DE3">
        <w:tab/>
        <w:t>What is not disclosed in the Model financial statements</w:t>
      </w:r>
    </w:p>
    <w:p w:rsidR="004E2F32" w:rsidRPr="00892DE3" w:rsidRDefault="004E2F32" w:rsidP="004E2F32">
      <w:pPr>
        <w:keepLines w:val="0"/>
        <w:sectPr w:rsidR="004E2F32" w:rsidRPr="00892DE3" w:rsidSect="00764CBC">
          <w:headerReference w:type="even" r:id="rId29"/>
          <w:headerReference w:type="default" r:id="rId30"/>
          <w:footerReference w:type="even" r:id="rId31"/>
          <w:headerReference w:type="first" r:id="rId32"/>
          <w:footerReference w:type="first" r:id="rId33"/>
          <w:type w:val="oddPage"/>
          <w:pgSz w:w="11906" w:h="16838" w:code="9"/>
          <w:pgMar w:top="1134" w:right="1134" w:bottom="1134" w:left="1134" w:header="624" w:footer="567" w:gutter="0"/>
          <w:pgNumType w:start="1"/>
          <w:cols w:sep="1" w:space="567"/>
          <w:titlePg/>
          <w:docGrid w:linePitch="360"/>
        </w:sectPr>
      </w:pPr>
    </w:p>
    <w:p w:rsidR="006D4EA2" w:rsidRPr="00892DE3" w:rsidRDefault="006D4EA2" w:rsidP="00E125A5">
      <w:pPr>
        <w:pStyle w:val="Heading20"/>
      </w:pPr>
      <w:bookmarkStart w:id="14" w:name="_Toc515531070"/>
      <w:r w:rsidRPr="00892DE3">
        <w:t>Structure of the Model report and disclosure requirements</w:t>
      </w:r>
      <w:bookmarkEnd w:id="14"/>
    </w:p>
    <w:p w:rsidR="006D4EA2" w:rsidRPr="00892DE3" w:rsidRDefault="006D4EA2" w:rsidP="006D4EA2">
      <w:r w:rsidRPr="00892DE3">
        <w:t>The Model is based on a fictitious Department of Technology to highlight and illustrate disclosure requirements. It is divided into the following sections</w:t>
      </w:r>
      <w:r w:rsidR="00440126" w:rsidRPr="00892DE3">
        <w:t>.</w:t>
      </w:r>
    </w:p>
    <w:p w:rsidR="006D4EA2" w:rsidRPr="00892DE3" w:rsidRDefault="006D4EA2" w:rsidP="0095112E">
      <w:pPr>
        <w:pStyle w:val="ListBullet"/>
        <w:rPr>
          <w:b/>
        </w:rPr>
      </w:pPr>
      <w:r w:rsidRPr="00892DE3">
        <w:rPr>
          <w:b/>
        </w:rPr>
        <w:t>Introduction</w:t>
      </w:r>
    </w:p>
    <w:p w:rsidR="006D4EA2" w:rsidRPr="00892DE3" w:rsidRDefault="006D4EA2" w:rsidP="0095112E">
      <w:pPr>
        <w:pStyle w:val="ListBullet"/>
        <w:rPr>
          <w:b/>
        </w:rPr>
      </w:pPr>
      <w:r w:rsidRPr="00892DE3">
        <w:rPr>
          <w:b/>
        </w:rPr>
        <w:t>Model report of operations</w:t>
      </w:r>
    </w:p>
    <w:p w:rsidR="006D4EA2" w:rsidRPr="00892DE3" w:rsidRDefault="006D4EA2" w:rsidP="0095112E">
      <w:pPr>
        <w:pStyle w:val="ListBullet"/>
        <w:rPr>
          <w:b/>
        </w:rPr>
      </w:pPr>
      <w:r w:rsidRPr="00892DE3">
        <w:rPr>
          <w:b/>
        </w:rPr>
        <w:t>Model financial statements</w:t>
      </w:r>
      <w:r w:rsidR="00440126" w:rsidRPr="00892DE3">
        <w:rPr>
          <w:b/>
        </w:rPr>
        <w:t xml:space="preserve"> (</w:t>
      </w:r>
      <w:r w:rsidRPr="00892DE3">
        <w:rPr>
          <w:b/>
        </w:rPr>
        <w:t>including supplementary information for the third balance sheet disclosure</w:t>
      </w:r>
      <w:r w:rsidR="00440126" w:rsidRPr="00892DE3">
        <w:rPr>
          <w:b/>
        </w:rPr>
        <w:t>)</w:t>
      </w:r>
    </w:p>
    <w:p w:rsidR="00440126" w:rsidRPr="00892DE3" w:rsidRDefault="00440126" w:rsidP="0095112E">
      <w:pPr>
        <w:pStyle w:val="ListBullet"/>
        <w:rPr>
          <w:b/>
        </w:rPr>
      </w:pPr>
      <w:r w:rsidRPr="00892DE3">
        <w:rPr>
          <w:b/>
        </w:rPr>
        <w:t>Guidance Sections:</w:t>
      </w:r>
    </w:p>
    <w:p w:rsidR="00440126" w:rsidRPr="00892DE3" w:rsidRDefault="00440126" w:rsidP="0095112E">
      <w:pPr>
        <w:pStyle w:val="ListBullet2"/>
        <w:rPr>
          <w:b/>
        </w:rPr>
      </w:pPr>
      <w:r w:rsidRPr="00892DE3">
        <w:t xml:space="preserve">Guidance Section 1 – </w:t>
      </w:r>
      <w:r w:rsidR="00D2075C">
        <w:t>‘</w:t>
      </w:r>
      <w:r w:rsidRPr="00892DE3">
        <w:t>How to</w:t>
      </w:r>
      <w:r w:rsidR="00D2075C">
        <w:t>’</w:t>
      </w:r>
      <w:r w:rsidRPr="00892DE3">
        <w:t xml:space="preserve"> guide to streamline a set of financial statements;</w:t>
      </w:r>
    </w:p>
    <w:p w:rsidR="00440126" w:rsidRPr="00892DE3" w:rsidRDefault="00440126" w:rsidP="0095112E">
      <w:pPr>
        <w:pStyle w:val="ListBullet2"/>
        <w:rPr>
          <w:b/>
        </w:rPr>
      </w:pPr>
      <w:r w:rsidRPr="00892DE3">
        <w:t xml:space="preserve">Guidance Section 2 – General and specific disclosure requirements, including presentation; and </w:t>
      </w:r>
    </w:p>
    <w:p w:rsidR="00440126" w:rsidRPr="00892DE3" w:rsidRDefault="00440126" w:rsidP="0095112E">
      <w:pPr>
        <w:pStyle w:val="ListBullet2"/>
        <w:rPr>
          <w:b/>
        </w:rPr>
      </w:pPr>
      <w:r w:rsidRPr="00892DE3">
        <w:t>Guidance Section 3 – What is not disclosed in the Model financial statements.</w:t>
      </w:r>
    </w:p>
    <w:p w:rsidR="00440126" w:rsidRPr="00892DE3" w:rsidRDefault="00440126" w:rsidP="00367D37">
      <w:pPr>
        <w:pStyle w:val="ListBullet"/>
        <w:tabs>
          <w:tab w:val="left" w:pos="1843"/>
        </w:tabs>
        <w:rPr>
          <w:b/>
        </w:rPr>
      </w:pPr>
      <w:r w:rsidRPr="00892DE3">
        <w:rPr>
          <w:b/>
        </w:rPr>
        <w:t>Appendices:</w:t>
      </w:r>
    </w:p>
    <w:p w:rsidR="006D4EA2" w:rsidRPr="00892DE3" w:rsidRDefault="006D4EA2" w:rsidP="0095112E">
      <w:pPr>
        <w:pStyle w:val="ListBullet2"/>
      </w:pPr>
      <w:r w:rsidRPr="00892DE3">
        <w:t xml:space="preserve">Appendix 1 – Extracts of whole of government financial statements and analysis of disclosures; </w:t>
      </w:r>
    </w:p>
    <w:p w:rsidR="007325F2" w:rsidRPr="00892DE3" w:rsidRDefault="006D4EA2" w:rsidP="0095112E">
      <w:pPr>
        <w:pStyle w:val="ListBullet2"/>
      </w:pPr>
      <w:r w:rsidRPr="00892DE3">
        <w:t xml:space="preserve">Appendix </w:t>
      </w:r>
      <w:r w:rsidR="009619C8" w:rsidRPr="00892DE3">
        <w:t xml:space="preserve">2 </w:t>
      </w:r>
      <w:r w:rsidRPr="00892DE3">
        <w:t xml:space="preserve">– </w:t>
      </w:r>
      <w:r w:rsidR="009619C8" w:rsidRPr="00892DE3">
        <w:t>Budgetary reporting: Explanation of material variances between budget and actual outcomes</w:t>
      </w:r>
      <w:r w:rsidRPr="00892DE3">
        <w:t>;</w:t>
      </w:r>
    </w:p>
    <w:p w:rsidR="007325F2" w:rsidRPr="00892DE3" w:rsidRDefault="007325F2" w:rsidP="007325F2">
      <w:pPr>
        <w:pStyle w:val="ListBullet2"/>
        <w:tabs>
          <w:tab w:val="left" w:pos="1708"/>
        </w:tabs>
      </w:pPr>
      <w:r w:rsidRPr="00892DE3">
        <w:t xml:space="preserve">Appendix </w:t>
      </w:r>
      <w:r w:rsidR="002769D1">
        <w:t>3</w:t>
      </w:r>
      <w:r w:rsidR="002769D1" w:rsidRPr="00892DE3">
        <w:t xml:space="preserve"> </w:t>
      </w:r>
      <w:r w:rsidRPr="00892DE3">
        <w:t>– AASB 10 Consolidated Financial Statements checklist – Control analysis for Victorian public sector entities;</w:t>
      </w:r>
    </w:p>
    <w:p w:rsidR="007325F2" w:rsidRPr="00892DE3" w:rsidRDefault="007325F2" w:rsidP="0095112E">
      <w:pPr>
        <w:pStyle w:val="ListBullet2"/>
      </w:pPr>
      <w:r w:rsidRPr="00892DE3">
        <w:t xml:space="preserve">Appendix </w:t>
      </w:r>
      <w:r w:rsidR="002769D1">
        <w:t>4</w:t>
      </w:r>
      <w:r w:rsidR="002769D1" w:rsidRPr="00892DE3">
        <w:t xml:space="preserve"> </w:t>
      </w:r>
      <w:r w:rsidRPr="00892DE3">
        <w:t>– Interests in subsidiary and unconsolidated structured entities;</w:t>
      </w:r>
    </w:p>
    <w:p w:rsidR="007325F2" w:rsidRPr="00892DE3" w:rsidRDefault="007325F2" w:rsidP="0095112E">
      <w:pPr>
        <w:pStyle w:val="ListBullet2"/>
      </w:pPr>
      <w:r w:rsidRPr="00892DE3">
        <w:t xml:space="preserve">Appendix </w:t>
      </w:r>
      <w:r w:rsidR="002769D1">
        <w:t>5</w:t>
      </w:r>
      <w:r w:rsidRPr="00892DE3">
        <w:t xml:space="preserve"> – Annual leave provisions;</w:t>
      </w:r>
    </w:p>
    <w:p w:rsidR="006D4EA2" w:rsidRPr="00892DE3" w:rsidRDefault="006D4EA2" w:rsidP="007325F2">
      <w:pPr>
        <w:pStyle w:val="ListBullet2"/>
      </w:pPr>
      <w:r w:rsidRPr="00892DE3">
        <w:t xml:space="preserve">Appendix </w:t>
      </w:r>
      <w:r w:rsidR="002769D1">
        <w:t>6</w:t>
      </w:r>
      <w:r w:rsidR="007325F2" w:rsidRPr="00892DE3">
        <w:t xml:space="preserve"> </w:t>
      </w:r>
      <w:r w:rsidRPr="00892DE3">
        <w:t xml:space="preserve">– Fair value measurement indicative expectations; </w:t>
      </w:r>
    </w:p>
    <w:p w:rsidR="006D4EA2" w:rsidRPr="00892DE3" w:rsidRDefault="006D4EA2" w:rsidP="0095112E">
      <w:pPr>
        <w:pStyle w:val="ListBullet2"/>
      </w:pPr>
      <w:r w:rsidRPr="00892DE3">
        <w:t xml:space="preserve">Appendix </w:t>
      </w:r>
      <w:r w:rsidR="002769D1">
        <w:t>7</w:t>
      </w:r>
      <w:r w:rsidR="009619C8" w:rsidRPr="00892DE3">
        <w:t xml:space="preserve"> </w:t>
      </w:r>
      <w:r w:rsidRPr="00892DE3">
        <w:t xml:space="preserve">– </w:t>
      </w:r>
      <w:r w:rsidR="009619C8" w:rsidRPr="00892DE3">
        <w:t>Practical classification guide between transactions and other economic flows;</w:t>
      </w:r>
    </w:p>
    <w:p w:rsidR="009619C8" w:rsidRPr="00892DE3" w:rsidRDefault="009619C8" w:rsidP="0095112E">
      <w:pPr>
        <w:pStyle w:val="ListBullet2"/>
      </w:pPr>
      <w:r w:rsidRPr="00892DE3">
        <w:t xml:space="preserve">Appendix </w:t>
      </w:r>
      <w:r w:rsidR="002769D1">
        <w:t>8</w:t>
      </w:r>
      <w:r w:rsidRPr="00892DE3">
        <w:t xml:space="preserve"> – Declaration </w:t>
      </w:r>
      <w:r w:rsidR="004B44AD">
        <w:t xml:space="preserve">Certificate </w:t>
      </w:r>
      <w:r w:rsidRPr="00892DE3">
        <w:t xml:space="preserve">for executives – </w:t>
      </w:r>
      <w:r w:rsidR="004B44AD">
        <w:t>the certificate for declaration of related party transactions in compliance with AASB 124</w:t>
      </w:r>
      <w:r w:rsidRPr="00892DE3">
        <w:t>;</w:t>
      </w:r>
    </w:p>
    <w:p w:rsidR="009619C8" w:rsidRPr="00892DE3" w:rsidRDefault="009619C8" w:rsidP="0095112E">
      <w:pPr>
        <w:pStyle w:val="ListBullet2"/>
      </w:pPr>
      <w:r w:rsidRPr="00892DE3">
        <w:t xml:space="preserve">Appendix </w:t>
      </w:r>
      <w:r w:rsidR="002769D1">
        <w:t>9</w:t>
      </w:r>
      <w:r w:rsidRPr="00892DE3">
        <w:t xml:space="preserve"> – AASB 124 Related Party Disclosures – entity management checklist;</w:t>
      </w:r>
    </w:p>
    <w:p w:rsidR="009619C8" w:rsidRPr="00892DE3" w:rsidRDefault="009619C8" w:rsidP="0095112E">
      <w:pPr>
        <w:pStyle w:val="ListBullet2"/>
      </w:pPr>
      <w:r w:rsidRPr="00892DE3">
        <w:t>Appendix 1</w:t>
      </w:r>
      <w:r w:rsidR="002769D1">
        <w:t>0</w:t>
      </w:r>
      <w:r w:rsidRPr="00892DE3">
        <w:t xml:space="preserve"> – When to account for surplus assets as </w:t>
      </w:r>
      <w:r w:rsidR="00D2075C">
        <w:t>‘</w:t>
      </w:r>
      <w:r w:rsidRPr="00892DE3">
        <w:t>held for sale</w:t>
      </w:r>
      <w:r w:rsidR="00D2075C">
        <w:t>’</w:t>
      </w:r>
      <w:r w:rsidRPr="00892DE3">
        <w:t xml:space="preserve">; </w:t>
      </w:r>
    </w:p>
    <w:p w:rsidR="007325F2" w:rsidRPr="003B7997" w:rsidRDefault="006D4EA2" w:rsidP="003B7997">
      <w:pPr>
        <w:pStyle w:val="ListBullet2"/>
      </w:pPr>
      <w:r w:rsidRPr="003B7997">
        <w:t xml:space="preserve">Appendix </w:t>
      </w:r>
      <w:r w:rsidR="009619C8" w:rsidRPr="003B7997">
        <w:t>1</w:t>
      </w:r>
      <w:r w:rsidR="002769D1">
        <w:t>1</w:t>
      </w:r>
      <w:r w:rsidR="009619C8" w:rsidRPr="003B7997">
        <w:t xml:space="preserve"> </w:t>
      </w:r>
      <w:r w:rsidRPr="003B7997">
        <w:t xml:space="preserve">– </w:t>
      </w:r>
      <w:r w:rsidR="003B7997" w:rsidRPr="003B7997">
        <w:t>AASB 15 Revenue from Contracts with Customers and AASB 1058 Income of Not-For-Profit Entities – assessment checklist</w:t>
      </w:r>
      <w:r w:rsidR="007325F2" w:rsidRPr="003B7997">
        <w:t>;</w:t>
      </w:r>
    </w:p>
    <w:p w:rsidR="007325F2" w:rsidRDefault="009619C8" w:rsidP="006D4EA2">
      <w:pPr>
        <w:pStyle w:val="ListBullet2"/>
        <w:tabs>
          <w:tab w:val="left" w:pos="1708"/>
        </w:tabs>
      </w:pPr>
      <w:r w:rsidRPr="003B7997">
        <w:t>Appendix 1</w:t>
      </w:r>
      <w:r w:rsidR="002769D1">
        <w:t>2</w:t>
      </w:r>
      <w:r w:rsidRPr="003B7997">
        <w:t xml:space="preserve"> – </w:t>
      </w:r>
      <w:r w:rsidR="00470BD1">
        <w:t>AASB 9 Financial Instruments – Assessment checklist;</w:t>
      </w:r>
    </w:p>
    <w:p w:rsidR="00470BD1" w:rsidRDefault="002769D1" w:rsidP="006D4EA2">
      <w:pPr>
        <w:pStyle w:val="ListBullet2"/>
        <w:tabs>
          <w:tab w:val="left" w:pos="1708"/>
        </w:tabs>
      </w:pPr>
      <w:r>
        <w:t>Appendix 13</w:t>
      </w:r>
      <w:r w:rsidR="00470BD1">
        <w:t xml:space="preserve"> – AASB 16 Leases – assessment checklist;</w:t>
      </w:r>
    </w:p>
    <w:p w:rsidR="00470BD1" w:rsidRDefault="002769D1" w:rsidP="006D4EA2">
      <w:pPr>
        <w:pStyle w:val="ListBullet2"/>
        <w:tabs>
          <w:tab w:val="left" w:pos="1708"/>
        </w:tabs>
      </w:pPr>
      <w:r>
        <w:t>Appendix 14</w:t>
      </w:r>
      <w:r w:rsidR="00470BD1">
        <w:t xml:space="preserve"> – Summary of new/revised accounting standards effective for current and future reporting periods; and</w:t>
      </w:r>
    </w:p>
    <w:p w:rsidR="00470BD1" w:rsidRPr="003B7997" w:rsidRDefault="002769D1" w:rsidP="006D4EA2">
      <w:pPr>
        <w:pStyle w:val="ListBullet2"/>
        <w:tabs>
          <w:tab w:val="left" w:pos="1708"/>
        </w:tabs>
      </w:pPr>
      <w:r>
        <w:t>Appendix 15</w:t>
      </w:r>
      <w:r w:rsidR="00470BD1">
        <w:t xml:space="preserve"> – AASB reporting requirements for For-Profit and Not-for-Profit entities in the Victorian Public Sector.</w:t>
      </w:r>
    </w:p>
    <w:p w:rsidR="006D4EA2" w:rsidRPr="00892DE3" w:rsidRDefault="006D4EA2" w:rsidP="006D4EA2">
      <w:r w:rsidRPr="00892DE3">
        <w:t xml:space="preserve">Departments are expected to use the </w:t>
      </w:r>
      <w:r w:rsidRPr="00892DE3">
        <w:rPr>
          <w:i/>
        </w:rPr>
        <w:t>Model report of operations</w:t>
      </w:r>
      <w:r w:rsidRPr="00892DE3">
        <w:t xml:space="preserve"> as a guide to minimum disclosure requirement in preparing their year in review. </w:t>
      </w:r>
    </w:p>
    <w:p w:rsidR="006D4EA2" w:rsidRPr="00892DE3" w:rsidRDefault="006D4EA2" w:rsidP="006D4EA2">
      <w:r w:rsidRPr="00892DE3">
        <w:t xml:space="preserve">With regard to the </w:t>
      </w:r>
      <w:r w:rsidRPr="00892DE3">
        <w:rPr>
          <w:i/>
        </w:rPr>
        <w:t>Model financial statements</w:t>
      </w:r>
      <w:r w:rsidRPr="00892DE3">
        <w:t xml:space="preserve">, </w:t>
      </w:r>
      <w:r w:rsidRPr="00892DE3">
        <w:rPr>
          <w:b/>
        </w:rPr>
        <w:t>departments are required</w:t>
      </w:r>
      <w:r w:rsidRPr="00892DE3">
        <w:t xml:space="preserve"> to present their financial statements and notes in the same manner and format as shown in the </w:t>
      </w:r>
      <w:r w:rsidRPr="00892DE3">
        <w:rPr>
          <w:i/>
        </w:rPr>
        <w:t>Model financial statements</w:t>
      </w:r>
      <w:r w:rsidRPr="00892DE3">
        <w:t>.</w:t>
      </w:r>
    </w:p>
    <w:p w:rsidR="006D4EA2" w:rsidRPr="00892DE3" w:rsidRDefault="006D4EA2" w:rsidP="006D4EA2">
      <w:r w:rsidRPr="00892DE3">
        <w:t xml:space="preserve">The Model has been prepared in accordance with the FMA, and has been updated incorporating the latest applicable requirements of AASs and FRDs that were available as at </w:t>
      </w:r>
      <w:r w:rsidRPr="00E434E8">
        <w:t>1 March 201</w:t>
      </w:r>
      <w:r w:rsidR="000F7105" w:rsidRPr="00E434E8">
        <w:t>8</w:t>
      </w:r>
      <w:r w:rsidRPr="00892DE3">
        <w:t xml:space="preserve"> for the reporting period ending 30 June 201</w:t>
      </w:r>
      <w:r w:rsidR="000F7105">
        <w:t>8</w:t>
      </w:r>
      <w:r w:rsidRPr="00892DE3">
        <w:t>. Any additional pronouncements applicable to the 201</w:t>
      </w:r>
      <w:r w:rsidR="000F7105">
        <w:t>7</w:t>
      </w:r>
      <w:r w:rsidRPr="00892DE3">
        <w:t>-1</w:t>
      </w:r>
      <w:r w:rsidR="000F7105">
        <w:t>8</w:t>
      </w:r>
      <w:r w:rsidRPr="00892DE3">
        <w:t xml:space="preserve"> reporting period that become available post</w:t>
      </w:r>
      <w:r w:rsidRPr="00892DE3">
        <w:noBreakHyphen/>
        <w:t xml:space="preserve">publication of this Model will be issued by DTF in the form of </w:t>
      </w:r>
      <w:r w:rsidR="00060969">
        <w:t>FRD 120L [pending]</w:t>
      </w:r>
      <w:r w:rsidRPr="00892DE3">
        <w:t xml:space="preserve"> </w:t>
      </w:r>
      <w:r w:rsidRPr="00892DE3">
        <w:rPr>
          <w:i/>
        </w:rPr>
        <w:t>Accounting and reporting pronouncements</w:t>
      </w:r>
      <w:r w:rsidRPr="00892DE3">
        <w:t xml:space="preserve"> </w:t>
      </w:r>
      <w:r w:rsidRPr="003B1926">
        <w:rPr>
          <w:i/>
        </w:rPr>
        <w:t>applicable to the 201</w:t>
      </w:r>
      <w:r w:rsidR="000F7105" w:rsidRPr="003B1926">
        <w:rPr>
          <w:i/>
        </w:rPr>
        <w:t>7</w:t>
      </w:r>
      <w:r w:rsidRPr="003B1926">
        <w:rPr>
          <w:i/>
        </w:rPr>
        <w:t>-1</w:t>
      </w:r>
      <w:r w:rsidR="000F7105" w:rsidRPr="003B1926">
        <w:rPr>
          <w:i/>
        </w:rPr>
        <w:t>8</w:t>
      </w:r>
      <w:r w:rsidRPr="003B1926">
        <w:rPr>
          <w:i/>
        </w:rPr>
        <w:t xml:space="preserve"> reporting period</w:t>
      </w:r>
      <w:r w:rsidRPr="00892DE3">
        <w:t xml:space="preserve"> closer to year end.</w:t>
      </w:r>
    </w:p>
    <w:p w:rsidR="006D4EA2" w:rsidRPr="00892DE3" w:rsidRDefault="006D4EA2" w:rsidP="006D4EA2">
      <w:r w:rsidRPr="00892DE3">
        <w:t xml:space="preserve">It is assumed in the Model that Accounting Standards issued by the AASB, which are not yet effective, have not been early adopted as FRD 7B </w:t>
      </w:r>
      <w:r w:rsidRPr="00892DE3">
        <w:rPr>
          <w:i/>
        </w:rPr>
        <w:t>Early Adoption of Authoritative Accounting Pronouncements</w:t>
      </w:r>
      <w:r w:rsidRPr="00892DE3">
        <w:t xml:space="preserve"> does not permit early adoption. This policy is outlined in the </w:t>
      </w:r>
      <w:r w:rsidRPr="00892DE3">
        <w:rPr>
          <w:i/>
        </w:rPr>
        <w:t>Model financial statements</w:t>
      </w:r>
      <w:r w:rsidRPr="00892DE3">
        <w:t xml:space="preserve"> under Note 9.13 </w:t>
      </w:r>
      <w:r w:rsidRPr="00892DE3">
        <w:rPr>
          <w:i/>
        </w:rPr>
        <w:t>Australian Accounting Standards issued that are not yet effective</w:t>
      </w:r>
      <w:r w:rsidRPr="00892DE3">
        <w:t>.</w:t>
      </w:r>
    </w:p>
    <w:p w:rsidR="006D4EA2" w:rsidRPr="00892DE3" w:rsidRDefault="006D4EA2" w:rsidP="006D4EA2">
      <w:r w:rsidRPr="00892DE3">
        <w:t>The Model focuses on illustrating disclosure requirements for departments. Therefore the Model may not cover all disclosure requirements that might be applicable to non-departmental entities. In particular, it does not illustrate income tax equivalent entries applicable to entities in the National Tax Equivalent Regime.</w:t>
      </w:r>
    </w:p>
    <w:p w:rsidR="006D4EA2" w:rsidRPr="00892DE3" w:rsidRDefault="00D2075C" w:rsidP="00E125A5">
      <w:pPr>
        <w:pStyle w:val="Heading20"/>
      </w:pPr>
      <w:bookmarkStart w:id="15" w:name="_Toc515531071"/>
      <w:r>
        <w:t>‘</w:t>
      </w:r>
      <w:r w:rsidR="006D4EA2" w:rsidRPr="00892DE3">
        <w:t>Keys</w:t>
      </w:r>
      <w:r>
        <w:t>’</w:t>
      </w:r>
      <w:r w:rsidR="006D4EA2" w:rsidRPr="00892DE3">
        <w:t xml:space="preserve"> used in the illustrations and guidance</w:t>
      </w:r>
      <w:bookmarkEnd w:id="15"/>
    </w:p>
    <w:p w:rsidR="006D4EA2" w:rsidRPr="00892DE3" w:rsidRDefault="006D4EA2" w:rsidP="006D4EA2">
      <w:r w:rsidRPr="00892DE3">
        <w:t xml:space="preserve">Disclosure illustrations in both the </w:t>
      </w:r>
      <w:r w:rsidRPr="00892DE3">
        <w:rPr>
          <w:i/>
        </w:rPr>
        <w:t>Model report of operations</w:t>
      </w:r>
      <w:r w:rsidRPr="00892DE3">
        <w:t xml:space="preserve"> and the </w:t>
      </w:r>
      <w:r w:rsidRPr="00892DE3">
        <w:rPr>
          <w:i/>
        </w:rPr>
        <w:t>Model financial statements</w:t>
      </w:r>
      <w:r w:rsidRPr="00892DE3">
        <w:t xml:space="preserve"> are presented in </w:t>
      </w:r>
      <w:r w:rsidRPr="00892DE3">
        <w:rPr>
          <w:b/>
        </w:rPr>
        <w:t>black</w:t>
      </w:r>
      <w:r w:rsidRPr="00892DE3">
        <w:t xml:space="preserve"> text. These illustrations represent </w:t>
      </w:r>
      <w:r w:rsidRPr="00892DE3">
        <w:rPr>
          <w:b/>
        </w:rPr>
        <w:t>the minimum</w:t>
      </w:r>
      <w:r w:rsidRPr="00892DE3">
        <w:t xml:space="preserve"> disclosures that Model users shall include in their annual reports.</w:t>
      </w:r>
    </w:p>
    <w:p w:rsidR="006D4EA2" w:rsidRPr="00892DE3" w:rsidRDefault="006D4EA2" w:rsidP="006D4EA2">
      <w:r w:rsidRPr="00892DE3">
        <w:t xml:space="preserve">Guidance in relation to these illustrations are provided and presented in </w:t>
      </w:r>
      <w:r w:rsidRPr="00892DE3">
        <w:rPr>
          <w:b/>
          <w:color w:val="0072CE" w:themeColor="accent4"/>
        </w:rPr>
        <w:t>blue</w:t>
      </w:r>
      <w:r w:rsidRPr="00892DE3">
        <w:rPr>
          <w:color w:val="0072CE" w:themeColor="accent4"/>
        </w:rPr>
        <w:t xml:space="preserve"> </w:t>
      </w:r>
      <w:r w:rsidRPr="00892DE3">
        <w:t>text. The guidance mainly provides additional clarifications on the preparation, presentation and disclosure requirements of the relevant pronouncements related to these illustrations.</w:t>
      </w:r>
    </w:p>
    <w:p w:rsidR="006D4EA2" w:rsidRPr="00892DE3" w:rsidRDefault="006D4EA2" w:rsidP="006D4EA2">
      <w:r w:rsidRPr="00892DE3">
        <w:br w:type="page"/>
      </w:r>
    </w:p>
    <w:p w:rsidR="006D4EA2" w:rsidRPr="00892DE3" w:rsidRDefault="006D4EA2" w:rsidP="00E125A5">
      <w:pPr>
        <w:pStyle w:val="Heading20"/>
      </w:pPr>
      <w:bookmarkStart w:id="16" w:name="_Toc515531072"/>
      <w:r w:rsidRPr="00892DE3">
        <w:t>Source references</w:t>
      </w:r>
      <w:bookmarkEnd w:id="16"/>
    </w:p>
    <w:p w:rsidR="006D4EA2" w:rsidRPr="00892DE3" w:rsidRDefault="006D4EA2" w:rsidP="006D4EA2">
      <w:r w:rsidRPr="00892DE3">
        <w:t xml:space="preserve">References to the relevant requirements are provided in the left hand column of each page of this Model. If further clarity is required as to the appropriate treatment, examination of the source of the disclosure requirement is recommended. </w:t>
      </w:r>
    </w:p>
    <w:p w:rsidR="006D4EA2" w:rsidRPr="00892DE3" w:rsidRDefault="006D4EA2" w:rsidP="006D4EA2">
      <w:pPr>
        <w:spacing w:after="120"/>
      </w:pPr>
      <w:r w:rsidRPr="00892DE3">
        <w:t xml:space="preserve">The current Model also uses </w:t>
      </w:r>
      <w:r w:rsidR="00D2075C">
        <w:t>‘</w:t>
      </w:r>
      <w:r w:rsidRPr="00BF784F">
        <w:rPr>
          <w:b/>
          <w:color w:val="D50032"/>
        </w:rPr>
        <w:t>New</w:t>
      </w:r>
      <w:r w:rsidR="00D2075C">
        <w:t>’</w:t>
      </w:r>
      <w:r w:rsidRPr="00892DE3">
        <w:t xml:space="preserve"> or </w:t>
      </w:r>
      <w:r w:rsidR="00D2075C">
        <w:t>‘</w:t>
      </w:r>
      <w:r w:rsidRPr="00D77C6B">
        <w:rPr>
          <w:b/>
          <w:color w:val="0072CE" w:themeColor="accent4"/>
        </w:rPr>
        <w:t>Revised</w:t>
      </w:r>
      <w:r w:rsidR="00D2075C">
        <w:t>’</w:t>
      </w:r>
      <w:r w:rsidRPr="00892DE3">
        <w:t xml:space="preserve"> in the source reference column next to relevant sections to indicate where changes have occurred since the previous edition of the Model. Abbreviations used in the Model are as follows:</w:t>
      </w:r>
    </w:p>
    <w:tbl>
      <w:tblPr>
        <w:tblStyle w:val="Modeltable"/>
        <w:tblW w:w="10206" w:type="dxa"/>
        <w:tblLayout w:type="fixed"/>
        <w:tblLook w:val="06A0" w:firstRow="1" w:lastRow="0" w:firstColumn="1" w:lastColumn="0" w:noHBand="1" w:noVBand="1"/>
      </w:tblPr>
      <w:tblGrid>
        <w:gridCol w:w="1260"/>
        <w:gridCol w:w="8946"/>
      </w:tblGrid>
      <w:tr w:rsidR="006D4EA2" w:rsidRPr="00892DE3" w:rsidTr="006D4EA2">
        <w:trPr>
          <w:cnfStyle w:val="100000000000" w:firstRow="1" w:lastRow="0" w:firstColumn="0" w:lastColumn="0" w:oddVBand="0" w:evenVBand="0" w:oddHBand="0" w:evenHBand="0" w:firstRowFirstColumn="0" w:firstRowLastColumn="0" w:lastRowFirstColumn="0" w:lastRowLastColumn="0"/>
        </w:trPr>
        <w:tc>
          <w:tcPr>
            <w:tcW w:w="1260" w:type="dxa"/>
          </w:tcPr>
          <w:p w:rsidR="006D4EA2" w:rsidRPr="00892DE3" w:rsidRDefault="006D4EA2" w:rsidP="006D4EA2">
            <w:pPr>
              <w:pStyle w:val="Tabletextheadingleft"/>
            </w:pPr>
            <w:r w:rsidRPr="00892DE3">
              <w:t xml:space="preserve">Reference </w:t>
            </w:r>
          </w:p>
        </w:tc>
        <w:tc>
          <w:tcPr>
            <w:tcW w:w="8946" w:type="dxa"/>
          </w:tcPr>
          <w:p w:rsidR="006D4EA2" w:rsidRPr="00892DE3" w:rsidRDefault="006D4EA2" w:rsidP="006D4EA2">
            <w:pPr>
              <w:pStyle w:val="Tabletextheadingleft"/>
            </w:pPr>
            <w:r w:rsidRPr="00892DE3">
              <w:t>Title</w:t>
            </w:r>
          </w:p>
        </w:tc>
      </w:tr>
      <w:tr w:rsidR="006D4EA2" w:rsidRPr="00892DE3" w:rsidTr="006D4EA2">
        <w:tc>
          <w:tcPr>
            <w:tcW w:w="1260" w:type="dxa"/>
          </w:tcPr>
          <w:p w:rsidR="006D4EA2" w:rsidRPr="00892DE3" w:rsidRDefault="006D4EA2" w:rsidP="006D4EA2">
            <w:pPr>
              <w:pStyle w:val="Tabletext"/>
            </w:pPr>
            <w:r w:rsidRPr="00892DE3">
              <w:t>AASB </w:t>
            </w:r>
          </w:p>
        </w:tc>
        <w:tc>
          <w:tcPr>
            <w:tcW w:w="8946" w:type="dxa"/>
          </w:tcPr>
          <w:p w:rsidR="006D4EA2" w:rsidRPr="00892DE3" w:rsidRDefault="006D4EA2" w:rsidP="006D4EA2">
            <w:pPr>
              <w:pStyle w:val="Tabletext"/>
            </w:pPr>
            <w:r w:rsidRPr="00892DE3">
              <w:t>Australian Accounting Standards Board</w:t>
            </w:r>
          </w:p>
        </w:tc>
      </w:tr>
      <w:tr w:rsidR="006D4EA2" w:rsidRPr="00892DE3" w:rsidTr="006D4EA2">
        <w:tc>
          <w:tcPr>
            <w:tcW w:w="1260" w:type="dxa"/>
          </w:tcPr>
          <w:p w:rsidR="006D4EA2" w:rsidRPr="00892DE3" w:rsidRDefault="006D4EA2" w:rsidP="006D4EA2">
            <w:pPr>
              <w:pStyle w:val="Tabletext"/>
            </w:pPr>
            <w:r w:rsidRPr="00892DE3">
              <w:t>AASs</w:t>
            </w:r>
          </w:p>
        </w:tc>
        <w:tc>
          <w:tcPr>
            <w:tcW w:w="8946" w:type="dxa"/>
          </w:tcPr>
          <w:p w:rsidR="006D4EA2" w:rsidRPr="00892DE3" w:rsidRDefault="006D4EA2" w:rsidP="006D4EA2">
            <w:pPr>
              <w:pStyle w:val="Tabletext"/>
            </w:pPr>
            <w:r w:rsidRPr="00892DE3">
              <w:t>Australian Accounting Standards, which include Interpretations</w:t>
            </w:r>
          </w:p>
        </w:tc>
      </w:tr>
      <w:tr w:rsidR="006D4EA2" w:rsidRPr="00892DE3" w:rsidTr="006D4EA2">
        <w:tc>
          <w:tcPr>
            <w:tcW w:w="1260" w:type="dxa"/>
          </w:tcPr>
          <w:p w:rsidR="006D4EA2" w:rsidRPr="00892DE3" w:rsidRDefault="006D4EA2" w:rsidP="006D4EA2">
            <w:pPr>
              <w:pStyle w:val="Tabletext"/>
            </w:pPr>
            <w:r w:rsidRPr="00892DE3">
              <w:t>DoT</w:t>
            </w:r>
          </w:p>
        </w:tc>
        <w:tc>
          <w:tcPr>
            <w:tcW w:w="8946" w:type="dxa"/>
          </w:tcPr>
          <w:p w:rsidR="006D4EA2" w:rsidRPr="00892DE3" w:rsidRDefault="006D4EA2" w:rsidP="006D4EA2">
            <w:pPr>
              <w:pStyle w:val="Tabletext"/>
            </w:pPr>
            <w:r w:rsidRPr="00892DE3">
              <w:t>Department of Technology (fictitious department)</w:t>
            </w:r>
          </w:p>
        </w:tc>
      </w:tr>
      <w:tr w:rsidR="006D4EA2" w:rsidRPr="00892DE3" w:rsidTr="006D4EA2">
        <w:tc>
          <w:tcPr>
            <w:tcW w:w="1260" w:type="dxa"/>
          </w:tcPr>
          <w:p w:rsidR="006D4EA2" w:rsidRPr="00892DE3" w:rsidRDefault="006D4EA2" w:rsidP="006D4EA2">
            <w:pPr>
              <w:pStyle w:val="Tabletext"/>
            </w:pPr>
            <w:r w:rsidRPr="00892DE3">
              <w:t>FRD</w:t>
            </w:r>
          </w:p>
        </w:tc>
        <w:tc>
          <w:tcPr>
            <w:tcW w:w="8946" w:type="dxa"/>
          </w:tcPr>
          <w:p w:rsidR="006D4EA2" w:rsidRPr="00892DE3" w:rsidRDefault="006D4EA2" w:rsidP="006D4EA2">
            <w:pPr>
              <w:pStyle w:val="Tabletext"/>
            </w:pPr>
            <w:r w:rsidRPr="00892DE3">
              <w:t>Financial Reporting Direction</w:t>
            </w:r>
          </w:p>
        </w:tc>
      </w:tr>
      <w:tr w:rsidR="006D4EA2" w:rsidRPr="00892DE3" w:rsidTr="006D4EA2">
        <w:tc>
          <w:tcPr>
            <w:tcW w:w="1260" w:type="dxa"/>
          </w:tcPr>
          <w:p w:rsidR="006D4EA2" w:rsidRPr="00892DE3" w:rsidRDefault="006D4EA2" w:rsidP="006D4EA2">
            <w:pPr>
              <w:pStyle w:val="Tabletext"/>
            </w:pPr>
            <w:r w:rsidRPr="00892DE3">
              <w:t>SD</w:t>
            </w:r>
          </w:p>
        </w:tc>
        <w:tc>
          <w:tcPr>
            <w:tcW w:w="8946" w:type="dxa"/>
          </w:tcPr>
          <w:p w:rsidR="006D4EA2" w:rsidRPr="00892DE3" w:rsidRDefault="006D4EA2" w:rsidP="006D4EA2">
            <w:pPr>
              <w:pStyle w:val="Tabletext"/>
            </w:pPr>
            <w:r w:rsidRPr="00892DE3">
              <w:t>Standing Direction</w:t>
            </w:r>
          </w:p>
        </w:tc>
      </w:tr>
      <w:tr w:rsidR="006D4EA2" w:rsidRPr="00892DE3" w:rsidTr="006D4EA2">
        <w:tc>
          <w:tcPr>
            <w:tcW w:w="1260" w:type="dxa"/>
          </w:tcPr>
          <w:p w:rsidR="006D4EA2" w:rsidRPr="00892DE3" w:rsidRDefault="006D4EA2" w:rsidP="006D4EA2">
            <w:pPr>
              <w:pStyle w:val="Tabletext"/>
            </w:pPr>
            <w:r w:rsidRPr="00892DE3">
              <w:t>IFRIC</w:t>
            </w:r>
          </w:p>
        </w:tc>
        <w:tc>
          <w:tcPr>
            <w:tcW w:w="8946" w:type="dxa"/>
          </w:tcPr>
          <w:p w:rsidR="006D4EA2" w:rsidRPr="00892DE3" w:rsidRDefault="006D4EA2" w:rsidP="006D4EA2">
            <w:pPr>
              <w:pStyle w:val="Tabletext"/>
            </w:pPr>
            <w:r w:rsidRPr="00892DE3">
              <w:t>International Financial Reporting Interpretations Committee</w:t>
            </w:r>
          </w:p>
        </w:tc>
      </w:tr>
      <w:tr w:rsidR="006D4EA2" w:rsidRPr="00892DE3" w:rsidTr="006D4EA2">
        <w:tc>
          <w:tcPr>
            <w:tcW w:w="1260" w:type="dxa"/>
          </w:tcPr>
          <w:p w:rsidR="006D4EA2" w:rsidRPr="00892DE3" w:rsidRDefault="006D4EA2" w:rsidP="006D4EA2">
            <w:pPr>
              <w:pStyle w:val="Tabletext"/>
            </w:pPr>
            <w:r w:rsidRPr="00892DE3">
              <w:t>IFRS</w:t>
            </w:r>
          </w:p>
        </w:tc>
        <w:tc>
          <w:tcPr>
            <w:tcW w:w="8946" w:type="dxa"/>
          </w:tcPr>
          <w:p w:rsidR="006D4EA2" w:rsidRPr="00892DE3" w:rsidRDefault="006D4EA2" w:rsidP="006D4EA2">
            <w:pPr>
              <w:pStyle w:val="Tabletext"/>
            </w:pPr>
            <w:r w:rsidRPr="00892DE3">
              <w:t>International Financial Reporting Standards</w:t>
            </w:r>
          </w:p>
        </w:tc>
      </w:tr>
    </w:tbl>
    <w:p w:rsidR="006D4EA2" w:rsidRPr="00892DE3" w:rsidRDefault="006D4EA2" w:rsidP="006D4EA2">
      <w:pPr>
        <w:pStyle w:val="Smallline"/>
      </w:pPr>
    </w:p>
    <w:p w:rsidR="006D4EA2" w:rsidRPr="00892DE3" w:rsidRDefault="006D4EA2" w:rsidP="006D4EA2"/>
    <w:p w:rsidR="006D4EA2" w:rsidRPr="00892DE3" w:rsidRDefault="006D4EA2" w:rsidP="00E125A5">
      <w:pPr>
        <w:pStyle w:val="Heading20"/>
      </w:pPr>
      <w:bookmarkStart w:id="17" w:name="_Toc515531073"/>
      <w:r w:rsidRPr="00892DE3">
        <w:t>The design and printing of annual reports</w:t>
      </w:r>
      <w:bookmarkEnd w:id="17"/>
    </w:p>
    <w:p w:rsidR="006D4EA2" w:rsidRPr="00892DE3" w:rsidRDefault="006D4EA2" w:rsidP="006D4EA2">
      <w:r w:rsidRPr="00892DE3">
        <w:t xml:space="preserve">A financial reporting direction, FRD 30D </w:t>
      </w:r>
      <w:r w:rsidRPr="00892DE3">
        <w:rPr>
          <w:i/>
        </w:rPr>
        <w:t>Standard requirements for the publication of annual reports</w:t>
      </w:r>
      <w:r w:rsidRPr="00892DE3">
        <w:t xml:space="preserve"> on the design, layout and printing of annual reports prescribes specification requirements for the design of annual reports, use of colour and images, standard sizing, paper stocks and other publishing requirements.</w:t>
      </w:r>
    </w:p>
    <w:p w:rsidR="006D4EA2" w:rsidRPr="00892DE3" w:rsidRDefault="006D4EA2" w:rsidP="006D4EA2">
      <w:r w:rsidRPr="00892DE3">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rsidR="006D4EA2" w:rsidRPr="00892DE3" w:rsidRDefault="006D4EA2" w:rsidP="006D4EA2">
      <w:r w:rsidRPr="00892DE3">
        <w:t xml:space="preserve">All departments and government agencies defined as public bodies must comply with the requirements of this FRD. FRD 30D can be found on the DTF website </w:t>
      </w:r>
      <w:hyperlink r:id="rId34" w:history="1">
        <w:r w:rsidRPr="00892DE3">
          <w:rPr>
            <w:rStyle w:val="Hyperlink"/>
          </w:rPr>
          <w:t>www.dtf.vic.gov.au</w:t>
        </w:r>
      </w:hyperlink>
      <w:r w:rsidRPr="00892DE3">
        <w:t xml:space="preserve"> under Financial Reporting Directions.</w:t>
      </w:r>
    </w:p>
    <w:p w:rsidR="006D4EA2" w:rsidRPr="00892DE3" w:rsidRDefault="006D4EA2" w:rsidP="00132C37">
      <w:pPr>
        <w:sectPr w:rsidR="006D4EA2" w:rsidRPr="00892DE3" w:rsidSect="00BD6A27">
          <w:headerReference w:type="even" r:id="rId35"/>
          <w:headerReference w:type="default" r:id="rId36"/>
          <w:footerReference w:type="even" r:id="rId37"/>
          <w:footerReference w:type="default" r:id="rId38"/>
          <w:headerReference w:type="first" r:id="rId39"/>
          <w:footerReference w:type="first" r:id="rId40"/>
          <w:pgSz w:w="11906" w:h="16838" w:code="9"/>
          <w:pgMar w:top="1134" w:right="1134" w:bottom="1134" w:left="1134" w:header="624" w:footer="567" w:gutter="0"/>
          <w:cols w:sep="1" w:space="567"/>
          <w:titlePg/>
          <w:docGrid w:linePitch="360"/>
        </w:sectPr>
      </w:pPr>
    </w:p>
    <w:p w:rsidR="00080446" w:rsidRPr="00892DE3" w:rsidRDefault="00080446" w:rsidP="00132C37">
      <w:pPr>
        <w:sectPr w:rsidR="00080446" w:rsidRPr="00892DE3" w:rsidSect="00F10450">
          <w:headerReference w:type="even" r:id="rId41"/>
          <w:headerReference w:type="default" r:id="rId42"/>
          <w:headerReference w:type="first" r:id="rId43"/>
          <w:type w:val="continuous"/>
          <w:pgSz w:w="11906" w:h="16838"/>
          <w:pgMar w:top="1140" w:right="1140" w:bottom="1140" w:left="1009" w:header="618" w:footer="561" w:gutter="0"/>
          <w:cols w:num="2" w:space="357" w:equalWidth="0">
            <w:col w:w="1366" w:space="357"/>
            <w:col w:w="8034"/>
          </w:cols>
          <w:docGrid w:linePitch="360"/>
        </w:sectPr>
      </w:pPr>
    </w:p>
    <w:p w:rsidR="00080446" w:rsidRPr="00892DE3" w:rsidRDefault="00080446" w:rsidP="00080446">
      <w:pPr>
        <w:pStyle w:val="Reference"/>
      </w:pPr>
    </w:p>
    <w:p w:rsidR="00080446" w:rsidRPr="00892DE3" w:rsidRDefault="00080446" w:rsidP="00FF5C84">
      <w:pPr>
        <w:pStyle w:val="Heading10"/>
      </w:pPr>
      <w:r w:rsidRPr="00892DE3">
        <w:br w:type="column"/>
      </w:r>
      <w:bookmarkStart w:id="18" w:name="_Toc515531074"/>
      <w:r w:rsidRPr="00892DE3">
        <w:t>Department of Technology – Model report of operations</w:t>
      </w:r>
      <w:bookmarkEnd w:id="18"/>
      <w:r w:rsidRPr="00892DE3">
        <w:t xml:space="preserve"> </w:t>
      </w:r>
    </w:p>
    <w:p w:rsidR="00080446" w:rsidRPr="00892DE3" w:rsidRDefault="00080446" w:rsidP="00080446">
      <w:pPr>
        <w:pStyle w:val="Chapterheading"/>
        <w:sectPr w:rsidR="00080446" w:rsidRPr="00892DE3" w:rsidSect="009C1D64">
          <w:headerReference w:type="even" r:id="rId44"/>
          <w:pgSz w:w="11906" w:h="16838" w:code="9"/>
          <w:pgMar w:top="1134" w:right="1134" w:bottom="1134" w:left="1134" w:header="624" w:footer="567" w:gutter="0"/>
          <w:cols w:num="2" w:space="360" w:equalWidth="0">
            <w:col w:w="1242" w:space="360"/>
            <w:col w:w="8036"/>
          </w:cols>
          <w:docGrid w:linePitch="360"/>
        </w:sectPr>
      </w:pPr>
    </w:p>
    <w:p w:rsidR="00B07BA0" w:rsidRPr="00892DE3" w:rsidRDefault="00080446" w:rsidP="00B07BA0">
      <w:pPr>
        <w:pStyle w:val="Heading20"/>
      </w:pPr>
      <w:r w:rsidRPr="00892DE3">
        <w:br w:type="column"/>
      </w:r>
    </w:p>
    <w:p w:rsidR="00080446" w:rsidRPr="00892DE3" w:rsidRDefault="00080446" w:rsidP="00FF5C84">
      <w:pPr>
        <w:pStyle w:val="Heading2nonTOC"/>
      </w:pPr>
      <w:bookmarkStart w:id="19" w:name="_Toc477967483"/>
      <w:r w:rsidRPr="00892DE3">
        <w:t>Contents</w:t>
      </w:r>
      <w:bookmarkEnd w:id="19"/>
    </w:p>
    <w:p w:rsidR="00080446" w:rsidRPr="00892DE3" w:rsidRDefault="00080446" w:rsidP="00B07BA0">
      <w:pPr>
        <w:tabs>
          <w:tab w:val="right" w:leader="dot" w:pos="8080"/>
        </w:tabs>
      </w:pPr>
      <w:r w:rsidRPr="00892DE3">
        <w:t>About the Model report of operations</w:t>
      </w:r>
      <w:r w:rsidRPr="00892DE3">
        <w:tab/>
      </w:r>
      <w:fldSimple w:instr=" PAGEREF  Report_About  \* MERGEFORMAT ">
        <w:r w:rsidR="005B7847">
          <w:rPr>
            <w:noProof/>
          </w:rPr>
          <w:t>10</w:t>
        </w:r>
      </w:fldSimple>
    </w:p>
    <w:p w:rsidR="00080446" w:rsidRPr="00892DE3" w:rsidRDefault="00080446" w:rsidP="00B07BA0">
      <w:pPr>
        <w:tabs>
          <w:tab w:val="right" w:leader="dot" w:pos="8080"/>
        </w:tabs>
      </w:pPr>
      <w:r w:rsidRPr="00892DE3">
        <w:t>Presentation of report of operations</w:t>
      </w:r>
      <w:r w:rsidRPr="00892DE3">
        <w:tab/>
      </w:r>
      <w:fldSimple w:instr=" PAGEREF  Report_Presentation  \* MERGEFORMAT ">
        <w:r w:rsidR="005B7847">
          <w:rPr>
            <w:noProof/>
          </w:rPr>
          <w:t>11</w:t>
        </w:r>
      </w:fldSimple>
    </w:p>
    <w:p w:rsidR="00080446" w:rsidRPr="00892DE3" w:rsidRDefault="00080446" w:rsidP="00B07BA0">
      <w:pPr>
        <w:tabs>
          <w:tab w:val="right" w:leader="dot" w:pos="8080"/>
        </w:tabs>
      </w:pPr>
      <w:r w:rsidRPr="00892DE3">
        <w:t>Con</w:t>
      </w:r>
      <w:r w:rsidR="00DA3433" w:rsidRPr="00892DE3">
        <w:t>tents of report of operations</w:t>
      </w:r>
      <w:r w:rsidR="00DA3433" w:rsidRPr="00892DE3">
        <w:tab/>
      </w:r>
      <w:fldSimple w:instr=" PAGEREF  Report_Presentation  \* MERGEFORMAT ">
        <w:r w:rsidR="005B7847">
          <w:rPr>
            <w:noProof/>
          </w:rPr>
          <w:t>11</w:t>
        </w:r>
      </w:fldSimple>
    </w:p>
    <w:p w:rsidR="00080446" w:rsidRPr="00892DE3" w:rsidRDefault="00080446" w:rsidP="00B07BA0">
      <w:pPr>
        <w:tabs>
          <w:tab w:val="right" w:leader="dot" w:pos="8080"/>
        </w:tabs>
      </w:pPr>
      <w:r w:rsidRPr="00892DE3">
        <w:t>Specific requirements under Standing Direction 5</w:t>
      </w:r>
      <w:r w:rsidR="00DA3433" w:rsidRPr="00892DE3">
        <w:t>.2</w:t>
      </w:r>
      <w:r w:rsidR="00DA3433" w:rsidRPr="00892DE3">
        <w:tab/>
      </w:r>
      <w:fldSimple w:instr=" PAGEREF  Report_Presentation  \* MERGEFORMAT ">
        <w:r w:rsidR="005B7847">
          <w:rPr>
            <w:noProof/>
          </w:rPr>
          <w:t>11</w:t>
        </w:r>
      </w:fldSimple>
    </w:p>
    <w:p w:rsidR="00080446" w:rsidRPr="00892DE3" w:rsidRDefault="00080446" w:rsidP="00B07BA0">
      <w:pPr>
        <w:tabs>
          <w:tab w:val="right" w:leader="dot" w:pos="8080"/>
        </w:tabs>
      </w:pPr>
      <w:r w:rsidRPr="00892DE3">
        <w:t>Disclosure requirement – estimate</w:t>
      </w:r>
      <w:r w:rsidR="00DA3433" w:rsidRPr="00892DE3">
        <w:t>s presented as actual results</w:t>
      </w:r>
      <w:r w:rsidR="00DA3433" w:rsidRPr="00892DE3">
        <w:tab/>
      </w:r>
      <w:fldSimple w:instr=" PAGEREF  Report_Presentation  \* MERGEFORMAT ">
        <w:r w:rsidR="005B7847">
          <w:rPr>
            <w:noProof/>
          </w:rPr>
          <w:t>11</w:t>
        </w:r>
      </w:fldSimple>
    </w:p>
    <w:p w:rsidR="00080446" w:rsidRPr="00892DE3" w:rsidRDefault="00080446" w:rsidP="00B07BA0">
      <w:pPr>
        <w:tabs>
          <w:tab w:val="right" w:leader="dot" w:pos="8080"/>
        </w:tabs>
      </w:pPr>
      <w:r w:rsidRPr="00892DE3">
        <w:t>Department of Technology report of operations – FRD guidan</w:t>
      </w:r>
      <w:r w:rsidR="00901595" w:rsidRPr="00892DE3">
        <w:t>ce</w:t>
      </w:r>
      <w:r w:rsidR="00901595" w:rsidRPr="00892DE3">
        <w:tab/>
      </w:r>
      <w:fldSimple w:instr=" PAGEREF  Report_FRDGuidance  \* MERGEFORMAT ">
        <w:r w:rsidR="005B7847">
          <w:rPr>
            <w:noProof/>
          </w:rPr>
          <w:t>12</w:t>
        </w:r>
      </w:fldSimple>
    </w:p>
    <w:p w:rsidR="00080446" w:rsidRPr="00892DE3" w:rsidRDefault="00080446" w:rsidP="00B07BA0">
      <w:pPr>
        <w:tabs>
          <w:tab w:val="right" w:leader="dot" w:pos="8080"/>
        </w:tabs>
      </w:pPr>
      <w:r w:rsidRPr="00892DE3">
        <w:t>Section 1: Year in review</w:t>
      </w:r>
      <w:r w:rsidRPr="00892DE3">
        <w:tab/>
      </w:r>
      <w:fldSimple w:instr=" PAGEREF  Report_Section1  \* MERGEFORMAT ">
        <w:r w:rsidR="005B7847">
          <w:rPr>
            <w:noProof/>
          </w:rPr>
          <w:t>13</w:t>
        </w:r>
      </w:fldSimple>
    </w:p>
    <w:p w:rsidR="00080446" w:rsidRPr="00892DE3" w:rsidRDefault="00080446" w:rsidP="00B07BA0">
      <w:pPr>
        <w:tabs>
          <w:tab w:val="right" w:leader="dot" w:pos="8080"/>
        </w:tabs>
      </w:pPr>
      <w:r w:rsidRPr="00892DE3">
        <w:t>Section 2: Governance and organisational structure</w:t>
      </w:r>
      <w:r w:rsidRPr="00892DE3">
        <w:tab/>
      </w:r>
      <w:fldSimple w:instr=" PAGEREF  Report_Section2  \* MERGEFORMAT ">
        <w:r w:rsidR="005B7847">
          <w:rPr>
            <w:noProof/>
          </w:rPr>
          <w:t>33</w:t>
        </w:r>
      </w:fldSimple>
    </w:p>
    <w:p w:rsidR="00080446" w:rsidRPr="00892DE3" w:rsidRDefault="00DA3433" w:rsidP="00B07BA0">
      <w:pPr>
        <w:tabs>
          <w:tab w:val="right" w:leader="dot" w:pos="8080"/>
        </w:tabs>
      </w:pPr>
      <w:r w:rsidRPr="00892DE3">
        <w:t>Section 3: Workforce data</w:t>
      </w:r>
      <w:r w:rsidRPr="00892DE3">
        <w:tab/>
      </w:r>
      <w:fldSimple w:instr=" PAGEREF  Report_Section3  \* MERGEFORMAT ">
        <w:r w:rsidR="005B7847">
          <w:rPr>
            <w:noProof/>
          </w:rPr>
          <w:t>41</w:t>
        </w:r>
      </w:fldSimple>
    </w:p>
    <w:p w:rsidR="00080446" w:rsidRPr="00892DE3" w:rsidRDefault="00DA3433" w:rsidP="00B07BA0">
      <w:pPr>
        <w:tabs>
          <w:tab w:val="right" w:leader="dot" w:pos="8080"/>
        </w:tabs>
      </w:pPr>
      <w:r w:rsidRPr="00892DE3">
        <w:t>Section 4: Other disclosures</w:t>
      </w:r>
      <w:r w:rsidRPr="00892DE3">
        <w:tab/>
      </w:r>
      <w:fldSimple w:instr=" PAGEREF  Report_Section4  \* MERGEFORMAT ">
        <w:r w:rsidR="005B7847">
          <w:rPr>
            <w:noProof/>
          </w:rPr>
          <w:t>47</w:t>
        </w:r>
      </w:fldSimple>
    </w:p>
    <w:p w:rsidR="00080446" w:rsidRPr="00892DE3" w:rsidRDefault="00080446" w:rsidP="00B07BA0">
      <w:pPr>
        <w:tabs>
          <w:tab w:val="right" w:leader="dot" w:pos="8080"/>
        </w:tabs>
      </w:pPr>
      <w:r w:rsidRPr="00892DE3">
        <w:t>Disclosure index</w:t>
      </w:r>
      <w:r w:rsidRPr="00892DE3">
        <w:tab/>
      </w:r>
      <w:fldSimple w:instr=" PAGEREF  Report_DisclosureIndex  \* MERGEFORMAT ">
        <w:r w:rsidR="005B7847">
          <w:rPr>
            <w:noProof/>
          </w:rPr>
          <w:t>74</w:t>
        </w:r>
      </w:fldSimple>
    </w:p>
    <w:p w:rsidR="00080446" w:rsidRPr="00892DE3" w:rsidRDefault="00080446" w:rsidP="00B07BA0">
      <w:pPr>
        <w:tabs>
          <w:tab w:val="right" w:leader="dot" w:pos="8080"/>
        </w:tabs>
        <w:sectPr w:rsidR="00080446" w:rsidRPr="00892DE3" w:rsidSect="00080446">
          <w:type w:val="continuous"/>
          <w:pgSz w:w="11906" w:h="16838"/>
          <w:pgMar w:top="1138" w:right="1138" w:bottom="1138" w:left="1008" w:header="619" w:footer="562" w:gutter="0"/>
          <w:cols w:num="2" w:space="360" w:equalWidth="0">
            <w:col w:w="1368" w:space="360"/>
            <w:col w:w="8032"/>
          </w:cols>
          <w:docGrid w:linePitch="360"/>
        </w:sectPr>
      </w:pPr>
    </w:p>
    <w:p w:rsidR="00080446" w:rsidRPr="00892DE3" w:rsidRDefault="00080446" w:rsidP="00080446">
      <w:pPr>
        <w:pStyle w:val="Heading2blue"/>
      </w:pPr>
      <w:r w:rsidRPr="00892DE3">
        <w:br w:type="column"/>
      </w:r>
      <w:bookmarkStart w:id="20" w:name="_Toc462067151"/>
      <w:bookmarkStart w:id="21" w:name="Report_About"/>
      <w:r w:rsidRPr="00892DE3">
        <w:t>About the model report of operations</w:t>
      </w:r>
      <w:bookmarkEnd w:id="20"/>
      <w:r w:rsidRPr="00892DE3">
        <w:t xml:space="preserve"> </w:t>
      </w:r>
      <w:bookmarkEnd w:id="21"/>
    </w:p>
    <w:p w:rsidR="00080446" w:rsidRPr="00892DE3" w:rsidRDefault="00080446" w:rsidP="00080446">
      <w:pPr>
        <w:rPr>
          <w:sz w:val="25"/>
          <w:szCs w:val="25"/>
        </w:rPr>
        <w:sectPr w:rsidR="00080446" w:rsidRPr="00892DE3" w:rsidSect="00080446">
          <w:type w:val="continuous"/>
          <w:pgSz w:w="11906" w:h="16838"/>
          <w:pgMar w:top="1138" w:right="1138" w:bottom="1138" w:left="1008" w:header="619" w:footer="562" w:gutter="0"/>
          <w:cols w:num="2" w:space="360" w:equalWidth="0">
            <w:col w:w="1368" w:space="360"/>
            <w:col w:w="8032"/>
          </w:cols>
          <w:docGrid w:linePitch="360"/>
        </w:sectPr>
      </w:pPr>
    </w:p>
    <w:p w:rsidR="00080446" w:rsidRPr="00892DE3" w:rsidRDefault="00080446" w:rsidP="00080446">
      <w:pPr>
        <w:pStyle w:val="Reference"/>
      </w:pPr>
      <w:r w:rsidRPr="00892DE3">
        <w:br/>
        <w:t>SD5.2</w:t>
      </w:r>
      <w:r w:rsidRPr="00892DE3">
        <w:br/>
        <w:t>FRD 22H</w:t>
      </w:r>
    </w:p>
    <w:p w:rsidR="00080446" w:rsidRPr="00892DE3" w:rsidRDefault="00080446" w:rsidP="0089328F">
      <w:pPr>
        <w:pStyle w:val="Normalblue"/>
      </w:pPr>
      <w:r w:rsidRPr="00892DE3">
        <w:br w:type="column"/>
        <w:t xml:space="preserve">The report of operations is an integral part of a </w:t>
      </w:r>
      <w:r w:rsidRPr="00892DE3">
        <w:rPr>
          <w:b/>
        </w:rPr>
        <w:t>department</w:t>
      </w:r>
      <w:r w:rsidR="00D2075C">
        <w:t>’</w:t>
      </w:r>
      <w:r w:rsidRPr="00892DE3">
        <w:t>s annual report. It provides users with general information about the entity and its activities, operational highlights for the reporting period, future directions and other relevant information not included in the financial statements. It is a document akin to the directors</w:t>
      </w:r>
      <w:r w:rsidR="00D2075C">
        <w:t>’</w:t>
      </w:r>
      <w:r w:rsidRPr="00892DE3">
        <w:t xml:space="preserve"> report</w:t>
      </w:r>
      <w:r w:rsidR="00944F1A">
        <w:t>,</w:t>
      </w:r>
      <w:r w:rsidRPr="00892DE3">
        <w:t xml:space="preserve"> which forms a significant part of the annual reports of companies. </w:t>
      </w:r>
    </w:p>
    <w:p w:rsidR="00080446" w:rsidRPr="00892DE3" w:rsidRDefault="00080446" w:rsidP="0089328F">
      <w:pPr>
        <w:pStyle w:val="Normalblue"/>
      </w:pPr>
      <w:r w:rsidRPr="00892DE3">
        <w:t>The report of operations complements the information presented in the financial statements by providing explanation and analysis of the department</w:t>
      </w:r>
      <w:r w:rsidR="00D2075C">
        <w:t>’</w:t>
      </w:r>
      <w:r w:rsidRPr="00892DE3">
        <w:t xml:space="preserve">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B41D2A">
      <w:pPr>
        <w:pStyle w:val="Reference"/>
        <w:spacing w:before="0"/>
      </w:pPr>
      <w:r w:rsidRPr="00892DE3">
        <w:br/>
        <w:t>FRD 30D</w:t>
      </w:r>
    </w:p>
    <w:p w:rsidR="00080446" w:rsidRPr="00892DE3" w:rsidRDefault="00080446" w:rsidP="0089328F">
      <w:pPr>
        <w:pStyle w:val="Normalblue"/>
      </w:pPr>
      <w:r w:rsidRPr="00892DE3">
        <w:br w:type="column"/>
        <w:t xml:space="preserve">Additionally, Financial Reporting Direction (FRD) 30D </w:t>
      </w:r>
      <w:r w:rsidRPr="00892DE3">
        <w:rPr>
          <w:i/>
        </w:rPr>
        <w:t>Standard requirements for the publication of annual reports</w:t>
      </w:r>
      <w:r w:rsidRPr="00892DE3">
        <w:t xml:space="preserve">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45" w:history="1">
        <w:r w:rsidRPr="00892DE3">
          <w:rPr>
            <w:rStyle w:val="Hyperlink"/>
          </w:rPr>
          <w:t>www.dtf.vic.gov.au</w:t>
        </w:r>
      </w:hyperlink>
      <w:r w:rsidRPr="00892DE3">
        <w:rPr>
          <w:rStyle w:val="Hyperlink"/>
        </w:rPr>
        <w:t xml:space="preserve"> </w:t>
      </w:r>
      <w:r w:rsidRPr="00892DE3">
        <w:t>under FRDs.</w:t>
      </w:r>
    </w:p>
    <w:p w:rsidR="00080446" w:rsidRPr="00892DE3" w:rsidRDefault="00080446" w:rsidP="0089328F">
      <w:pPr>
        <w:pStyle w:val="Normalblue"/>
      </w:pPr>
      <w:r w:rsidRPr="00892DE3">
        <w:t xml:space="preserve">The </w:t>
      </w:r>
      <w:r w:rsidRPr="00892DE3">
        <w:rPr>
          <w:i/>
        </w:rPr>
        <w:t>Model report of operations</w:t>
      </w:r>
      <w:r w:rsidRPr="00892DE3">
        <w:t xml:space="preserve"> incorporates reporting requirements that are current at the time of publication. In addition to complying with the </w:t>
      </w:r>
      <w:r w:rsidRPr="00892DE3">
        <w:rPr>
          <w:i/>
        </w:rPr>
        <w:t>Model report of operations</w:t>
      </w:r>
      <w:r w:rsidRPr="00892DE3">
        <w:t xml:space="preserve">, departments should ensure their report of operations complies with all new and revised legislative pronouncements that may be issued and applicable subsequent to the publication of the Model. </w:t>
      </w:r>
    </w:p>
    <w:p w:rsidR="00080446" w:rsidRPr="00892DE3" w:rsidRDefault="00080446" w:rsidP="0089328F">
      <w:pPr>
        <w:pStyle w:val="Normalblue"/>
      </w:pPr>
      <w:r w:rsidRPr="00892DE3">
        <w:t xml:space="preserve">While the </w:t>
      </w:r>
      <w:r w:rsidRPr="00892DE3">
        <w:rPr>
          <w:i/>
        </w:rPr>
        <w:t>Model report of operations</w:t>
      </w:r>
      <w:r w:rsidRPr="00892DE3">
        <w:t xml:space="preserve"> illustrates examples of disclosures required under FRDs, </w:t>
      </w:r>
      <w:r w:rsidRPr="00892DE3">
        <w:rPr>
          <w:b/>
        </w:rPr>
        <w:t>it does not necessarily illustrate all disclosures</w:t>
      </w:r>
      <w:r w:rsidRPr="00892DE3">
        <w:t xml:space="preserve"> that might be appropriate to report an agency</w:t>
      </w:r>
      <w:r w:rsidR="00D2075C">
        <w:t>’</w:t>
      </w:r>
      <w:r w:rsidRPr="00892DE3">
        <w:t>s objectives, activities and performance. Officers of a department or entity must use their judgement to identify any other matters that should be reported to ensure the report of operations is complete and objective.</w:t>
      </w:r>
    </w:p>
    <w:p w:rsidR="00080446" w:rsidRPr="00892DE3" w:rsidRDefault="00080446" w:rsidP="0089328F">
      <w:pPr>
        <w:pStyle w:val="Normalblue"/>
      </w:pPr>
      <w:r w:rsidRPr="00892DE3">
        <w:t>Entities other than departments need to be aware of the FRDs and legislation that affect them specifically, as not all pronouncements in the Model are applicable to all public sector entities. Professional judgement and awareness of an entity</w:t>
      </w:r>
      <w:r w:rsidR="00D2075C">
        <w:t>’</w:t>
      </w:r>
      <w:r w:rsidRPr="00892DE3">
        <w:t>s reporting obligations are to be applied when using the Model as a reference point.</w:t>
      </w:r>
    </w:p>
    <w:p w:rsidR="00080446" w:rsidRPr="00892DE3" w:rsidRDefault="00080446" w:rsidP="0089328F">
      <w:pPr>
        <w:pStyle w:val="Normalblue"/>
      </w:pPr>
      <w:r w:rsidRPr="00892DE3">
        <w:br w:type="page"/>
      </w:r>
    </w:p>
    <w:p w:rsidR="00080446" w:rsidRPr="00892DE3" w:rsidRDefault="00080446" w:rsidP="00080446"/>
    <w:p w:rsidR="00080446" w:rsidRPr="00892DE3" w:rsidRDefault="00080446" w:rsidP="00080446">
      <w:pPr>
        <w:pStyle w:val="Heading2blue"/>
      </w:pPr>
      <w:r w:rsidRPr="00892DE3">
        <w:br w:type="column"/>
      </w:r>
      <w:bookmarkStart w:id="22" w:name="Report_Presentation"/>
      <w:r w:rsidRPr="00892DE3">
        <w:t xml:space="preserve">Presentation of report of operations </w:t>
      </w:r>
      <w:bookmarkEnd w:id="22"/>
    </w:p>
    <w:p w:rsidR="00080446" w:rsidRPr="00892DE3" w:rsidRDefault="00080446" w:rsidP="00080446">
      <w:pPr>
        <w:pStyle w:val="Heading2blue"/>
        <w:sectPr w:rsidR="00080446" w:rsidRPr="00892DE3" w:rsidSect="009C1D64">
          <w:headerReference w:type="even" r:id="rId46"/>
          <w:headerReference w:type="default" r:id="rId47"/>
          <w:footerReference w:type="even" r:id="rId48"/>
          <w:footerReference w:type="default" r:id="rId49"/>
          <w:headerReference w:type="first" r:id="rId50"/>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SD5.2</w:t>
      </w:r>
    </w:p>
    <w:p w:rsidR="00080446" w:rsidRPr="00892DE3" w:rsidRDefault="00080446" w:rsidP="0089328F">
      <w:pPr>
        <w:pStyle w:val="Normalblue"/>
      </w:pPr>
      <w:r w:rsidRPr="00892DE3">
        <w:br w:type="column"/>
        <w:t>Presentation of the report of operations as a discrete section of a department</w:t>
      </w:r>
      <w:r w:rsidR="00D2075C">
        <w:t>’</w:t>
      </w:r>
      <w:r w:rsidRPr="00892DE3">
        <w:t xml:space="preserve">s annual report ensures the information required is presented in one place. However, a department has the option to select the format that best complements the presentation of its annual report as a whole. </w:t>
      </w:r>
    </w:p>
    <w:p w:rsidR="00080446" w:rsidRPr="00892DE3" w:rsidRDefault="00080446" w:rsidP="00080446">
      <w:pPr>
        <w:pStyle w:val="Heading2blue"/>
      </w:pPr>
      <w:r w:rsidRPr="00892DE3">
        <w:t>Contents of report of operations</w:t>
      </w:r>
    </w:p>
    <w:p w:rsidR="00080446" w:rsidRPr="00892DE3" w:rsidRDefault="00080446" w:rsidP="00781F20">
      <w:pPr>
        <w:pStyle w:val="Normalblue"/>
      </w:pPr>
      <w:r w:rsidRPr="00892DE3">
        <w:t xml:space="preserve">The report of operations, for the purposes of the Model, illustrates the minimum disclosures required by the </w:t>
      </w:r>
      <w:r w:rsidRPr="00892DE3">
        <w:rPr>
          <w:i/>
        </w:rPr>
        <w:t>Standing Directions</w:t>
      </w:r>
      <w:r w:rsidRPr="00892DE3">
        <w:t xml:space="preserve"> (SD) of the Minister for Finance and FRDs, as listed in </w:t>
      </w:r>
      <w:r w:rsidRPr="00892DE3">
        <w:rPr>
          <w:i/>
        </w:rPr>
        <w:t>Disclosure Index</w:t>
      </w:r>
      <w:r w:rsidRPr="00892DE3">
        <w:t xml:space="preserve"> on page </w:t>
      </w:r>
      <w:fldSimple w:instr=" PAGEREF  Report_DisclosureIndex  \* MERGEFORMAT ">
        <w:r w:rsidR="005B7847">
          <w:rPr>
            <w:noProof/>
          </w:rPr>
          <w:t>74</w:t>
        </w:r>
      </w:fldSimple>
      <w:r w:rsidRPr="00892DE3">
        <w:t xml:space="preserve">, as well as sections of the </w:t>
      </w:r>
      <w:r w:rsidRPr="00892DE3">
        <w:rPr>
          <w:i/>
        </w:rPr>
        <w:t>Financial Management Act 1994</w:t>
      </w:r>
      <w:r w:rsidRPr="00892DE3">
        <w:t xml:space="preserve"> (FMA)</w:t>
      </w:r>
      <w:r w:rsidR="00BF5485" w:rsidRPr="00892DE3">
        <w:t xml:space="preserve"> </w:t>
      </w:r>
      <w:r w:rsidRPr="00892DE3">
        <w:t>and Premier</w:t>
      </w:r>
      <w:r w:rsidR="00D2075C">
        <w:t>’</w:t>
      </w:r>
      <w:r w:rsidRPr="00892DE3">
        <w:t>s Circulars. Given the different nature of activities carried out by departments, varying levels of detail will be needed to fulfil particular requirements of the SD, FMA, FRDs and Premier</w:t>
      </w:r>
      <w:r w:rsidR="00D2075C">
        <w:t>’</w:t>
      </w:r>
      <w:r w:rsidRPr="00892DE3">
        <w:t>s Circulars. As with the financial statements, professional judgement is required to identify relevant significant matters and present them in a way that properly informs the reader.</w:t>
      </w:r>
    </w:p>
    <w:p w:rsidR="00080446" w:rsidRPr="00892DE3" w:rsidRDefault="00080446" w:rsidP="00A9328E">
      <w:pPr>
        <w:pStyle w:val="Heading2blue"/>
      </w:pPr>
      <w:bookmarkStart w:id="23" w:name="INDEX_SpecificReqSD"/>
      <w:r w:rsidRPr="00892DE3">
        <w:t xml:space="preserve">Specific </w:t>
      </w:r>
      <w:bookmarkEnd w:id="23"/>
      <w:r w:rsidRPr="00892DE3">
        <w:t xml:space="preserve">requirements under Standing Direction 5.2 </w:t>
      </w:r>
    </w:p>
    <w:p w:rsidR="00080446" w:rsidRPr="00892DE3" w:rsidRDefault="00080446" w:rsidP="00080446">
      <w:pPr>
        <w:pStyle w:val="Heading2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rPr>
          <w:b/>
        </w:rPr>
      </w:pPr>
    </w:p>
    <w:p w:rsidR="00080446" w:rsidRPr="00892DE3" w:rsidRDefault="00080446" w:rsidP="00080446">
      <w:pPr>
        <w:pStyle w:val="Reference"/>
      </w:pPr>
      <w:r w:rsidRPr="00892DE3">
        <w:t>SD5.2.1(a)</w:t>
      </w:r>
    </w:p>
    <w:p w:rsidR="00080446" w:rsidRPr="00892DE3" w:rsidRDefault="00080446" w:rsidP="00080446">
      <w:pPr>
        <w:pStyle w:val="Guidancenoborder"/>
        <w:ind w:left="426" w:hanging="426"/>
      </w:pPr>
      <w:r w:rsidRPr="00892DE3">
        <w:t>(a)</w:t>
      </w:r>
      <w:r w:rsidRPr="00892DE3">
        <w:tab/>
        <w:t xml:space="preserve">The report of operations must be prepared in accordance with the requirements of the FMA, SD and associated instructions, applicable Australian Accounting Standards and FRDs.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SD5.2.1(b)</w:t>
      </w:r>
    </w:p>
    <w:p w:rsidR="00080446" w:rsidRPr="00892DE3" w:rsidRDefault="00080446" w:rsidP="00080446">
      <w:pPr>
        <w:pStyle w:val="Guidanceindentnoborder"/>
      </w:pPr>
      <w:r w:rsidRPr="00892DE3">
        <w:br w:type="column"/>
        <w:t>(b)</w:t>
      </w:r>
      <w:r w:rsidRPr="00892DE3">
        <w:tab/>
        <w:t xml:space="preserve">The report of operations for government departments must be presented in accordance with the guidelines contained in the Model.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SD5.2.3</w:t>
      </w:r>
    </w:p>
    <w:p w:rsidR="00080446" w:rsidRPr="00892DE3" w:rsidRDefault="00080446" w:rsidP="00080446">
      <w:pPr>
        <w:pStyle w:val="Guidanceindentnoborder"/>
      </w:pPr>
      <w:r w:rsidRPr="00892DE3">
        <w:br w:type="column"/>
        <w:t>(c)</w:t>
      </w:r>
      <w:r w:rsidRPr="00892DE3">
        <w:tab/>
        <w:t>The report of operations must be signed and dated by the Responsible Body or a member of the Responsible Body.</w:t>
      </w:r>
    </w:p>
    <w:p w:rsidR="00080446" w:rsidRPr="00892DE3" w:rsidRDefault="00080446" w:rsidP="0089328F">
      <w:pPr>
        <w:pStyle w:val="Normalblue"/>
      </w:pPr>
      <w:r w:rsidRPr="00892DE3">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rsidR="00080446" w:rsidRPr="00892DE3" w:rsidRDefault="00080446" w:rsidP="0089328F">
      <w:pPr>
        <w:pStyle w:val="Normalblue"/>
      </w:pPr>
      <w:r w:rsidRPr="00892DE3">
        <w:t xml:space="preserve">The format given in the Model may not be suitable for all departments, because departments differ in both structure and outputs. Each department may choose where they report disclosures as long as it complies with all relevant reporting directions and legislation. </w:t>
      </w:r>
    </w:p>
    <w:p w:rsidR="00080446" w:rsidRPr="00892DE3" w:rsidRDefault="00080446" w:rsidP="0089328F">
      <w:pPr>
        <w:pStyle w:val="Normalblue"/>
      </w:pPr>
      <w:r w:rsidRPr="00892DE3">
        <w:t xml:space="preserve">For ease of understanding and clarity, it is sometimes more appropriate to include detailed information in an appendix. Where this is done, the report of operations should include a summary of the information together with a cross reference to the applicable appendices. </w:t>
      </w:r>
    </w:p>
    <w:p w:rsidR="00080446" w:rsidRPr="00892DE3" w:rsidRDefault="00080446" w:rsidP="00080446">
      <w:pPr>
        <w:pStyle w:val="Guidancenoborder"/>
        <w:sectPr w:rsidR="00080446" w:rsidRPr="00892DE3" w:rsidSect="009C1D64">
          <w:headerReference w:type="even" r:id="rId51"/>
          <w:headerReference w:type="default" r:id="rId52"/>
          <w:headerReference w:type="first" r:id="rId53"/>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240"/>
      </w:pPr>
      <w:r w:rsidRPr="00892DE3">
        <w:br/>
      </w:r>
      <w:r w:rsidRPr="00750C47">
        <w:t>Recommendation 42, PAEC Report 109</w:t>
      </w:r>
      <w:r w:rsidRPr="00892DE3">
        <w:t xml:space="preserve"> </w:t>
      </w:r>
    </w:p>
    <w:p w:rsidR="00080446" w:rsidRPr="00892DE3" w:rsidRDefault="00080446" w:rsidP="00080446">
      <w:pPr>
        <w:pStyle w:val="Heading2blue"/>
      </w:pPr>
      <w:r w:rsidRPr="00892DE3">
        <w:br w:type="column"/>
        <w:t>Disclosure requirement – estimates presented as actual results</w:t>
      </w:r>
    </w:p>
    <w:p w:rsidR="00080446" w:rsidRPr="00892DE3" w:rsidRDefault="00080446" w:rsidP="0089328F">
      <w:pPr>
        <w:pStyle w:val="Normalblue"/>
      </w:pPr>
      <w:r w:rsidRPr="00892DE3">
        <w:t xml:space="preserve">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 </w:t>
      </w:r>
    </w:p>
    <w:p w:rsidR="00080446" w:rsidRPr="00892DE3" w:rsidRDefault="00080446" w:rsidP="0089328F">
      <w:pPr>
        <w:pStyle w:val="Normalblue"/>
      </w:pPr>
      <w:r w:rsidRPr="00892DE3">
        <w:t xml:space="preserve">Therefore, departments are required to disclose in the report of operations where estimates are presented as actual results for clarification purposes. </w:t>
      </w:r>
    </w:p>
    <w:p w:rsidR="00080446" w:rsidRPr="00892DE3" w:rsidRDefault="00080446" w:rsidP="00080446">
      <w:r w:rsidRPr="00892DE3">
        <w:br w:type="page"/>
      </w:r>
    </w:p>
    <w:p w:rsidR="00080446" w:rsidRPr="00892DE3" w:rsidRDefault="00080446" w:rsidP="00080446">
      <w:pPr>
        <w:pStyle w:val="Guidancenoborder"/>
      </w:pPr>
    </w:p>
    <w:p w:rsidR="00080446" w:rsidRPr="00892DE3" w:rsidRDefault="00080446" w:rsidP="00080446">
      <w:pPr>
        <w:pStyle w:val="Heading2blue"/>
      </w:pPr>
      <w:bookmarkStart w:id="24" w:name="Report_FRDGuidance"/>
      <w:r w:rsidRPr="00892DE3">
        <w:t>Declaration in report of operations</w:t>
      </w:r>
      <w:bookmarkEnd w:id="24"/>
    </w:p>
    <w:p w:rsidR="00080446" w:rsidRPr="00892DE3" w:rsidRDefault="00080446" w:rsidP="00080446">
      <w:pPr>
        <w:pStyle w:val="Heading2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SD5.2.3</w:t>
      </w:r>
    </w:p>
    <w:p w:rsidR="00080446" w:rsidRPr="00892DE3" w:rsidRDefault="00080446" w:rsidP="00E92E53">
      <w:pPr>
        <w:rPr>
          <w:b/>
        </w:rPr>
      </w:pPr>
      <w:r w:rsidRPr="00892DE3">
        <w:br w:type="column"/>
      </w:r>
      <w:bookmarkStart w:id="25" w:name="INDEX_DecinRoO"/>
      <w:r w:rsidRPr="00892DE3">
        <w:rPr>
          <w:b/>
          <w:sz w:val="22"/>
        </w:rPr>
        <w:t xml:space="preserve">Responsible </w:t>
      </w:r>
      <w:bookmarkEnd w:id="25"/>
      <w:r w:rsidRPr="00892DE3">
        <w:rPr>
          <w:b/>
          <w:sz w:val="22"/>
        </w:rPr>
        <w:t>Body</w:t>
      </w:r>
      <w:r w:rsidR="00D2075C">
        <w:rPr>
          <w:b/>
          <w:sz w:val="22"/>
        </w:rPr>
        <w:t>’</w:t>
      </w:r>
      <w:r w:rsidRPr="00892DE3">
        <w:rPr>
          <w:b/>
          <w:sz w:val="22"/>
        </w:rPr>
        <w:t>s declaration</w:t>
      </w:r>
    </w:p>
    <w:p w:rsidR="00080446" w:rsidRPr="00892DE3" w:rsidRDefault="00080446" w:rsidP="00080446">
      <w:r w:rsidRPr="00892DE3">
        <w:t xml:space="preserve">In accordance with the </w:t>
      </w:r>
      <w:r w:rsidRPr="00892DE3">
        <w:rPr>
          <w:i/>
        </w:rPr>
        <w:t>Financial Management Act 1994</w:t>
      </w:r>
      <w:r w:rsidRPr="00892DE3">
        <w:t>, I am pleased to present the Department of Technology</w:t>
      </w:r>
      <w:r w:rsidR="00D2075C">
        <w:t>’</w:t>
      </w:r>
      <w:r w:rsidRPr="00892DE3">
        <w:t>s Annual Report for the year ending 30 June 201</w:t>
      </w:r>
      <w:r w:rsidR="000F7105">
        <w:t>8</w:t>
      </w:r>
      <w:r w:rsidRPr="00892DE3">
        <w:t>.</w:t>
      </w:r>
    </w:p>
    <w:p w:rsidR="00080446" w:rsidRPr="00892DE3" w:rsidRDefault="00080446" w:rsidP="0089328F">
      <w:pPr>
        <w:pStyle w:val="Normalblue"/>
      </w:pPr>
      <w:r w:rsidRPr="00892DE3">
        <w:t>[Signature]</w:t>
      </w:r>
    </w:p>
    <w:p w:rsidR="00080446" w:rsidRPr="00892DE3" w:rsidRDefault="00080446" w:rsidP="00080446"/>
    <w:p w:rsidR="00080446" w:rsidRPr="00892DE3" w:rsidRDefault="00080446" w:rsidP="00080446"/>
    <w:p w:rsidR="00080446" w:rsidRPr="00892DE3" w:rsidRDefault="00080446" w:rsidP="00080446">
      <w:r w:rsidRPr="00892DE3">
        <w:t>J Smith</w:t>
      </w:r>
      <w:r w:rsidRPr="00892DE3">
        <w:br/>
        <w:t>Secretary</w:t>
      </w:r>
      <w:r w:rsidRPr="00892DE3">
        <w:br/>
        <w:t>Department of Technology</w:t>
      </w:r>
    </w:p>
    <w:p w:rsidR="00080446" w:rsidRPr="00892DE3" w:rsidRDefault="00080446" w:rsidP="00080446">
      <w:r w:rsidRPr="00892DE3">
        <w:t>14 August 201</w:t>
      </w:r>
      <w:r w:rsidR="000F7105">
        <w:t>8</w:t>
      </w:r>
    </w:p>
    <w:p w:rsidR="00080446" w:rsidRPr="00892DE3" w:rsidRDefault="00080446" w:rsidP="00080446"/>
    <w:p w:rsidR="00080446" w:rsidRPr="00892DE3" w:rsidRDefault="00080446" w:rsidP="00080446">
      <w:pPr>
        <w:pStyle w:val="Guidanceheading"/>
      </w:pPr>
      <w:r w:rsidRPr="00892DE3">
        <w:t>Guidance – Responsible Body</w:t>
      </w:r>
      <w:r w:rsidR="00D2075C">
        <w:t>’</w:t>
      </w:r>
      <w:r w:rsidRPr="00892DE3">
        <w:t>s declaration</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271BE" w:rsidRDefault="00080446" w:rsidP="00080446">
      <w:pPr>
        <w:pStyle w:val="Reference"/>
        <w:rPr>
          <w:b/>
        </w:rPr>
      </w:pPr>
    </w:p>
    <w:p w:rsidR="00080446" w:rsidRPr="00892DE3" w:rsidRDefault="00080446" w:rsidP="00080446">
      <w:pPr>
        <w:pStyle w:val="Reference"/>
      </w:pPr>
      <w:r w:rsidRPr="00892DE3">
        <w:t>SD5.2.3</w:t>
      </w:r>
    </w:p>
    <w:p w:rsidR="00080446" w:rsidRPr="00892DE3" w:rsidRDefault="00080446" w:rsidP="00080446">
      <w:pPr>
        <w:pStyle w:val="Guidance"/>
        <w:pBdr>
          <w:bottom w:val="none" w:sz="0" w:space="0" w:color="auto"/>
        </w:pBdr>
      </w:pPr>
      <w:r w:rsidRPr="00892DE3">
        <w:rPr>
          <w:sz w:val="17"/>
          <w:szCs w:val="17"/>
        </w:rPr>
        <w:br w:type="column"/>
      </w:r>
      <w:r w:rsidRPr="00892DE3">
        <w:rPr>
          <w:b/>
        </w:rPr>
        <w:t>SD 5.2.3</w:t>
      </w:r>
      <w:r w:rsidRPr="00892DE3">
        <w:t xml:space="preserve">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The Responsible Body sign off is usually the first item in the report of operations, and formally presents the report in accordance with requirements in the </w:t>
      </w:r>
      <w:r w:rsidRPr="00892DE3">
        <w:rPr>
          <w:i/>
        </w:rPr>
        <w:t>Financial Management Act 1994</w:t>
      </w:r>
      <w:r w:rsidRPr="00892DE3">
        <w:t>.</w:t>
      </w:r>
    </w:p>
    <w:p w:rsidR="00DA3433" w:rsidRPr="00892DE3" w:rsidRDefault="00DA3433" w:rsidP="00DA3433">
      <w:r w:rsidRPr="00892DE3">
        <w:br w:type="page"/>
      </w:r>
    </w:p>
    <w:p w:rsidR="00080446" w:rsidRPr="00892DE3" w:rsidRDefault="00080446" w:rsidP="00080446">
      <w:pPr>
        <w:pStyle w:val="Smallline"/>
      </w:pPr>
    </w:p>
    <w:p w:rsidR="00080446" w:rsidRPr="00892DE3" w:rsidRDefault="00080446" w:rsidP="00DA3433">
      <w:pPr>
        <w:pStyle w:val="Heading1nonTOC"/>
      </w:pPr>
      <w:bookmarkStart w:id="26" w:name="Report_Section1"/>
      <w:r w:rsidRPr="00892DE3">
        <w:t>Section 1: Year in review</w:t>
      </w:r>
      <w:bookmarkEnd w:id="26"/>
    </w:p>
    <w:p w:rsidR="00DA3433" w:rsidRPr="00892DE3" w:rsidRDefault="00DA3433" w:rsidP="00DA3433"/>
    <w:p w:rsidR="00080446" w:rsidRPr="00892DE3" w:rsidRDefault="00080446" w:rsidP="00080446">
      <w:pPr>
        <w:pStyle w:val="Guidanceheading"/>
      </w:pPr>
      <w:r w:rsidRPr="00892DE3">
        <w:t>Guidance – Year in review (overview)</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1"/>
      </w:pPr>
      <w:r w:rsidRPr="00892DE3">
        <w:br w:type="column"/>
        <w:t>Legislative and documented references</w:t>
      </w:r>
    </w:p>
    <w:p w:rsidR="00080446" w:rsidRPr="00892DE3" w:rsidRDefault="00080446" w:rsidP="00080446">
      <w:pPr>
        <w:pStyle w:val="Guidance"/>
        <w:pBdr>
          <w:bottom w:val="none" w:sz="0" w:space="0" w:color="auto"/>
        </w:pBdr>
      </w:pPr>
      <w:r w:rsidRPr="00892DE3">
        <w:rPr>
          <w:b/>
        </w:rPr>
        <w:t>FRD 22H</w:t>
      </w:r>
      <w:r w:rsidRPr="00892DE3">
        <w:t xml:space="preserve"> requires agencies to disclose general and financial information to outline and explain their operations and activities for the reporting period</w:t>
      </w:r>
      <w:r w:rsidR="00FC4913">
        <w:t xml:space="preserve">. </w:t>
      </w:r>
    </w:p>
    <w:p w:rsidR="00080446" w:rsidRPr="00892DE3" w:rsidRDefault="00080446" w:rsidP="00080446">
      <w:pPr>
        <w:pStyle w:val="Guidance"/>
        <w:pBdr>
          <w:bottom w:val="none" w:sz="0" w:space="0" w:color="auto"/>
        </w:pBdr>
      </w:pPr>
      <w:r w:rsidRPr="00892DE3">
        <w:t>General information includes the agency</w:t>
      </w:r>
      <w:r w:rsidR="00D2075C">
        <w:t>’</w:t>
      </w:r>
      <w:r w:rsidRPr="00892DE3">
        <w:t>s activities, operational highlights for the reporting period, future initiatives and other relevant information not included in the financial statements. General information should also include agencies</w:t>
      </w:r>
      <w:r w:rsidR="00D2075C">
        <w:t>’</w:t>
      </w:r>
      <w:r w:rsidRPr="00892DE3">
        <w:t xml:space="preserve"> purpose, functions, powers and duties, which are linked to a summary of their activities, programs and achievements for the reporting period. </w:t>
      </w:r>
    </w:p>
    <w:p w:rsidR="00080446" w:rsidRPr="00892DE3" w:rsidRDefault="00080446" w:rsidP="00080446">
      <w:pPr>
        <w:pStyle w:val="Guidance"/>
        <w:pBdr>
          <w:bottom w:val="none" w:sz="0" w:space="0" w:color="auto"/>
        </w:pBdr>
      </w:pPr>
      <w:r w:rsidRPr="00892DE3">
        <w:t>Under the Government</w:t>
      </w:r>
      <w:r w:rsidR="00D2075C">
        <w:t>’</w:t>
      </w:r>
      <w:r w:rsidRPr="00892DE3">
        <w:t>s performance management system, the department</w:t>
      </w:r>
      <w:r w:rsidR="00D2075C">
        <w:t>’</w:t>
      </w:r>
      <w:r w:rsidRPr="00892DE3">
        <w:t xml:space="preserve">s medium-term departmental objectives should clearly align with its key </w:t>
      </w:r>
      <w:r w:rsidR="00D2075C">
        <w:t>‘</w:t>
      </w:r>
      <w:r w:rsidRPr="00892DE3">
        <w:t>purpose, functions, powers and duties</w:t>
      </w:r>
      <w:r w:rsidR="00D2075C">
        <w:t>’</w:t>
      </w:r>
      <w:r w:rsidRPr="00892DE3">
        <w:t>.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spacing w:before="0"/>
      </w:pPr>
      <w:r w:rsidRPr="00892DE3">
        <w:br w:type="column"/>
        <w:t>In addition, FRD 22H requires that the manner of establishment of the entity and relevant ministers be included, as well as the nature and range of services provided, including the communities served.</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The year in review section is the opening section of a department</w:t>
      </w:r>
      <w:r w:rsidR="00D2075C">
        <w:t>’</w:t>
      </w:r>
      <w:r w:rsidRPr="00892DE3">
        <w:t>s annual report. The introduction should clearly articulate the department</w:t>
      </w:r>
      <w:r w:rsidR="00D2075C">
        <w:t>’</w:t>
      </w:r>
      <w:r w:rsidRPr="00892DE3">
        <w:t>s vision, mission, values, high level purpose, strategic priorities and key achievements.</w:t>
      </w:r>
    </w:p>
    <w:p w:rsidR="00080446" w:rsidRPr="00892DE3" w:rsidRDefault="00080446" w:rsidP="00080446">
      <w:pPr>
        <w:pStyle w:val="Guidance"/>
      </w:pPr>
      <w:r w:rsidRPr="00892DE3">
        <w:t xml:space="preserve">Reference should be made to the </w:t>
      </w:r>
      <w:r w:rsidRPr="00892DE3">
        <w:rPr>
          <w:i/>
        </w:rPr>
        <w:t>progress towards achieving departmental objectives, performance against output performance measures</w:t>
      </w:r>
      <w:r w:rsidRPr="00892DE3">
        <w:t xml:space="preserve"> and </w:t>
      </w:r>
      <w:r w:rsidRPr="00892DE3">
        <w:rPr>
          <w:i/>
        </w:rPr>
        <w:t>financial review</w:t>
      </w:r>
      <w:r w:rsidRPr="00892DE3">
        <w:t xml:space="preserve"> sections when commenting on how the department has achieved its targets. This section should also include the Secretary</w:t>
      </w:r>
      <w:r w:rsidR="00D2075C">
        <w:t>’</w:t>
      </w:r>
      <w:r w:rsidRPr="00892DE3">
        <w:t>s report, which outlines the achievements by the department for the year and a reference to the aims of the department for the year ahead.</w:t>
      </w:r>
    </w:p>
    <w:p w:rsidR="00080446" w:rsidRPr="00892DE3" w:rsidRDefault="00080446" w:rsidP="00080446"/>
    <w:p w:rsidR="00080446" w:rsidRPr="00892DE3" w:rsidRDefault="00080446" w:rsidP="00AA770B">
      <w:pPr>
        <w:pStyle w:val="Heading4"/>
      </w:pPr>
      <w:bookmarkStart w:id="27" w:name="INDEXNature"/>
      <w:r w:rsidRPr="00892DE3">
        <w:t>Our vision</w:t>
      </w:r>
    </w:p>
    <w:bookmarkEnd w:id="27"/>
    <w:p w:rsidR="00080446" w:rsidRPr="00892DE3" w:rsidRDefault="00080446" w:rsidP="00080446">
      <w:r w:rsidRPr="00892DE3">
        <w:t>The department</w:t>
      </w:r>
      <w:r w:rsidR="00D2075C">
        <w:t>’</w:t>
      </w:r>
      <w:r w:rsidRPr="00892DE3">
        <w:t xml:space="preserve">s vision is for Victoria to be recognised as the highest performing, most innovative and trusted technological state in Australia. </w:t>
      </w:r>
    </w:p>
    <w:p w:rsidR="00080446" w:rsidRPr="00892DE3" w:rsidRDefault="00080446" w:rsidP="00AA770B">
      <w:pPr>
        <w:pStyle w:val="Heading4"/>
      </w:pPr>
      <w:r w:rsidRPr="00892DE3">
        <w:t>Our mission</w:t>
      </w:r>
    </w:p>
    <w:p w:rsidR="00080446" w:rsidRPr="00892DE3" w:rsidRDefault="00080446" w:rsidP="00080446">
      <w:r w:rsidRPr="00892DE3">
        <w:t>As a first point of call for public sector technological improvement, to proactively lead and engage the Victorian public sector in continually improving services, standards, governance and workforce development.</w:t>
      </w:r>
    </w:p>
    <w:p w:rsidR="00080446" w:rsidRPr="00892DE3" w:rsidRDefault="00080446" w:rsidP="00AA770B">
      <w:pPr>
        <w:pStyle w:val="Heading4"/>
      </w:pPr>
      <w:r w:rsidRPr="00892DE3">
        <w:t>Our values</w:t>
      </w:r>
    </w:p>
    <w:p w:rsidR="00080446" w:rsidRPr="00892DE3" w:rsidRDefault="00080446" w:rsidP="00080446">
      <w:r w:rsidRPr="00892DE3">
        <w:rPr>
          <w:b/>
        </w:rPr>
        <w:t>Be open:</w:t>
      </w:r>
      <w:r w:rsidRPr="00892DE3">
        <w:t xml:space="preserve"> Listen to and consider the views and opinions of our people. Provide accurate and objective information. </w:t>
      </w:r>
    </w:p>
    <w:p w:rsidR="00080446" w:rsidRPr="00892DE3" w:rsidRDefault="00080446" w:rsidP="00080446">
      <w:r w:rsidRPr="00892DE3">
        <w:rPr>
          <w:b/>
        </w:rPr>
        <w:t>Work together:</w:t>
      </w:r>
      <w:r w:rsidRPr="00892DE3">
        <w:t xml:space="preserve"> Demonstrate effective </w:t>
      </w:r>
      <w:r w:rsidR="00944F1A">
        <w:t xml:space="preserve">team behaviours. </w:t>
      </w:r>
      <w:r w:rsidRPr="00892DE3">
        <w:t>Collaborate across and outside Department of Technology to achieve desired outcomes. Value the contributions of teams as a whole.</w:t>
      </w:r>
    </w:p>
    <w:p w:rsidR="00080446" w:rsidRPr="00892DE3" w:rsidRDefault="00080446" w:rsidP="00080446">
      <w:r w:rsidRPr="00892DE3">
        <w:rPr>
          <w:b/>
        </w:rPr>
        <w:t>Respect others:</w:t>
      </w:r>
      <w:r w:rsidRPr="00892DE3">
        <w:t xml:space="preserve"> Treat others as we would like to be treated. Make intelligent use of the range of knowledge and skills held by our people. Apply work practices effectively to our people.</w:t>
      </w:r>
    </w:p>
    <w:p w:rsidR="00080446" w:rsidRPr="00892DE3" w:rsidRDefault="00080446" w:rsidP="00080446">
      <w:r w:rsidRPr="00892DE3">
        <w:rPr>
          <w:b/>
        </w:rPr>
        <w:t>Make a difference:</w:t>
      </w:r>
      <w:r w:rsidRPr="00892DE3">
        <w:t xml:space="preserve"> Strive to achieve outcomes that make a difference. Plan how best to achieve our desired outcomes. Measure our impact and apply learning from evaluations to future actions.</w:t>
      </w:r>
    </w:p>
    <w:p w:rsidR="00080446" w:rsidRPr="00892DE3" w:rsidRDefault="00080446" w:rsidP="00080446">
      <w:r w:rsidRPr="00892DE3">
        <w:rPr>
          <w:b/>
        </w:rPr>
        <w:t>Lead with purpose:</w:t>
      </w:r>
      <w:r w:rsidRPr="00892DE3">
        <w:t xml:space="preserve"> Provide a clear direction for the people we lead. Help people get their jobs done. Set an example by our actions.</w:t>
      </w:r>
    </w:p>
    <w:p w:rsidR="00C42E5E" w:rsidRPr="00892DE3" w:rsidRDefault="00080446" w:rsidP="006D5D42">
      <w:r w:rsidRPr="00892DE3">
        <w:rPr>
          <w:b/>
        </w:rPr>
        <w:t>Focus on safety:</w:t>
      </w:r>
      <w:r w:rsidRPr="00892DE3">
        <w:t xml:space="preserve"> Be aware of safety requirements, potential hazards and procedures in the work area. Take action to minimise or eliminate hazards. Be mindful of potential health and safety risks in all decision making.</w:t>
      </w:r>
      <w:r w:rsidR="00DA3433" w:rsidRPr="00892DE3">
        <w:br w:type="column"/>
      </w:r>
    </w:p>
    <w:p w:rsidR="006D5D42" w:rsidRPr="00892DE3" w:rsidRDefault="006D5D42" w:rsidP="006D5D42"/>
    <w:p w:rsidR="006D5D42" w:rsidRPr="00892DE3" w:rsidRDefault="006D5D42" w:rsidP="006D5D42"/>
    <w:p w:rsidR="00080446" w:rsidRPr="00892DE3" w:rsidRDefault="00080446" w:rsidP="00AA770B">
      <w:pPr>
        <w:pStyle w:val="Heading30"/>
      </w:pPr>
      <w:r w:rsidRPr="00892DE3">
        <w:t>Secretary</w:t>
      </w:r>
      <w:r w:rsidR="00D2075C">
        <w:t>’</w:t>
      </w:r>
      <w:r w:rsidRPr="00892DE3">
        <w:t>s report</w:t>
      </w:r>
    </w:p>
    <w:p w:rsidR="00080446" w:rsidRPr="00892DE3" w:rsidRDefault="00080446" w:rsidP="00C42E5E">
      <w:pPr>
        <w:pStyle w:val="Guidancenoborder"/>
      </w:pPr>
      <w:r w:rsidRPr="00892DE3">
        <w:t xml:space="preserve">[Useful guidance regarding appropriate content can be found in the </w:t>
      </w:r>
      <w:r w:rsidR="00D2075C">
        <w:t>‘</w:t>
      </w:r>
      <w:r w:rsidRPr="00892DE3">
        <w:t>Year in review</w:t>
      </w:r>
      <w:r w:rsidR="00D2075C">
        <w:t>’</w:t>
      </w:r>
      <w:r w:rsidRPr="00892DE3">
        <w:t xml:space="preserve"> commentary]</w:t>
      </w:r>
    </w:p>
    <w:p w:rsidR="00080446" w:rsidRPr="00892DE3" w:rsidRDefault="00080446" w:rsidP="00080446">
      <w:pPr>
        <w:pStyle w:val="Guidancenoborder"/>
      </w:pPr>
      <w:r w:rsidRPr="00892DE3">
        <w:t>[Signature is optional]</w:t>
      </w:r>
    </w:p>
    <w:p w:rsidR="00DA3433" w:rsidRPr="00892DE3" w:rsidRDefault="00080446" w:rsidP="00080446">
      <w:pPr>
        <w:sectPr w:rsidR="00DA3433"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Jane Smith</w:t>
      </w:r>
      <w:r w:rsidRPr="00892DE3">
        <w:br/>
        <w:t>Secretary</w:t>
      </w:r>
    </w:p>
    <w:p w:rsidR="00080446" w:rsidRPr="00892DE3" w:rsidRDefault="00080446" w:rsidP="00080446"/>
    <w:p w:rsidR="00080446" w:rsidRPr="00892DE3" w:rsidRDefault="00080446" w:rsidP="00080446">
      <w:pPr>
        <w:pStyle w:val="Reference"/>
      </w:pPr>
    </w:p>
    <w:p w:rsidR="00080446" w:rsidRPr="00892DE3" w:rsidRDefault="00080446" w:rsidP="00080446">
      <w:pPr>
        <w:pStyle w:val="Reference"/>
        <w:spacing w:before="140"/>
      </w:pPr>
      <w:r w:rsidRPr="00892DE3">
        <w:t>FRD 22H</w:t>
      </w:r>
    </w:p>
    <w:p w:rsidR="00080446" w:rsidRPr="00892DE3" w:rsidRDefault="00080446" w:rsidP="00AA770B">
      <w:pPr>
        <w:pStyle w:val="Heading30"/>
      </w:pPr>
      <w:r w:rsidRPr="00892DE3">
        <w:br w:type="column"/>
      </w:r>
      <w:bookmarkStart w:id="28" w:name="INDEXPurposeFunc"/>
      <w:r w:rsidRPr="00892DE3">
        <w:t xml:space="preserve">Purpose and functions </w:t>
      </w:r>
      <w:bookmarkEnd w:id="28"/>
    </w:p>
    <w:p w:rsidR="00080446" w:rsidRPr="00892DE3" w:rsidRDefault="00080446" w:rsidP="00080446">
      <w:r w:rsidRPr="00892DE3">
        <w:t>The Department of Technology (</w:t>
      </w:r>
      <w:r w:rsidR="00D2075C">
        <w:t>‘</w:t>
      </w:r>
      <w:r w:rsidRPr="00892DE3">
        <w:t>the Department</w:t>
      </w:r>
      <w:r w:rsidR="00D2075C">
        <w:t>’</w:t>
      </w:r>
      <w:r w:rsidRPr="00892DE3">
        <w: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w:t>
      </w:r>
      <w:r w:rsidR="00944F1A">
        <w:t xml:space="preserve"> is now recognised as a leading-</w:t>
      </w:r>
      <w:r w:rsidRPr="00892DE3">
        <w:t>edge provider of technical and strategic advice and support on technology and IT&amp;T issues.</w:t>
      </w:r>
    </w:p>
    <w:p w:rsidR="00080446" w:rsidRPr="00892DE3" w:rsidRDefault="00080446" w:rsidP="00080446">
      <w:r w:rsidRPr="00892DE3">
        <w:t>The Department</w:t>
      </w:r>
      <w:r w:rsidR="00D2075C">
        <w:t>’</w:t>
      </w:r>
      <w:r w:rsidRPr="00892DE3">
        <w: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rsidR="00080446" w:rsidRPr="00892DE3" w:rsidRDefault="00080446" w:rsidP="00AA770B">
      <w:pPr>
        <w:pStyle w:val="TableHeading"/>
      </w:pPr>
      <w:r w:rsidRPr="00892DE3">
        <w:t>Changes to the Department during 201</w:t>
      </w:r>
      <w:r w:rsidR="000F7105">
        <w:t>7</w:t>
      </w:r>
      <w:r w:rsidRPr="00892DE3">
        <w:t>-1</w:t>
      </w:r>
      <w:r w:rsidR="000F7105">
        <w:t>8</w:t>
      </w:r>
    </w:p>
    <w:tbl>
      <w:tblPr>
        <w:tblStyle w:val="DTFTextTable"/>
        <w:tblW w:w="8235" w:type="dxa"/>
        <w:tblLayout w:type="fixed"/>
        <w:tblLook w:val="0620" w:firstRow="1" w:lastRow="0" w:firstColumn="0" w:lastColumn="0" w:noHBand="1" w:noVBand="1"/>
      </w:tblPr>
      <w:tblGrid>
        <w:gridCol w:w="2842"/>
        <w:gridCol w:w="1881"/>
        <w:gridCol w:w="3512"/>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842" w:type="dxa"/>
          </w:tcPr>
          <w:p w:rsidR="00080446" w:rsidRPr="00892DE3" w:rsidRDefault="00080446" w:rsidP="00D3365F">
            <w:pPr>
              <w:spacing w:before="40" w:after="40"/>
            </w:pPr>
            <w:r w:rsidRPr="00892DE3">
              <w:t>201</w:t>
            </w:r>
            <w:r w:rsidR="000F7105">
              <w:t>7</w:t>
            </w:r>
            <w:r w:rsidRPr="00892DE3">
              <w:noBreakHyphen/>
              <w:t>1</w:t>
            </w:r>
            <w:r w:rsidR="000F7105">
              <w:t>8</w:t>
            </w:r>
            <w:r w:rsidRPr="00892DE3">
              <w:t xml:space="preserve"> departmental objective</w:t>
            </w:r>
          </w:p>
        </w:tc>
        <w:tc>
          <w:tcPr>
            <w:tcW w:w="1881" w:type="dxa"/>
          </w:tcPr>
          <w:p w:rsidR="00080446" w:rsidRPr="00892DE3" w:rsidRDefault="00080446" w:rsidP="00D3365F">
            <w:pPr>
              <w:spacing w:before="40" w:after="40"/>
            </w:pPr>
            <w:r w:rsidRPr="00892DE3">
              <w:t>201</w:t>
            </w:r>
            <w:r w:rsidR="000F7105">
              <w:t>7</w:t>
            </w:r>
            <w:r w:rsidRPr="00892DE3">
              <w:noBreakHyphen/>
              <w:t>1</w:t>
            </w:r>
            <w:r w:rsidR="000F7105">
              <w:t>8</w:t>
            </w:r>
            <w:r w:rsidRPr="00892DE3">
              <w:t xml:space="preserve"> output</w:t>
            </w:r>
          </w:p>
        </w:tc>
        <w:tc>
          <w:tcPr>
            <w:tcW w:w="3512" w:type="dxa"/>
          </w:tcPr>
          <w:p w:rsidR="00080446" w:rsidRPr="00892DE3" w:rsidRDefault="00080446" w:rsidP="00D3365F">
            <w:pPr>
              <w:spacing w:before="40" w:after="40"/>
            </w:pPr>
            <w:r w:rsidRPr="00892DE3">
              <w:t>Reason for change</w:t>
            </w:r>
          </w:p>
        </w:tc>
      </w:tr>
      <w:tr w:rsidR="00080446" w:rsidRPr="00892DE3" w:rsidTr="00080446">
        <w:tc>
          <w:tcPr>
            <w:tcW w:w="2842" w:type="dxa"/>
          </w:tcPr>
          <w:p w:rsidR="00080446" w:rsidRPr="00892DE3" w:rsidRDefault="00080446" w:rsidP="00080446">
            <w:r w:rsidRPr="00892DE3">
              <w:t>Improve the quality of life of Victorians through eradicating certain diseases and enhancing nutrition</w:t>
            </w:r>
          </w:p>
        </w:tc>
        <w:tc>
          <w:tcPr>
            <w:tcW w:w="1881" w:type="dxa"/>
          </w:tcPr>
          <w:p w:rsidR="00080446" w:rsidRPr="00892DE3" w:rsidRDefault="00080446" w:rsidP="00080446">
            <w:r w:rsidRPr="00892DE3">
              <w:t>Research and development of biological technology</w:t>
            </w:r>
          </w:p>
        </w:tc>
        <w:tc>
          <w:tcPr>
            <w:tcW w:w="3512" w:type="dxa"/>
          </w:tcPr>
          <w:p w:rsidR="00080446" w:rsidRPr="00892DE3" w:rsidRDefault="00080446" w:rsidP="000D5B6D">
            <w:r w:rsidRPr="00892DE3">
              <w:t xml:space="preserve">New departmental objective and associated output resulting from machinery of government administrative restructure – 2 August </w:t>
            </w:r>
            <w:r w:rsidR="000D5B6D" w:rsidRPr="00892DE3">
              <w:t>201</w:t>
            </w:r>
            <w:r w:rsidR="000D5B6D">
              <w:t>7</w:t>
            </w:r>
            <w:r w:rsidRPr="00892DE3">
              <w:t>.</w:t>
            </w:r>
          </w:p>
        </w:tc>
      </w:tr>
    </w:tbl>
    <w:p w:rsidR="00080446" w:rsidRPr="00892DE3" w:rsidRDefault="00080446" w:rsidP="00080446">
      <w:pPr>
        <w:pStyle w:val="Tabletext"/>
        <w:rPr>
          <w:sz w:val="15"/>
          <w:szCs w:val="15"/>
        </w:rPr>
      </w:pPr>
    </w:p>
    <w:tbl>
      <w:tblPr>
        <w:tblStyle w:val="DTFTextTable"/>
        <w:tblW w:w="8235" w:type="dxa"/>
        <w:tblLayout w:type="fixed"/>
        <w:tblLook w:val="0620" w:firstRow="1" w:lastRow="0" w:firstColumn="0" w:lastColumn="0" w:noHBand="1" w:noVBand="1"/>
      </w:tblPr>
      <w:tblGrid>
        <w:gridCol w:w="2842"/>
        <w:gridCol w:w="1881"/>
        <w:gridCol w:w="3512"/>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842" w:type="dxa"/>
          </w:tcPr>
          <w:p w:rsidR="00080446" w:rsidRPr="00892DE3" w:rsidRDefault="00080446" w:rsidP="00D3365F">
            <w:pPr>
              <w:spacing w:before="40" w:after="40"/>
            </w:pPr>
            <w:r w:rsidRPr="00892DE3">
              <w:t>201</w:t>
            </w:r>
            <w:r w:rsidR="000F7105">
              <w:t>6</w:t>
            </w:r>
            <w:r w:rsidRPr="00892DE3">
              <w:noBreakHyphen/>
              <w:t>1</w:t>
            </w:r>
            <w:r w:rsidR="000F7105">
              <w:t>7</w:t>
            </w:r>
            <w:r w:rsidRPr="00892DE3">
              <w:t xml:space="preserve"> departmental objective</w:t>
            </w:r>
          </w:p>
        </w:tc>
        <w:tc>
          <w:tcPr>
            <w:tcW w:w="1881" w:type="dxa"/>
          </w:tcPr>
          <w:p w:rsidR="00080446" w:rsidRPr="00892DE3" w:rsidRDefault="00080446" w:rsidP="00D3365F">
            <w:pPr>
              <w:spacing w:before="40" w:after="40"/>
            </w:pPr>
            <w:r w:rsidRPr="00892DE3">
              <w:t>201</w:t>
            </w:r>
            <w:r w:rsidR="000F7105">
              <w:t>6</w:t>
            </w:r>
            <w:r w:rsidRPr="00892DE3">
              <w:noBreakHyphen/>
              <w:t>1</w:t>
            </w:r>
            <w:r w:rsidR="000F7105">
              <w:t>7</w:t>
            </w:r>
            <w:r w:rsidRPr="00892DE3">
              <w:t xml:space="preserve"> output</w:t>
            </w:r>
          </w:p>
        </w:tc>
        <w:tc>
          <w:tcPr>
            <w:tcW w:w="3512" w:type="dxa"/>
          </w:tcPr>
          <w:p w:rsidR="00080446" w:rsidRPr="00892DE3" w:rsidRDefault="00080446" w:rsidP="00D3365F">
            <w:pPr>
              <w:spacing w:before="40" w:after="40"/>
            </w:pPr>
            <w:r w:rsidRPr="00892DE3">
              <w:t>Reason for change</w:t>
            </w:r>
          </w:p>
        </w:tc>
      </w:tr>
      <w:tr w:rsidR="00080446" w:rsidRPr="00892DE3" w:rsidTr="00080446">
        <w:tc>
          <w:tcPr>
            <w:tcW w:w="2842" w:type="dxa"/>
          </w:tcPr>
          <w:p w:rsidR="00080446" w:rsidRPr="00892DE3" w:rsidRDefault="00080446" w:rsidP="000D5B6D">
            <w:pPr>
              <w:rPr>
                <w:color w:val="0072CE" w:themeColor="accent4"/>
              </w:rPr>
            </w:pPr>
            <w:r w:rsidRPr="00892DE3">
              <w:rPr>
                <w:color w:val="0072CE" w:themeColor="accent4"/>
              </w:rPr>
              <w:t xml:space="preserve">[Insert </w:t>
            </w:r>
            <w:r w:rsidR="00D75A60">
              <w:rPr>
                <w:color w:val="0072CE" w:themeColor="accent4"/>
              </w:rPr>
              <w:t>2016</w:t>
            </w:r>
            <w:r w:rsidRPr="00892DE3">
              <w:rPr>
                <w:color w:val="0072CE" w:themeColor="accent4"/>
              </w:rPr>
              <w:noBreakHyphen/>
            </w:r>
            <w:r w:rsidR="000D5B6D" w:rsidRPr="00892DE3">
              <w:rPr>
                <w:color w:val="0072CE" w:themeColor="accent4"/>
              </w:rPr>
              <w:t>1</w:t>
            </w:r>
            <w:r w:rsidR="000D5B6D">
              <w:rPr>
                <w:color w:val="0072CE" w:themeColor="accent4"/>
              </w:rPr>
              <w:t>7</w:t>
            </w:r>
            <w:r w:rsidR="000D5B6D" w:rsidRPr="00892DE3">
              <w:rPr>
                <w:color w:val="0072CE" w:themeColor="accent4"/>
              </w:rPr>
              <w:t xml:space="preserve"> </w:t>
            </w:r>
            <w:r w:rsidRPr="00892DE3">
              <w:rPr>
                <w:color w:val="0072CE" w:themeColor="accent4"/>
              </w:rPr>
              <w:t>departmental objective if different from current year]</w:t>
            </w:r>
          </w:p>
        </w:tc>
        <w:tc>
          <w:tcPr>
            <w:tcW w:w="1881" w:type="dxa"/>
          </w:tcPr>
          <w:p w:rsidR="00080446" w:rsidRPr="00892DE3" w:rsidRDefault="00080446" w:rsidP="00080446">
            <w:r w:rsidRPr="00892DE3">
              <w:t>New technology administration</w:t>
            </w:r>
          </w:p>
        </w:tc>
        <w:tc>
          <w:tcPr>
            <w:tcW w:w="3512" w:type="dxa"/>
          </w:tcPr>
          <w:p w:rsidR="00080446" w:rsidRPr="00892DE3" w:rsidRDefault="00080446" w:rsidP="00080446">
            <w:r w:rsidRPr="00892DE3">
              <w:t>Transferred departmental objective and associated output resulting from machinery of government administrative restructure – 2 August 2016.</w:t>
            </w:r>
          </w:p>
        </w:tc>
      </w:tr>
    </w:tbl>
    <w:p w:rsidR="00080446" w:rsidRPr="00892DE3" w:rsidRDefault="00080446" w:rsidP="00080446">
      <w:pPr>
        <w:pStyle w:val="Tabletext"/>
        <w:rPr>
          <w:sz w:val="15"/>
          <w:szCs w:val="15"/>
        </w:rPr>
      </w:pPr>
    </w:p>
    <w:p w:rsidR="00080446" w:rsidRPr="00892DE3" w:rsidRDefault="00080446" w:rsidP="00080446">
      <w:r w:rsidRPr="00892DE3">
        <w:t>As a consequence of policy decisions announced by the Government on 2 August 201</w:t>
      </w:r>
      <w:r w:rsidR="000F7105">
        <w:t>7</w:t>
      </w:r>
      <w:r w:rsidRPr="00892DE3">
        <w:t xml:space="preserve">, changes were made to the departmental objectives and output structure of the Department during the financial year. </w:t>
      </w:r>
    </w:p>
    <w:p w:rsidR="00080446" w:rsidRPr="00892DE3" w:rsidRDefault="00080446" w:rsidP="00080446">
      <w:r w:rsidRPr="00892DE3">
        <w:t>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w:t>
      </w:r>
      <w:r w:rsidR="00D2075C">
        <w:t>’</w:t>
      </w:r>
      <w:r w:rsidRPr="00892DE3">
        <w:t xml:space="preserve">s report of operations. However, it is the responsibility of the transferor to ensure all financial accounts and reports of the transferred outputs were kept and provided for the purposes of the </w:t>
      </w:r>
      <w:r w:rsidRPr="00892DE3">
        <w:rPr>
          <w:i/>
        </w:rPr>
        <w:t>Financial Management Act 1994</w:t>
      </w:r>
      <w:r w:rsidRPr="00892DE3">
        <w:t xml:space="preserve"> until 31 August 201</w:t>
      </w:r>
      <w:r w:rsidR="000F7105">
        <w:t>7</w:t>
      </w:r>
      <w:r w:rsidRPr="00892DE3">
        <w:t xml:space="preserve">. </w:t>
      </w:r>
    </w:p>
    <w:p w:rsidR="00EE08E0" w:rsidRDefault="00080446" w:rsidP="00080446">
      <w:pPr>
        <w:pStyle w:val="Guidancenoborder"/>
        <w:sectPr w:rsidR="00EE08E0"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Departments should also outline changes to departmental objectives and output structure as a result of an internal review of its medium-term objectives and output structure as part of this disclosure.]</w:t>
      </w:r>
    </w:p>
    <w:p w:rsidR="00DA3433" w:rsidRPr="00892DE3" w:rsidRDefault="006C765A" w:rsidP="00F70700">
      <w:r>
        <w:br w:type="column"/>
      </w:r>
      <w:r w:rsidR="00080446" w:rsidRPr="00892DE3">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 </w:t>
      </w:r>
      <w:r w:rsidR="00DA3433" w:rsidRPr="00892DE3">
        <w:br w:type="page"/>
      </w:r>
    </w:p>
    <w:p w:rsidR="00080446" w:rsidRPr="00892DE3" w:rsidRDefault="00DA3433" w:rsidP="00080446">
      <w:r w:rsidRPr="00892DE3">
        <w:br w:type="column"/>
      </w:r>
      <w:r w:rsidR="00080446" w:rsidRPr="00892DE3">
        <w:t xml:space="preserve">The Department was previously also responsible for achieving </w:t>
      </w:r>
      <w:r w:rsidR="00080446" w:rsidRPr="00892DE3">
        <w:rPr>
          <w:color w:val="0072CE" w:themeColor="accent4"/>
        </w:rPr>
        <w:t>[insert affected departmental objective]</w:t>
      </w:r>
      <w:r w:rsidR="00080446" w:rsidRPr="00892DE3">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rsidR="00080446" w:rsidRPr="00892DE3" w:rsidRDefault="00080446" w:rsidP="00080446">
      <w:pPr>
        <w:pStyle w:val="Smallline"/>
      </w:pPr>
    </w:p>
    <w:p w:rsidR="00080446" w:rsidRPr="00892DE3" w:rsidRDefault="00080446" w:rsidP="00080446">
      <w:pPr>
        <w:pStyle w:val="Guidanceheading"/>
      </w:pPr>
      <w:r w:rsidRPr="00892DE3">
        <w:t>Guidance – Changes to a department during 201</w:t>
      </w:r>
      <w:r w:rsidR="000F7105">
        <w:t>7</w:t>
      </w:r>
      <w:r w:rsidRPr="00892DE3">
        <w:t>-1</w:t>
      </w:r>
      <w:r w:rsidR="000F7105">
        <w:t>8</w:t>
      </w:r>
    </w:p>
    <w:p w:rsidR="00080446" w:rsidRPr="00892DE3" w:rsidRDefault="00080446" w:rsidP="00080446">
      <w:pPr>
        <w:pStyle w:val="Guidanceheading1"/>
      </w:pPr>
      <w:r w:rsidRPr="00892DE3">
        <w:t>Guidance</w:t>
      </w:r>
    </w:p>
    <w:p w:rsidR="00080446" w:rsidRPr="00892DE3" w:rsidRDefault="00080446" w:rsidP="00080446">
      <w:pPr>
        <w:pStyle w:val="Guidanceheading2"/>
        <w:pBdr>
          <w:bottom w:val="none" w:sz="0" w:space="0" w:color="auto"/>
        </w:pBdr>
      </w:pPr>
      <w:r w:rsidRPr="00892DE3">
        <w:t>Expanded guidance on machinery of government changes is provided as follows:</w:t>
      </w:r>
    </w:p>
    <w:p w:rsidR="00080446" w:rsidRPr="00892DE3" w:rsidRDefault="00080446" w:rsidP="00880C01">
      <w:pPr>
        <w:pStyle w:val="Guidancebullet"/>
        <w:numPr>
          <w:ilvl w:val="1"/>
          <w:numId w:val="21"/>
        </w:numPr>
        <w:pBdr>
          <w:bottom w:val="none" w:sz="0" w:space="0" w:color="auto"/>
        </w:pBdr>
        <w:ind w:left="446" w:hanging="446"/>
      </w:pPr>
      <w:r w:rsidRPr="00892DE3">
        <w:t xml:space="preserve">for illustration on disclosure of comparatives for assets and liabilities transferred, refer to illustrative disclosure in Notes </w:t>
      </w:r>
      <w:r w:rsidR="00BF5485" w:rsidRPr="00892DE3">
        <w:t>4.1 and 4.2</w:t>
      </w:r>
      <w:r w:rsidRPr="00892DE3">
        <w:t xml:space="preserve"> of the Model </w:t>
      </w:r>
      <w:r w:rsidR="00FF4C7D">
        <w:t>financial statements</w:t>
      </w:r>
      <w:r w:rsidRPr="00892DE3">
        <w:t>, in the table disclosure of disaggregated controlled and administered items; and</w:t>
      </w:r>
    </w:p>
    <w:p w:rsidR="00080446" w:rsidRPr="00892DE3" w:rsidRDefault="00080446" w:rsidP="00880C01">
      <w:pPr>
        <w:pStyle w:val="Guidancebullet"/>
        <w:numPr>
          <w:ilvl w:val="1"/>
          <w:numId w:val="21"/>
        </w:numPr>
        <w:pBdr>
          <w:bottom w:val="none" w:sz="0" w:space="0" w:color="auto"/>
        </w:pBdr>
        <w:ind w:left="446" w:hanging="446"/>
      </w:pPr>
      <w:r w:rsidRPr="00892DE3">
        <w:t xml:space="preserve">for general guidance on machinery of government changes and disclosure in the financial </w:t>
      </w:r>
      <w:r w:rsidR="00FF4C7D">
        <w:t>statements</w:t>
      </w:r>
      <w:r w:rsidRPr="00892DE3">
        <w:t xml:space="preserve">, refer to illustrative disclosure and guidance provided in Note </w:t>
      </w:r>
      <w:r w:rsidR="00A65C70" w:rsidRPr="00892DE3">
        <w:t xml:space="preserve">4.3 </w:t>
      </w:r>
      <w:r w:rsidRPr="00892DE3">
        <w:t xml:space="preserve">of the Model </w:t>
      </w:r>
      <w:r w:rsidR="00FF4C7D">
        <w:t>financial statements</w:t>
      </w:r>
      <w:r w:rsidRPr="00892DE3">
        <w:t>.</w:t>
      </w:r>
    </w:p>
    <w:p w:rsidR="00080446" w:rsidRPr="00892DE3" w:rsidRDefault="00080446" w:rsidP="00080446">
      <w:pPr>
        <w:pStyle w:val="Guidance"/>
        <w:pBdr>
          <w:bottom w:val="none" w:sz="0" w:space="0" w:color="auto"/>
        </w:pBdr>
      </w:pPr>
      <w:r w:rsidRPr="00892DE3">
        <w:t xml:space="preserve">Any machinery of government changes impacting on departmental objective and output performance reporting needs to be described in the report of operations. The departmental objective and output performance reporting should be disclosed </w:t>
      </w:r>
      <w:r w:rsidRPr="00892DE3">
        <w:rPr>
          <w:b/>
        </w:rPr>
        <w:t>for the full year</w:t>
      </w:r>
      <w:r w:rsidRPr="00892DE3">
        <w:t xml:space="preserve"> by the department administratively responsible for the functions and output delivery </w:t>
      </w:r>
      <w:r w:rsidRPr="00892DE3">
        <w:rPr>
          <w:b/>
        </w:rPr>
        <w:t>at the end of the financial year</w:t>
      </w:r>
      <w:r w:rsidRPr="00892DE3">
        <w:t>.</w:t>
      </w:r>
    </w:p>
    <w:p w:rsidR="00080446" w:rsidRPr="00892DE3" w:rsidRDefault="00080446" w:rsidP="00080446">
      <w:pPr>
        <w:pStyle w:val="Guidance"/>
        <w:pBdr>
          <w:bottom w:val="none" w:sz="0" w:space="0" w:color="auto"/>
        </w:pBdr>
      </w:pPr>
      <w:r w:rsidRPr="00892DE3">
        <w:t xml:space="preserve">For a department that is abolished because of machinery of government changes, the abolished department is also required to report on the departmental objectives and output performance up to the date it ceases to exist in its final </w:t>
      </w:r>
      <w:r w:rsidR="00D75A60">
        <w:t>r</w:t>
      </w:r>
      <w:r w:rsidRPr="00892DE3">
        <w:t>eport</w:t>
      </w:r>
      <w:r w:rsidR="00FF4C7D" w:rsidRPr="00892DE3">
        <w:t xml:space="preserve"> </w:t>
      </w:r>
      <w:r w:rsidRPr="00892DE3">
        <w:t xml:space="preserve">of </w:t>
      </w:r>
      <w:r w:rsidR="00D75A60">
        <w:t>o</w:t>
      </w:r>
      <w:r w:rsidRPr="00892DE3">
        <w:t>perations.</w:t>
      </w:r>
    </w:p>
    <w:p w:rsidR="00080446" w:rsidRPr="00892DE3" w:rsidRDefault="00080446" w:rsidP="00C42E5E">
      <w:pPr>
        <w:pStyle w:val="Guidance"/>
        <w:pBdr>
          <w:bottom w:val="none" w:sz="0" w:space="0" w:color="auto"/>
        </w:pBd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rPr>
          <w:b/>
        </w:rPr>
        <w:t>Note:</w:t>
      </w:r>
      <w:r w:rsidRPr="00892DE3">
        <w:t xml:space="preserve"> if only part of an output is transferred, reporting should be on the relevant performance measures that relate to the function being transferred. </w:t>
      </w:r>
    </w:p>
    <w:p w:rsidR="00367D37" w:rsidRPr="00892DE3" w:rsidRDefault="00367D37" w:rsidP="0089328F">
      <w:pPr>
        <w:pStyle w:val="Reference"/>
      </w:pPr>
    </w:p>
    <w:p w:rsidR="00367D37" w:rsidRPr="00892DE3" w:rsidRDefault="00367D37" w:rsidP="0089328F">
      <w:pPr>
        <w:pStyle w:val="Reference"/>
      </w:pPr>
    </w:p>
    <w:p w:rsidR="00080446" w:rsidRPr="00892DE3" w:rsidRDefault="00080446" w:rsidP="00080446">
      <w:pPr>
        <w:pStyle w:val="Reference"/>
      </w:pPr>
    </w:p>
    <w:p w:rsidR="00080446" w:rsidRPr="00892DE3" w:rsidRDefault="00080446" w:rsidP="00080446">
      <w:pPr>
        <w:pStyle w:val="Reference"/>
      </w:pPr>
      <w:r w:rsidRPr="00892DE3">
        <w:t>FRD 8D</w:t>
      </w:r>
    </w:p>
    <w:p w:rsidR="00080446" w:rsidRPr="00892DE3" w:rsidRDefault="00080446" w:rsidP="00080446">
      <w:pPr>
        <w:pStyle w:val="Guidanceheading2"/>
        <w:pBdr>
          <w:bottom w:val="none" w:sz="0" w:space="0" w:color="auto"/>
        </w:pBdr>
        <w:ind w:left="0" w:firstLine="0"/>
      </w:pPr>
      <w:r w:rsidRPr="00892DE3">
        <w:br w:type="column"/>
      </w:r>
      <w:r w:rsidRPr="00892DE3">
        <w:rPr>
          <w:b w:val="0"/>
          <w:i w:val="0"/>
        </w:rPr>
        <w:t xml:space="preserve">Detailed guidance in planning and implementing machinery of government changes are contained in the </w:t>
      </w:r>
      <w:r w:rsidRPr="00892DE3">
        <w:rPr>
          <w:b w:val="0"/>
        </w:rPr>
        <w:t>VPS operating manual on machinery of government changes</w:t>
      </w:r>
      <w:r w:rsidRPr="00892DE3">
        <w:rPr>
          <w:b w:val="0"/>
          <w:i w:val="0"/>
        </w:rPr>
        <w:t xml:space="preserve"> which can be found at </w:t>
      </w:r>
      <w:r w:rsidRPr="000E0B9F">
        <w:rPr>
          <w:rStyle w:val="Hyperlink"/>
          <w:b w:val="0"/>
          <w:i w:val="0"/>
        </w:rPr>
        <w:t>www.dtf.vic.gov.au/Publications/Government-Financial-Management-publications/VPS-operating-manual-on-machinery-of-government-changes</w:t>
      </w:r>
    </w:p>
    <w:p w:rsidR="00080446" w:rsidRPr="00892DE3" w:rsidRDefault="00080446" w:rsidP="00080446">
      <w:pPr>
        <w:pStyle w:val="Guidanceheading2"/>
        <w:pBdr>
          <w:bottom w:val="none" w:sz="0" w:space="0" w:color="auto"/>
        </w:pBdr>
      </w:pPr>
      <w:r w:rsidRPr="00892DE3">
        <w:t>Departmental objective and output performance reporting of the transferee department</w:t>
      </w:r>
    </w:p>
    <w:p w:rsidR="00080446" w:rsidRPr="00892DE3" w:rsidRDefault="00080446" w:rsidP="00080446">
      <w:pPr>
        <w:pStyle w:val="Guidance"/>
        <w:pBdr>
          <w:bottom w:val="none" w:sz="0" w:space="0" w:color="auto"/>
        </w:pBdr>
      </w:pPr>
      <w:r w:rsidRPr="00892DE3">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rsidR="00080446" w:rsidRPr="00892DE3" w:rsidRDefault="00080446" w:rsidP="00080446">
      <w:pPr>
        <w:pStyle w:val="Guidanceindent"/>
        <w:pBdr>
          <w:bottom w:val="none" w:sz="0" w:space="0" w:color="auto"/>
        </w:pBdr>
      </w:pPr>
      <w:r w:rsidRPr="00892DE3">
        <w:t>(a)</w:t>
      </w:r>
      <w:r w:rsidRPr="00892DE3">
        <w:tab/>
        <w:t>the departmental objective and associated indicator(s) and output and associated performance measures that were transferred to the department;</w:t>
      </w:r>
    </w:p>
    <w:p w:rsidR="00080446" w:rsidRPr="00892DE3" w:rsidRDefault="00080446" w:rsidP="00080446">
      <w:pPr>
        <w:pStyle w:val="Guidanceindent"/>
        <w:pBdr>
          <w:bottom w:val="none" w:sz="0" w:space="0" w:color="auto"/>
        </w:pBdr>
      </w:pPr>
      <w:r w:rsidRPr="00892DE3">
        <w:t>(b)</w:t>
      </w:r>
      <w:r w:rsidRPr="00892DE3">
        <w:tab/>
        <w:t>details of the transferor department; and</w:t>
      </w:r>
    </w:p>
    <w:p w:rsidR="00080446" w:rsidRPr="00892DE3" w:rsidRDefault="00080446" w:rsidP="00080446">
      <w:pPr>
        <w:pStyle w:val="Guidanceindent"/>
        <w:pBdr>
          <w:bottom w:val="none" w:sz="0" w:space="0" w:color="auto"/>
        </w:pBdr>
      </w:pPr>
      <w:r w:rsidRPr="00892DE3">
        <w:t>(c)</w:t>
      </w:r>
      <w:r w:rsidRPr="00892DE3">
        <w:tab/>
        <w:t>the date on which the administrative arrangement occurred.</w:t>
      </w:r>
    </w:p>
    <w:p w:rsidR="00080446" w:rsidRPr="00892DE3" w:rsidRDefault="00080446" w:rsidP="00080446">
      <w:pPr>
        <w:pStyle w:val="Guidanceheading2"/>
        <w:pBdr>
          <w:bottom w:val="none" w:sz="0" w:space="0" w:color="auto"/>
        </w:pBdr>
      </w:pPr>
      <w:r w:rsidRPr="00892DE3">
        <w:t>Departmental objective and output performance reporting of the transferor department</w:t>
      </w:r>
    </w:p>
    <w:p w:rsidR="00080446" w:rsidRPr="00892DE3" w:rsidRDefault="00080446" w:rsidP="00080446">
      <w:pPr>
        <w:pStyle w:val="Guidance"/>
        <w:pBdr>
          <w:bottom w:val="none" w:sz="0" w:space="0" w:color="auto"/>
        </w:pBdr>
      </w:pPr>
      <w:r w:rsidRPr="00892DE3">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rsidR="00080446" w:rsidRPr="00892DE3" w:rsidRDefault="00080446" w:rsidP="00080446">
      <w:pPr>
        <w:pStyle w:val="Guidanceindent"/>
      </w:pPr>
      <w:r w:rsidRPr="00892DE3">
        <w:t>(a)</w:t>
      </w:r>
      <w:r w:rsidRPr="00892DE3">
        <w:tab/>
        <w:t>the outputs that were transferred to another department and related departmental objective (whole or in part) and indicator(s);</w:t>
      </w:r>
    </w:p>
    <w:p w:rsidR="00080446" w:rsidRPr="00892DE3" w:rsidRDefault="00080446" w:rsidP="00080446">
      <w:pPr>
        <w:pStyle w:val="Guidanceindent"/>
      </w:pPr>
      <w:r w:rsidRPr="00892DE3">
        <w:t>(b)</w:t>
      </w:r>
      <w:r w:rsidRPr="00892DE3">
        <w:tab/>
        <w:t>details of the transferee department; and</w:t>
      </w:r>
    </w:p>
    <w:p w:rsidR="00080446" w:rsidRPr="00892DE3" w:rsidRDefault="00080446" w:rsidP="00080446">
      <w:pPr>
        <w:pStyle w:val="Guidanceindent"/>
      </w:pPr>
      <w:r w:rsidRPr="00892DE3">
        <w:t>(c)</w:t>
      </w:r>
      <w:r w:rsidRPr="00892DE3">
        <w:tab/>
        <w:t>the date on which the administrative arrangement occurred.</w:t>
      </w:r>
    </w:p>
    <w:p w:rsidR="00080446" w:rsidRPr="00892DE3" w:rsidRDefault="00080446" w:rsidP="00080446">
      <w:pPr>
        <w:pStyle w:val="Guidance"/>
      </w:pPr>
      <w:r w:rsidRPr="00892DE3">
        <w:rPr>
          <w:b/>
        </w:rPr>
        <w:t>Note:</w:t>
      </w:r>
      <w:r w:rsidRPr="00892DE3">
        <w:t xml:space="preserve">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rsidR="00080446" w:rsidRPr="00892DE3" w:rsidRDefault="00080446" w:rsidP="00080446"/>
    <w:p w:rsidR="00367D37" w:rsidRPr="00892DE3" w:rsidRDefault="00367D37">
      <w:pPr>
        <w:keepLines w:val="0"/>
        <w:rPr>
          <w:rFonts w:eastAsia="Tahoma" w:cs="Arial"/>
          <w:b/>
          <w:iCs/>
          <w:noProof/>
          <w:color w:val="8A2A2B" w:themeColor="accent6"/>
          <w:sz w:val="14"/>
          <w:szCs w:val="14"/>
          <w:lang w:eastAsia="en-AU"/>
        </w:rPr>
      </w:pPr>
      <w:r w:rsidRPr="00892DE3">
        <w:rPr>
          <w:b/>
          <w:color w:val="8A2A2B" w:themeColor="accent6"/>
        </w:rPr>
        <w:br w:type="page"/>
      </w:r>
    </w:p>
    <w:p w:rsidR="00367D37" w:rsidRPr="00892DE3" w:rsidRDefault="00367D37" w:rsidP="00367D37"/>
    <w:p w:rsidR="00080446" w:rsidRPr="00892DE3" w:rsidRDefault="00080446" w:rsidP="00080446">
      <w:pPr>
        <w:pStyle w:val="Reference"/>
      </w:pPr>
      <w:r w:rsidRPr="007F71D3">
        <w:t>Recommendation 39, PAEC Report on the 2015-16 Budget Estimates</w:t>
      </w:r>
    </w:p>
    <w:p w:rsidR="00080446" w:rsidRPr="00892DE3" w:rsidRDefault="00DA3433" w:rsidP="00DA3433">
      <w:pPr>
        <w:pStyle w:val="Heading2nonTOC"/>
      </w:pPr>
      <w:r w:rsidRPr="00892DE3">
        <w:br w:type="column"/>
      </w:r>
      <w:r w:rsidR="00080446" w:rsidRPr="00892DE3">
        <w:t xml:space="preserve">Direct costs attributable to machinery of government changes </w:t>
      </w:r>
    </w:p>
    <w:p w:rsidR="00080446" w:rsidRPr="00892DE3" w:rsidRDefault="00080446" w:rsidP="00080446">
      <w:pPr>
        <w:spacing w:after="120"/>
      </w:pPr>
      <w:r w:rsidRPr="00892DE3">
        <w:t>In August 201</w:t>
      </w:r>
      <w:r w:rsidR="000F7105">
        <w:t>7</w:t>
      </w:r>
      <w:r w:rsidRPr="00892DE3">
        <w:t>, the Government issued an administrative order restructuring some of its activities via machinery of government (MoG) changes, taking effect from 1 September 201</w:t>
      </w:r>
      <w:r w:rsidR="000F7105">
        <w:t>7</w:t>
      </w:r>
      <w:r w:rsidRPr="00892DE3">
        <w:t xml:space="preserve">. As result of the MoG changes, the departments have incurred the following additional direct costs: </w:t>
      </w:r>
    </w:p>
    <w:tbl>
      <w:tblPr>
        <w:tblStyle w:val="DTFTable"/>
        <w:tblW w:w="7764" w:type="dxa"/>
        <w:tblInd w:w="45" w:type="dxa"/>
        <w:tblLayout w:type="fixed"/>
        <w:tblCellMar>
          <w:left w:w="45" w:type="dxa"/>
          <w:right w:w="45" w:type="dxa"/>
        </w:tblCellMar>
        <w:tblLook w:val="06E0" w:firstRow="1" w:lastRow="1" w:firstColumn="1" w:lastColumn="0" w:noHBand="1" w:noVBand="1"/>
      </w:tblPr>
      <w:tblGrid>
        <w:gridCol w:w="3801"/>
        <w:gridCol w:w="1322"/>
        <w:gridCol w:w="2641"/>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442"/>
          <w:tblHeader/>
        </w:trPr>
        <w:tc>
          <w:tcPr>
            <w:cnfStyle w:val="001000000000" w:firstRow="0" w:lastRow="0" w:firstColumn="1" w:lastColumn="0" w:oddVBand="0" w:evenVBand="0" w:oddHBand="0" w:evenHBand="0" w:firstRowFirstColumn="0" w:firstRowLastColumn="0" w:lastRowFirstColumn="0" w:lastRowLastColumn="0"/>
            <w:tcW w:w="3801" w:type="dxa"/>
          </w:tcPr>
          <w:p w:rsidR="00080446" w:rsidRPr="00892DE3" w:rsidRDefault="00080446" w:rsidP="00080446">
            <w:pPr>
              <w:rPr>
                <w:rFonts w:eastAsia="Arial"/>
              </w:rPr>
            </w:pPr>
            <w:r w:rsidRPr="00892DE3">
              <w:rPr>
                <w:rFonts w:eastAsia="Arial"/>
              </w:rPr>
              <w:t>Department of Technology</w:t>
            </w:r>
          </w:p>
        </w:tc>
        <w:tc>
          <w:tcPr>
            <w:tcW w:w="1322" w:type="dxa"/>
          </w:tcPr>
          <w:p w:rsidR="00080446" w:rsidRPr="00892DE3"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 xml:space="preserve">Costs incurred </w:t>
            </w:r>
          </w:p>
        </w:tc>
        <w:tc>
          <w:tcPr>
            <w:tcW w:w="2641" w:type="dxa"/>
          </w:tcPr>
          <w:p w:rsidR="00080446" w:rsidRPr="00892DE3"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 xml:space="preserve">Anticipated future costs </w:t>
            </w:r>
          </w:p>
          <w:p w:rsidR="00080446" w:rsidRPr="00892DE3" w:rsidRDefault="00080446" w:rsidP="00363967">
            <w:pPr>
              <w:cnfStyle w:val="100000000000" w:firstRow="1" w:lastRow="0" w:firstColumn="0" w:lastColumn="0" w:oddVBand="0" w:evenVBand="0" w:oddHBand="0" w:evenHBand="0" w:firstRowFirstColumn="0" w:firstRowLastColumn="0" w:lastRowFirstColumn="0" w:lastRowLastColumn="0"/>
              <w:rPr>
                <w:rFonts w:eastAsia="Arial"/>
              </w:rPr>
            </w:pPr>
            <w:r w:rsidRPr="00892DE3">
              <w:rPr>
                <w:rFonts w:eastAsia="Arial"/>
              </w:rPr>
              <w:t xml:space="preserve">(1 July </w:t>
            </w:r>
            <w:r w:rsidR="00363967" w:rsidRPr="00892DE3">
              <w:rPr>
                <w:rFonts w:eastAsia="Arial"/>
              </w:rPr>
              <w:t>201</w:t>
            </w:r>
            <w:r w:rsidR="00363967">
              <w:rPr>
                <w:rFonts w:eastAsia="Arial"/>
              </w:rPr>
              <w:t>8</w:t>
            </w:r>
            <w:r w:rsidR="00363967" w:rsidRPr="00892DE3">
              <w:rPr>
                <w:rFonts w:eastAsia="Arial"/>
              </w:rPr>
              <w:t xml:space="preserve"> </w:t>
            </w:r>
            <w:r w:rsidRPr="00892DE3">
              <w:rPr>
                <w:rFonts w:eastAsia="Arial"/>
              </w:rPr>
              <w:t>onwards)</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b/>
              </w:rPr>
            </w:pPr>
            <w:r w:rsidRPr="00944F1A">
              <w:rPr>
                <w:rFonts w:asciiTheme="minorHAnsi" w:eastAsia="Arial" w:hAnsiTheme="minorHAnsi" w:cstheme="minorHAnsi"/>
                <w:b/>
              </w:rPr>
              <w:t>Direct costs</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Consultants and contractors</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Relocation</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7 750</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2 501</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Telephony</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IT and</w:t>
            </w:r>
            <w:r w:rsidR="00965205" w:rsidRPr="00944F1A">
              <w:rPr>
                <w:rFonts w:asciiTheme="minorHAnsi" w:eastAsia="Arial" w:hAnsiTheme="minorHAnsi" w:cstheme="minorHAnsi"/>
              </w:rPr>
              <w:t xml:space="preserve"> records mana</w:t>
            </w:r>
            <w:r w:rsidRPr="00944F1A">
              <w:rPr>
                <w:rFonts w:asciiTheme="minorHAnsi" w:eastAsia="Arial" w:hAnsiTheme="minorHAnsi" w:cstheme="minorHAnsi"/>
              </w:rPr>
              <w:t>gement</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4 111</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Rebranding</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6 505</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2 430</w:t>
            </w:r>
          </w:p>
        </w:tc>
      </w:tr>
      <w:tr w:rsidR="00080446" w:rsidRPr="00892DE3"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Redundancies</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New staff</w:t>
            </w:r>
          </w:p>
        </w:tc>
        <w:tc>
          <w:tcPr>
            <w:tcW w:w="1322"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c>
          <w:tcPr>
            <w:tcW w:w="2641" w:type="dxa"/>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Borders>
              <w:bottom w:val="single" w:sz="4" w:space="0" w:color="auto"/>
            </w:tcBorders>
          </w:tcPr>
          <w:p w:rsidR="00080446" w:rsidRPr="00944F1A" w:rsidRDefault="00080446" w:rsidP="00080446">
            <w:pPr>
              <w:rPr>
                <w:rFonts w:asciiTheme="minorHAnsi" w:eastAsia="Arial" w:hAnsiTheme="minorHAnsi" w:cstheme="minorHAnsi"/>
              </w:rPr>
            </w:pPr>
            <w:r w:rsidRPr="00944F1A">
              <w:rPr>
                <w:rFonts w:asciiTheme="minorHAnsi" w:eastAsia="Arial" w:hAnsiTheme="minorHAnsi" w:cstheme="minorHAnsi"/>
              </w:rPr>
              <w:t>Other</w:t>
            </w:r>
          </w:p>
        </w:tc>
        <w:tc>
          <w:tcPr>
            <w:tcW w:w="1322" w:type="dxa"/>
            <w:tcBorders>
              <w:bottom w:val="single" w:sz="4" w:space="0" w:color="auto"/>
            </w:tcBorders>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c>
          <w:tcPr>
            <w:tcW w:w="2641" w:type="dxa"/>
            <w:tcBorders>
              <w:bottom w:val="single" w:sz="4" w:space="0" w:color="auto"/>
            </w:tcBorders>
          </w:tcPr>
          <w:p w:rsidR="00080446" w:rsidRPr="00944F1A"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w:t>
            </w:r>
          </w:p>
        </w:tc>
      </w:tr>
      <w:tr w:rsidR="00080446" w:rsidRPr="00892DE3" w:rsidTr="0008044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3801" w:type="dxa"/>
            <w:tcBorders>
              <w:top w:val="single" w:sz="4" w:space="0" w:color="auto"/>
              <w:bottom w:val="single" w:sz="12" w:space="0" w:color="auto"/>
            </w:tcBorders>
          </w:tcPr>
          <w:p w:rsidR="00080446" w:rsidRPr="00944F1A" w:rsidRDefault="00080446" w:rsidP="00080446">
            <w:pPr>
              <w:ind w:left="0" w:firstLine="0"/>
              <w:rPr>
                <w:rFonts w:asciiTheme="minorHAnsi" w:eastAsia="Arial" w:hAnsiTheme="minorHAnsi" w:cstheme="minorHAnsi"/>
              </w:rPr>
            </w:pPr>
            <w:r w:rsidRPr="00944F1A">
              <w:rPr>
                <w:rFonts w:asciiTheme="minorHAnsi" w:eastAsia="Arial" w:hAnsiTheme="minorHAnsi" w:cstheme="minorHAnsi"/>
              </w:rPr>
              <w:t>Total</w:t>
            </w:r>
          </w:p>
        </w:tc>
        <w:tc>
          <w:tcPr>
            <w:tcW w:w="1322" w:type="dxa"/>
            <w:tcBorders>
              <w:top w:val="single" w:sz="4" w:space="0" w:color="auto"/>
              <w:bottom w:val="single" w:sz="12" w:space="0" w:color="auto"/>
            </w:tcBorders>
          </w:tcPr>
          <w:p w:rsidR="00080446" w:rsidRPr="00944F1A" w:rsidRDefault="00080446" w:rsidP="00064B44">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 xml:space="preserve">18 </w:t>
            </w:r>
            <w:r w:rsidR="00064B44" w:rsidRPr="00944F1A">
              <w:rPr>
                <w:rFonts w:asciiTheme="minorHAnsi" w:eastAsia="Arial" w:hAnsiTheme="minorHAnsi" w:cstheme="minorHAnsi"/>
              </w:rPr>
              <w:t>366</w:t>
            </w:r>
          </w:p>
        </w:tc>
        <w:tc>
          <w:tcPr>
            <w:tcW w:w="2641" w:type="dxa"/>
            <w:tcBorders>
              <w:top w:val="single" w:sz="4" w:space="0" w:color="auto"/>
              <w:bottom w:val="single" w:sz="12" w:space="0" w:color="auto"/>
            </w:tcBorders>
          </w:tcPr>
          <w:p w:rsidR="00080446" w:rsidRPr="00944F1A" w:rsidRDefault="00080446" w:rsidP="00080446">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4F1A">
              <w:rPr>
                <w:rFonts w:asciiTheme="minorHAnsi" w:eastAsia="Arial" w:hAnsiTheme="minorHAnsi" w:cstheme="minorHAnsi"/>
              </w:rPr>
              <w:t>4 931</w:t>
            </w:r>
          </w:p>
        </w:tc>
      </w:tr>
    </w:tbl>
    <w:p w:rsidR="00080446" w:rsidRPr="00892DE3" w:rsidRDefault="00080446" w:rsidP="00080446">
      <w:r w:rsidRPr="00892DE3">
        <w:t>Direct costs incurred from 1 July 201</w:t>
      </w:r>
      <w:r w:rsidR="00853F50">
        <w:t>7</w:t>
      </w:r>
      <w:r w:rsidRPr="00892DE3">
        <w:t xml:space="preserve"> to 30 June 201</w:t>
      </w:r>
      <w:r w:rsidR="00853F50">
        <w:t>8</w:t>
      </w:r>
      <w:r w:rsidRPr="00892DE3">
        <w:t xml:space="preserve"> that are attributable to the 2 August 201</w:t>
      </w:r>
      <w:r w:rsidR="00853F50">
        <w:t>7</w:t>
      </w:r>
      <w:r w:rsidRPr="00892DE3">
        <w:t xml:space="preserve"> MoG change mainly relate to </w:t>
      </w:r>
      <w:r w:rsidRPr="00892DE3">
        <w:rPr>
          <w:i/>
          <w:color w:val="0063A6" w:themeColor="accent1"/>
        </w:rPr>
        <w:t>[insert detail]</w:t>
      </w:r>
      <w:r w:rsidRPr="00892DE3">
        <w:t>.</w:t>
      </w:r>
    </w:p>
    <w:p w:rsidR="00080446" w:rsidRPr="00892DE3" w:rsidRDefault="00080446" w:rsidP="00080446">
      <w:r w:rsidRPr="00892DE3">
        <w:t xml:space="preserve">Anticipated future costs attributable to the MoG change mainly relate to </w:t>
      </w:r>
      <w:r w:rsidRPr="00892DE3">
        <w:rPr>
          <w:i/>
          <w:color w:val="0063A6" w:themeColor="accent1"/>
        </w:rPr>
        <w:t>[insert detail]</w:t>
      </w:r>
      <w:r w:rsidRPr="00892DE3">
        <w:t>.</w:t>
      </w:r>
    </w:p>
    <w:p w:rsidR="00080446" w:rsidRPr="00892DE3" w:rsidRDefault="00080446" w:rsidP="00080446">
      <w:r w:rsidRPr="00892DE3">
        <w:t>There were no direct costs attributable to the MoG change that have been incurred by the entities that are consolidated into the department</w:t>
      </w:r>
      <w:r w:rsidR="00D2075C">
        <w:t>’</w:t>
      </w:r>
      <w:r w:rsidRPr="00892DE3">
        <w:t xml:space="preserve">s annual report pursuant to section 53(1)(b) of the </w:t>
      </w:r>
      <w:r w:rsidRPr="00892DE3">
        <w:rPr>
          <w:i/>
        </w:rPr>
        <w:t>Financial Management Act 1994</w:t>
      </w:r>
      <w:r w:rsidRPr="00892DE3">
        <w:t>.</w:t>
      </w:r>
    </w:p>
    <w:p w:rsidR="00080446" w:rsidRPr="00892DE3" w:rsidRDefault="00080446" w:rsidP="00080446">
      <w:pPr>
        <w:keepNext/>
        <w:pBdr>
          <w:top w:val="single" w:sz="4" w:space="4" w:color="0072CE"/>
          <w:left w:val="single" w:sz="4" w:space="4" w:color="0072CE"/>
          <w:bottom w:val="single" w:sz="4" w:space="3" w:color="0072CE"/>
          <w:right w:val="single" w:sz="4" w:space="4" w:color="0072CE"/>
        </w:pBdr>
        <w:shd w:val="clear" w:color="auto" w:fill="0072CE"/>
        <w:spacing w:line="264" w:lineRule="auto"/>
        <w:rPr>
          <w:rFonts w:ascii="Arial Bold" w:eastAsia="Arial" w:hAnsi="Arial Bold" w:cs="Times New Roman"/>
          <w:b/>
          <w:color w:val="FFFFFF"/>
          <w:spacing w:val="6"/>
          <w:position w:val="4"/>
        </w:rPr>
      </w:pPr>
      <w:r w:rsidRPr="00892DE3">
        <w:rPr>
          <w:rFonts w:ascii="Arial Bold" w:eastAsia="Arial" w:hAnsi="Arial Bold" w:cs="Times New Roman"/>
          <w:b/>
          <w:color w:val="FFFFFF"/>
          <w:spacing w:val="6"/>
          <w:position w:val="4"/>
        </w:rPr>
        <w:t>Guidance – Direct costs attributable to machinery of government changes</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 xml:space="preserve">Direct costs are the costs that can be attributed solely to implementing the MoG change and are incurred over and above business-as-usual (BAU).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w:t>
      </w:r>
      <w:r w:rsidR="00FC4913">
        <w:rPr>
          <w:rFonts w:ascii="Arial" w:eastAsia="Arial" w:hAnsi="Arial" w:cs="Times New Roman"/>
          <w:color w:val="0072CE"/>
        </w:rPr>
        <w:t xml:space="preserve">.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Anticipated future costs that meet the definition of direct costs above but yet to be incurred shall be reported separately.</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 xml:space="preserve">Indirect costs are those associated with redirected staff time or lost productivity as a result of splitting, merging and realigning back-office functions (i.e. HR, </w:t>
      </w:r>
      <w:r w:rsidR="00965205" w:rsidRPr="00892DE3">
        <w:rPr>
          <w:rFonts w:ascii="Arial" w:eastAsia="Arial" w:hAnsi="Arial" w:cs="Times New Roman"/>
          <w:color w:val="0072CE"/>
        </w:rPr>
        <w:t>procurement, legal and fi</w:t>
      </w:r>
      <w:r w:rsidRPr="00892DE3">
        <w:rPr>
          <w:rFonts w:ascii="Arial" w:eastAsia="Arial" w:hAnsi="Arial" w:cs="Times New Roman"/>
          <w:color w:val="0072CE"/>
        </w:rPr>
        <w:t xml:space="preserve">nance). </w:t>
      </w:r>
    </w:p>
    <w:p w:rsidR="00080446" w:rsidRPr="00892DE3"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892DE3">
        <w:rPr>
          <w:rFonts w:ascii="Arial" w:eastAsia="Arial" w:hAnsi="Arial" w:cs="Times New Roman"/>
          <w:color w:val="0072CE"/>
        </w:rPr>
        <w:t>As the MoG changes are largely an administrative process, productivity losses in service delivery or advisory functions are</w:t>
      </w:r>
      <w:r w:rsidR="00A65C70" w:rsidRPr="00892DE3">
        <w:rPr>
          <w:rFonts w:ascii="Arial" w:eastAsia="Arial" w:hAnsi="Arial" w:cs="Times New Roman"/>
          <w:color w:val="0072CE"/>
        </w:rPr>
        <w:t xml:space="preserve"> generally</w:t>
      </w:r>
      <w:r w:rsidRPr="00892DE3">
        <w:rPr>
          <w:rFonts w:ascii="Arial" w:eastAsia="Arial" w:hAnsi="Arial" w:cs="Times New Roman"/>
          <w:color w:val="0072CE"/>
        </w:rPr>
        <w:t xml:space="preserve"> negligible. </w:t>
      </w:r>
    </w:p>
    <w:p w:rsidR="00080446" w:rsidRPr="00892DE3" w:rsidRDefault="00080446" w:rsidP="00080446"/>
    <w:p w:rsidR="00080446" w:rsidRPr="00892DE3" w:rsidRDefault="00080446" w:rsidP="00080446">
      <w:pPr>
        <w:rPr>
          <w:b/>
        </w:rPr>
      </w:pPr>
      <w:r w:rsidRPr="00892DE3">
        <w:rPr>
          <w:b/>
        </w:rPr>
        <w:br w:type="page"/>
      </w:r>
    </w:p>
    <w:p w:rsidR="00080446" w:rsidRPr="00892DE3" w:rsidRDefault="00080446" w:rsidP="00080446">
      <w:pPr>
        <w:rPr>
          <w:b/>
        </w:rPr>
      </w:pPr>
    </w:p>
    <w:p w:rsidR="00080446" w:rsidRPr="00892DE3" w:rsidRDefault="00080446" w:rsidP="00FF5C84">
      <w:pPr>
        <w:pStyle w:val="Heading1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br w:type="column"/>
        <w:t>Portfolio performance reporting – non</w:t>
      </w:r>
      <w:r w:rsidRPr="00892DE3">
        <w:noBreakHyphen/>
        <w:t>financial section</w:t>
      </w:r>
    </w:p>
    <w:p w:rsidR="00080446" w:rsidRPr="00BE48BB" w:rsidRDefault="00080446" w:rsidP="00080446">
      <w:pPr>
        <w:pStyle w:val="Reference"/>
        <w:rPr>
          <w:sz w:val="10"/>
          <w:szCs w:val="10"/>
        </w:rPr>
      </w:pPr>
      <w:r w:rsidRPr="00892DE3">
        <w:br/>
      </w:r>
    </w:p>
    <w:p w:rsidR="00080446" w:rsidRPr="00892DE3" w:rsidRDefault="00080446" w:rsidP="00080446">
      <w:pPr>
        <w:pStyle w:val="Reference"/>
      </w:pPr>
      <w:r w:rsidRPr="00892DE3">
        <w:t>FRD 8D</w:t>
      </w:r>
    </w:p>
    <w:p w:rsidR="00080446" w:rsidRPr="00892DE3" w:rsidRDefault="00080446" w:rsidP="00080446">
      <w:pPr>
        <w:pStyle w:val="Reference"/>
      </w:pPr>
    </w:p>
    <w:p w:rsidR="00080446" w:rsidRPr="00892DE3" w:rsidRDefault="00080446" w:rsidP="00080446">
      <w:pPr>
        <w:pStyle w:val="Reference"/>
      </w:pPr>
      <w:r w:rsidRPr="007F71D3">
        <w:t>Recommendation 15, PAEC Report 118</w:t>
      </w:r>
    </w:p>
    <w:p w:rsidR="00080446" w:rsidRPr="00892DE3" w:rsidRDefault="00080446" w:rsidP="00080446">
      <w:pPr>
        <w:pStyle w:val="Reference"/>
      </w:pPr>
    </w:p>
    <w:p w:rsidR="00080446" w:rsidRPr="00892DE3" w:rsidRDefault="00080446" w:rsidP="00080446">
      <w:pPr>
        <w:pStyle w:val="Reference"/>
        <w:rPr>
          <w:i/>
        </w:rPr>
      </w:pPr>
      <w:r w:rsidRPr="00892DE3">
        <w:t xml:space="preserve">2016-17 Budget Paper No. 3 </w:t>
      </w:r>
      <w:r w:rsidRPr="00892DE3">
        <w:rPr>
          <w:i/>
        </w:rPr>
        <w:t xml:space="preserve">Service Delivery </w:t>
      </w:r>
    </w:p>
    <w:p w:rsidR="00080446" w:rsidRPr="00892DE3" w:rsidRDefault="00080446" w:rsidP="00AA770B">
      <w:pPr>
        <w:pStyle w:val="Heading2nonTOC"/>
      </w:pPr>
      <w:r w:rsidRPr="00892DE3">
        <w:br w:type="column"/>
      </w:r>
      <w:bookmarkStart w:id="29" w:name="INDEXDeptObj"/>
      <w:r w:rsidRPr="00892DE3">
        <w:t>Departmental objectives, indicators and outputs</w:t>
      </w:r>
      <w:bookmarkEnd w:id="29"/>
    </w:p>
    <w:p w:rsidR="00080446" w:rsidRPr="00892DE3" w:rsidRDefault="00080446" w:rsidP="00080446">
      <w:r w:rsidRPr="00892DE3">
        <w:t>The medium-term departmental objectives, associated indicators and linked outputs as set out in the 201</w:t>
      </w:r>
      <w:r w:rsidR="00853F50">
        <w:t>7</w:t>
      </w:r>
      <w:r w:rsidRPr="00892DE3">
        <w:t>-1</w:t>
      </w:r>
      <w:r w:rsidR="00853F50">
        <w:t>8</w:t>
      </w:r>
      <w:r w:rsidRPr="00892DE3">
        <w:t xml:space="preserve"> State Budget Paper No. 3 </w:t>
      </w:r>
      <w:r w:rsidRPr="00892DE3">
        <w:rPr>
          <w:i/>
        </w:rPr>
        <w:t>Service Delivery</w:t>
      </w:r>
      <w:r w:rsidRPr="00892DE3">
        <w:t xml:space="preserve"> are shown in Table 1. </w:t>
      </w:r>
    </w:p>
    <w:p w:rsidR="00080446" w:rsidRPr="00892DE3" w:rsidRDefault="00080446" w:rsidP="00AA770B">
      <w:pPr>
        <w:pStyle w:val="TableHeading"/>
      </w:pPr>
      <w:r w:rsidRPr="00892DE3">
        <w:t>Table 1 – Departmental objectives, indicators and linked outputs</w:t>
      </w:r>
    </w:p>
    <w:tbl>
      <w:tblPr>
        <w:tblStyle w:val="DTFTextTable"/>
        <w:tblW w:w="8190" w:type="dxa"/>
        <w:tblLook w:val="0620" w:firstRow="1" w:lastRow="0" w:firstColumn="0" w:lastColumn="0" w:noHBand="1" w:noVBand="1"/>
      </w:tblPr>
      <w:tblGrid>
        <w:gridCol w:w="2694"/>
        <w:gridCol w:w="2891"/>
        <w:gridCol w:w="2605"/>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2694" w:type="dxa"/>
          </w:tcPr>
          <w:p w:rsidR="00080446" w:rsidRPr="00892DE3" w:rsidRDefault="00080446" w:rsidP="00080446">
            <w:r w:rsidRPr="00892DE3">
              <w:t xml:space="preserve">Departmental objectives </w:t>
            </w:r>
          </w:p>
        </w:tc>
        <w:tc>
          <w:tcPr>
            <w:tcW w:w="2891" w:type="dxa"/>
          </w:tcPr>
          <w:p w:rsidR="00080446" w:rsidRPr="00892DE3" w:rsidRDefault="00080446" w:rsidP="00080446">
            <w:r w:rsidRPr="00892DE3">
              <w:t>Indicators</w:t>
            </w:r>
          </w:p>
        </w:tc>
        <w:tc>
          <w:tcPr>
            <w:tcW w:w="2605" w:type="dxa"/>
          </w:tcPr>
          <w:p w:rsidR="00080446" w:rsidRPr="00892DE3" w:rsidRDefault="00080446" w:rsidP="00080446">
            <w:r w:rsidRPr="00892DE3">
              <w:t>Outputs</w:t>
            </w:r>
          </w:p>
        </w:tc>
      </w:tr>
      <w:tr w:rsidR="00080446" w:rsidRPr="00892DE3" w:rsidTr="00080446">
        <w:tc>
          <w:tcPr>
            <w:tcW w:w="2694" w:type="dxa"/>
          </w:tcPr>
          <w:p w:rsidR="00080446" w:rsidRPr="00892DE3" w:rsidRDefault="00080446" w:rsidP="00080446">
            <w:pPr>
              <w:rPr>
                <w:color w:val="0072CE" w:themeColor="accent4"/>
              </w:rPr>
            </w:pPr>
            <w:r w:rsidRPr="00892DE3">
              <w:rPr>
                <w:color w:val="0072CE" w:themeColor="accent4"/>
              </w:rPr>
              <w:t xml:space="preserve">[Departments to insert specific departmental objectives as published in the </w:t>
            </w:r>
            <w:r w:rsidRPr="00965205">
              <w:rPr>
                <w:i/>
                <w:color w:val="0072CE" w:themeColor="accent4"/>
              </w:rPr>
              <w:t>201</w:t>
            </w:r>
            <w:r w:rsidR="00853F50" w:rsidRPr="00965205">
              <w:rPr>
                <w:i/>
                <w:color w:val="0072CE" w:themeColor="accent4"/>
              </w:rPr>
              <w:t>7</w:t>
            </w:r>
            <w:r w:rsidRPr="00965205">
              <w:rPr>
                <w:i/>
                <w:color w:val="0072CE" w:themeColor="accent4"/>
              </w:rPr>
              <w:noBreakHyphen/>
              <w:t>1</w:t>
            </w:r>
            <w:r w:rsidR="00853F50" w:rsidRPr="00965205">
              <w:rPr>
                <w:i/>
                <w:color w:val="0072CE" w:themeColor="accent4"/>
              </w:rPr>
              <w:t>8</w:t>
            </w:r>
            <w:r w:rsidR="00965205">
              <w:rPr>
                <w:i/>
                <w:color w:val="0072CE" w:themeColor="accent4"/>
              </w:rPr>
              <w:t> </w:t>
            </w:r>
            <w:r w:rsidRPr="00965205">
              <w:rPr>
                <w:i/>
                <w:color w:val="0072CE" w:themeColor="accent4"/>
              </w:rPr>
              <w:t>Budget</w:t>
            </w:r>
            <w:r w:rsidRPr="00892DE3">
              <w:rPr>
                <w:color w:val="0072CE" w:themeColor="accent4"/>
              </w:rPr>
              <w:t>]</w:t>
            </w:r>
          </w:p>
        </w:tc>
        <w:tc>
          <w:tcPr>
            <w:tcW w:w="2891" w:type="dxa"/>
          </w:tcPr>
          <w:p w:rsidR="00080446" w:rsidRPr="00892DE3" w:rsidRDefault="00080446" w:rsidP="00080446">
            <w:pPr>
              <w:rPr>
                <w:color w:val="0072CE" w:themeColor="accent4"/>
              </w:rPr>
            </w:pPr>
            <w:r w:rsidRPr="00892DE3">
              <w:rPr>
                <w:color w:val="0072CE" w:themeColor="accent4"/>
              </w:rPr>
              <w:t xml:space="preserve">[Departments to insert specific indicators as published in the </w:t>
            </w:r>
            <w:r w:rsidRPr="00965205">
              <w:rPr>
                <w:i/>
                <w:color w:val="0072CE" w:themeColor="accent4"/>
              </w:rPr>
              <w:t>201</w:t>
            </w:r>
            <w:r w:rsidR="00853F50" w:rsidRPr="00965205">
              <w:rPr>
                <w:i/>
                <w:color w:val="0072CE" w:themeColor="accent4"/>
              </w:rPr>
              <w:t>7</w:t>
            </w:r>
            <w:r w:rsidRPr="00965205">
              <w:rPr>
                <w:i/>
                <w:color w:val="0072CE" w:themeColor="accent4"/>
              </w:rPr>
              <w:noBreakHyphen/>
              <w:t>1</w:t>
            </w:r>
            <w:r w:rsidR="00853F50" w:rsidRPr="00965205">
              <w:rPr>
                <w:i/>
                <w:color w:val="0072CE" w:themeColor="accent4"/>
              </w:rPr>
              <w:t>8</w:t>
            </w:r>
            <w:r w:rsidRPr="00965205">
              <w:rPr>
                <w:i/>
                <w:color w:val="0072CE" w:themeColor="accent4"/>
              </w:rPr>
              <w:t xml:space="preserve"> Budget</w:t>
            </w:r>
            <w:r w:rsidRPr="00892DE3">
              <w:rPr>
                <w:color w:val="0072CE" w:themeColor="accent4"/>
              </w:rPr>
              <w:t>]</w:t>
            </w:r>
          </w:p>
        </w:tc>
        <w:tc>
          <w:tcPr>
            <w:tcW w:w="2605" w:type="dxa"/>
          </w:tcPr>
          <w:p w:rsidR="00080446" w:rsidRPr="00892DE3" w:rsidRDefault="00080446" w:rsidP="00080446">
            <w:pPr>
              <w:rPr>
                <w:color w:val="0072CE" w:themeColor="accent4"/>
              </w:rPr>
            </w:pPr>
            <w:r w:rsidRPr="00892DE3">
              <w:rPr>
                <w:color w:val="0072CE" w:themeColor="accent4"/>
              </w:rPr>
              <w:t xml:space="preserve">[Departments to insert specific outputs as published in the </w:t>
            </w:r>
            <w:r w:rsidRPr="00965205">
              <w:rPr>
                <w:i/>
                <w:color w:val="0072CE" w:themeColor="accent4"/>
              </w:rPr>
              <w:t>201</w:t>
            </w:r>
            <w:r w:rsidR="00853F50" w:rsidRPr="00965205">
              <w:rPr>
                <w:i/>
                <w:color w:val="0072CE" w:themeColor="accent4"/>
              </w:rPr>
              <w:t>7</w:t>
            </w:r>
            <w:r w:rsidRPr="00965205">
              <w:rPr>
                <w:i/>
                <w:color w:val="0072CE" w:themeColor="accent4"/>
              </w:rPr>
              <w:noBreakHyphen/>
              <w:t>1</w:t>
            </w:r>
            <w:r w:rsidR="00853F50" w:rsidRPr="00965205">
              <w:rPr>
                <w:i/>
                <w:color w:val="0072CE" w:themeColor="accent4"/>
              </w:rPr>
              <w:t>8</w:t>
            </w:r>
            <w:r w:rsidRPr="00965205">
              <w:rPr>
                <w:i/>
                <w:color w:val="0072CE" w:themeColor="accent4"/>
              </w:rPr>
              <w:t xml:space="preserve"> Budget</w:t>
            </w:r>
            <w:r w:rsidRPr="00892DE3">
              <w:rPr>
                <w:color w:val="0072CE" w:themeColor="accent4"/>
              </w:rPr>
              <w:t>]</w:t>
            </w:r>
          </w:p>
        </w:tc>
      </w:tr>
    </w:tbl>
    <w:p w:rsidR="00080446" w:rsidRPr="00892DE3" w:rsidRDefault="00080446" w:rsidP="00080446">
      <w:pPr>
        <w:pStyle w:val="Tabletext"/>
        <w:rPr>
          <w:sz w:val="15"/>
          <w:szCs w:val="15"/>
        </w:rPr>
      </w:pPr>
    </w:p>
    <w:p w:rsidR="00080446" w:rsidRPr="00892DE3" w:rsidRDefault="00080446" w:rsidP="00AA770B">
      <w:pPr>
        <w:pStyle w:val="Heading2nonTOC"/>
      </w:pPr>
      <w:bookmarkStart w:id="30" w:name="_Toc477967484"/>
      <w:r w:rsidRPr="00892DE3">
        <w:t>Reporting progress towards achieving departmental objectives in the report of operations</w:t>
      </w:r>
      <w:bookmarkEnd w:id="30"/>
      <w:r w:rsidRPr="00892DE3">
        <w:t xml:space="preserve"> </w:t>
      </w:r>
    </w:p>
    <w:p w:rsidR="00080446" w:rsidRPr="00892DE3" w:rsidRDefault="00080446" w:rsidP="00080446">
      <w:r w:rsidRPr="00892DE3">
        <w:t>The Department seeks to measure the progress of the Victorian public sector in adopting new technology in delivering services to the community.</w:t>
      </w:r>
    </w:p>
    <w:p w:rsidR="00080446" w:rsidRPr="00892DE3" w:rsidRDefault="00080446" w:rsidP="00080446">
      <w:r w:rsidRPr="00892DE3">
        <w:t>This section reports the Department</w:t>
      </w:r>
      <w:r w:rsidR="00D2075C">
        <w:t>’</w:t>
      </w:r>
      <w:r w:rsidRPr="00892DE3">
        <w:t>s progress on its departmental objectives through a range of indicators. Trends in these indicators demonstrate the Department</w:t>
      </w:r>
      <w:r w:rsidR="00D2075C">
        <w:t>’</w:t>
      </w:r>
      <w:r w:rsidRPr="00892DE3">
        <w:t>s performance.</w:t>
      </w:r>
    </w:p>
    <w:p w:rsidR="00080446" w:rsidRPr="00892DE3" w:rsidRDefault="00080446" w:rsidP="00381114">
      <w:pPr>
        <w:pStyle w:val="Heading30"/>
      </w:pPr>
      <w:r w:rsidRPr="00892DE3">
        <w:t>Departmental objective 1</w:t>
      </w:r>
    </w:p>
    <w:p w:rsidR="00080446" w:rsidRPr="00892DE3" w:rsidRDefault="00080446" w:rsidP="0089328F">
      <w:pPr>
        <w:pStyle w:val="Normalblue"/>
      </w:pPr>
      <w:r w:rsidRPr="00892DE3">
        <w:t>[Departments should describe the departmental objective to make clear the department</w:t>
      </w:r>
      <w:r w:rsidR="00D2075C">
        <w:t>’</w:t>
      </w:r>
      <w:r w:rsidRPr="00892DE3">
        <w:t xml:space="preserve">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rsidR="00080446" w:rsidRPr="00892DE3" w:rsidRDefault="00080446" w:rsidP="0089328F">
      <w:pPr>
        <w:pStyle w:val="Normal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w:t>
      </w:r>
    </w:p>
    <w:p w:rsidR="00080446" w:rsidRPr="00892DE3" w:rsidRDefault="00080446" w:rsidP="00080446">
      <w:pPr>
        <w:pStyle w:val="Reference"/>
      </w:pPr>
      <w:r w:rsidRPr="007F71D3">
        <w:t>Recommendation 17, PAEC Report on 2013-14 and 2014-15 Financial and Performance Outcomes</w:t>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C15B77" w:rsidRPr="00892DE3" w:rsidRDefault="00C15B77" w:rsidP="00C15B77">
      <w:pPr>
        <w:pStyle w:val="Reference"/>
      </w:pPr>
    </w:p>
    <w:p w:rsidR="00080446" w:rsidRPr="00892DE3" w:rsidRDefault="00080446" w:rsidP="00080446">
      <w:pPr>
        <w:pStyle w:val="Guidancenoborder"/>
      </w:pPr>
    </w:p>
    <w:p w:rsidR="00080446" w:rsidRPr="00892DE3" w:rsidRDefault="00080446" w:rsidP="0089328F">
      <w:pPr>
        <w:pStyle w:val="Normalblue"/>
      </w:pPr>
      <w:r w:rsidRPr="00892DE3">
        <w:br w:type="column"/>
        <w:t xml:space="preserve">[Departments should also disclose any key initiatives and/or projects that have contributed to changes in the associated indicators. Where appropriate, departments may also introduce the revised indicators as published in the </w:t>
      </w:r>
      <w:r w:rsidRPr="00892DE3">
        <w:rPr>
          <w:i/>
        </w:rPr>
        <w:t>201</w:t>
      </w:r>
      <w:r w:rsidR="00853F50">
        <w:rPr>
          <w:i/>
        </w:rPr>
        <w:t>7</w:t>
      </w:r>
      <w:r w:rsidRPr="00892DE3">
        <w:rPr>
          <w:i/>
        </w:rPr>
        <w:t>-1</w:t>
      </w:r>
      <w:r w:rsidR="00853F50">
        <w:rPr>
          <w:i/>
        </w:rPr>
        <w:t>8</w:t>
      </w:r>
      <w:r w:rsidRPr="00892DE3">
        <w:rPr>
          <w:i/>
        </w:rPr>
        <w:t xml:space="preserve"> Budget</w:t>
      </w:r>
      <w:r w:rsidRPr="00892DE3">
        <w:t xml:space="preserve"> to help explain performance.]</w:t>
      </w:r>
    </w:p>
    <w:p w:rsidR="00080446" w:rsidRPr="00892DE3" w:rsidRDefault="00080446" w:rsidP="0089328F">
      <w:pPr>
        <w:pStyle w:val="Normalblue"/>
      </w:pPr>
      <w:r w:rsidRPr="00892DE3">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rsidR="00080446" w:rsidRPr="00892DE3" w:rsidRDefault="00080446" w:rsidP="00AA770B">
      <w:pPr>
        <w:pStyle w:val="TableHeading"/>
      </w:pPr>
      <w:r w:rsidRPr="00892DE3">
        <w:t>Table 2 – Progress towards objective 1</w:t>
      </w:r>
    </w:p>
    <w:tbl>
      <w:tblPr>
        <w:tblStyle w:val="DTFTable"/>
        <w:tblW w:w="7981" w:type="dxa"/>
        <w:tblLook w:val="0620" w:firstRow="1" w:lastRow="0" w:firstColumn="0" w:lastColumn="0" w:noHBand="1" w:noVBand="1"/>
      </w:tblPr>
      <w:tblGrid>
        <w:gridCol w:w="1744"/>
        <w:gridCol w:w="2605"/>
        <w:gridCol w:w="908"/>
        <w:gridCol w:w="908"/>
        <w:gridCol w:w="908"/>
        <w:gridCol w:w="908"/>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1744" w:type="dxa"/>
          </w:tcPr>
          <w:p w:rsidR="00080446" w:rsidRPr="00892DE3" w:rsidRDefault="00080446" w:rsidP="00080446">
            <w:pPr>
              <w:jc w:val="left"/>
            </w:pPr>
            <w:r w:rsidRPr="00892DE3">
              <w:t>Indicator</w:t>
            </w:r>
          </w:p>
        </w:tc>
        <w:tc>
          <w:tcPr>
            <w:tcW w:w="2605" w:type="dxa"/>
          </w:tcPr>
          <w:p w:rsidR="00080446" w:rsidRPr="00892DE3" w:rsidRDefault="00080446" w:rsidP="00080446">
            <w:pPr>
              <w:jc w:val="center"/>
            </w:pPr>
            <w:r w:rsidRPr="00892DE3">
              <w:t>Unit of measure</w:t>
            </w:r>
          </w:p>
        </w:tc>
        <w:tc>
          <w:tcPr>
            <w:tcW w:w="908" w:type="dxa"/>
          </w:tcPr>
          <w:p w:rsidR="00080446" w:rsidRPr="00892DE3" w:rsidRDefault="00080446" w:rsidP="00080446">
            <w:r w:rsidRPr="00892DE3">
              <w:t>201</w:t>
            </w:r>
            <w:r w:rsidR="00853F50">
              <w:t>4</w:t>
            </w:r>
            <w:r w:rsidRPr="00892DE3">
              <w:noBreakHyphen/>
              <w:t>1</w:t>
            </w:r>
            <w:r w:rsidR="00853F50">
              <w:t>5</w:t>
            </w:r>
          </w:p>
        </w:tc>
        <w:tc>
          <w:tcPr>
            <w:tcW w:w="908" w:type="dxa"/>
          </w:tcPr>
          <w:p w:rsidR="00080446" w:rsidRPr="00892DE3" w:rsidRDefault="00080446" w:rsidP="00080446">
            <w:r w:rsidRPr="00892DE3">
              <w:t>201</w:t>
            </w:r>
            <w:r w:rsidR="00853F50">
              <w:t>5</w:t>
            </w:r>
            <w:r w:rsidRPr="00892DE3">
              <w:noBreakHyphen/>
              <w:t>1</w:t>
            </w:r>
            <w:r w:rsidR="00853F50">
              <w:t>6</w:t>
            </w:r>
          </w:p>
        </w:tc>
        <w:tc>
          <w:tcPr>
            <w:tcW w:w="908" w:type="dxa"/>
          </w:tcPr>
          <w:p w:rsidR="00080446" w:rsidRPr="00892DE3" w:rsidRDefault="00080446" w:rsidP="00080446">
            <w:r w:rsidRPr="00892DE3">
              <w:t>201</w:t>
            </w:r>
            <w:r w:rsidR="00853F50">
              <w:t>6</w:t>
            </w:r>
            <w:r w:rsidRPr="00892DE3">
              <w:noBreakHyphen/>
              <w:t>1</w:t>
            </w:r>
            <w:r w:rsidR="00853F50">
              <w:t>7</w:t>
            </w:r>
          </w:p>
        </w:tc>
        <w:tc>
          <w:tcPr>
            <w:tcW w:w="908" w:type="dxa"/>
          </w:tcPr>
          <w:p w:rsidR="00080446" w:rsidRPr="00892DE3" w:rsidRDefault="00080446" w:rsidP="00080446">
            <w:r w:rsidRPr="00892DE3">
              <w:t>201</w:t>
            </w:r>
            <w:r w:rsidR="00853F50">
              <w:t>7</w:t>
            </w:r>
            <w:r w:rsidRPr="00892DE3">
              <w:t>-1</w:t>
            </w:r>
            <w:r w:rsidR="00853F50">
              <w:t>8</w:t>
            </w:r>
          </w:p>
        </w:tc>
      </w:tr>
      <w:tr w:rsidR="00080446" w:rsidRPr="00892DE3" w:rsidTr="00080446">
        <w:tc>
          <w:tcPr>
            <w:tcW w:w="1744" w:type="dxa"/>
          </w:tcPr>
          <w:p w:rsidR="00080446" w:rsidRPr="00892DE3" w:rsidRDefault="00080446" w:rsidP="00080446">
            <w:pPr>
              <w:jc w:val="left"/>
            </w:pPr>
          </w:p>
        </w:tc>
        <w:tc>
          <w:tcPr>
            <w:tcW w:w="2605" w:type="dxa"/>
          </w:tcPr>
          <w:p w:rsidR="00080446" w:rsidRPr="00892DE3" w:rsidRDefault="00080446" w:rsidP="00080446">
            <w:pPr>
              <w:jc w:val="center"/>
            </w:pPr>
          </w:p>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r>
      <w:tr w:rsidR="00080446" w:rsidRPr="00892DE3" w:rsidTr="00080446">
        <w:tc>
          <w:tcPr>
            <w:tcW w:w="1744" w:type="dxa"/>
          </w:tcPr>
          <w:p w:rsidR="00080446" w:rsidRPr="00892DE3" w:rsidRDefault="00080446" w:rsidP="00080446">
            <w:pPr>
              <w:jc w:val="left"/>
            </w:pPr>
          </w:p>
        </w:tc>
        <w:tc>
          <w:tcPr>
            <w:tcW w:w="2605" w:type="dxa"/>
          </w:tcPr>
          <w:p w:rsidR="00080446" w:rsidRPr="00892DE3" w:rsidRDefault="00080446" w:rsidP="00080446">
            <w:pPr>
              <w:jc w:val="center"/>
            </w:pPr>
          </w:p>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c>
          <w:tcPr>
            <w:tcW w:w="908" w:type="dxa"/>
          </w:tcPr>
          <w:p w:rsidR="00080446" w:rsidRPr="00892DE3" w:rsidRDefault="00080446" w:rsidP="00080446"/>
        </w:tc>
      </w:tr>
    </w:tbl>
    <w:p w:rsidR="00080446" w:rsidRPr="00892DE3" w:rsidRDefault="00080446" w:rsidP="0089328F">
      <w:pPr>
        <w:pStyle w:val="Normalblue"/>
      </w:pPr>
      <w:r w:rsidRPr="00892DE3">
        <w:t xml:space="preserve">[Departments should include the relevant outputs and their performance covered under the </w:t>
      </w:r>
      <w:r w:rsidR="00D2075C">
        <w:t>‘</w:t>
      </w:r>
      <w:r w:rsidRPr="00892DE3">
        <w:t>Performance against output performance measures</w:t>
      </w:r>
      <w:r w:rsidR="00D2075C">
        <w:t>’</w:t>
      </w:r>
      <w:r w:rsidRPr="00892DE3">
        <w:t xml:space="preserve"> section to strengthen the link between the departmental objectives and outputs performance reporting].</w:t>
      </w:r>
    </w:p>
    <w:p w:rsidR="00080446" w:rsidRPr="00892DE3" w:rsidRDefault="00080446" w:rsidP="00080446">
      <w:pPr>
        <w:spacing w:before="0" w:after="200" w:line="276" w:lineRule="auto"/>
        <w:rPr>
          <w:rFonts w:ascii="Arial" w:eastAsiaTheme="majorEastAsia" w:hAnsi="Arial" w:cstheme="majorBidi"/>
          <w:iCs/>
          <w:spacing w:val="-2"/>
          <w:sz w:val="22"/>
          <w:szCs w:val="26"/>
        </w:rPr>
      </w:pPr>
      <w:r w:rsidRPr="00892DE3">
        <w:br w:type="page"/>
      </w:r>
    </w:p>
    <w:p w:rsidR="00080446" w:rsidRPr="00892DE3" w:rsidRDefault="00080446" w:rsidP="00381114">
      <w:pPr>
        <w:pStyle w:val="Heading30"/>
      </w:pPr>
      <w:r w:rsidRPr="00892DE3">
        <w:br w:type="column"/>
        <w:t>Departmental objective 2</w:t>
      </w:r>
    </w:p>
    <w:p w:rsidR="00080446" w:rsidRPr="00892DE3" w:rsidRDefault="00080446" w:rsidP="0089328F">
      <w:pPr>
        <w:pStyle w:val="Normalblue"/>
      </w:pPr>
      <w:r w:rsidRPr="00892DE3">
        <w:t>[Departments should describe the departmental objective to make clear the department</w:t>
      </w:r>
      <w:r w:rsidR="00D2075C">
        <w:t>’</w:t>
      </w:r>
      <w:r w:rsidRPr="00892DE3">
        <w: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rsidR="00080446" w:rsidRPr="00892DE3" w:rsidRDefault="00965205" w:rsidP="0089328F">
      <w:pPr>
        <w:pStyle w:val="Normalblue"/>
      </w:pPr>
      <w:r>
        <w:t>[</w:t>
      </w:r>
      <w:r w:rsidR="00080446" w:rsidRPr="00892DE3">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r w:rsidRPr="007F71D3">
        <w:t>Recommendation 17, PAEC Report on 2013-14 and 2014-15 Financial and Performance Outcomes</w:t>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C15B77" w:rsidRPr="00892DE3" w:rsidRDefault="00C15B77" w:rsidP="00C15B77">
      <w:pPr>
        <w:pStyle w:val="Reference"/>
      </w:pPr>
    </w:p>
    <w:p w:rsidR="00080446" w:rsidRPr="00892DE3" w:rsidRDefault="00080446" w:rsidP="0089328F">
      <w:pPr>
        <w:pStyle w:val="Normalblue"/>
      </w:pPr>
      <w:r w:rsidRPr="00892DE3">
        <w:br w:type="column"/>
        <w:t xml:space="preserve">[Departments should also disclose any key initiatives and/or projects that have contributed to changes in the associated indicators. Where appropriate, departments may also introduce the revised indicators as published in the </w:t>
      </w:r>
      <w:r w:rsidRPr="00892DE3">
        <w:rPr>
          <w:i/>
        </w:rPr>
        <w:t>201</w:t>
      </w:r>
      <w:r w:rsidR="00853F50">
        <w:rPr>
          <w:i/>
        </w:rPr>
        <w:t>8</w:t>
      </w:r>
      <w:r w:rsidRPr="00892DE3">
        <w:rPr>
          <w:i/>
        </w:rPr>
        <w:t>-1</w:t>
      </w:r>
      <w:r w:rsidR="00853F50">
        <w:rPr>
          <w:i/>
        </w:rPr>
        <w:t>9</w:t>
      </w:r>
      <w:r w:rsidRPr="00892DE3">
        <w:rPr>
          <w:i/>
        </w:rPr>
        <w:t xml:space="preserve"> Budget</w:t>
      </w:r>
      <w:r w:rsidRPr="00892DE3">
        <w:t xml:space="preserve"> to help explain performance.]</w:t>
      </w:r>
    </w:p>
    <w:p w:rsidR="00080446" w:rsidRPr="00892DE3" w:rsidRDefault="00080446" w:rsidP="0089328F">
      <w:pPr>
        <w:pStyle w:val="Normalblue"/>
      </w:pPr>
      <w:r w:rsidRPr="00892DE3">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rsidR="00080446" w:rsidRPr="00892DE3" w:rsidRDefault="00080446" w:rsidP="00080446">
      <w:pPr>
        <w:pStyle w:val="TableHeading"/>
      </w:pPr>
      <w:r w:rsidRPr="00892DE3">
        <w:t>Table 3 – Progress towards objective 2</w:t>
      </w:r>
    </w:p>
    <w:tbl>
      <w:tblPr>
        <w:tblStyle w:val="DTFTable"/>
        <w:tblW w:w="7982" w:type="dxa"/>
        <w:tblLook w:val="0620" w:firstRow="1" w:lastRow="0" w:firstColumn="0" w:lastColumn="0" w:noHBand="1" w:noVBand="1"/>
      </w:tblPr>
      <w:tblGrid>
        <w:gridCol w:w="1744"/>
        <w:gridCol w:w="2515"/>
        <w:gridCol w:w="1171"/>
        <w:gridCol w:w="850"/>
        <w:gridCol w:w="851"/>
        <w:gridCol w:w="851"/>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tcW w:w="1744" w:type="dxa"/>
          </w:tcPr>
          <w:p w:rsidR="00080446" w:rsidRPr="00892DE3" w:rsidRDefault="00080446" w:rsidP="00080446">
            <w:pPr>
              <w:jc w:val="left"/>
            </w:pPr>
            <w:r w:rsidRPr="00892DE3">
              <w:t>Indicator</w:t>
            </w:r>
          </w:p>
        </w:tc>
        <w:tc>
          <w:tcPr>
            <w:tcW w:w="2515" w:type="dxa"/>
          </w:tcPr>
          <w:p w:rsidR="00080446" w:rsidRPr="00892DE3" w:rsidRDefault="00080446" w:rsidP="00080446">
            <w:pPr>
              <w:jc w:val="center"/>
            </w:pPr>
            <w:r w:rsidRPr="00892DE3">
              <w:t>Unit of measure</w:t>
            </w:r>
          </w:p>
        </w:tc>
        <w:tc>
          <w:tcPr>
            <w:tcW w:w="1171" w:type="dxa"/>
          </w:tcPr>
          <w:p w:rsidR="00080446" w:rsidRPr="00892DE3" w:rsidRDefault="00080446" w:rsidP="00080446">
            <w:r w:rsidRPr="00892DE3">
              <w:t>201</w:t>
            </w:r>
            <w:r w:rsidR="00853F50">
              <w:t>4</w:t>
            </w:r>
            <w:r w:rsidRPr="00892DE3">
              <w:noBreakHyphen/>
              <w:t>1</w:t>
            </w:r>
            <w:r w:rsidR="00853F50">
              <w:t>5</w:t>
            </w:r>
          </w:p>
        </w:tc>
        <w:tc>
          <w:tcPr>
            <w:tcW w:w="850" w:type="dxa"/>
          </w:tcPr>
          <w:p w:rsidR="00080446" w:rsidRPr="00892DE3" w:rsidRDefault="00080446" w:rsidP="00080446">
            <w:r w:rsidRPr="00892DE3">
              <w:t>201</w:t>
            </w:r>
            <w:r w:rsidR="00853F50">
              <w:t>5</w:t>
            </w:r>
            <w:r w:rsidRPr="00892DE3">
              <w:noBreakHyphen/>
              <w:t>1</w:t>
            </w:r>
            <w:r w:rsidR="00853F50">
              <w:t>6</w:t>
            </w:r>
          </w:p>
        </w:tc>
        <w:tc>
          <w:tcPr>
            <w:tcW w:w="851" w:type="dxa"/>
          </w:tcPr>
          <w:p w:rsidR="00080446" w:rsidRPr="00892DE3" w:rsidRDefault="00080446" w:rsidP="00080446">
            <w:r w:rsidRPr="00892DE3">
              <w:t>201</w:t>
            </w:r>
            <w:r w:rsidR="00853F50">
              <w:t>6</w:t>
            </w:r>
            <w:r w:rsidRPr="00892DE3">
              <w:noBreakHyphen/>
              <w:t>1</w:t>
            </w:r>
            <w:r w:rsidR="00853F50">
              <w:t>7</w:t>
            </w:r>
          </w:p>
        </w:tc>
        <w:tc>
          <w:tcPr>
            <w:tcW w:w="851" w:type="dxa"/>
          </w:tcPr>
          <w:p w:rsidR="00080446" w:rsidRPr="00892DE3" w:rsidRDefault="00080446" w:rsidP="00080446">
            <w:r w:rsidRPr="00892DE3">
              <w:t>201</w:t>
            </w:r>
            <w:r w:rsidR="00853F50">
              <w:t>7</w:t>
            </w:r>
            <w:r w:rsidRPr="00892DE3">
              <w:t>-1</w:t>
            </w:r>
            <w:r w:rsidR="00853F50">
              <w:t>8</w:t>
            </w:r>
          </w:p>
        </w:tc>
      </w:tr>
      <w:tr w:rsidR="00080446" w:rsidRPr="00892DE3" w:rsidTr="00080446">
        <w:tc>
          <w:tcPr>
            <w:tcW w:w="1744" w:type="dxa"/>
          </w:tcPr>
          <w:p w:rsidR="00080446" w:rsidRPr="00892DE3" w:rsidRDefault="00080446" w:rsidP="00080446">
            <w:pPr>
              <w:jc w:val="left"/>
            </w:pPr>
          </w:p>
        </w:tc>
        <w:tc>
          <w:tcPr>
            <w:tcW w:w="2515" w:type="dxa"/>
          </w:tcPr>
          <w:p w:rsidR="00080446" w:rsidRPr="00892DE3" w:rsidRDefault="00080446" w:rsidP="00080446">
            <w:pPr>
              <w:jc w:val="center"/>
            </w:pPr>
          </w:p>
        </w:tc>
        <w:tc>
          <w:tcPr>
            <w:tcW w:w="1171" w:type="dxa"/>
          </w:tcPr>
          <w:p w:rsidR="00080446" w:rsidRPr="00892DE3" w:rsidRDefault="00080446" w:rsidP="00080446"/>
        </w:tc>
        <w:tc>
          <w:tcPr>
            <w:tcW w:w="850" w:type="dxa"/>
          </w:tcPr>
          <w:p w:rsidR="00080446" w:rsidRPr="00892DE3" w:rsidRDefault="00080446" w:rsidP="00080446"/>
        </w:tc>
        <w:tc>
          <w:tcPr>
            <w:tcW w:w="851" w:type="dxa"/>
          </w:tcPr>
          <w:p w:rsidR="00080446" w:rsidRPr="00892DE3" w:rsidRDefault="00080446" w:rsidP="00080446"/>
        </w:tc>
        <w:tc>
          <w:tcPr>
            <w:tcW w:w="851" w:type="dxa"/>
          </w:tcPr>
          <w:p w:rsidR="00080446" w:rsidRPr="00892DE3" w:rsidRDefault="00080446" w:rsidP="00080446"/>
        </w:tc>
      </w:tr>
      <w:tr w:rsidR="00080446" w:rsidRPr="00892DE3" w:rsidTr="00080446">
        <w:tc>
          <w:tcPr>
            <w:tcW w:w="1744" w:type="dxa"/>
          </w:tcPr>
          <w:p w:rsidR="00080446" w:rsidRPr="00892DE3" w:rsidRDefault="00080446" w:rsidP="00080446">
            <w:pPr>
              <w:jc w:val="left"/>
            </w:pPr>
          </w:p>
        </w:tc>
        <w:tc>
          <w:tcPr>
            <w:tcW w:w="2515" w:type="dxa"/>
          </w:tcPr>
          <w:p w:rsidR="00080446" w:rsidRPr="00892DE3" w:rsidRDefault="00080446" w:rsidP="00080446">
            <w:pPr>
              <w:jc w:val="center"/>
            </w:pPr>
          </w:p>
        </w:tc>
        <w:tc>
          <w:tcPr>
            <w:tcW w:w="1171" w:type="dxa"/>
          </w:tcPr>
          <w:p w:rsidR="00080446" w:rsidRPr="00892DE3" w:rsidRDefault="00080446" w:rsidP="00080446"/>
        </w:tc>
        <w:tc>
          <w:tcPr>
            <w:tcW w:w="850" w:type="dxa"/>
          </w:tcPr>
          <w:p w:rsidR="00080446" w:rsidRPr="00892DE3" w:rsidRDefault="00080446" w:rsidP="00080446"/>
        </w:tc>
        <w:tc>
          <w:tcPr>
            <w:tcW w:w="851" w:type="dxa"/>
          </w:tcPr>
          <w:p w:rsidR="00080446" w:rsidRPr="00892DE3" w:rsidRDefault="00080446" w:rsidP="00080446"/>
        </w:tc>
        <w:tc>
          <w:tcPr>
            <w:tcW w:w="851" w:type="dxa"/>
          </w:tcPr>
          <w:p w:rsidR="00080446" w:rsidRPr="00892DE3" w:rsidRDefault="00080446" w:rsidP="00080446"/>
        </w:tc>
      </w:tr>
    </w:tbl>
    <w:p w:rsidR="00080446" w:rsidRPr="00892DE3" w:rsidRDefault="00080446" w:rsidP="00080446">
      <w:pPr>
        <w:pStyle w:val="Note"/>
      </w:pPr>
    </w:p>
    <w:p w:rsidR="00080446" w:rsidRPr="00892DE3" w:rsidRDefault="00080446" w:rsidP="0089328F">
      <w:pPr>
        <w:pStyle w:val="Normalblue"/>
      </w:pPr>
      <w:r w:rsidRPr="00892DE3">
        <w:t xml:space="preserve">[Departments should include the relevant outputs and their performance covered under the </w:t>
      </w:r>
      <w:r w:rsidR="00D2075C">
        <w:t>‘</w:t>
      </w:r>
      <w:r w:rsidRPr="00892DE3">
        <w:t>Performance against output performance measures</w:t>
      </w:r>
      <w:r w:rsidR="00D2075C">
        <w:t>’</w:t>
      </w:r>
      <w:r w:rsidRPr="00892DE3">
        <w:t xml:space="preserve"> section to strengthen the link between department objectives and outputs performance reporting.]</w:t>
      </w:r>
    </w:p>
    <w:p w:rsidR="00080446" w:rsidRPr="00892DE3" w:rsidRDefault="00080446" w:rsidP="00080446">
      <w:pPr>
        <w:pStyle w:val="Guidanceheading"/>
      </w:pPr>
      <w:r w:rsidRPr="00892DE3">
        <w:t>Guidance – Reporting progress towards achieving departmental objectives in the report of operations</w:t>
      </w:r>
    </w:p>
    <w:p w:rsidR="00080446" w:rsidRPr="00892DE3" w:rsidRDefault="00080446" w:rsidP="00080446">
      <w:pPr>
        <w:pStyle w:val="Guidanceheading1"/>
      </w:pPr>
      <w:r w:rsidRPr="00892DE3">
        <w:rPr>
          <w:b w:val="0"/>
        </w:rPr>
        <w:t xml:space="preserve">In May 2013, the Government introduced the use of objective indicators in the 2013-14 Budget Paper No. 3 </w:t>
      </w:r>
      <w:r w:rsidRPr="00965205">
        <w:rPr>
          <w:b w:val="0"/>
          <w:i/>
        </w:rPr>
        <w:t>Service Delivery</w:t>
      </w:r>
      <w:r w:rsidRPr="00892DE3">
        <w:rPr>
          <w:b w:val="0"/>
        </w:rPr>
        <w:t xml:space="preserve"> (BP3) to provide information on progress in the achievement of objectives. The government also made a commitment in BP3 to report progress figures in each department</w:t>
      </w:r>
      <w:r w:rsidR="00D2075C">
        <w:rPr>
          <w:b w:val="0"/>
        </w:rPr>
        <w:t>’</w:t>
      </w:r>
      <w:r w:rsidRPr="00892DE3">
        <w:rPr>
          <w:b w:val="0"/>
        </w:rPr>
        <w:t xml:space="preserve">s annual report. </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 xml:space="preserve">In this section, Departments should communicate the performance story for each departmental objective based on the indicator information over time (minimum four years). Although not mandatory, developing a baseline and medium-term target/standard for the indicators would facilitate communicating performance progress. In some instances, appropriate graphical representation of this information would potentially enhance performance reporting, for example: </w:t>
      </w:r>
    </w:p>
    <w:p w:rsidR="00080446" w:rsidRPr="00F64486" w:rsidRDefault="00080446" w:rsidP="00080446">
      <w:pPr>
        <w:pStyle w:val="Guidance"/>
        <w:pBdr>
          <w:bottom w:val="none" w:sz="0" w:space="0" w:color="auto"/>
        </w:pBdr>
        <w:rPr>
          <w:i/>
        </w:rPr>
      </w:pPr>
      <w:r w:rsidRPr="00F64486">
        <w:rPr>
          <w:i/>
        </w:rPr>
        <w:t>In 201</w:t>
      </w:r>
      <w:r w:rsidR="00853F50" w:rsidRPr="00F64486">
        <w:rPr>
          <w:i/>
        </w:rPr>
        <w:t>7</w:t>
      </w:r>
      <w:r w:rsidRPr="00F64486">
        <w:rPr>
          <w:i/>
        </w:rPr>
        <w:t>-1</w:t>
      </w:r>
      <w:r w:rsidR="00853F50" w:rsidRPr="00F64486">
        <w:rPr>
          <w:i/>
        </w:rPr>
        <w:t>8</w:t>
      </w:r>
      <w:r w:rsidRPr="00F64486">
        <w:rPr>
          <w:i/>
        </w:rPr>
        <w:t>, there were a total of 60 000 Victorians being serviced by the department. The number of Victorians using these services has decreased by 14 per cent from 70 000 over the past four years (see Figure 1).</w:t>
      </w:r>
    </w:p>
    <w:p w:rsidR="00080446" w:rsidRPr="00F64486" w:rsidRDefault="00080446" w:rsidP="00080446">
      <w:pPr>
        <w:pStyle w:val="Guidance"/>
        <w:pBdr>
          <w:bottom w:val="none" w:sz="0" w:space="0" w:color="auto"/>
        </w:pBdr>
        <w:rPr>
          <w:i/>
        </w:rPr>
      </w:pPr>
      <w:r w:rsidRPr="00F64486">
        <w:rPr>
          <w:i/>
        </w:rPr>
        <w:t>In 201</w:t>
      </w:r>
      <w:r w:rsidR="00853F50" w:rsidRPr="00F64486">
        <w:rPr>
          <w:i/>
        </w:rPr>
        <w:t>7</w:t>
      </w:r>
      <w:r w:rsidRPr="00F64486">
        <w:rPr>
          <w:i/>
        </w:rPr>
        <w:t>-1</w:t>
      </w:r>
      <w:r w:rsidR="00853F50" w:rsidRPr="00F64486">
        <w:rPr>
          <w:i/>
        </w:rPr>
        <w:t>8</w:t>
      </w:r>
      <w:r w:rsidRPr="00F64486">
        <w:rPr>
          <w:i/>
        </w:rPr>
        <w:t>, 61 per cent of clients were satisfied with the level of services provided. This result was above the national average of 60 per cent, and represented a 2.2 per cent increase from 201</w:t>
      </w:r>
      <w:r w:rsidR="00853F50" w:rsidRPr="00F64486">
        <w:rPr>
          <w:i/>
        </w:rPr>
        <w:t>6</w:t>
      </w:r>
      <w:r w:rsidRPr="00F64486">
        <w:rPr>
          <w:i/>
        </w:rPr>
        <w:t>-1</w:t>
      </w:r>
      <w:r w:rsidR="00853F50" w:rsidRPr="00F64486">
        <w:rPr>
          <w:i/>
        </w:rPr>
        <w:t>7</w:t>
      </w:r>
      <w:r w:rsidRPr="00F64486">
        <w:rPr>
          <w:i/>
        </w:rPr>
        <w:t>. There has been minimal variation in satisfaction levels over the four years (see Figure 2).</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8E5715" w:rsidRPr="007F71D3" w:rsidRDefault="008E5715" w:rsidP="001B15DA">
      <w:pPr>
        <w:pStyle w:val="Referencered"/>
        <w:rPr>
          <w:b/>
          <w:color w:val="0072CE" w:themeColor="accent4"/>
        </w:rPr>
      </w:pPr>
      <w:r w:rsidRPr="007F71D3">
        <w:rPr>
          <w:b/>
          <w:color w:val="0072CE" w:themeColor="accent4"/>
        </w:rPr>
        <w:t>Revised</w:t>
      </w:r>
    </w:p>
    <w:p w:rsidR="00080446" w:rsidRPr="001B15DA" w:rsidRDefault="00080446" w:rsidP="001B15DA">
      <w:pPr>
        <w:pStyle w:val="Referencered"/>
        <w:rPr>
          <w:color w:val="0072CE" w:themeColor="accent4"/>
        </w:rPr>
      </w:pPr>
      <w:r w:rsidRPr="007F71D3">
        <w:rPr>
          <w:color w:val="0072CE" w:themeColor="accent4"/>
        </w:rPr>
        <w:t>Recommendation 17, PAEC Report on 2013-14 and 2014-15 Financial and Performance Outcomes</w:t>
      </w:r>
    </w:p>
    <w:p w:rsidR="00B12EEF" w:rsidRDefault="00080446" w:rsidP="00B12EEF">
      <w:pPr>
        <w:pStyle w:val="Guidance"/>
        <w:spacing w:before="0"/>
      </w:pPr>
      <w:r w:rsidRPr="00892DE3">
        <w:br w:type="column"/>
      </w:r>
      <w:r w:rsidR="00B12EEF" w:rsidRPr="00892DE3">
        <w:t>The 2017-21 corporate plans disclose</w:t>
      </w:r>
      <w:r w:rsidR="00B12EEF">
        <w:t>d</w:t>
      </w:r>
      <w:r w:rsidR="00B12EEF" w:rsidRPr="00892DE3">
        <w:t xml:space="preserve"> key initiatives important to the achievement of departmental objectives. </w:t>
      </w:r>
      <w:r w:rsidR="00B12EEF" w:rsidRPr="00265760">
        <w:rPr>
          <w:b/>
        </w:rPr>
        <w:t>Departments are required to report against the key initiatives listed in the 2017-21 corporate plan in their annual reports from 201</w:t>
      </w:r>
      <w:r w:rsidR="00AF1A5A" w:rsidRPr="00265760">
        <w:rPr>
          <w:b/>
        </w:rPr>
        <w:t>7</w:t>
      </w:r>
      <w:r w:rsidR="00B12EEF" w:rsidRPr="00265760">
        <w:rPr>
          <w:b/>
        </w:rPr>
        <w:t>-1</w:t>
      </w:r>
      <w:r w:rsidR="00AF1A5A" w:rsidRPr="00265760">
        <w:rPr>
          <w:b/>
        </w:rPr>
        <w:t>8</w:t>
      </w:r>
      <w:r w:rsidR="00B12EEF" w:rsidRPr="00265760">
        <w:rPr>
          <w:b/>
        </w:rPr>
        <w:t>.</w:t>
      </w:r>
    </w:p>
    <w:p w:rsidR="00B12EEF" w:rsidRPr="00892DE3" w:rsidRDefault="00B12EEF" w:rsidP="00080446">
      <w:pPr>
        <w:pStyle w:val="Guidance"/>
        <w:spacing w:before="0"/>
      </w:pPr>
    </w:p>
    <w:p w:rsidR="00306EE3" w:rsidRPr="00892DE3" w:rsidRDefault="00306EE3">
      <w:pPr>
        <w:keepLines w:val="0"/>
      </w:pPr>
      <w:r w:rsidRPr="00892DE3">
        <w:br w:type="page"/>
      </w:r>
    </w:p>
    <w:p w:rsidR="00080446" w:rsidRPr="00892DE3" w:rsidRDefault="00080446" w:rsidP="00080446"/>
    <w:p w:rsidR="00080446" w:rsidRPr="00892DE3" w:rsidRDefault="00080446" w:rsidP="00080446">
      <w:r w:rsidRPr="00892DE3">
        <w:br w:type="column"/>
      </w:r>
    </w:p>
    <w:p w:rsidR="00080446" w:rsidRPr="00892DE3" w:rsidRDefault="00993ED3" w:rsidP="00080446">
      <w:pPr>
        <w:pStyle w:val="Guidance"/>
        <w:pBdr>
          <w:top w:val="single" w:sz="4" w:space="1" w:color="0072CE" w:themeColor="accent4"/>
        </w:pBdr>
      </w:pPr>
      <w:r>
        <w:rPr>
          <w:noProof/>
          <w:lang w:eastAsia="en-AU"/>
        </w:rPr>
        <w:drawing>
          <wp:inline distT="0" distB="0" distL="0" distR="0" wp14:anchorId="211606CB" wp14:editId="650F4BCC">
            <wp:extent cx="5086350" cy="2333625"/>
            <wp:effectExtent l="0" t="0" r="0" b="0"/>
            <wp:docPr id="33" name="Chart 33" descr="Number ('000)" title="Number ('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Pr="00993ED3">
        <w:rPr>
          <w:noProof/>
          <w:lang w:eastAsia="en-AU"/>
        </w:rPr>
        <w:t xml:space="preserve"> </w:t>
      </w:r>
      <w:r>
        <w:rPr>
          <w:noProof/>
          <w:lang w:eastAsia="en-AU"/>
        </w:rPr>
        <w:drawing>
          <wp:inline distT="0" distB="0" distL="0" distR="0" wp14:anchorId="16DBB7D7" wp14:editId="062867B6">
            <wp:extent cx="5086350" cy="2390775"/>
            <wp:effectExtent l="0" t="0" r="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993ED3">
        <w:rPr>
          <w:noProof/>
          <w:lang w:eastAsia="en-AU"/>
        </w:rPr>
        <w:t xml:space="preserve"> </w:t>
      </w:r>
    </w:p>
    <w:p w:rsidR="00080446" w:rsidRPr="00892DE3" w:rsidRDefault="00080446" w:rsidP="00080446"/>
    <w:p w:rsidR="00080446" w:rsidRPr="00892DE3" w:rsidRDefault="00080446" w:rsidP="00381114">
      <w:pPr>
        <w:pStyle w:val="Heading2nonTOC"/>
      </w:pPr>
      <w:bookmarkStart w:id="31" w:name="_Toc477967485"/>
      <w:bookmarkStart w:id="32" w:name="INDEXPerfAgainstOutp"/>
      <w:r w:rsidRPr="00892DE3">
        <w:t>Performance against output performance measures</w:t>
      </w:r>
      <w:bookmarkEnd w:id="31"/>
    </w:p>
    <w:bookmarkEnd w:id="32"/>
    <w:p w:rsidR="00080446" w:rsidRPr="00892DE3" w:rsidRDefault="00080446" w:rsidP="0089328F">
      <w:pPr>
        <w:pStyle w:val="Normalblue"/>
      </w:pPr>
      <w:r w:rsidRPr="00892DE3">
        <w:t>[Departments should include the output performance information under the relevant departmental objective to strengthen the link between department objectives and outputs performance reporting.]</w:t>
      </w:r>
    </w:p>
    <w:p w:rsidR="00080446" w:rsidRPr="00892DE3" w:rsidRDefault="00080446" w:rsidP="00080446">
      <w:pPr>
        <w:pStyle w:val="Guidancenoborde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8D</w:t>
      </w:r>
    </w:p>
    <w:p w:rsidR="00080446" w:rsidRPr="00892DE3" w:rsidRDefault="00080446" w:rsidP="00080446">
      <w:r w:rsidRPr="00892DE3">
        <w:br w:type="column"/>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w:t>
      </w:r>
      <w:r w:rsidR="00853F50">
        <w:t>8</w:t>
      </w:r>
      <w:r w:rsidR="00306EE3" w:rsidRPr="00892DE3">
        <w:t>.</w:t>
      </w:r>
    </w:p>
    <w:p w:rsidR="00080446" w:rsidRPr="00892DE3" w:rsidRDefault="00080446" w:rsidP="00080446"/>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FRD 22H</w:t>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Key initiatives and projects</w:t>
      </w:r>
    </w:p>
    <w:p w:rsidR="00080446" w:rsidRPr="00892DE3" w:rsidRDefault="00080446" w:rsidP="00080446">
      <w:pPr>
        <w:pStyle w:val="Guidance"/>
      </w:pPr>
      <w:r w:rsidRPr="00892DE3">
        <w:t>Entities are required to provide information about their key initiatives and projects, including any significant changes in key initiatives and projects from previous years and expectations for the future periods. Key initiatives and projects refer to an entity</w:t>
      </w:r>
      <w:r w:rsidR="00D2075C">
        <w:t>’</w:t>
      </w:r>
      <w:r w:rsidRPr="00892DE3">
        <w:t>s initiatives and projects that are identified in their corporate plan or the equivalent. Each year the discussion should include outcomes achieved on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rsidR="00080446" w:rsidRPr="00892DE3" w:rsidRDefault="00080446" w:rsidP="00080446">
      <w:pPr>
        <w:pStyle w:val="Guidance"/>
      </w:pPr>
      <w:r w:rsidRPr="00892DE3">
        <w:t>An entity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60"/>
      </w:pPr>
      <w:r w:rsidRPr="00892DE3">
        <w:t>FRD 8D</w:t>
      </w:r>
    </w:p>
    <w:p w:rsidR="00080446" w:rsidRPr="00892DE3" w:rsidRDefault="00080446" w:rsidP="00306EE3">
      <w:pPr>
        <w:pStyle w:val="Heading30"/>
      </w:pPr>
      <w:r w:rsidRPr="00892DE3">
        <w:br w:type="column"/>
        <w:t>Strategic policy advice</w:t>
      </w:r>
    </w:p>
    <w:p w:rsidR="00080446" w:rsidRPr="00892DE3" w:rsidRDefault="00080446" w:rsidP="00080446">
      <w:r w:rsidRPr="00892DE3">
        <w:t>The objective of this output is to improve the economic performance of the State through the application of leading edge technology and to promote leadership in research and innovation in sciences.</w:t>
      </w:r>
    </w:p>
    <w:p w:rsidR="00080446" w:rsidRPr="00892DE3" w:rsidRDefault="00080446" w:rsidP="0089328F">
      <w:pPr>
        <w:pStyle w:val="Normalblue"/>
      </w:pPr>
      <w:r w:rsidRPr="0089328F">
        <w:rPr>
          <w:color w:val="auto"/>
        </w:rPr>
        <w:t xml:space="preserve">This output makes a significant contribution to the achievement of the departmental objective of </w:t>
      </w:r>
      <w:r w:rsidRPr="00892DE3">
        <w:t xml:space="preserve">[Departments to insert the relevant departmental objective]. </w:t>
      </w:r>
    </w:p>
    <w:p w:rsidR="00080446" w:rsidRPr="00892DE3" w:rsidRDefault="00080446" w:rsidP="00306EE3">
      <w:pPr>
        <w:pStyle w:val="Heading4"/>
      </w:pPr>
      <w:bookmarkStart w:id="33" w:name="INDEXKeyInitiatives"/>
      <w:r w:rsidRPr="00892DE3">
        <w:t>Key initiatives and projects</w:t>
      </w:r>
    </w:p>
    <w:bookmarkEnd w:id="33"/>
    <w:p w:rsidR="00080446" w:rsidRPr="00892DE3" w:rsidRDefault="00080446" w:rsidP="00080446">
      <w:pPr>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FRD 22H</w:t>
      </w:r>
    </w:p>
    <w:p w:rsidR="00080446" w:rsidRPr="007F71D3" w:rsidRDefault="00080446" w:rsidP="00080446">
      <w:pPr>
        <w:pStyle w:val="Reference"/>
      </w:pPr>
      <w:r w:rsidRPr="007F71D3">
        <w:t>Recommendation 17, PAEC Report 107</w:t>
      </w:r>
    </w:p>
    <w:p w:rsidR="00080446" w:rsidRPr="00892DE3" w:rsidRDefault="00080446" w:rsidP="00080446">
      <w:r w:rsidRPr="00892DE3">
        <w:br w:type="column"/>
        <w:t>Since 1 July 201</w:t>
      </w:r>
      <w:r w:rsidR="00CD536C">
        <w:t>7</w:t>
      </w:r>
      <w:r w:rsidRPr="00892DE3">
        <w:t>, the Department has initiated the Technology Trade and Innovation Program, which assists businesses to develop and integrate new technologies.</w:t>
      </w:r>
    </w:p>
    <w:p w:rsidR="00080446" w:rsidRPr="00892DE3" w:rsidRDefault="00080446" w:rsidP="00080446">
      <w:r w:rsidRPr="00892DE3">
        <w:t>Up to 30 June 201</w:t>
      </w:r>
      <w:r w:rsidR="00CD536C">
        <w:t>8</w:t>
      </w:r>
      <w:r w:rsidRPr="00892DE3">
        <w:t xml:space="preserve">, the Department has provided strategic, timely and comprehensive analysis and advice to 40 Victorian businesses. In the next two years, the Department will continue to monitor and support this program, which is expected to represent </w:t>
      </w:r>
      <w:r w:rsidR="008B40F4">
        <w:t xml:space="preserve">an </w:t>
      </w:r>
      <w:r w:rsidRPr="00892DE3">
        <w:t>additional $29 million investment to the State, and create 219 new jobs in 201</w:t>
      </w:r>
      <w:r w:rsidR="00CD536C">
        <w:t>9</w:t>
      </w:r>
      <w:r w:rsidRPr="00892DE3">
        <w:t>-</w:t>
      </w:r>
      <w:r w:rsidR="00CD536C">
        <w:t>20</w:t>
      </w:r>
      <w:r w:rsidRPr="00892DE3">
        <w:t>.</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7F71D3" w:rsidRDefault="00080446" w:rsidP="00080446">
      <w:pPr>
        <w:pStyle w:val="Reference"/>
        <w:spacing w:before="60"/>
      </w:pPr>
      <w:r w:rsidRPr="007F71D3">
        <w:t xml:space="preserve">Recommendations 12 and 32, PAEC Report 107 </w:t>
      </w:r>
    </w:p>
    <w:p w:rsidR="00080446" w:rsidRPr="00892DE3" w:rsidRDefault="00080446" w:rsidP="00080446">
      <w:pPr>
        <w:pStyle w:val="Reference"/>
      </w:pPr>
    </w:p>
    <w:p w:rsidR="00080446" w:rsidRPr="00892DE3" w:rsidRDefault="00080446" w:rsidP="00080446">
      <w:pPr>
        <w:pStyle w:val="Reference"/>
        <w:rPr>
          <w:i/>
        </w:rPr>
      </w:pPr>
      <w:r w:rsidRPr="00892DE3">
        <w:t xml:space="preserve">To align with the table format in Budget Paper No. 3 </w:t>
      </w:r>
      <w:r w:rsidRPr="00892DE3">
        <w:rPr>
          <w:i/>
        </w:rPr>
        <w:t>Service Delivery</w:t>
      </w:r>
    </w:p>
    <w:p w:rsidR="00080446" w:rsidRPr="00892DE3" w:rsidRDefault="00080446" w:rsidP="00080446">
      <w:pPr>
        <w:pStyle w:val="Reference"/>
      </w:pPr>
    </w:p>
    <w:p w:rsidR="00080446" w:rsidRDefault="00080446" w:rsidP="00080446">
      <w:pPr>
        <w:pStyle w:val="Reference"/>
      </w:pPr>
      <w:r w:rsidRPr="007F71D3">
        <w:t>Recommendations 19 and 36, PAEC Report 118</w:t>
      </w: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Pr="007F71D3" w:rsidRDefault="00AF7305" w:rsidP="00AF7305">
      <w:pPr>
        <w:pStyle w:val="Reference"/>
        <w:rPr>
          <w:b/>
          <w:color w:val="8A2A2B" w:themeColor="accent6"/>
        </w:rPr>
      </w:pPr>
      <w:r w:rsidRPr="007F71D3">
        <w:rPr>
          <w:b/>
        </w:rPr>
        <w:t>Revised</w:t>
      </w:r>
    </w:p>
    <w:p w:rsidR="00AF7305" w:rsidRPr="007F71D3" w:rsidRDefault="00AF7305" w:rsidP="00AF7305">
      <w:pPr>
        <w:pStyle w:val="Reference"/>
      </w:pPr>
      <w:r w:rsidRPr="007F71D3">
        <w:t>Recommendation 11, PAEC Report on the 2015-16 Financial and Performance Outcomes</w:t>
      </w:r>
    </w:p>
    <w:p w:rsidR="00080446" w:rsidRPr="00892DE3" w:rsidRDefault="00080446" w:rsidP="00080446">
      <w:pPr>
        <w:pStyle w:val="Smallline"/>
      </w:pPr>
      <w:r w:rsidRPr="00892DE3">
        <w:br w:type="column"/>
      </w:r>
    </w:p>
    <w:tbl>
      <w:tblPr>
        <w:tblW w:w="8010" w:type="dxa"/>
        <w:tblInd w:w="43" w:type="dxa"/>
        <w:tblLayout w:type="fixed"/>
        <w:tblCellMar>
          <w:left w:w="43" w:type="dxa"/>
          <w:right w:w="43" w:type="dxa"/>
        </w:tblCellMar>
        <w:tblLook w:val="01A0" w:firstRow="1" w:lastRow="0" w:firstColumn="1" w:lastColumn="1" w:noHBand="0" w:noVBand="0"/>
      </w:tblPr>
      <w:tblGrid>
        <w:gridCol w:w="3420"/>
        <w:gridCol w:w="892"/>
        <w:gridCol w:w="892"/>
        <w:gridCol w:w="892"/>
        <w:gridCol w:w="1104"/>
        <w:gridCol w:w="810"/>
      </w:tblGrid>
      <w:tr w:rsidR="00080446" w:rsidRPr="00892DE3" w:rsidTr="00EC2028">
        <w:trPr>
          <w:cantSplit/>
          <w:trHeight w:val="386"/>
        </w:trPr>
        <w:tc>
          <w:tcPr>
            <w:tcW w:w="342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Unit of measure</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actual</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target</w:t>
            </w:r>
          </w:p>
        </w:tc>
        <w:tc>
          <w:tcPr>
            <w:tcW w:w="1104"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Performance variation (%)</w:t>
            </w:r>
          </w:p>
        </w:tc>
        <w:tc>
          <w:tcPr>
            <w:tcW w:w="810" w:type="dxa"/>
            <w:tcBorders>
              <w:top w:val="single" w:sz="4" w:space="0" w:color="auto"/>
              <w:bottom w:val="single" w:sz="4" w:space="0" w:color="auto"/>
            </w:tcBorders>
            <w:shd w:val="clear" w:color="auto" w:fill="000000" w:themeFill="text1"/>
            <w:vAlign w:val="bottom"/>
          </w:tcPr>
          <w:p w:rsidR="00080446" w:rsidRPr="00892DE3" w:rsidRDefault="00080446" w:rsidP="00381114">
            <w:pPr>
              <w:pStyle w:val="Tabletextheadingcentred"/>
            </w:pPr>
            <w:r w:rsidRPr="00892DE3">
              <w:br/>
              <w:t xml:space="preserve">Result </w:t>
            </w:r>
            <w:r w:rsidR="00381114" w:rsidRPr="00892DE3">
              <w:rPr>
                <w:vertAlign w:val="superscript"/>
              </w:rPr>
              <w:t>(a)</w:t>
            </w:r>
          </w:p>
        </w:tc>
      </w:tr>
      <w:tr w:rsidR="00080446" w:rsidRPr="00892DE3" w:rsidTr="00EC2028">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EC2028">
        <w:trPr>
          <w:cantSplit/>
          <w:trHeight w:val="20"/>
        </w:trPr>
        <w:tc>
          <w:tcPr>
            <w:tcW w:w="3420" w:type="dxa"/>
          </w:tcPr>
          <w:p w:rsidR="00080446" w:rsidRPr="00892DE3" w:rsidRDefault="00080446" w:rsidP="00381114">
            <w:pPr>
              <w:pStyle w:val="Tabletext"/>
              <w:ind w:left="0" w:firstLine="0"/>
            </w:pPr>
            <w:r w:rsidRPr="00892DE3">
              <w:t>Provision of policy briefings</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080446" w:rsidP="00381114">
            <w:pPr>
              <w:pStyle w:val="Tabletextright"/>
              <w:ind w:left="0" w:firstLine="0"/>
            </w:pPr>
            <w:r w:rsidRPr="00892DE3">
              <w:t>530</w:t>
            </w:r>
          </w:p>
        </w:tc>
        <w:tc>
          <w:tcPr>
            <w:tcW w:w="892" w:type="dxa"/>
          </w:tcPr>
          <w:p w:rsidR="00080446" w:rsidRPr="00892DE3" w:rsidRDefault="00080446" w:rsidP="00381114">
            <w:pPr>
              <w:pStyle w:val="Tabletextright"/>
              <w:ind w:left="0" w:firstLine="0"/>
            </w:pPr>
            <w:r w:rsidRPr="00892DE3">
              <w:t>500</w:t>
            </w:r>
          </w:p>
        </w:tc>
        <w:tc>
          <w:tcPr>
            <w:tcW w:w="1104" w:type="dxa"/>
          </w:tcPr>
          <w:p w:rsidR="00080446" w:rsidRPr="00892DE3" w:rsidRDefault="00080446" w:rsidP="00381114">
            <w:pPr>
              <w:pStyle w:val="Tabletextright"/>
              <w:ind w:left="0" w:firstLine="0"/>
            </w:pPr>
            <w:r w:rsidRPr="00892DE3">
              <w:t>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20"/>
        </w:trPr>
        <w:tc>
          <w:tcPr>
            <w:tcW w:w="8010" w:type="dxa"/>
            <w:gridSpan w:val="6"/>
          </w:tcPr>
          <w:p w:rsidR="00080446" w:rsidRPr="00EC2028" w:rsidRDefault="00080446" w:rsidP="00EC2028">
            <w:pPr>
              <w:pStyle w:val="Tabletext"/>
              <w:ind w:left="0" w:firstLine="0"/>
              <w:rPr>
                <w:i/>
              </w:rPr>
            </w:pPr>
            <w:r w:rsidRPr="00EC2028">
              <w:rPr>
                <w:i/>
              </w:rPr>
              <w:t>Policy briefings are provided on an as needed basis</w:t>
            </w:r>
            <w:r w:rsidR="00B0475F">
              <w:rPr>
                <w:i/>
              </w:rPr>
              <w:t>,</w:t>
            </w:r>
            <w:r w:rsidRPr="00EC2028">
              <w:rPr>
                <w:i/>
              </w:rPr>
              <w:t xml:space="preserve">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080446" w:rsidRPr="00892DE3" w:rsidTr="00EC2028">
        <w:trPr>
          <w:cantSplit/>
          <w:trHeight w:val="20"/>
        </w:trPr>
        <w:tc>
          <w:tcPr>
            <w:tcW w:w="3420" w:type="dxa"/>
          </w:tcPr>
          <w:p w:rsidR="00080446" w:rsidRPr="00892DE3" w:rsidRDefault="00080446" w:rsidP="00381114">
            <w:pPr>
              <w:pStyle w:val="Tabletext"/>
              <w:ind w:left="0" w:firstLine="0"/>
            </w:pPr>
            <w:r w:rsidRPr="00892DE3">
              <w:t>Deliver two long</w:t>
            </w:r>
            <w:r w:rsidRPr="00892DE3">
              <w:noBreakHyphen/>
              <w:t>term research projects</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080446" w:rsidP="00381114">
            <w:pPr>
              <w:pStyle w:val="Tabletextright"/>
              <w:ind w:left="0" w:firstLine="0"/>
            </w:pPr>
            <w:r w:rsidRPr="00892DE3">
              <w:t>2</w:t>
            </w:r>
          </w:p>
        </w:tc>
        <w:tc>
          <w:tcPr>
            <w:tcW w:w="892" w:type="dxa"/>
          </w:tcPr>
          <w:p w:rsidR="00080446" w:rsidRPr="00892DE3" w:rsidRDefault="00080446" w:rsidP="00381114">
            <w:pPr>
              <w:pStyle w:val="Tabletextright"/>
              <w:ind w:left="0" w:firstLine="0"/>
            </w:pPr>
            <w:r w:rsidRPr="00892DE3">
              <w:t>2</w:t>
            </w:r>
          </w:p>
        </w:tc>
        <w:tc>
          <w:tcPr>
            <w:tcW w:w="1104" w:type="dxa"/>
          </w:tcPr>
          <w:p w:rsidR="00080446" w:rsidRPr="00892DE3" w:rsidRDefault="00080446" w:rsidP="00381114">
            <w:pPr>
              <w:pStyle w:val="Tabletextright"/>
              <w:ind w:left="0" w:firstLine="0"/>
            </w:pPr>
            <w:r w:rsidRPr="00892DE3">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rPr>
                <w:i/>
                <w:sz w:val="15"/>
                <w:szCs w:val="15"/>
              </w:rPr>
            </w:pPr>
          </w:p>
        </w:tc>
      </w:tr>
      <w:tr w:rsidR="00080446" w:rsidRPr="00892DE3" w:rsidTr="00EC2028">
        <w:trPr>
          <w:cantSplit/>
          <w:trHeight w:val="57"/>
        </w:trPr>
        <w:tc>
          <w:tcPr>
            <w:tcW w:w="3420" w:type="dxa"/>
          </w:tcPr>
          <w:p w:rsidR="00080446" w:rsidRPr="00892DE3" w:rsidRDefault="00080446" w:rsidP="00381114">
            <w:pPr>
              <w:pStyle w:val="Tabletext"/>
              <w:ind w:left="0" w:firstLine="0"/>
            </w:pPr>
            <w:r w:rsidRPr="00892DE3">
              <w:t>Client satisfaction rating</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5.0</w:t>
            </w:r>
          </w:p>
        </w:tc>
        <w:tc>
          <w:tcPr>
            <w:tcW w:w="892" w:type="dxa"/>
          </w:tcPr>
          <w:p w:rsidR="00080446" w:rsidRPr="00892DE3" w:rsidRDefault="00080446" w:rsidP="00381114">
            <w:pPr>
              <w:pStyle w:val="Tabletextright"/>
              <w:ind w:left="0" w:firstLine="0"/>
            </w:pPr>
            <w:r w:rsidRPr="00892DE3">
              <w:t>90.0</w:t>
            </w:r>
          </w:p>
        </w:tc>
        <w:tc>
          <w:tcPr>
            <w:tcW w:w="1104" w:type="dxa"/>
          </w:tcPr>
          <w:p w:rsidR="00080446" w:rsidRPr="00892DE3" w:rsidRDefault="00080446" w:rsidP="00381114">
            <w:pPr>
              <w:pStyle w:val="Tabletextright"/>
              <w:ind w:left="0" w:firstLine="0"/>
            </w:pPr>
            <w:r w:rsidRPr="00892DE3">
              <w:t>5.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8010" w:type="dxa"/>
            <w:gridSpan w:val="6"/>
          </w:tcPr>
          <w:p w:rsidR="00080446" w:rsidRPr="00EC2028" w:rsidRDefault="00080446" w:rsidP="00EC2028">
            <w:pPr>
              <w:pStyle w:val="Tabletext"/>
              <w:ind w:left="0" w:firstLine="0"/>
              <w:rPr>
                <w:i/>
              </w:rPr>
            </w:pPr>
            <w:r w:rsidRPr="00EC2028">
              <w:rPr>
                <w:i/>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080446" w:rsidRPr="00892DE3" w:rsidTr="00EC2028">
        <w:trPr>
          <w:cantSplit/>
          <w:trHeight w:val="57"/>
        </w:trPr>
        <w:tc>
          <w:tcPr>
            <w:tcW w:w="3420" w:type="dxa"/>
          </w:tcPr>
          <w:p w:rsidR="00080446" w:rsidRPr="00892DE3" w:rsidRDefault="00080446" w:rsidP="00381114">
            <w:pPr>
              <w:pStyle w:val="Tabletext"/>
              <w:ind w:left="0" w:firstLine="0"/>
            </w:pPr>
            <w:r w:rsidRPr="00892DE3">
              <w:t>Policy briefings addressed key issues</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91.0</w:t>
            </w:r>
          </w:p>
        </w:tc>
        <w:tc>
          <w:tcPr>
            <w:tcW w:w="892" w:type="dxa"/>
          </w:tcPr>
          <w:p w:rsidR="00080446" w:rsidRPr="00892DE3" w:rsidRDefault="00080446" w:rsidP="00381114">
            <w:pPr>
              <w:pStyle w:val="Tabletextright"/>
              <w:ind w:left="0" w:firstLine="0"/>
              <w:rPr>
                <w:sz w:val="15"/>
                <w:szCs w:val="15"/>
              </w:rPr>
            </w:pPr>
            <w:r w:rsidRPr="00892DE3">
              <w:rPr>
                <w:sz w:val="15"/>
                <w:szCs w:val="15"/>
              </w:rPr>
              <w:t>91.0</w:t>
            </w:r>
          </w:p>
        </w:tc>
        <w:tc>
          <w:tcPr>
            <w:tcW w:w="1104" w:type="dxa"/>
          </w:tcPr>
          <w:p w:rsidR="00080446" w:rsidRPr="00892DE3" w:rsidRDefault="00080446" w:rsidP="00381114">
            <w:pPr>
              <w:pStyle w:val="Tabletextright"/>
              <w:ind w:left="0" w:firstLine="0"/>
              <w:rPr>
                <w:sz w:val="15"/>
                <w:szCs w:val="15"/>
              </w:rPr>
            </w:pPr>
            <w:r w:rsidRPr="00892DE3">
              <w:rPr>
                <w:sz w:val="15"/>
                <w:szCs w:val="15"/>
              </w:rPr>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EC2028">
        <w:trPr>
          <w:cantSplit/>
          <w:trHeight w:val="57"/>
        </w:trPr>
        <w:tc>
          <w:tcPr>
            <w:tcW w:w="3420" w:type="dxa"/>
          </w:tcPr>
          <w:p w:rsidR="00080446" w:rsidRPr="00892DE3" w:rsidRDefault="00080446" w:rsidP="00381114">
            <w:pPr>
              <w:pStyle w:val="Tabletext"/>
              <w:ind w:left="0" w:firstLine="0"/>
            </w:pPr>
            <w:r w:rsidRPr="00892DE3">
              <w:t>Key deliverables managed on time</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100.0</w:t>
            </w:r>
          </w:p>
        </w:tc>
        <w:tc>
          <w:tcPr>
            <w:tcW w:w="892" w:type="dxa"/>
          </w:tcPr>
          <w:p w:rsidR="00080446" w:rsidRPr="00892DE3" w:rsidRDefault="00080446" w:rsidP="00381114">
            <w:pPr>
              <w:pStyle w:val="Tabletextright"/>
              <w:ind w:left="0" w:firstLine="0"/>
              <w:rPr>
                <w:sz w:val="15"/>
                <w:szCs w:val="15"/>
              </w:rPr>
            </w:pPr>
            <w:r w:rsidRPr="00892DE3">
              <w:rPr>
                <w:sz w:val="15"/>
                <w:szCs w:val="15"/>
              </w:rPr>
              <w:t>100.0</w:t>
            </w:r>
          </w:p>
        </w:tc>
        <w:tc>
          <w:tcPr>
            <w:tcW w:w="1104" w:type="dxa"/>
          </w:tcPr>
          <w:p w:rsidR="00080446" w:rsidRPr="00892DE3" w:rsidRDefault="00080446" w:rsidP="00381114">
            <w:pPr>
              <w:pStyle w:val="Tabletextright"/>
              <w:ind w:left="0" w:firstLine="0"/>
              <w:rPr>
                <w:sz w:val="15"/>
                <w:szCs w:val="15"/>
              </w:rPr>
            </w:pPr>
            <w:r w:rsidRPr="00892DE3">
              <w:rPr>
                <w:sz w:val="15"/>
                <w:szCs w:val="15"/>
              </w:rPr>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3420" w:type="dxa"/>
            <w:tcBorders>
              <w:bottom w:val="single" w:sz="4" w:space="0" w:color="auto"/>
            </w:tcBorders>
          </w:tcPr>
          <w:p w:rsidR="00080446" w:rsidRPr="00892DE3" w:rsidRDefault="00080446" w:rsidP="00381114">
            <w:pPr>
              <w:pStyle w:val="Tabletext"/>
              <w:ind w:left="0" w:firstLine="0"/>
            </w:pPr>
            <w:r w:rsidRPr="00892DE3">
              <w:t>Responses to Ministerial correspondence delivered within agreed timeline</w:t>
            </w:r>
          </w:p>
        </w:tc>
        <w:tc>
          <w:tcPr>
            <w:tcW w:w="892" w:type="dxa"/>
            <w:tcBorders>
              <w:bottom w:val="single" w:sz="4" w:space="0" w:color="auto"/>
            </w:tcBorders>
          </w:tcPr>
          <w:p w:rsidR="00080446" w:rsidRPr="00892DE3" w:rsidRDefault="00080446" w:rsidP="00381114">
            <w:pPr>
              <w:pStyle w:val="Tabletextcentred"/>
              <w:ind w:left="0" w:firstLine="0"/>
            </w:pPr>
            <w:r w:rsidRPr="00892DE3">
              <w:t>per cent</w:t>
            </w:r>
          </w:p>
        </w:tc>
        <w:tc>
          <w:tcPr>
            <w:tcW w:w="892" w:type="dxa"/>
            <w:tcBorders>
              <w:bottom w:val="single" w:sz="4" w:space="0" w:color="auto"/>
            </w:tcBorders>
            <w:shd w:val="clear" w:color="auto" w:fill="D9D9D9"/>
          </w:tcPr>
          <w:p w:rsidR="00080446" w:rsidRPr="00892DE3" w:rsidRDefault="00080446" w:rsidP="00381114">
            <w:pPr>
              <w:pStyle w:val="Tabletextright"/>
              <w:ind w:left="0" w:firstLine="0"/>
              <w:rPr>
                <w:sz w:val="15"/>
                <w:szCs w:val="15"/>
              </w:rPr>
            </w:pPr>
            <w:r w:rsidRPr="00892DE3">
              <w:rPr>
                <w:sz w:val="15"/>
                <w:szCs w:val="15"/>
              </w:rPr>
              <w:t>100.0</w:t>
            </w:r>
          </w:p>
        </w:tc>
        <w:tc>
          <w:tcPr>
            <w:tcW w:w="892" w:type="dxa"/>
            <w:tcBorders>
              <w:bottom w:val="single" w:sz="4" w:space="0" w:color="auto"/>
            </w:tcBorders>
          </w:tcPr>
          <w:p w:rsidR="00080446" w:rsidRPr="00892DE3" w:rsidRDefault="00080446" w:rsidP="00381114">
            <w:pPr>
              <w:pStyle w:val="Tabletextright"/>
              <w:ind w:left="0" w:firstLine="0"/>
              <w:rPr>
                <w:sz w:val="15"/>
                <w:szCs w:val="15"/>
              </w:rPr>
            </w:pPr>
            <w:r w:rsidRPr="00892DE3">
              <w:rPr>
                <w:sz w:val="15"/>
                <w:szCs w:val="15"/>
              </w:rPr>
              <w:t>100.0</w:t>
            </w:r>
          </w:p>
        </w:tc>
        <w:tc>
          <w:tcPr>
            <w:tcW w:w="1104" w:type="dxa"/>
            <w:tcBorders>
              <w:bottom w:val="single" w:sz="4" w:space="0" w:color="auto"/>
            </w:tcBorders>
          </w:tcPr>
          <w:p w:rsidR="00080446" w:rsidRPr="00892DE3" w:rsidRDefault="00080446" w:rsidP="00381114">
            <w:pPr>
              <w:pStyle w:val="Tabletextright"/>
              <w:ind w:left="0" w:firstLine="0"/>
              <w:rPr>
                <w:sz w:val="15"/>
                <w:szCs w:val="15"/>
              </w:rPr>
            </w:pPr>
            <w:r w:rsidRPr="00892DE3">
              <w:rPr>
                <w:sz w:val="15"/>
                <w:szCs w:val="15"/>
              </w:rPr>
              <w:t>0</w:t>
            </w:r>
          </w:p>
        </w:tc>
        <w:tc>
          <w:tcPr>
            <w:tcW w:w="810" w:type="dxa"/>
            <w:tcBorders>
              <w:bottom w:val="single" w:sz="4" w:space="0" w:color="auto"/>
            </w:tcBorders>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Cost</w:t>
            </w:r>
          </w:p>
        </w:tc>
        <w:tc>
          <w:tcPr>
            <w:tcW w:w="892" w:type="dxa"/>
            <w:tcBorders>
              <w:top w:val="single" w:sz="4" w:space="0" w:color="auto"/>
            </w:tcBorders>
          </w:tcPr>
          <w:p w:rsidR="00080446" w:rsidRPr="00892DE3" w:rsidRDefault="00080446" w:rsidP="00381114">
            <w:pPr>
              <w:pStyle w:val="Tabletext"/>
              <w:ind w:left="0" w:firstLine="0"/>
              <w:rPr>
                <w:i/>
                <w:sz w:val="15"/>
                <w:szCs w:val="15"/>
              </w:rPr>
            </w:pPr>
          </w:p>
        </w:tc>
        <w:tc>
          <w:tcPr>
            <w:tcW w:w="892" w:type="dxa"/>
            <w:tcBorders>
              <w:top w:val="single" w:sz="4" w:space="0" w:color="auto"/>
            </w:tcBorders>
            <w:shd w:val="clear" w:color="auto" w:fill="D9D9D9"/>
          </w:tcPr>
          <w:p w:rsidR="00080446" w:rsidRPr="00892DE3" w:rsidRDefault="00080446" w:rsidP="00381114">
            <w:pPr>
              <w:pStyle w:val="Tabletextright"/>
              <w:ind w:left="0" w:firstLine="0"/>
              <w:rPr>
                <w:i/>
                <w:sz w:val="15"/>
                <w:szCs w:val="15"/>
              </w:rPr>
            </w:pPr>
          </w:p>
        </w:tc>
        <w:tc>
          <w:tcPr>
            <w:tcW w:w="892" w:type="dxa"/>
            <w:tcBorders>
              <w:top w:val="single" w:sz="4" w:space="0" w:color="auto"/>
            </w:tcBorders>
          </w:tcPr>
          <w:p w:rsidR="00080446" w:rsidRPr="00892DE3" w:rsidRDefault="00080446" w:rsidP="00381114">
            <w:pPr>
              <w:pStyle w:val="Tabletextright"/>
              <w:ind w:left="0" w:firstLine="0"/>
              <w:rPr>
                <w:i/>
                <w:sz w:val="15"/>
                <w:szCs w:val="15"/>
              </w:rPr>
            </w:pPr>
          </w:p>
        </w:tc>
        <w:tc>
          <w:tcPr>
            <w:tcW w:w="1104" w:type="dxa"/>
            <w:tcBorders>
              <w:top w:val="single" w:sz="4" w:space="0" w:color="auto"/>
            </w:tcBorders>
          </w:tcPr>
          <w:p w:rsidR="00080446" w:rsidRPr="00892DE3" w:rsidRDefault="00080446" w:rsidP="00381114">
            <w:pPr>
              <w:pStyle w:val="Tabletextright"/>
              <w:ind w:left="0" w:firstLine="0"/>
              <w:rPr>
                <w:i/>
                <w:sz w:val="15"/>
                <w:szCs w:val="15"/>
              </w:rPr>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EC2028">
        <w:trPr>
          <w:cantSplit/>
          <w:trHeight w:val="57"/>
        </w:trPr>
        <w:tc>
          <w:tcPr>
            <w:tcW w:w="3420" w:type="dxa"/>
          </w:tcPr>
          <w:p w:rsidR="00080446" w:rsidRPr="00892DE3" w:rsidRDefault="00080446" w:rsidP="00381114">
            <w:pPr>
              <w:pStyle w:val="Tabletext"/>
              <w:ind w:left="0" w:firstLine="0"/>
            </w:pPr>
            <w:r w:rsidRPr="00892DE3">
              <w:t>Total output cost</w:t>
            </w:r>
          </w:p>
        </w:tc>
        <w:tc>
          <w:tcPr>
            <w:tcW w:w="892" w:type="dxa"/>
          </w:tcPr>
          <w:p w:rsidR="00080446" w:rsidRPr="00892DE3" w:rsidRDefault="00080446" w:rsidP="00381114">
            <w:pPr>
              <w:pStyle w:val="Tabletextcentred"/>
              <w:ind w:left="0" w:firstLine="0"/>
            </w:pPr>
            <w:r w:rsidRPr="00892DE3">
              <w:t>$ million</w:t>
            </w:r>
          </w:p>
        </w:tc>
        <w:tc>
          <w:tcPr>
            <w:tcW w:w="892" w:type="dxa"/>
            <w:shd w:val="clear" w:color="auto" w:fill="D9D9D9"/>
          </w:tcPr>
          <w:p w:rsidR="00080446" w:rsidRPr="00892DE3" w:rsidRDefault="00080446" w:rsidP="00381114">
            <w:pPr>
              <w:pStyle w:val="Tabletextright"/>
              <w:ind w:left="0" w:firstLine="0"/>
              <w:rPr>
                <w:sz w:val="15"/>
                <w:szCs w:val="15"/>
              </w:rPr>
            </w:pPr>
            <w:r w:rsidRPr="00892DE3">
              <w:rPr>
                <w:sz w:val="15"/>
                <w:szCs w:val="15"/>
              </w:rPr>
              <w:t>27.6</w:t>
            </w:r>
          </w:p>
        </w:tc>
        <w:tc>
          <w:tcPr>
            <w:tcW w:w="892" w:type="dxa"/>
          </w:tcPr>
          <w:p w:rsidR="00080446" w:rsidRPr="00892DE3" w:rsidRDefault="00080446" w:rsidP="00381114">
            <w:pPr>
              <w:pStyle w:val="Tabletextright"/>
              <w:ind w:left="0" w:firstLine="0"/>
              <w:rPr>
                <w:sz w:val="15"/>
                <w:szCs w:val="15"/>
              </w:rPr>
            </w:pPr>
            <w:r w:rsidRPr="00892DE3">
              <w:rPr>
                <w:sz w:val="15"/>
                <w:szCs w:val="15"/>
              </w:rPr>
              <w:t>32.5</w:t>
            </w:r>
          </w:p>
        </w:tc>
        <w:tc>
          <w:tcPr>
            <w:tcW w:w="1104" w:type="dxa"/>
          </w:tcPr>
          <w:p w:rsidR="00080446" w:rsidRPr="00892DE3" w:rsidRDefault="00080446" w:rsidP="00381114">
            <w:pPr>
              <w:pStyle w:val="Tabletextright"/>
              <w:ind w:left="0" w:firstLine="0"/>
              <w:rPr>
                <w:sz w:val="15"/>
                <w:szCs w:val="15"/>
              </w:rPr>
            </w:pPr>
            <w:r w:rsidRPr="00892DE3">
              <w:rPr>
                <w:sz w:val="15"/>
                <w:szCs w:val="15"/>
              </w:rPr>
              <w:noBreakHyphen/>
              <w:t>1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EC2028">
        <w:trPr>
          <w:cantSplit/>
          <w:trHeight w:val="57"/>
        </w:trPr>
        <w:tc>
          <w:tcPr>
            <w:tcW w:w="8010" w:type="dxa"/>
            <w:gridSpan w:val="6"/>
            <w:tcBorders>
              <w:bottom w:val="single" w:sz="12" w:space="0" w:color="auto"/>
            </w:tcBorders>
          </w:tcPr>
          <w:p w:rsidR="00080446" w:rsidRPr="00EC2028" w:rsidRDefault="00080446" w:rsidP="00EC2028">
            <w:pPr>
              <w:pStyle w:val="Tabletext"/>
              <w:ind w:left="0" w:firstLine="0"/>
              <w:rPr>
                <w:i/>
              </w:rPr>
            </w:pPr>
            <w:r w:rsidRPr="00EC2028">
              <w:rPr>
                <w:i/>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rsidR="00080446" w:rsidRPr="00892DE3" w:rsidRDefault="00080446" w:rsidP="00080446">
      <w:pPr>
        <w:pStyle w:val="Note"/>
      </w:pPr>
      <w:r w:rsidRPr="00892DE3">
        <w:t>Note:</w:t>
      </w:r>
    </w:p>
    <w:p w:rsidR="00080446" w:rsidRPr="00892DE3" w:rsidRDefault="00381114" w:rsidP="00080446">
      <w:pPr>
        <w:pStyle w:val="Noteindent"/>
      </w:pPr>
      <w:r w:rsidRPr="00892DE3">
        <w:t>(a)</w:t>
      </w:r>
      <w:r w:rsidR="00080446" w:rsidRPr="00892DE3">
        <w:tab/>
      </w:r>
      <w:r w:rsidR="00080446" w:rsidRPr="00892DE3">
        <w:rPr>
          <w:i w:val="0"/>
        </w:rPr>
        <w:sym w:font="Wingdings" w:char="F0FC"/>
      </w:r>
      <w:r w:rsidR="00080446" w:rsidRPr="00892DE3">
        <w:tab/>
        <w:t xml:space="preserve">Performance target achieved or exceeded. </w:t>
      </w:r>
      <w:r w:rsidR="00080446" w:rsidRPr="00892DE3">
        <w:rPr>
          <w:color w:val="0063A6" w:themeColor="accent1"/>
        </w:rPr>
        <w:t xml:space="preserve">[A variance exceeding 5 per cent </w:t>
      </w:r>
      <w:r w:rsidR="007F37BD">
        <w:rPr>
          <w:color w:val="0072CE" w:themeColor="accent4"/>
        </w:rPr>
        <w:t xml:space="preserve">or $50m (cost measures only) </w:t>
      </w:r>
      <w:r w:rsidR="00080446" w:rsidRPr="00892DE3">
        <w:rPr>
          <w:color w:val="0063A6" w:themeColor="accent1"/>
        </w:rPr>
        <w:t>is a significant variance that requires an explanation, including internal or external factors that caused the variance.]</w:t>
      </w:r>
    </w:p>
    <w:p w:rsidR="00080446" w:rsidRPr="00892DE3" w:rsidRDefault="00080446" w:rsidP="00080446">
      <w:r w:rsidRPr="00892DE3">
        <w:t xml:space="preserve"> </w:t>
      </w:r>
    </w:p>
    <w:p w:rsidR="00080446" w:rsidRPr="00892DE3" w:rsidRDefault="00080446" w:rsidP="00080446">
      <w:pPr>
        <w:pStyle w:val="Note"/>
      </w:pPr>
      <w:r w:rsidRPr="00892DE3">
        <w:br w:type="page"/>
      </w:r>
    </w:p>
    <w:p w:rsidR="00080446" w:rsidRPr="00892DE3" w:rsidRDefault="00080446" w:rsidP="00080446">
      <w:pPr>
        <w:pStyle w:val="Smallline"/>
      </w:pPr>
    </w:p>
    <w:p w:rsidR="00080446" w:rsidRPr="00892DE3" w:rsidRDefault="00080446" w:rsidP="00080446">
      <w:pPr>
        <w:pStyle w:val="Reference"/>
      </w:pPr>
    </w:p>
    <w:p w:rsidR="00080446" w:rsidRDefault="00080446" w:rsidP="00080446">
      <w:pPr>
        <w:pStyle w:val="Reference"/>
      </w:pPr>
      <w:r w:rsidRPr="00892DE3">
        <w:t>FRD 8D</w:t>
      </w: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Default="00AF7305" w:rsidP="00080446">
      <w:pPr>
        <w:pStyle w:val="Reference"/>
      </w:pPr>
    </w:p>
    <w:p w:rsidR="00AF7305" w:rsidRPr="007F71D3" w:rsidRDefault="00AF7305" w:rsidP="00AF7305">
      <w:pPr>
        <w:pStyle w:val="Reference"/>
        <w:rPr>
          <w:b/>
          <w:color w:val="8A2A2B" w:themeColor="accent6"/>
        </w:rPr>
      </w:pPr>
      <w:r w:rsidRPr="007F71D3">
        <w:rPr>
          <w:b/>
        </w:rPr>
        <w:t>Revised</w:t>
      </w:r>
    </w:p>
    <w:p w:rsidR="00AF7305" w:rsidRPr="00892DE3" w:rsidRDefault="00AF7305" w:rsidP="00AF7305">
      <w:pPr>
        <w:pStyle w:val="Reference"/>
      </w:pPr>
      <w:r w:rsidRPr="007F71D3">
        <w:t>Recommendation 11, PAEC Report on the 2015-16 Financial and Performance Outcomes</w:t>
      </w:r>
    </w:p>
    <w:p w:rsidR="00080446" w:rsidRPr="00892DE3" w:rsidRDefault="00080446" w:rsidP="00306EE3">
      <w:pPr>
        <w:pStyle w:val="Heading30"/>
      </w:pPr>
      <w:r w:rsidRPr="00892DE3">
        <w:br w:type="column"/>
        <w:t>Information technology and telecommunication services</w:t>
      </w:r>
    </w:p>
    <w:p w:rsidR="00080446" w:rsidRPr="00892DE3" w:rsidRDefault="00080446" w:rsidP="00080446">
      <w:r w:rsidRPr="00892DE3">
        <w:t>The objective of this output is to provide efficient and economical operation of government activities to ensure optimal use of resources, and also to provide leadership in information technology and telecommunication services (IT&amp;TS) that promotes Victoria as a centre of excellence in the application of new information technology, and has the potential to contribute to the economic growth of the State.</w:t>
      </w:r>
    </w:p>
    <w:p w:rsidR="00080446" w:rsidRPr="00892DE3" w:rsidRDefault="00080446" w:rsidP="00080446">
      <w:r w:rsidRPr="00892DE3">
        <w:t>This output makes a significant contribution to the achievement of the departmental objective of</w:t>
      </w:r>
      <w:r w:rsidRPr="00892DE3">
        <w:rPr>
          <w:color w:val="0072CE" w:themeColor="accent4"/>
        </w:rPr>
        <w:t xml:space="preserve"> [Departments to insert the relevant departmental objective]</w:t>
      </w:r>
      <w:r w:rsidRPr="00892DE3">
        <w:t>.</w:t>
      </w:r>
    </w:p>
    <w:p w:rsidR="00080446" w:rsidRPr="00892DE3" w:rsidRDefault="00080446" w:rsidP="00306EE3">
      <w:pPr>
        <w:pStyle w:val="Heading4"/>
      </w:pPr>
      <w:r w:rsidRPr="00B0475F">
        <w:t>K</w:t>
      </w:r>
      <w:r w:rsidRPr="00892DE3">
        <w:t>ey initiatives and projects</w:t>
      </w:r>
    </w:p>
    <w:p w:rsidR="00080446" w:rsidRPr="00892DE3" w:rsidRDefault="00080446" w:rsidP="00CD48F2">
      <w:pPr>
        <w:pStyle w:val="Normalblue"/>
      </w:pPr>
      <w:r w:rsidRPr="00892DE3">
        <w:t>[Departments to disclose the key initiatives and projects relevant to this output. Refer to page 1</w:t>
      </w:r>
      <w:r w:rsidR="00B50EAC" w:rsidRPr="00892DE3">
        <w:t>9</w:t>
      </w:r>
      <w:r w:rsidRPr="00892DE3">
        <w:t xml:space="preserve">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420"/>
        <w:gridCol w:w="892"/>
        <w:gridCol w:w="892"/>
        <w:gridCol w:w="892"/>
        <w:gridCol w:w="1104"/>
        <w:gridCol w:w="810"/>
      </w:tblGrid>
      <w:tr w:rsidR="00080446" w:rsidRPr="00892DE3" w:rsidTr="00080446">
        <w:trPr>
          <w:cantSplit/>
        </w:trPr>
        <w:tc>
          <w:tcPr>
            <w:tcW w:w="342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center"/>
          </w:tcPr>
          <w:p w:rsidR="00080446" w:rsidRPr="00892DE3" w:rsidRDefault="00080446" w:rsidP="00080446">
            <w:pPr>
              <w:pStyle w:val="Tabletextheadingcentred"/>
            </w:pPr>
            <w:r w:rsidRPr="00892DE3">
              <w:t>Unit of measure</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actual</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target</w:t>
            </w:r>
          </w:p>
        </w:tc>
        <w:tc>
          <w:tcPr>
            <w:tcW w:w="1104" w:type="dxa"/>
            <w:tcBorders>
              <w:top w:val="single" w:sz="4" w:space="0" w:color="auto"/>
              <w:bottom w:val="single" w:sz="4" w:space="0" w:color="auto"/>
            </w:tcBorders>
            <w:shd w:val="clear" w:color="auto" w:fill="000000" w:themeFill="text1"/>
          </w:tcPr>
          <w:p w:rsidR="00080446" w:rsidRPr="00892DE3" w:rsidRDefault="00080446" w:rsidP="00080446">
            <w:pPr>
              <w:pStyle w:val="Tabletextheadingright"/>
            </w:pPr>
            <w:r w:rsidRPr="00892DE3">
              <w:t>Performance variation (%)</w:t>
            </w:r>
          </w:p>
        </w:tc>
        <w:tc>
          <w:tcPr>
            <w:tcW w:w="810" w:type="dxa"/>
            <w:tcBorders>
              <w:top w:val="single" w:sz="4" w:space="0" w:color="auto"/>
              <w:bottom w:val="single" w:sz="4" w:space="0" w:color="auto"/>
            </w:tcBorders>
            <w:shd w:val="clear" w:color="auto" w:fill="000000" w:themeFill="text1"/>
          </w:tcPr>
          <w:p w:rsidR="00080446" w:rsidRPr="00892DE3" w:rsidRDefault="00080446" w:rsidP="00080446">
            <w:pPr>
              <w:pStyle w:val="Tabletextheadingcentred"/>
            </w:pPr>
            <w:r w:rsidRPr="00892DE3">
              <w:br/>
              <w:t xml:space="preserve">Result </w:t>
            </w:r>
            <w:r w:rsidR="00381114" w:rsidRPr="00892DE3">
              <w:rPr>
                <w:vertAlign w:val="superscript"/>
              </w:rPr>
              <w:t>(a)</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New clients gained</w:t>
            </w:r>
          </w:p>
        </w:tc>
        <w:tc>
          <w:tcPr>
            <w:tcW w:w="892" w:type="dxa"/>
          </w:tcPr>
          <w:p w:rsidR="00080446" w:rsidRPr="00892DE3" w:rsidRDefault="00080446" w:rsidP="00381114">
            <w:pPr>
              <w:pStyle w:val="Tabletextcentred"/>
              <w:ind w:left="0" w:firstLine="0"/>
            </w:pPr>
            <w:r w:rsidRPr="00892DE3">
              <w:t>number</w:t>
            </w:r>
          </w:p>
        </w:tc>
        <w:tc>
          <w:tcPr>
            <w:tcW w:w="892" w:type="dxa"/>
            <w:shd w:val="clear" w:color="auto" w:fill="D9D9D9"/>
          </w:tcPr>
          <w:p w:rsidR="00080446" w:rsidRPr="00892DE3" w:rsidRDefault="006861D3" w:rsidP="00381114">
            <w:pPr>
              <w:pStyle w:val="Tabletextright"/>
              <w:ind w:left="0" w:firstLine="0"/>
            </w:pPr>
            <w:r>
              <w:t>471</w:t>
            </w:r>
          </w:p>
        </w:tc>
        <w:tc>
          <w:tcPr>
            <w:tcW w:w="892" w:type="dxa"/>
          </w:tcPr>
          <w:p w:rsidR="00080446" w:rsidRPr="00892DE3" w:rsidRDefault="00080446" w:rsidP="00381114">
            <w:pPr>
              <w:pStyle w:val="Tabletextright"/>
              <w:ind w:left="0" w:firstLine="0"/>
            </w:pPr>
            <w:r w:rsidRPr="00892DE3">
              <w:t>500</w:t>
            </w:r>
          </w:p>
        </w:tc>
        <w:tc>
          <w:tcPr>
            <w:tcW w:w="1104" w:type="dxa"/>
          </w:tcPr>
          <w:p w:rsidR="00080446" w:rsidRPr="00892DE3" w:rsidRDefault="00080446" w:rsidP="00381114">
            <w:pPr>
              <w:pStyle w:val="Tabletextright"/>
              <w:ind w:left="0" w:firstLine="0"/>
            </w:pPr>
            <w:r w:rsidRPr="00892DE3">
              <w:t>6</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3420" w:type="dxa"/>
          </w:tcPr>
          <w:p w:rsidR="00080446" w:rsidRPr="00892DE3" w:rsidRDefault="00080446" w:rsidP="00381114">
            <w:pPr>
              <w:pStyle w:val="Tabletext"/>
              <w:ind w:left="0" w:firstLine="0"/>
            </w:pPr>
            <w:r w:rsidRPr="00892DE3">
              <w:t>Database system report delivered</w:t>
            </w:r>
          </w:p>
        </w:tc>
        <w:tc>
          <w:tcPr>
            <w:tcW w:w="892" w:type="dxa"/>
          </w:tcPr>
          <w:p w:rsidR="00080446" w:rsidRPr="00892DE3" w:rsidRDefault="00080446" w:rsidP="00381114">
            <w:pPr>
              <w:pStyle w:val="Tabletextcentred"/>
              <w:ind w:left="0" w:firstLine="0"/>
            </w:pPr>
          </w:p>
        </w:tc>
        <w:tc>
          <w:tcPr>
            <w:tcW w:w="892" w:type="dxa"/>
            <w:shd w:val="clear" w:color="auto" w:fill="D9D9D9"/>
          </w:tcPr>
          <w:p w:rsidR="00080446" w:rsidRPr="00892DE3" w:rsidRDefault="00080446" w:rsidP="00381114">
            <w:pPr>
              <w:pStyle w:val="Tabletextright"/>
              <w:ind w:left="0" w:firstLine="0"/>
            </w:pPr>
            <w:r w:rsidRPr="00892DE3">
              <w:t>15</w:t>
            </w:r>
          </w:p>
        </w:tc>
        <w:tc>
          <w:tcPr>
            <w:tcW w:w="892" w:type="dxa"/>
          </w:tcPr>
          <w:p w:rsidR="00080446" w:rsidRPr="00892DE3" w:rsidRDefault="00080446" w:rsidP="00381114">
            <w:pPr>
              <w:pStyle w:val="Tabletextright"/>
              <w:ind w:left="0" w:firstLine="0"/>
            </w:pPr>
            <w:r w:rsidRPr="00892DE3">
              <w:t>12</w:t>
            </w:r>
          </w:p>
        </w:tc>
        <w:tc>
          <w:tcPr>
            <w:tcW w:w="1104" w:type="dxa"/>
          </w:tcPr>
          <w:p w:rsidR="00080446" w:rsidRPr="00892DE3" w:rsidRDefault="00080446" w:rsidP="00381114">
            <w:pPr>
              <w:pStyle w:val="Tabletextright"/>
              <w:ind w:left="0" w:firstLine="0"/>
            </w:pPr>
            <w:r w:rsidRPr="00892DE3">
              <w:t>2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8010" w:type="dxa"/>
            <w:gridSpan w:val="6"/>
          </w:tcPr>
          <w:p w:rsidR="00080446" w:rsidRPr="00EC2028" w:rsidRDefault="00080446" w:rsidP="00EC2028">
            <w:pPr>
              <w:pStyle w:val="Tabletext"/>
              <w:ind w:left="0" w:firstLine="0"/>
              <w:rPr>
                <w:i/>
              </w:rPr>
            </w:pPr>
            <w:r w:rsidRPr="00EC2028">
              <w:rPr>
                <w:i/>
              </w:rPr>
              <w:t>New services received through machinery of government changes resulted in more system reports required to be delivered.</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Service provision rating (based on client agencies survey data)</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0.0</w:t>
            </w:r>
          </w:p>
        </w:tc>
        <w:tc>
          <w:tcPr>
            <w:tcW w:w="892" w:type="dxa"/>
          </w:tcPr>
          <w:p w:rsidR="00080446" w:rsidRPr="00892DE3" w:rsidRDefault="00080446" w:rsidP="00381114">
            <w:pPr>
              <w:pStyle w:val="Tabletextright"/>
              <w:ind w:left="0" w:firstLine="0"/>
            </w:pPr>
            <w:r w:rsidRPr="00892DE3">
              <w:t>80.0</w:t>
            </w:r>
          </w:p>
        </w:tc>
        <w:tc>
          <w:tcPr>
            <w:tcW w:w="1104" w:type="dxa"/>
          </w:tcPr>
          <w:p w:rsidR="00080446" w:rsidRPr="00892DE3" w:rsidRDefault="00080446" w:rsidP="00381114">
            <w:pPr>
              <w:pStyle w:val="Tabletextright"/>
              <w:ind w:left="0" w:firstLine="0"/>
            </w:pPr>
            <w:r w:rsidRPr="00892DE3">
              <w:t>12.5</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8010" w:type="dxa"/>
            <w:gridSpan w:val="6"/>
          </w:tcPr>
          <w:p w:rsidR="00080446" w:rsidRPr="00EC2028" w:rsidRDefault="00080446" w:rsidP="00EC2028">
            <w:pPr>
              <w:pStyle w:val="Tabletext"/>
              <w:ind w:left="0" w:firstLine="0"/>
              <w:rPr>
                <w:i/>
              </w:rPr>
            </w:pPr>
            <w:r w:rsidRPr="00EC2028">
              <w:rPr>
                <w:i/>
              </w:rPr>
              <w:t>Result reflects the effectiveness of this service provision in addressing the high and complex needs of this client group.</w:t>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Broadband network queries responded to within six hours of receipt (number of queries in a day)</w:t>
            </w:r>
          </w:p>
        </w:tc>
        <w:tc>
          <w:tcPr>
            <w:tcW w:w="892" w:type="dxa"/>
          </w:tcPr>
          <w:p w:rsidR="00080446" w:rsidRPr="00892DE3" w:rsidRDefault="00080446" w:rsidP="00381114">
            <w:pPr>
              <w:pStyle w:val="Tabletextcentred"/>
              <w:ind w:left="0" w:firstLine="0"/>
            </w:pPr>
            <w:r w:rsidRPr="00892DE3">
              <w:t>per cent</w:t>
            </w:r>
          </w:p>
        </w:tc>
        <w:tc>
          <w:tcPr>
            <w:tcW w:w="892" w:type="dxa"/>
            <w:shd w:val="clear" w:color="auto" w:fill="D9D9D9"/>
          </w:tcPr>
          <w:p w:rsidR="00080446" w:rsidRPr="00892DE3" w:rsidRDefault="00080446" w:rsidP="00381114">
            <w:pPr>
              <w:pStyle w:val="Tabletextright"/>
              <w:ind w:left="0" w:firstLine="0"/>
            </w:pPr>
            <w:r w:rsidRPr="00892DE3">
              <w:t>90.0</w:t>
            </w:r>
          </w:p>
        </w:tc>
        <w:tc>
          <w:tcPr>
            <w:tcW w:w="892" w:type="dxa"/>
          </w:tcPr>
          <w:p w:rsidR="00080446" w:rsidRPr="00892DE3" w:rsidRDefault="00080446" w:rsidP="00381114">
            <w:pPr>
              <w:pStyle w:val="Tabletextright"/>
              <w:ind w:left="0" w:firstLine="0"/>
            </w:pPr>
            <w:r w:rsidRPr="00892DE3">
              <w:t>90.0</w:t>
            </w:r>
          </w:p>
        </w:tc>
        <w:tc>
          <w:tcPr>
            <w:tcW w:w="1104" w:type="dxa"/>
          </w:tcPr>
          <w:p w:rsidR="00080446" w:rsidRPr="00892DE3" w:rsidRDefault="00080446" w:rsidP="00381114">
            <w:pPr>
              <w:pStyle w:val="Tabletextright"/>
              <w:ind w:left="0" w:firstLine="0"/>
            </w:pPr>
            <w:r w:rsidRPr="00892DE3">
              <w:t>0</w:t>
            </w:r>
          </w:p>
        </w:tc>
        <w:tc>
          <w:tcPr>
            <w:tcW w:w="810"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420" w:type="dxa"/>
            <w:tcBorders>
              <w:top w:val="single" w:sz="4" w:space="0" w:color="auto"/>
            </w:tcBorders>
          </w:tcPr>
          <w:p w:rsidR="00080446" w:rsidRPr="00892DE3" w:rsidRDefault="00080446" w:rsidP="00381114">
            <w:pPr>
              <w:pStyle w:val="Tabletext"/>
              <w:ind w:left="0" w:firstLine="0"/>
              <w:rPr>
                <w:i/>
              </w:rPr>
            </w:pPr>
            <w:r w:rsidRPr="00892DE3">
              <w:rPr>
                <w:i/>
              </w:rPr>
              <w:t>Cost</w:t>
            </w:r>
          </w:p>
        </w:tc>
        <w:tc>
          <w:tcPr>
            <w:tcW w:w="892" w:type="dxa"/>
            <w:tcBorders>
              <w:top w:val="single" w:sz="4" w:space="0" w:color="auto"/>
            </w:tcBorders>
          </w:tcPr>
          <w:p w:rsidR="00080446" w:rsidRPr="00892DE3" w:rsidRDefault="00080446" w:rsidP="00381114">
            <w:pPr>
              <w:pStyle w:val="Tabletextcentred"/>
              <w:ind w:left="0" w:firstLine="0"/>
            </w:pPr>
          </w:p>
        </w:tc>
        <w:tc>
          <w:tcPr>
            <w:tcW w:w="892" w:type="dxa"/>
            <w:tcBorders>
              <w:top w:val="single" w:sz="4" w:space="0" w:color="auto"/>
            </w:tcBorders>
            <w:shd w:val="clear" w:color="auto" w:fill="D9D9D9"/>
          </w:tcPr>
          <w:p w:rsidR="00080446" w:rsidRPr="00892DE3" w:rsidRDefault="00080446" w:rsidP="00381114">
            <w:pPr>
              <w:pStyle w:val="Tabletextright"/>
              <w:ind w:left="0" w:firstLine="0"/>
            </w:pPr>
          </w:p>
        </w:tc>
        <w:tc>
          <w:tcPr>
            <w:tcW w:w="892"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420" w:type="dxa"/>
          </w:tcPr>
          <w:p w:rsidR="00080446" w:rsidRPr="00892DE3" w:rsidRDefault="00080446" w:rsidP="00381114">
            <w:pPr>
              <w:pStyle w:val="Tabletext"/>
              <w:ind w:left="0" w:firstLine="0"/>
            </w:pPr>
            <w:r w:rsidRPr="00892DE3">
              <w:t>Total output cost</w:t>
            </w:r>
          </w:p>
        </w:tc>
        <w:tc>
          <w:tcPr>
            <w:tcW w:w="892" w:type="dxa"/>
          </w:tcPr>
          <w:p w:rsidR="00080446" w:rsidRPr="00892DE3" w:rsidRDefault="00080446" w:rsidP="00381114">
            <w:pPr>
              <w:pStyle w:val="Tabletextcentred"/>
              <w:ind w:left="0" w:firstLine="0"/>
            </w:pPr>
            <w:r w:rsidRPr="00892DE3">
              <w:t>$ million</w:t>
            </w:r>
          </w:p>
        </w:tc>
        <w:tc>
          <w:tcPr>
            <w:tcW w:w="892" w:type="dxa"/>
            <w:shd w:val="clear" w:color="auto" w:fill="D9D9D9"/>
          </w:tcPr>
          <w:p w:rsidR="00080446" w:rsidRPr="00892DE3" w:rsidRDefault="00080446" w:rsidP="00381114">
            <w:pPr>
              <w:pStyle w:val="Tabletextright"/>
              <w:ind w:left="0" w:firstLine="0"/>
            </w:pPr>
            <w:r w:rsidRPr="00892DE3">
              <w:t>45.7</w:t>
            </w:r>
          </w:p>
        </w:tc>
        <w:tc>
          <w:tcPr>
            <w:tcW w:w="892" w:type="dxa"/>
          </w:tcPr>
          <w:p w:rsidR="00080446" w:rsidRPr="00892DE3" w:rsidRDefault="00080446" w:rsidP="00381114">
            <w:pPr>
              <w:pStyle w:val="Tabletextright"/>
              <w:ind w:left="0" w:firstLine="0"/>
            </w:pPr>
            <w:r w:rsidRPr="00892DE3">
              <w:t>40.5</w:t>
            </w:r>
          </w:p>
        </w:tc>
        <w:tc>
          <w:tcPr>
            <w:tcW w:w="1104" w:type="dxa"/>
          </w:tcPr>
          <w:p w:rsidR="00080446" w:rsidRPr="00892DE3" w:rsidRDefault="00080446" w:rsidP="00381114">
            <w:pPr>
              <w:pStyle w:val="Tabletextright"/>
              <w:ind w:left="0" w:firstLine="0"/>
            </w:pPr>
            <w:r w:rsidRPr="00892DE3">
              <w:t>12.8</w:t>
            </w:r>
          </w:p>
        </w:tc>
        <w:tc>
          <w:tcPr>
            <w:tcW w:w="810" w:type="dxa"/>
          </w:tcPr>
          <w:p w:rsidR="00080446" w:rsidRPr="00892DE3" w:rsidRDefault="00080446" w:rsidP="00381114">
            <w:pPr>
              <w:pStyle w:val="Tabletextcentred"/>
              <w:ind w:left="0" w:firstLine="0"/>
            </w:pPr>
            <w:r w:rsidRPr="00892DE3">
              <w:sym w:font="Wingdings" w:char="F06E"/>
            </w:r>
          </w:p>
        </w:tc>
      </w:tr>
      <w:tr w:rsidR="00080446" w:rsidRPr="00892DE3" w:rsidTr="00080446">
        <w:trPr>
          <w:cantSplit/>
          <w:trHeight w:val="57"/>
        </w:trPr>
        <w:tc>
          <w:tcPr>
            <w:tcW w:w="8010" w:type="dxa"/>
            <w:gridSpan w:val="6"/>
            <w:tcBorders>
              <w:bottom w:val="single" w:sz="12" w:space="0" w:color="auto"/>
            </w:tcBorders>
          </w:tcPr>
          <w:p w:rsidR="00080446" w:rsidRPr="00EC2028" w:rsidRDefault="00080446" w:rsidP="00EC2028">
            <w:pPr>
              <w:pStyle w:val="Tabletext"/>
              <w:ind w:left="0" w:firstLine="0"/>
              <w:rPr>
                <w:i/>
              </w:rPr>
            </w:pPr>
            <w:r w:rsidRPr="00EC2028">
              <w:rPr>
                <w:i/>
              </w:rPr>
              <w:t>The variance in total output cost between actual and target is due to the increase in demand caused by the provision of new services.</w:t>
            </w:r>
          </w:p>
        </w:tc>
      </w:tr>
    </w:tbl>
    <w:p w:rsidR="00080446" w:rsidRPr="00892DE3" w:rsidRDefault="00080446" w:rsidP="00080446">
      <w:pPr>
        <w:pStyle w:val="Note"/>
      </w:pPr>
      <w:r w:rsidRPr="00892DE3">
        <w:t>Note:</w:t>
      </w:r>
    </w:p>
    <w:p w:rsidR="00080446" w:rsidRPr="00CD48F2" w:rsidRDefault="00381114" w:rsidP="00080446">
      <w:pPr>
        <w:pStyle w:val="Noteindent"/>
        <w:rPr>
          <w:color w:val="0072CE" w:themeColor="accent4"/>
        </w:rPr>
      </w:pPr>
      <w:r w:rsidRPr="00892DE3">
        <w:t>(a)</w:t>
      </w:r>
      <w:r w:rsidR="00080446" w:rsidRPr="00892DE3">
        <w:tab/>
      </w:r>
      <w:r w:rsidR="00080446" w:rsidRPr="00892DE3">
        <w:rPr>
          <w:i w:val="0"/>
        </w:rPr>
        <w:sym w:font="Wingdings" w:char="F0FC"/>
      </w:r>
      <w:r w:rsidR="00080446" w:rsidRPr="00892DE3">
        <w:tab/>
        <w:t xml:space="preserve">Performance target achieved or exceeded. </w:t>
      </w:r>
      <w:r w:rsidR="00080446" w:rsidRPr="00CD48F2">
        <w:rPr>
          <w:color w:val="0072CE" w:themeColor="accent4"/>
        </w:rPr>
        <w:t xml:space="preserve">[A variance exceeding 5 per cent </w:t>
      </w:r>
      <w:r w:rsidR="000D2581">
        <w:rPr>
          <w:color w:val="0072CE" w:themeColor="accent4"/>
        </w:rPr>
        <w:t>or $50m (cost measures only)</w:t>
      </w:r>
      <w:r w:rsidR="00080446" w:rsidRPr="00CD48F2">
        <w:rPr>
          <w:color w:val="0072CE" w:themeColor="accent4"/>
        </w:rPr>
        <w:t>is a significant variance that requires an explanation, including internal or external factors that caused the variance.]</w:t>
      </w:r>
    </w:p>
    <w:p w:rsidR="00080446" w:rsidRPr="00CD48F2" w:rsidRDefault="00080446" w:rsidP="00080446">
      <w:pPr>
        <w:pStyle w:val="Noteindent"/>
        <w:rPr>
          <w:color w:val="0072CE" w:themeColor="accent4"/>
        </w:rPr>
      </w:pPr>
      <w:r w:rsidRPr="00892DE3">
        <w:tab/>
      </w:r>
      <w:r w:rsidRPr="00892DE3">
        <w:rPr>
          <w:i w:val="0"/>
        </w:rPr>
        <w:sym w:font="Wingdings" w:char="F06E"/>
      </w:r>
      <w:r w:rsidRPr="00892DE3">
        <w:rPr>
          <w:i w:val="0"/>
        </w:rPr>
        <w:t xml:space="preserve"> </w:t>
      </w:r>
      <w:r w:rsidRPr="00892DE3">
        <w:tab/>
        <w:t>Performance target not achieved – exceeds 5 per cent</w:t>
      </w:r>
      <w:r w:rsidR="00DC403E">
        <w:t xml:space="preserve"> </w:t>
      </w:r>
      <w:r w:rsidR="00C2761C">
        <w:t>or $50m (cost measures only)</w:t>
      </w:r>
      <w:r w:rsidR="00C2761C" w:rsidRPr="00892DE3">
        <w:t xml:space="preserve"> </w:t>
      </w:r>
      <w:r w:rsidRPr="00892DE3">
        <w:t xml:space="preserve">variance. </w:t>
      </w:r>
      <w:r w:rsidRPr="00CD48F2">
        <w:rPr>
          <w:color w:val="0072CE" w:themeColor="accent4"/>
        </w:rPr>
        <w:t>[This is a significant variance that requires an explanation, including internal or external factors that caused the variance.]</w:t>
      </w:r>
    </w:p>
    <w:p w:rsidR="00080446" w:rsidRPr="003700A6" w:rsidRDefault="00080446" w:rsidP="003700A6">
      <w:pPr>
        <w:pStyle w:val="ListParagraph"/>
      </w:pPr>
    </w:p>
    <w:p w:rsidR="00080446" w:rsidRPr="00892DE3" w:rsidRDefault="00080446" w:rsidP="00080446">
      <w:r w:rsidRPr="00892DE3">
        <w:br w:type="page"/>
      </w: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8D</w:t>
      </w: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Default="00AF7305" w:rsidP="00AF7305">
      <w:pPr>
        <w:pStyle w:val="Reference"/>
      </w:pPr>
    </w:p>
    <w:p w:rsidR="00AF7305" w:rsidRPr="007F71D3" w:rsidRDefault="00AF7305" w:rsidP="00AF7305">
      <w:pPr>
        <w:pStyle w:val="Reference"/>
        <w:rPr>
          <w:b/>
          <w:color w:val="8A2A2B" w:themeColor="accent6"/>
        </w:rPr>
      </w:pPr>
      <w:r w:rsidRPr="007F71D3">
        <w:rPr>
          <w:b/>
        </w:rPr>
        <w:t>Revised</w:t>
      </w:r>
    </w:p>
    <w:p w:rsidR="00AF7305" w:rsidRDefault="00AF7305" w:rsidP="00AF7305">
      <w:pPr>
        <w:pStyle w:val="Reference"/>
      </w:pPr>
      <w:r w:rsidRPr="007F71D3">
        <w:t>Recommendation 11, PAEC Report on the 2015-16 Financial and Performance Outcomes</w:t>
      </w:r>
    </w:p>
    <w:p w:rsidR="00AF7305" w:rsidRDefault="00AF7305" w:rsidP="00AF7305">
      <w:pPr>
        <w:pStyle w:val="Reference"/>
      </w:pPr>
    </w:p>
    <w:p w:rsidR="00080446" w:rsidRPr="00892DE3" w:rsidRDefault="00080446" w:rsidP="00306EE3">
      <w:pPr>
        <w:pStyle w:val="Heading30"/>
      </w:pPr>
      <w:r w:rsidRPr="00892DE3">
        <w:br w:type="column"/>
        <w:t>Research and development of biological technology</w:t>
      </w:r>
    </w:p>
    <w:p w:rsidR="00080446" w:rsidRPr="00892DE3" w:rsidRDefault="00080446" w:rsidP="00080446">
      <w:r w:rsidRPr="00892DE3">
        <w:t>The output focuses on the development of new biological technology and supporting its implementation by businesses to achieve better quality agricultural products. Improved agricultural products are also considered to contribute to the economic growth of the State.</w:t>
      </w:r>
    </w:p>
    <w:p w:rsidR="00080446" w:rsidRPr="00892DE3" w:rsidRDefault="00080446" w:rsidP="00080446">
      <w:r w:rsidRPr="00892DE3">
        <w:t>This output makes a significant contribution to the departmental objective of improving the quality of life of Victorians through eradicating certain diseases and enhancing nutrition.</w:t>
      </w:r>
    </w:p>
    <w:p w:rsidR="00080446" w:rsidRPr="00892DE3" w:rsidRDefault="00080446" w:rsidP="00CD48F2">
      <w:pPr>
        <w:pStyle w:val="Normalblue"/>
      </w:pPr>
      <w:r w:rsidRPr="00892DE3">
        <w:t>[Departments to insert the relevant departmental objective.]</w:t>
      </w:r>
    </w:p>
    <w:p w:rsidR="00080446" w:rsidRPr="00892DE3" w:rsidRDefault="00080446" w:rsidP="00306EE3">
      <w:pPr>
        <w:pStyle w:val="Heading4"/>
      </w:pPr>
      <w:r w:rsidRPr="00892DE3">
        <w:t>Key initiatives and projects</w:t>
      </w:r>
    </w:p>
    <w:p w:rsidR="00080446" w:rsidRPr="00892DE3" w:rsidRDefault="00080446" w:rsidP="00CD48F2">
      <w:pPr>
        <w:pStyle w:val="Normalblue"/>
      </w:pPr>
      <w:r w:rsidRPr="00892DE3">
        <w:t>[Departments to disclose the key initiatives and projects relevant to this output. Refer to page 19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600"/>
        <w:gridCol w:w="892"/>
        <w:gridCol w:w="818"/>
        <w:gridCol w:w="810"/>
        <w:gridCol w:w="1104"/>
        <w:gridCol w:w="786"/>
      </w:tblGrid>
      <w:tr w:rsidR="00080446" w:rsidRPr="00892DE3" w:rsidTr="00080446">
        <w:trPr>
          <w:cantSplit/>
          <w:trHeight w:val="539"/>
        </w:trPr>
        <w:tc>
          <w:tcPr>
            <w:tcW w:w="360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left"/>
            </w:pPr>
            <w:r w:rsidRPr="00892DE3">
              <w:br w:type="page"/>
            </w:r>
            <w:r w:rsidRPr="00892DE3">
              <w:br w:type="page"/>
            </w:r>
            <w:r w:rsidRPr="00892DE3">
              <w:br w:type="column"/>
              <w:t>Performance measures</w:t>
            </w:r>
          </w:p>
        </w:tc>
        <w:tc>
          <w:tcPr>
            <w:tcW w:w="892"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Unit of measure</w:t>
            </w:r>
          </w:p>
        </w:tc>
        <w:tc>
          <w:tcPr>
            <w:tcW w:w="818"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actual</w:t>
            </w:r>
          </w:p>
        </w:tc>
        <w:tc>
          <w:tcPr>
            <w:tcW w:w="810"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201</w:t>
            </w:r>
            <w:r w:rsidR="00CD536C">
              <w:t>7</w:t>
            </w:r>
            <w:r w:rsidRPr="00892DE3">
              <w:noBreakHyphen/>
              <w:t>1</w:t>
            </w:r>
            <w:r w:rsidR="00CD536C">
              <w:t>8</w:t>
            </w:r>
            <w:r w:rsidRPr="00892DE3">
              <w:br/>
              <w:t>target</w:t>
            </w:r>
          </w:p>
        </w:tc>
        <w:tc>
          <w:tcPr>
            <w:tcW w:w="1104"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right"/>
            </w:pPr>
            <w:r w:rsidRPr="00892DE3">
              <w:t>Performance variation (%)</w:t>
            </w:r>
          </w:p>
        </w:tc>
        <w:tc>
          <w:tcPr>
            <w:tcW w:w="786" w:type="dxa"/>
            <w:tcBorders>
              <w:top w:val="single" w:sz="4" w:space="0" w:color="auto"/>
              <w:bottom w:val="single" w:sz="4" w:space="0" w:color="auto"/>
            </w:tcBorders>
            <w:shd w:val="clear" w:color="auto" w:fill="000000" w:themeFill="text1"/>
            <w:vAlign w:val="bottom"/>
          </w:tcPr>
          <w:p w:rsidR="00080446" w:rsidRPr="00892DE3" w:rsidRDefault="00080446" w:rsidP="00080446">
            <w:pPr>
              <w:pStyle w:val="Tabletextheadingcentred"/>
            </w:pPr>
            <w:r w:rsidRPr="00892DE3">
              <w:t xml:space="preserve">Result </w:t>
            </w:r>
            <w:r w:rsidR="00381114" w:rsidRPr="00892DE3">
              <w:rPr>
                <w:vertAlign w:val="superscript"/>
              </w:rPr>
              <w:t>(a)</w:t>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Quantity</w:t>
            </w:r>
          </w:p>
        </w:tc>
        <w:tc>
          <w:tcPr>
            <w:tcW w:w="892" w:type="dxa"/>
            <w:tcBorders>
              <w:top w:val="single" w:sz="4" w:space="0" w:color="auto"/>
            </w:tcBorders>
            <w:vAlign w:val="center"/>
          </w:tcPr>
          <w:p w:rsidR="00080446" w:rsidRPr="00892DE3" w:rsidRDefault="00080446" w:rsidP="00381114">
            <w:pPr>
              <w:pStyle w:val="Tabletextcentred"/>
              <w:ind w:left="0" w:firstLine="0"/>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Businesses supported with implementation of new technology</w:t>
            </w:r>
          </w:p>
        </w:tc>
        <w:tc>
          <w:tcPr>
            <w:tcW w:w="892" w:type="dxa"/>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pPr>
            <w:r w:rsidRPr="00892DE3">
              <w:t>100</w:t>
            </w:r>
          </w:p>
        </w:tc>
        <w:tc>
          <w:tcPr>
            <w:tcW w:w="810" w:type="dxa"/>
          </w:tcPr>
          <w:p w:rsidR="00080446" w:rsidRPr="00892DE3" w:rsidRDefault="00080446" w:rsidP="00381114">
            <w:pPr>
              <w:pStyle w:val="Tabletextright"/>
              <w:ind w:left="0" w:firstLine="0"/>
            </w:pPr>
            <w:r w:rsidRPr="00892DE3">
              <w:t>120</w:t>
            </w:r>
          </w:p>
        </w:tc>
        <w:tc>
          <w:tcPr>
            <w:tcW w:w="1104" w:type="dxa"/>
          </w:tcPr>
          <w:p w:rsidR="00080446" w:rsidRPr="00892DE3" w:rsidRDefault="00080446" w:rsidP="00381114">
            <w:pPr>
              <w:pStyle w:val="Tabletextright"/>
              <w:ind w:left="0" w:firstLine="0"/>
            </w:pPr>
            <w:r w:rsidRPr="00892DE3">
              <w:noBreakHyphen/>
              <w:t>16.7</w:t>
            </w:r>
          </w:p>
        </w:tc>
        <w:tc>
          <w:tcPr>
            <w:tcW w:w="786" w:type="dxa"/>
          </w:tcPr>
          <w:p w:rsidR="00080446" w:rsidRPr="00892DE3" w:rsidRDefault="00080446" w:rsidP="00381114">
            <w:pPr>
              <w:pStyle w:val="Tabletextcentred"/>
              <w:ind w:left="0" w:firstLine="0"/>
            </w:pPr>
            <w:r w:rsidRPr="00892DE3">
              <w:rPr>
                <w:rFonts w:cstheme="minorHAnsi"/>
              </w:rPr>
              <w:sym w:font="Wingdings" w:char="F06E"/>
            </w:r>
          </w:p>
        </w:tc>
      </w:tr>
      <w:tr w:rsidR="00080446" w:rsidRPr="00892DE3" w:rsidTr="00080446">
        <w:trPr>
          <w:cantSplit/>
          <w:trHeight w:val="20"/>
        </w:trPr>
        <w:tc>
          <w:tcPr>
            <w:tcW w:w="8010" w:type="dxa"/>
            <w:gridSpan w:val="6"/>
          </w:tcPr>
          <w:p w:rsidR="00080446" w:rsidRPr="00EC2028" w:rsidRDefault="00080446" w:rsidP="00EC2028">
            <w:pPr>
              <w:pStyle w:val="Tabletext"/>
              <w:ind w:left="0" w:firstLine="0"/>
              <w:rPr>
                <w:i/>
              </w:rPr>
            </w:pPr>
            <w:r w:rsidRPr="00EC2028">
              <w:rPr>
                <w:i/>
              </w:rPr>
              <w:t xml:space="preserve">The actual outcome in </w:t>
            </w:r>
            <w:r w:rsidR="00840EDD" w:rsidRPr="00EC2028">
              <w:rPr>
                <w:i/>
              </w:rPr>
              <w:t>2017</w:t>
            </w:r>
            <w:r w:rsidRPr="00EC2028">
              <w:rPr>
                <w:i/>
              </w:rPr>
              <w:t>-</w:t>
            </w:r>
            <w:r w:rsidR="00840EDD" w:rsidRPr="00EC2028">
              <w:rPr>
                <w:i/>
              </w:rPr>
              <w:t xml:space="preserve">18 </w:t>
            </w:r>
            <w:r w:rsidRPr="00EC2028">
              <w:rPr>
                <w:i/>
              </w:rPr>
              <w:t>is significantly lower than the target due to delays in the internal tender process – there was a lack of consensus between businesses and the Government on payment terms in tender proposals.</w:t>
            </w: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Laboratories with fully-integrated new research platform</w:t>
            </w:r>
          </w:p>
        </w:tc>
        <w:tc>
          <w:tcPr>
            <w:tcW w:w="892" w:type="dxa"/>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pPr>
            <w:r w:rsidRPr="00892DE3">
              <w:t>10</w:t>
            </w:r>
          </w:p>
        </w:tc>
        <w:tc>
          <w:tcPr>
            <w:tcW w:w="810" w:type="dxa"/>
          </w:tcPr>
          <w:p w:rsidR="00080446" w:rsidRPr="00892DE3" w:rsidRDefault="00080446" w:rsidP="00381114">
            <w:pPr>
              <w:pStyle w:val="Tabletextright"/>
              <w:ind w:left="0" w:firstLine="0"/>
            </w:pPr>
            <w:r w:rsidRPr="00892DE3">
              <w:t>10</w:t>
            </w:r>
          </w:p>
        </w:tc>
        <w:tc>
          <w:tcPr>
            <w:tcW w:w="1104" w:type="dxa"/>
          </w:tcPr>
          <w:p w:rsidR="00080446" w:rsidRPr="00892DE3" w:rsidRDefault="00080446" w:rsidP="00381114">
            <w:pPr>
              <w:pStyle w:val="Tabletextright"/>
              <w:ind w:left="0" w:firstLine="0"/>
            </w:pPr>
            <w:r w:rsidRPr="00892DE3">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20"/>
        </w:trPr>
        <w:tc>
          <w:tcPr>
            <w:tcW w:w="3600" w:type="dxa"/>
          </w:tcPr>
          <w:p w:rsidR="00080446" w:rsidRPr="00892DE3" w:rsidRDefault="00080446" w:rsidP="00381114">
            <w:pPr>
              <w:pStyle w:val="Tabletext"/>
              <w:ind w:left="0" w:firstLine="0"/>
            </w:pPr>
            <w:r w:rsidRPr="00892DE3">
              <w:t>Six new patents sought by partner agencies</w:t>
            </w:r>
          </w:p>
        </w:tc>
        <w:tc>
          <w:tcPr>
            <w:tcW w:w="892" w:type="dxa"/>
            <w:vAlign w:val="center"/>
          </w:tcPr>
          <w:p w:rsidR="00080446" w:rsidRPr="00892DE3" w:rsidRDefault="00080446" w:rsidP="00381114">
            <w:pPr>
              <w:pStyle w:val="Tabletextcentred"/>
              <w:ind w:left="0" w:firstLine="0"/>
            </w:pPr>
            <w:r w:rsidRPr="00892DE3">
              <w:t>number</w:t>
            </w:r>
          </w:p>
        </w:tc>
        <w:tc>
          <w:tcPr>
            <w:tcW w:w="818" w:type="dxa"/>
            <w:shd w:val="clear" w:color="auto" w:fill="D9D9D9"/>
          </w:tcPr>
          <w:p w:rsidR="00080446" w:rsidRPr="00892DE3" w:rsidRDefault="00080446" w:rsidP="00381114">
            <w:pPr>
              <w:pStyle w:val="Tabletextright"/>
              <w:ind w:left="0" w:firstLine="0"/>
              <w:rPr>
                <w:rFonts w:ascii="Calibri" w:hAnsi="Calibri"/>
              </w:rPr>
            </w:pPr>
            <w:r w:rsidRPr="00892DE3">
              <w:rPr>
                <w:rFonts w:ascii="Calibri" w:hAnsi="Calibri"/>
              </w:rPr>
              <w:t>6</w:t>
            </w:r>
          </w:p>
        </w:tc>
        <w:tc>
          <w:tcPr>
            <w:tcW w:w="810" w:type="dxa"/>
          </w:tcPr>
          <w:p w:rsidR="00080446" w:rsidRPr="00892DE3" w:rsidRDefault="00080446" w:rsidP="00381114">
            <w:pPr>
              <w:pStyle w:val="Tabletextright"/>
              <w:ind w:left="0" w:firstLine="0"/>
              <w:rPr>
                <w:rFonts w:ascii="Calibri" w:hAnsi="Calibri"/>
              </w:rPr>
            </w:pPr>
            <w:r w:rsidRPr="00892DE3">
              <w:rPr>
                <w:rFonts w:ascii="Calibri" w:hAnsi="Calibri"/>
              </w:rPr>
              <w:t>6</w:t>
            </w:r>
          </w:p>
        </w:tc>
        <w:tc>
          <w:tcPr>
            <w:tcW w:w="1104" w:type="dxa"/>
          </w:tcPr>
          <w:p w:rsidR="00080446" w:rsidRPr="00892DE3" w:rsidRDefault="00080446" w:rsidP="00381114">
            <w:pPr>
              <w:pStyle w:val="Tabletextright"/>
              <w:ind w:left="0" w:firstLine="0"/>
              <w:rPr>
                <w:rFonts w:ascii="Calibri" w:hAnsi="Calibri"/>
              </w:rPr>
            </w:pPr>
            <w:r w:rsidRPr="00892DE3">
              <w:rPr>
                <w:rFonts w:ascii="Calibri" w:hAnsi="Calibri"/>
              </w:rPr>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Quality</w:t>
            </w:r>
          </w:p>
        </w:tc>
        <w:tc>
          <w:tcPr>
            <w:tcW w:w="892" w:type="dxa"/>
            <w:tcBorders>
              <w:top w:val="single" w:sz="4" w:space="0" w:color="auto"/>
            </w:tcBorders>
          </w:tcPr>
          <w:p w:rsidR="00080446" w:rsidRPr="00892DE3" w:rsidRDefault="00080446" w:rsidP="00381114">
            <w:pPr>
              <w:pStyle w:val="Tabletextcentred"/>
              <w:ind w:left="0" w:firstLine="0"/>
              <w:rPr>
                <w:i/>
              </w:rPr>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080446">
        <w:trPr>
          <w:cantSplit/>
          <w:trHeight w:val="57"/>
        </w:trPr>
        <w:tc>
          <w:tcPr>
            <w:tcW w:w="3600" w:type="dxa"/>
          </w:tcPr>
          <w:p w:rsidR="00080446" w:rsidRPr="00892DE3" w:rsidRDefault="00080446" w:rsidP="00381114">
            <w:pPr>
              <w:pStyle w:val="Tabletext"/>
              <w:ind w:left="0" w:firstLine="0"/>
            </w:pPr>
            <w:r w:rsidRPr="00892DE3">
              <w:t>New technology met business requirements</w:t>
            </w:r>
          </w:p>
        </w:tc>
        <w:tc>
          <w:tcPr>
            <w:tcW w:w="892" w:type="dxa"/>
            <w:vAlign w:val="center"/>
          </w:tcPr>
          <w:p w:rsidR="00080446" w:rsidRPr="00892DE3" w:rsidRDefault="00080446" w:rsidP="00381114">
            <w:pPr>
              <w:pStyle w:val="Tabletextcentred"/>
              <w:ind w:left="0" w:firstLine="0"/>
            </w:pPr>
            <w:r w:rsidRPr="00892DE3">
              <w:t>per cent</w:t>
            </w:r>
          </w:p>
        </w:tc>
        <w:tc>
          <w:tcPr>
            <w:tcW w:w="818" w:type="dxa"/>
            <w:shd w:val="clear" w:color="auto" w:fill="D9D9D9"/>
          </w:tcPr>
          <w:p w:rsidR="00080446" w:rsidRPr="00892DE3" w:rsidRDefault="00080446" w:rsidP="00381114">
            <w:pPr>
              <w:pStyle w:val="Tabletextright"/>
              <w:ind w:left="0" w:firstLine="0"/>
            </w:pPr>
            <w:r w:rsidRPr="00892DE3">
              <w:t>80.0</w:t>
            </w:r>
          </w:p>
        </w:tc>
        <w:tc>
          <w:tcPr>
            <w:tcW w:w="810" w:type="dxa"/>
          </w:tcPr>
          <w:p w:rsidR="00080446" w:rsidRPr="00892DE3" w:rsidRDefault="00080446" w:rsidP="00381114">
            <w:pPr>
              <w:pStyle w:val="Tabletextright"/>
              <w:ind w:left="0" w:firstLine="0"/>
            </w:pPr>
            <w:r w:rsidRPr="00892DE3">
              <w:t>80.0</w:t>
            </w:r>
          </w:p>
        </w:tc>
        <w:tc>
          <w:tcPr>
            <w:tcW w:w="1104" w:type="dxa"/>
          </w:tcPr>
          <w:p w:rsidR="00080446" w:rsidRPr="00892DE3" w:rsidRDefault="00080446" w:rsidP="00381114">
            <w:pPr>
              <w:pStyle w:val="Tabletextright"/>
              <w:ind w:left="0" w:firstLine="0"/>
            </w:pPr>
            <w:r w:rsidRPr="00892DE3">
              <w:t>0</w:t>
            </w:r>
          </w:p>
        </w:tc>
        <w:tc>
          <w:tcPr>
            <w:tcW w:w="786" w:type="dxa"/>
          </w:tcPr>
          <w:p w:rsidR="00080446" w:rsidRPr="00892DE3" w:rsidRDefault="00080446" w:rsidP="00381114">
            <w:pPr>
              <w:pStyle w:val="Tabletextcentred"/>
              <w:ind w:left="0" w:firstLine="0"/>
            </w:pPr>
            <w:r w:rsidRPr="00892DE3">
              <w:sym w:font="Wingdings" w:char="F0FC"/>
            </w:r>
          </w:p>
        </w:tc>
      </w:tr>
      <w:tr w:rsidR="00080446" w:rsidRPr="00EC2028" w:rsidTr="00080446">
        <w:trPr>
          <w:cantSplit/>
          <w:trHeight w:val="57"/>
        </w:trPr>
        <w:tc>
          <w:tcPr>
            <w:tcW w:w="8010" w:type="dxa"/>
            <w:gridSpan w:val="6"/>
          </w:tcPr>
          <w:p w:rsidR="00080446" w:rsidRPr="00EC2028" w:rsidRDefault="00080446" w:rsidP="00EC2028">
            <w:pPr>
              <w:pStyle w:val="Tabletext"/>
              <w:ind w:left="0" w:firstLine="0"/>
              <w:rPr>
                <w:i/>
              </w:rPr>
            </w:pPr>
            <w:r w:rsidRPr="00EC2028">
              <w:rPr>
                <w:i/>
              </w:rPr>
              <w:t>This measure is based on surveys completed by clients.</w:t>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pPr>
            <w:r w:rsidRPr="00892DE3">
              <w:t>New platform key success factors</w:t>
            </w:r>
          </w:p>
        </w:tc>
        <w:tc>
          <w:tcPr>
            <w:tcW w:w="892" w:type="dxa"/>
            <w:tcBorders>
              <w:top w:val="single" w:sz="4" w:space="0" w:color="auto"/>
            </w:tcBorders>
          </w:tcPr>
          <w:p w:rsidR="00080446" w:rsidRPr="00892DE3" w:rsidRDefault="00080446" w:rsidP="00381114">
            <w:pPr>
              <w:pStyle w:val="Tabletextcentred"/>
              <w:ind w:left="0" w:firstLine="0"/>
            </w:pPr>
            <w:r w:rsidRPr="00892DE3">
              <w:t>per cent</w:t>
            </w:r>
          </w:p>
        </w:tc>
        <w:tc>
          <w:tcPr>
            <w:tcW w:w="818" w:type="dxa"/>
            <w:tcBorders>
              <w:top w:val="single" w:sz="4" w:space="0" w:color="auto"/>
            </w:tcBorders>
            <w:shd w:val="clear" w:color="auto" w:fill="D9D9D9"/>
          </w:tcPr>
          <w:p w:rsidR="00080446" w:rsidRPr="00892DE3" w:rsidRDefault="00080446" w:rsidP="00381114">
            <w:pPr>
              <w:pStyle w:val="Tabletextright"/>
              <w:ind w:left="0" w:firstLine="0"/>
            </w:pPr>
            <w:r w:rsidRPr="00892DE3">
              <w:t>80.0</w:t>
            </w:r>
          </w:p>
        </w:tc>
        <w:tc>
          <w:tcPr>
            <w:tcW w:w="810" w:type="dxa"/>
            <w:tcBorders>
              <w:top w:val="single" w:sz="4" w:space="0" w:color="auto"/>
            </w:tcBorders>
          </w:tcPr>
          <w:p w:rsidR="00080446" w:rsidRPr="00892DE3" w:rsidRDefault="00080446" w:rsidP="00381114">
            <w:pPr>
              <w:pStyle w:val="Tabletextright"/>
              <w:ind w:left="0" w:firstLine="0"/>
            </w:pPr>
            <w:r w:rsidRPr="00892DE3">
              <w:t>80.0</w:t>
            </w:r>
          </w:p>
        </w:tc>
        <w:tc>
          <w:tcPr>
            <w:tcW w:w="1104" w:type="dxa"/>
            <w:tcBorders>
              <w:top w:val="single" w:sz="4" w:space="0" w:color="auto"/>
            </w:tcBorders>
          </w:tcPr>
          <w:p w:rsidR="00080446" w:rsidRPr="00892DE3" w:rsidRDefault="00080446" w:rsidP="00381114">
            <w:pPr>
              <w:pStyle w:val="Tabletextright"/>
              <w:ind w:left="0" w:firstLine="0"/>
            </w:pPr>
            <w:r w:rsidRPr="00892DE3">
              <w:t>0</w:t>
            </w:r>
          </w:p>
        </w:tc>
        <w:tc>
          <w:tcPr>
            <w:tcW w:w="786" w:type="dxa"/>
            <w:tcBorders>
              <w:top w:val="single" w:sz="4" w:space="0" w:color="auto"/>
            </w:tcBorders>
          </w:tcPr>
          <w:p w:rsidR="00080446" w:rsidRPr="00892DE3" w:rsidRDefault="00080446" w:rsidP="00381114">
            <w:pPr>
              <w:pStyle w:val="Tabletextcentred"/>
              <w:ind w:left="0" w:firstLine="0"/>
            </w:pPr>
            <w:r w:rsidRPr="00892DE3">
              <w:sym w:font="Wingdings" w:char="F0FC"/>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rPr>
                <w:i/>
              </w:rPr>
            </w:pPr>
            <w:r w:rsidRPr="00892DE3">
              <w:rPr>
                <w:i/>
              </w:rPr>
              <w:t>Timeliness</w:t>
            </w:r>
          </w:p>
        </w:tc>
        <w:tc>
          <w:tcPr>
            <w:tcW w:w="892" w:type="dxa"/>
            <w:tcBorders>
              <w:top w:val="single" w:sz="4" w:space="0" w:color="auto"/>
            </w:tcBorders>
          </w:tcPr>
          <w:p w:rsidR="00080446" w:rsidRPr="00892DE3" w:rsidRDefault="00080446" w:rsidP="00381114">
            <w:pPr>
              <w:pStyle w:val="Tabletextcentred"/>
              <w:ind w:left="0" w:firstLine="0"/>
              <w:rPr>
                <w:i/>
              </w:rPr>
            </w:pPr>
          </w:p>
        </w:tc>
        <w:tc>
          <w:tcPr>
            <w:tcW w:w="818" w:type="dxa"/>
            <w:tcBorders>
              <w:top w:val="single" w:sz="4" w:space="0" w:color="auto"/>
            </w:tcBorders>
            <w:shd w:val="clear" w:color="auto" w:fill="D9D9D9"/>
          </w:tcPr>
          <w:p w:rsidR="00080446" w:rsidRPr="00892DE3" w:rsidRDefault="00080446" w:rsidP="00381114">
            <w:pPr>
              <w:pStyle w:val="Tabletextright"/>
              <w:ind w:left="0" w:firstLine="0"/>
              <w:rPr>
                <w:i/>
              </w:rPr>
            </w:pPr>
          </w:p>
        </w:tc>
        <w:tc>
          <w:tcPr>
            <w:tcW w:w="810" w:type="dxa"/>
            <w:tcBorders>
              <w:top w:val="single" w:sz="4" w:space="0" w:color="auto"/>
            </w:tcBorders>
          </w:tcPr>
          <w:p w:rsidR="00080446" w:rsidRPr="00892DE3" w:rsidRDefault="00080446" w:rsidP="00381114">
            <w:pPr>
              <w:pStyle w:val="Tabletextright"/>
              <w:ind w:left="0" w:firstLine="0"/>
              <w:rPr>
                <w:i/>
              </w:rPr>
            </w:pPr>
          </w:p>
        </w:tc>
        <w:tc>
          <w:tcPr>
            <w:tcW w:w="1104" w:type="dxa"/>
            <w:tcBorders>
              <w:top w:val="single" w:sz="4" w:space="0" w:color="auto"/>
            </w:tcBorders>
          </w:tcPr>
          <w:p w:rsidR="00080446" w:rsidRPr="00892DE3" w:rsidRDefault="00080446" w:rsidP="00381114">
            <w:pPr>
              <w:pStyle w:val="Tabletextright"/>
              <w:ind w:left="0" w:firstLine="0"/>
              <w:rPr>
                <w:i/>
              </w:rPr>
            </w:pPr>
          </w:p>
        </w:tc>
        <w:tc>
          <w:tcPr>
            <w:tcW w:w="786" w:type="dxa"/>
            <w:tcBorders>
              <w:top w:val="single" w:sz="4" w:space="0" w:color="auto"/>
            </w:tcBorders>
          </w:tcPr>
          <w:p w:rsidR="00080446" w:rsidRPr="00892DE3" w:rsidRDefault="00080446" w:rsidP="00381114">
            <w:pPr>
              <w:pStyle w:val="Tabletextcentred"/>
              <w:ind w:left="0" w:firstLine="0"/>
              <w:rPr>
                <w:i/>
              </w:rPr>
            </w:pPr>
          </w:p>
        </w:tc>
      </w:tr>
      <w:tr w:rsidR="00080446" w:rsidRPr="00892DE3" w:rsidTr="00080446">
        <w:trPr>
          <w:cantSplit/>
          <w:trHeight w:val="57"/>
        </w:trPr>
        <w:tc>
          <w:tcPr>
            <w:tcW w:w="3600" w:type="dxa"/>
          </w:tcPr>
          <w:p w:rsidR="00080446" w:rsidRPr="00892DE3" w:rsidRDefault="00080446" w:rsidP="00381114">
            <w:pPr>
              <w:pStyle w:val="Tabletext"/>
              <w:ind w:left="0" w:firstLine="0"/>
            </w:pPr>
            <w:r w:rsidRPr="00892DE3">
              <w:t>Projects managed within agreed timelines</w:t>
            </w:r>
          </w:p>
        </w:tc>
        <w:tc>
          <w:tcPr>
            <w:tcW w:w="892" w:type="dxa"/>
            <w:vAlign w:val="center"/>
          </w:tcPr>
          <w:p w:rsidR="00080446" w:rsidRPr="00892DE3" w:rsidRDefault="00080446" w:rsidP="00381114">
            <w:pPr>
              <w:pStyle w:val="Tabletextcentred"/>
              <w:ind w:left="0" w:firstLine="0"/>
            </w:pPr>
            <w:r w:rsidRPr="00892DE3">
              <w:t>per cent</w:t>
            </w:r>
          </w:p>
        </w:tc>
        <w:tc>
          <w:tcPr>
            <w:tcW w:w="818" w:type="dxa"/>
            <w:shd w:val="clear" w:color="auto" w:fill="D9D9D9"/>
          </w:tcPr>
          <w:p w:rsidR="00080446" w:rsidRPr="00892DE3" w:rsidRDefault="00080446" w:rsidP="00381114">
            <w:pPr>
              <w:pStyle w:val="Tabletextright"/>
              <w:ind w:left="0" w:firstLine="0"/>
              <w:rPr>
                <w:rFonts w:ascii="Calibri" w:hAnsi="Calibri"/>
              </w:rPr>
            </w:pPr>
            <w:r w:rsidRPr="00892DE3">
              <w:rPr>
                <w:rFonts w:ascii="Calibri" w:hAnsi="Calibri"/>
              </w:rPr>
              <w:t>87.0</w:t>
            </w:r>
          </w:p>
        </w:tc>
        <w:tc>
          <w:tcPr>
            <w:tcW w:w="810" w:type="dxa"/>
          </w:tcPr>
          <w:p w:rsidR="00080446" w:rsidRPr="00892DE3" w:rsidRDefault="00080446" w:rsidP="00381114">
            <w:pPr>
              <w:pStyle w:val="Tabletextright"/>
              <w:ind w:left="0" w:firstLine="0"/>
              <w:rPr>
                <w:rFonts w:ascii="Calibri" w:hAnsi="Calibri"/>
              </w:rPr>
            </w:pPr>
            <w:r w:rsidRPr="00892DE3">
              <w:rPr>
                <w:rFonts w:ascii="Calibri" w:hAnsi="Calibri"/>
              </w:rPr>
              <w:t>91.0</w:t>
            </w:r>
          </w:p>
        </w:tc>
        <w:tc>
          <w:tcPr>
            <w:tcW w:w="1104" w:type="dxa"/>
          </w:tcPr>
          <w:p w:rsidR="00080446" w:rsidRPr="00892DE3" w:rsidRDefault="00080446" w:rsidP="00381114">
            <w:pPr>
              <w:pStyle w:val="Tabletextright"/>
              <w:ind w:left="0" w:firstLine="0"/>
              <w:rPr>
                <w:rFonts w:ascii="Calibri" w:hAnsi="Calibri"/>
              </w:rPr>
            </w:pPr>
            <w:r w:rsidRPr="00892DE3">
              <w:rPr>
                <w:rFonts w:ascii="Calibri" w:hAnsi="Calibri"/>
              </w:rPr>
              <w:noBreakHyphen/>
              <w:t>4.4</w:t>
            </w:r>
          </w:p>
        </w:tc>
        <w:tc>
          <w:tcPr>
            <w:tcW w:w="786" w:type="dxa"/>
          </w:tcPr>
          <w:p w:rsidR="00080446" w:rsidRPr="00892DE3" w:rsidRDefault="00080446" w:rsidP="00381114">
            <w:pPr>
              <w:pStyle w:val="Tabletextcentred"/>
              <w:ind w:left="0" w:firstLine="0"/>
              <w:rPr>
                <w:rFonts w:ascii="Calibri" w:hAnsi="Calibri"/>
              </w:rPr>
            </w:pPr>
            <w:r w:rsidRPr="00892DE3">
              <w:rPr>
                <w:rFonts w:ascii="Calibri" w:hAnsi="Calibri"/>
              </w:rPr>
              <w:sym w:font="Wingdings 2" w:char="F099"/>
            </w:r>
          </w:p>
        </w:tc>
      </w:tr>
      <w:tr w:rsidR="00080446" w:rsidRPr="00892DE3" w:rsidTr="00080446">
        <w:trPr>
          <w:cantSplit/>
          <w:trHeight w:val="57"/>
        </w:trPr>
        <w:tc>
          <w:tcPr>
            <w:tcW w:w="3600" w:type="dxa"/>
            <w:tcBorders>
              <w:top w:val="single" w:sz="4" w:space="0" w:color="auto"/>
            </w:tcBorders>
          </w:tcPr>
          <w:p w:rsidR="00080446" w:rsidRPr="00892DE3" w:rsidRDefault="00080446" w:rsidP="00381114">
            <w:pPr>
              <w:pStyle w:val="Tabletext"/>
              <w:ind w:left="0" w:firstLine="0"/>
            </w:pPr>
            <w:r w:rsidRPr="00892DE3">
              <w:t>Cost</w:t>
            </w:r>
          </w:p>
        </w:tc>
        <w:tc>
          <w:tcPr>
            <w:tcW w:w="892" w:type="dxa"/>
            <w:tcBorders>
              <w:top w:val="single" w:sz="4" w:space="0" w:color="auto"/>
            </w:tcBorders>
          </w:tcPr>
          <w:p w:rsidR="00080446" w:rsidRPr="00892DE3" w:rsidRDefault="00080446" w:rsidP="00381114">
            <w:pPr>
              <w:pStyle w:val="Tabletextcentred"/>
              <w:ind w:left="0" w:firstLine="0"/>
            </w:pPr>
          </w:p>
        </w:tc>
        <w:tc>
          <w:tcPr>
            <w:tcW w:w="818" w:type="dxa"/>
            <w:tcBorders>
              <w:top w:val="single" w:sz="4" w:space="0" w:color="auto"/>
            </w:tcBorders>
            <w:shd w:val="clear" w:color="auto" w:fill="D9D9D9"/>
          </w:tcPr>
          <w:p w:rsidR="00080446" w:rsidRPr="00892DE3" w:rsidRDefault="00080446" w:rsidP="00381114">
            <w:pPr>
              <w:pStyle w:val="Tabletextright"/>
              <w:ind w:left="0" w:firstLine="0"/>
            </w:pPr>
          </w:p>
        </w:tc>
        <w:tc>
          <w:tcPr>
            <w:tcW w:w="810" w:type="dxa"/>
            <w:tcBorders>
              <w:top w:val="single" w:sz="4" w:space="0" w:color="auto"/>
            </w:tcBorders>
          </w:tcPr>
          <w:p w:rsidR="00080446" w:rsidRPr="00892DE3" w:rsidRDefault="00080446" w:rsidP="00381114">
            <w:pPr>
              <w:pStyle w:val="Tabletextright"/>
              <w:ind w:left="0" w:firstLine="0"/>
            </w:pPr>
          </w:p>
        </w:tc>
        <w:tc>
          <w:tcPr>
            <w:tcW w:w="1104" w:type="dxa"/>
            <w:tcBorders>
              <w:top w:val="single" w:sz="4" w:space="0" w:color="auto"/>
            </w:tcBorders>
          </w:tcPr>
          <w:p w:rsidR="00080446" w:rsidRPr="00892DE3" w:rsidRDefault="00080446" w:rsidP="00381114">
            <w:pPr>
              <w:pStyle w:val="Tabletextright"/>
              <w:ind w:left="0" w:firstLine="0"/>
            </w:pPr>
          </w:p>
        </w:tc>
        <w:tc>
          <w:tcPr>
            <w:tcW w:w="786" w:type="dxa"/>
            <w:tcBorders>
              <w:top w:val="single" w:sz="4" w:space="0" w:color="auto"/>
            </w:tcBorders>
          </w:tcPr>
          <w:p w:rsidR="00080446" w:rsidRPr="00892DE3" w:rsidRDefault="00080446" w:rsidP="00381114">
            <w:pPr>
              <w:pStyle w:val="Tabletextcentred"/>
              <w:ind w:left="0" w:firstLine="0"/>
            </w:pPr>
          </w:p>
        </w:tc>
      </w:tr>
      <w:tr w:rsidR="00080446" w:rsidRPr="00892DE3" w:rsidTr="00080446">
        <w:trPr>
          <w:cantSplit/>
          <w:trHeight w:val="57"/>
        </w:trPr>
        <w:tc>
          <w:tcPr>
            <w:tcW w:w="3600" w:type="dxa"/>
            <w:tcBorders>
              <w:bottom w:val="single" w:sz="12" w:space="0" w:color="auto"/>
            </w:tcBorders>
          </w:tcPr>
          <w:p w:rsidR="00080446" w:rsidRPr="00892DE3" w:rsidRDefault="00080446" w:rsidP="00381114">
            <w:pPr>
              <w:pStyle w:val="Tabletext"/>
              <w:ind w:left="0" w:firstLine="0"/>
            </w:pPr>
            <w:r w:rsidRPr="00892DE3">
              <w:t>Total output cost</w:t>
            </w:r>
          </w:p>
        </w:tc>
        <w:tc>
          <w:tcPr>
            <w:tcW w:w="892" w:type="dxa"/>
            <w:tcBorders>
              <w:bottom w:val="single" w:sz="12" w:space="0" w:color="auto"/>
            </w:tcBorders>
          </w:tcPr>
          <w:p w:rsidR="00080446" w:rsidRPr="00892DE3" w:rsidRDefault="00080446" w:rsidP="00381114">
            <w:pPr>
              <w:pStyle w:val="Tabletextcentred"/>
              <w:ind w:left="0" w:firstLine="0"/>
            </w:pPr>
            <w:r w:rsidRPr="00892DE3">
              <w:t>$ million</w:t>
            </w:r>
          </w:p>
        </w:tc>
        <w:tc>
          <w:tcPr>
            <w:tcW w:w="818" w:type="dxa"/>
            <w:tcBorders>
              <w:bottom w:val="single" w:sz="12" w:space="0" w:color="auto"/>
            </w:tcBorders>
            <w:shd w:val="clear" w:color="auto" w:fill="D9D9D9"/>
          </w:tcPr>
          <w:p w:rsidR="00080446" w:rsidRPr="00892DE3" w:rsidRDefault="00080446" w:rsidP="00381114">
            <w:pPr>
              <w:pStyle w:val="Tabletextright"/>
              <w:ind w:left="0" w:firstLine="0"/>
            </w:pPr>
            <w:r w:rsidRPr="00892DE3">
              <w:t>50.6</w:t>
            </w:r>
          </w:p>
        </w:tc>
        <w:tc>
          <w:tcPr>
            <w:tcW w:w="810" w:type="dxa"/>
            <w:tcBorders>
              <w:bottom w:val="single" w:sz="12" w:space="0" w:color="auto"/>
            </w:tcBorders>
          </w:tcPr>
          <w:p w:rsidR="00080446" w:rsidRPr="00892DE3" w:rsidRDefault="00080446" w:rsidP="00381114">
            <w:pPr>
              <w:pStyle w:val="Tabletextright"/>
              <w:ind w:left="0" w:firstLine="0"/>
            </w:pPr>
            <w:r w:rsidRPr="00892DE3">
              <w:t>51.2</w:t>
            </w:r>
          </w:p>
        </w:tc>
        <w:tc>
          <w:tcPr>
            <w:tcW w:w="1104" w:type="dxa"/>
            <w:tcBorders>
              <w:bottom w:val="single" w:sz="12" w:space="0" w:color="auto"/>
            </w:tcBorders>
          </w:tcPr>
          <w:p w:rsidR="00080446" w:rsidRPr="00892DE3" w:rsidRDefault="00080446" w:rsidP="00381114">
            <w:pPr>
              <w:pStyle w:val="Tabletextright"/>
              <w:ind w:left="0" w:firstLine="0"/>
            </w:pPr>
            <w:r w:rsidRPr="00892DE3">
              <w:noBreakHyphen/>
              <w:t>1.2</w:t>
            </w:r>
          </w:p>
        </w:tc>
        <w:tc>
          <w:tcPr>
            <w:tcW w:w="786" w:type="dxa"/>
            <w:tcBorders>
              <w:bottom w:val="single" w:sz="12" w:space="0" w:color="auto"/>
            </w:tcBorders>
          </w:tcPr>
          <w:p w:rsidR="00080446" w:rsidRPr="00892DE3" w:rsidRDefault="00080446" w:rsidP="00381114">
            <w:pPr>
              <w:pStyle w:val="Tabletextcentred"/>
              <w:ind w:left="0" w:firstLine="0"/>
            </w:pPr>
            <w:r w:rsidRPr="00892DE3">
              <w:sym w:font="Wingdings" w:char="F0FC"/>
            </w:r>
          </w:p>
        </w:tc>
      </w:tr>
    </w:tbl>
    <w:p w:rsidR="00080446" w:rsidRPr="00892DE3" w:rsidRDefault="00080446" w:rsidP="00080446">
      <w:pPr>
        <w:pStyle w:val="Note"/>
      </w:pPr>
      <w:r w:rsidRPr="00892DE3">
        <w:t>Note:</w:t>
      </w:r>
    </w:p>
    <w:p w:rsidR="00080446" w:rsidRPr="00CD48F2" w:rsidRDefault="00381114" w:rsidP="00080446">
      <w:pPr>
        <w:pStyle w:val="Noteindent"/>
        <w:rPr>
          <w:color w:val="0072CE" w:themeColor="accent4"/>
        </w:rPr>
      </w:pPr>
      <w:r w:rsidRPr="00892DE3">
        <w:t>(a)</w:t>
      </w:r>
      <w:r w:rsidR="00080446" w:rsidRPr="00892DE3">
        <w:tab/>
      </w:r>
      <w:r w:rsidR="00080446" w:rsidRPr="00892DE3">
        <w:rPr>
          <w:rFonts w:cstheme="minorHAnsi"/>
          <w:i w:val="0"/>
        </w:rPr>
        <w:sym w:font="Wingdings" w:char="F06E"/>
      </w:r>
      <w:r w:rsidR="00080446" w:rsidRPr="00892DE3">
        <w:tab/>
        <w:t xml:space="preserve">Performance target not achieved – exceeds 5 per cent </w:t>
      </w:r>
      <w:r w:rsidR="006861D3">
        <w:t xml:space="preserve">or $50m (cost measures only) </w:t>
      </w:r>
      <w:r w:rsidR="00080446" w:rsidRPr="00892DE3">
        <w:t xml:space="preserve">variance. </w:t>
      </w:r>
      <w:r w:rsidR="00080446" w:rsidRPr="00CD48F2">
        <w:rPr>
          <w:color w:val="0072CE" w:themeColor="accent4"/>
        </w:rPr>
        <w:t>[This is a significant variance that requires an explanation, including internal or external factors that caused the variance.]</w:t>
      </w:r>
    </w:p>
    <w:p w:rsidR="00080446" w:rsidRPr="00CD48F2" w:rsidRDefault="00080446" w:rsidP="00080446">
      <w:pPr>
        <w:pStyle w:val="Noteindent"/>
        <w:rPr>
          <w:color w:val="0072CE" w:themeColor="accent4"/>
        </w:rPr>
      </w:pPr>
      <w:r w:rsidRPr="00892DE3">
        <w:tab/>
      </w:r>
      <w:r w:rsidRPr="00892DE3">
        <w:rPr>
          <w:i w:val="0"/>
        </w:rPr>
        <w:sym w:font="Wingdings" w:char="F0FC"/>
      </w:r>
      <w:r w:rsidRPr="00892DE3">
        <w:tab/>
        <w:t xml:space="preserve">Performance target achieved or exceeded. </w:t>
      </w:r>
      <w:r w:rsidRPr="00CD48F2">
        <w:rPr>
          <w:color w:val="0072CE" w:themeColor="accent4"/>
        </w:rPr>
        <w:t xml:space="preserve">[A variance exceeding 5 per cent </w:t>
      </w:r>
      <w:r w:rsidR="006861D3">
        <w:rPr>
          <w:color w:val="0072CE" w:themeColor="accent4"/>
        </w:rPr>
        <w:t xml:space="preserve">or $50m (cost measures only) </w:t>
      </w:r>
      <w:r w:rsidRPr="00CD48F2">
        <w:rPr>
          <w:color w:val="0072CE" w:themeColor="accent4"/>
        </w:rPr>
        <w:t>is a significant variance that requires an explanation, including internal or external factors that caused the variance.]</w:t>
      </w:r>
    </w:p>
    <w:p w:rsidR="00080446" w:rsidRDefault="00080446" w:rsidP="003700A6">
      <w:pPr>
        <w:pStyle w:val="Noteindent"/>
      </w:pPr>
      <w:r w:rsidRPr="003700A6">
        <w:tab/>
      </w:r>
      <w:r w:rsidRPr="003700A6">
        <w:sym w:font="Wingdings 2" w:char="F099"/>
      </w:r>
      <w:r w:rsidRPr="003700A6">
        <w:tab/>
        <w:t xml:space="preserve">Performance target not achieved – within 5 per cent </w:t>
      </w:r>
      <w:r w:rsidR="006861D3">
        <w:t xml:space="preserve">or $50m (cost measures only) </w:t>
      </w:r>
      <w:r w:rsidRPr="003700A6">
        <w:t>variance.</w:t>
      </w:r>
    </w:p>
    <w:p w:rsidR="003700A6" w:rsidRPr="003700A6" w:rsidRDefault="003700A6" w:rsidP="003700A6">
      <w:pPr>
        <w:pStyle w:val="Noteindent"/>
      </w:pPr>
    </w:p>
    <w:p w:rsidR="00080446" w:rsidRPr="00892DE3" w:rsidRDefault="00080446" w:rsidP="00381114">
      <w:pPr>
        <w:pStyle w:val="Heading2nonTOC"/>
      </w:pPr>
      <w:bookmarkStart w:id="34" w:name="_Toc477967486"/>
      <w:r w:rsidRPr="00892DE3">
        <w:t>Discontinued operation</w:t>
      </w:r>
      <w:bookmarkEnd w:id="34"/>
    </w:p>
    <w:p w:rsidR="00080446" w:rsidRPr="00892DE3" w:rsidRDefault="00080446" w:rsidP="003700A6">
      <w:r w:rsidRPr="00892DE3">
        <w:t>On 28 March 201</w:t>
      </w:r>
      <w:r w:rsidR="00794933">
        <w:t>8</w:t>
      </w:r>
      <w:r w:rsidRPr="00892DE3">
        <w:t>, the Minister for the portfolio, the Hon. John Bristol MP, approved and announced a detailed formal plan to discontinue the activities of the Technology and Communication Office under the Strategic Policy Advice output. The discontinuation of the Technology and Communication Office activities is consistent with the Department</w:t>
      </w:r>
      <w:r w:rsidR="00D2075C">
        <w:t>’</w:t>
      </w:r>
      <w:r w:rsidRPr="00892DE3">
        <w:t xml:space="preserve">s long-term policy to promote the adoption of new technology and monitor their appropriate use. The departmental objective indicator </w:t>
      </w:r>
      <w:r w:rsidRPr="00892DE3">
        <w:rPr>
          <w:color w:val="0072CE" w:themeColor="accent4"/>
        </w:rPr>
        <w:t>[insert objective indicator(s) the discontinued activities contributed to]</w:t>
      </w:r>
      <w:r w:rsidRPr="00892DE3">
        <w:t xml:space="preserve"> will be </w:t>
      </w:r>
      <w:r w:rsidRPr="00892DE3">
        <w:rPr>
          <w:color w:val="0072CE" w:themeColor="accent4"/>
        </w:rPr>
        <w:t>[removed/adjusted]</w:t>
      </w:r>
      <w:r w:rsidRPr="00892DE3">
        <w:t xml:space="preserve"> as a result of this decision. The discontinuation was completed by 30 June 201</w:t>
      </w:r>
      <w:r w:rsidR="00794933">
        <w:t>8</w:t>
      </w:r>
      <w:r w:rsidRPr="00892DE3">
        <w:t>.</w:t>
      </w:r>
    </w:p>
    <w:p w:rsidR="00080446" w:rsidRPr="00892DE3" w:rsidRDefault="00080446" w:rsidP="00080446">
      <w:r w:rsidRPr="00892DE3">
        <w:br w:type="page"/>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Performance against output performance measure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r w:rsidRPr="00892DE3">
        <w:t>FRD 8D</w:t>
      </w:r>
    </w:p>
    <w:p w:rsidR="00080446" w:rsidRPr="00892DE3" w:rsidRDefault="00080446" w:rsidP="00080446">
      <w:pPr>
        <w:pStyle w:val="Guidance"/>
        <w:pBdr>
          <w:bottom w:val="none" w:sz="0" w:space="0" w:color="auto"/>
        </w:pBdr>
      </w:pPr>
      <w:r w:rsidRPr="00892DE3">
        <w:br w:type="column"/>
        <w:t xml:space="preserve">FRD 8D requires departments to report on actual output performance for a government department including a comparison of the output targets published in the budget papers and actual performance for the portfolio for the corresponding financial year.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t>FRD 22H</w:t>
      </w:r>
      <w:r w:rsidR="006A58CA">
        <w:t xml:space="preserve"> </w:t>
      </w:r>
      <w:r w:rsidRPr="00892DE3">
        <w:t xml:space="preserve">states the report should include a </w:t>
      </w:r>
      <w:r w:rsidR="00D2075C">
        <w:t>‘</w:t>
      </w:r>
      <w:r w:rsidRPr="00892DE3">
        <w:t>summary of the entity</w:t>
      </w:r>
      <w:r w:rsidR="00D2075C">
        <w:t>’</w:t>
      </w:r>
      <w:r w:rsidRPr="00892DE3">
        <w:t>s operational and budgetary objectives, including performance against the objectives and significant achievements</w:t>
      </w:r>
      <w:r w:rsidR="00D2075C">
        <w:t>’</w:t>
      </w:r>
      <w:r w:rsidRPr="00892DE3">
        <w:t xml:space="preserve"> for the current reporting period. This section also supplements a department</w:t>
      </w:r>
      <w:r w:rsidR="00D2075C">
        <w:t>’</w:t>
      </w:r>
      <w:r w:rsidRPr="00892DE3">
        <w:t xml:space="preserve">s fulfilment of the requirement in FRD 22H to detail the </w:t>
      </w:r>
      <w:r w:rsidR="00D2075C">
        <w:t>‘</w:t>
      </w:r>
      <w:r w:rsidRPr="00892DE3">
        <w:t>purpose, functions, powers and duties</w:t>
      </w:r>
      <w:r w:rsidR="00D2075C">
        <w:t>’</w:t>
      </w:r>
      <w:r w:rsidRPr="00892DE3">
        <w:t xml:space="preserve"> of the entity (which is fulfilled in the earlier </w:t>
      </w:r>
      <w:r w:rsidR="00D2075C">
        <w:rPr>
          <w:i/>
        </w:rPr>
        <w:t>‘</w:t>
      </w:r>
      <w:r w:rsidRPr="00892DE3">
        <w:rPr>
          <w:i/>
        </w:rPr>
        <w:t>Year in review</w:t>
      </w:r>
      <w:r w:rsidR="00D2075C">
        <w:rPr>
          <w:i/>
        </w:rPr>
        <w:t>’</w:t>
      </w:r>
      <w:r w:rsidRPr="00892DE3">
        <w:t xml:space="preserve"> section).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7F71D3">
        <w:t>Recommendation 39, PAEC Report 118</w:t>
      </w:r>
    </w:p>
    <w:p w:rsidR="00080446" w:rsidRPr="00892DE3" w:rsidRDefault="00080446" w:rsidP="00080446">
      <w:pPr>
        <w:pStyle w:val="Guidanceheading1"/>
      </w:pPr>
      <w:r w:rsidRPr="00892DE3">
        <w:br w:type="column"/>
        <w:t>Guidance</w:t>
      </w:r>
    </w:p>
    <w:p w:rsidR="00080446" w:rsidRPr="00892DE3" w:rsidRDefault="00080446" w:rsidP="00080446">
      <w:pPr>
        <w:pStyle w:val="Guidance"/>
        <w:pBdr>
          <w:bottom w:val="none" w:sz="0" w:space="0" w:color="auto"/>
        </w:pBdr>
      </w:pPr>
      <w:r w:rsidRPr="00892DE3">
        <w:t xml:space="preserve">An introduction to this section should include an overview of the key output areas, as articulated in the budget papers, plus any explanation of changes to the output structure that occurred during the year (covered above in </w:t>
      </w:r>
      <w:r w:rsidRPr="00892DE3">
        <w:rPr>
          <w:i/>
        </w:rPr>
        <w:t>Changes to the Department during 201</w:t>
      </w:r>
      <w:r w:rsidR="00CD536C">
        <w:rPr>
          <w:i/>
        </w:rPr>
        <w:t>7</w:t>
      </w:r>
      <w:r w:rsidRPr="00892DE3">
        <w:rPr>
          <w:i/>
        </w:rPr>
        <w:t>-1</w:t>
      </w:r>
      <w:r w:rsidR="00CD536C">
        <w:rPr>
          <w:i/>
        </w:rPr>
        <w:t>8</w:t>
      </w:r>
      <w:r w:rsidRPr="00892DE3">
        <w:t>).</w:t>
      </w:r>
    </w:p>
    <w:p w:rsidR="00080446" w:rsidRPr="00892DE3" w:rsidRDefault="00080446" w:rsidP="00080446">
      <w:pPr>
        <w:pStyle w:val="Guidance"/>
        <w:pBdr>
          <w:bottom w:val="none" w:sz="0" w:space="0" w:color="auto"/>
        </w:pBdr>
      </w:pPr>
      <w:r w:rsidRPr="00892DE3">
        <w:t>Departmental output performance reporting should therefore include:</w:t>
      </w:r>
    </w:p>
    <w:p w:rsidR="00080446" w:rsidRPr="00892DE3" w:rsidRDefault="00080446" w:rsidP="00880C01">
      <w:pPr>
        <w:pStyle w:val="Guidancebullet"/>
        <w:numPr>
          <w:ilvl w:val="1"/>
          <w:numId w:val="21"/>
        </w:numPr>
        <w:pBdr>
          <w:bottom w:val="none" w:sz="0" w:space="0" w:color="auto"/>
        </w:pBdr>
        <w:ind w:left="446" w:hanging="446"/>
      </w:pPr>
      <w:r w:rsidRPr="00892DE3">
        <w:t xml:space="preserve">an overview of the key output areas for which a department is responsible for that financial year (as set out in Budget Paper No. 3 </w:t>
      </w:r>
      <w:r w:rsidRPr="00892DE3">
        <w:rPr>
          <w:i/>
        </w:rPr>
        <w:t>Service Delivery</w:t>
      </w:r>
      <w:r w:rsidRPr="00892DE3">
        <w:t xml:space="preserve"> (BP3); and</w:t>
      </w:r>
    </w:p>
    <w:p w:rsidR="00080446" w:rsidRPr="00892DE3" w:rsidRDefault="00080446" w:rsidP="00880C01">
      <w:pPr>
        <w:pStyle w:val="Guidancebullet"/>
        <w:numPr>
          <w:ilvl w:val="1"/>
          <w:numId w:val="21"/>
        </w:numPr>
        <w:pBdr>
          <w:bottom w:val="none" w:sz="0" w:space="0" w:color="auto"/>
        </w:pBdr>
        <w:ind w:left="446" w:hanging="446"/>
      </w:pPr>
      <w:r w:rsidRPr="00892DE3">
        <w:t>detailed output performance delivery information, in particular:</w:t>
      </w:r>
    </w:p>
    <w:p w:rsidR="00080446" w:rsidRPr="00892DE3" w:rsidRDefault="00080446" w:rsidP="00080446">
      <w:pPr>
        <w:pStyle w:val="Guidanceindent2"/>
      </w:pPr>
      <w:r w:rsidRPr="00892DE3">
        <w:tab/>
        <w:t>–</w:t>
      </w:r>
      <w:r w:rsidRPr="00892DE3">
        <w:tab/>
        <w:t>the actual result on an output by output basis against the budget target (as per BP3) and the actual result for each quantity, quality, timeliness and cost performance measure. The output performance measures should be presented as published in the department</w:t>
      </w:r>
      <w:r w:rsidR="00D2075C">
        <w:t>’</w:t>
      </w:r>
      <w:r w:rsidRPr="00892DE3">
        <w:t>s output statements in BP3;</w:t>
      </w:r>
    </w:p>
    <w:p w:rsidR="00080446" w:rsidRPr="00892DE3" w:rsidRDefault="00080446" w:rsidP="00080446">
      <w:pPr>
        <w:pStyle w:val="Guidanceindent2"/>
      </w:pPr>
      <w:r w:rsidRPr="00892DE3">
        <w:tab/>
        <w:t>–</w:t>
      </w:r>
      <w:r w:rsidRPr="00892DE3">
        <w:tab/>
        <w:t xml:space="preserve">appropriate commentary for any complex output performance measures to assist readers to understand the measure and its purpose; </w:t>
      </w:r>
    </w:p>
    <w:p w:rsidR="00080446" w:rsidRPr="00892DE3" w:rsidRDefault="00080446" w:rsidP="00080446">
      <w:pPr>
        <w:pStyle w:val="Guidanceindent2"/>
      </w:pPr>
      <w:r w:rsidRPr="00892DE3">
        <w:tab/>
        <w:t>–</w:t>
      </w:r>
      <w:r w:rsidRPr="00892DE3">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rsidR="00080446" w:rsidRPr="00892DE3" w:rsidRDefault="00080446" w:rsidP="00080446">
      <w:pPr>
        <w:pStyle w:val="Guidanceindent2"/>
      </w:pPr>
      <w:r w:rsidRPr="00892DE3">
        <w:tab/>
        <w:t>–</w:t>
      </w:r>
      <w:r w:rsidRPr="00892DE3">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rsidR="00080446" w:rsidRPr="00892DE3" w:rsidRDefault="00080446" w:rsidP="00080446">
      <w:pPr>
        <w:pStyle w:val="Guidance"/>
        <w:pBdr>
          <w:bottom w:val="none" w:sz="0" w:space="0" w:color="auto"/>
        </w:pBdr>
      </w:pPr>
      <w:r w:rsidRPr="00892DE3">
        <w:t>The details may be shown in tabular form with some commentary on those targets that were met or exceeded and an explanation of any targets not met, as noted below.</w:t>
      </w:r>
    </w:p>
    <w:p w:rsidR="00080446" w:rsidRPr="00892DE3" w:rsidRDefault="00080446" w:rsidP="00080446">
      <w:pPr>
        <w:pStyle w:val="Guidanceheading2"/>
        <w:pBdr>
          <w:bottom w:val="none" w:sz="0" w:space="0" w:color="auto"/>
        </w:pBdr>
      </w:pPr>
      <w:r w:rsidRPr="00892DE3">
        <w:t>Significant or material variances in output performance reporting</w:t>
      </w:r>
    </w:p>
    <w:p w:rsidR="00080446" w:rsidRPr="00892DE3" w:rsidRDefault="00080446" w:rsidP="00080446">
      <w:pPr>
        <w:pStyle w:val="Guidanceheading1"/>
      </w:pPr>
      <w:r w:rsidRPr="00892DE3">
        <w:t>General criteria in determining a significant variation of output performances</w:t>
      </w:r>
    </w:p>
    <w:p w:rsidR="00080446" w:rsidRPr="00892DE3" w:rsidRDefault="00080446" w:rsidP="00080446">
      <w:pPr>
        <w:pStyle w:val="Guidance"/>
        <w:pBdr>
          <w:bottom w:val="none" w:sz="0" w:space="0" w:color="auto"/>
        </w:pBdr>
      </w:pPr>
      <w:r w:rsidRPr="00892DE3">
        <w:t xml:space="preserve">The following criteria are intended as general guidance for departments in determining whether or not to provide commentary to explain variances between budget and actual result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7F71D3" w:rsidRDefault="00080446" w:rsidP="00080446">
      <w:pPr>
        <w:pStyle w:val="Reference"/>
      </w:pPr>
      <w:r w:rsidRPr="007F71D3">
        <w:t>Recommendation 38,</w:t>
      </w:r>
    </w:p>
    <w:p w:rsidR="00430648" w:rsidRPr="007F71D3" w:rsidRDefault="00080446" w:rsidP="00430648">
      <w:pPr>
        <w:pStyle w:val="Reference"/>
      </w:pPr>
      <w:r w:rsidRPr="007F71D3">
        <w:t xml:space="preserve">PAEC Report </w:t>
      </w:r>
      <w:r w:rsidR="00430648" w:rsidRPr="007F71D3">
        <w:t>118</w:t>
      </w:r>
    </w:p>
    <w:p w:rsidR="00430648" w:rsidRPr="007F71D3" w:rsidRDefault="00430648" w:rsidP="00430648">
      <w:pPr>
        <w:pStyle w:val="Reference"/>
      </w:pPr>
    </w:p>
    <w:p w:rsidR="00006EB5" w:rsidRPr="007F71D3" w:rsidRDefault="00006EB5" w:rsidP="00006EB5">
      <w:pPr>
        <w:pStyle w:val="Reference"/>
        <w:rPr>
          <w:b/>
          <w:color w:val="8A2A2B" w:themeColor="accent6"/>
        </w:rPr>
      </w:pPr>
      <w:r w:rsidRPr="007F71D3">
        <w:rPr>
          <w:b/>
        </w:rPr>
        <w:t>Revised</w:t>
      </w:r>
    </w:p>
    <w:p w:rsidR="00430648" w:rsidRPr="007F71D3" w:rsidRDefault="00006EB5" w:rsidP="00006EB5">
      <w:pPr>
        <w:pStyle w:val="Reference"/>
      </w:pPr>
      <w:r w:rsidRPr="007F71D3">
        <w:t>Recommendation 11, PAEC Report on the 2015-16 Financial and Performance Outcomes</w:t>
      </w:r>
    </w:p>
    <w:p w:rsidR="00430648" w:rsidRDefault="00430648" w:rsidP="00430648">
      <w:pPr>
        <w:pStyle w:val="Reference"/>
      </w:pPr>
    </w:p>
    <w:p w:rsidR="00080446" w:rsidRPr="00892DE3" w:rsidRDefault="00080446" w:rsidP="00880C01">
      <w:pPr>
        <w:pStyle w:val="Guidancebullet"/>
        <w:numPr>
          <w:ilvl w:val="1"/>
          <w:numId w:val="21"/>
        </w:numPr>
        <w:ind w:left="446" w:hanging="446"/>
      </w:pPr>
      <w:r w:rsidRPr="00892DE3">
        <w:br w:type="column"/>
        <w:t xml:space="preserve">greater than five per cent (as opposed to five percentage points) increase or decrease from budget; [A percentage point is the unit for the arithmetic difference of two percentages, e.g. moving from 80 per cent to 84 per cent is a 4 percentage point increase (not a 4 per cent increase). This means if the target is 80 per cent and the expected outcome is 84 per cent, the variance is 5 per cent.] </w:t>
      </w:r>
      <w:r w:rsidR="00006EB5" w:rsidRPr="0092112F">
        <w:t>In the case of a cost performance measure, a variance of greater than a $50 million increase or decrease from budget requires an explanation</w:t>
      </w:r>
      <w:r w:rsidR="008224DE">
        <w:t>;</w:t>
      </w:r>
    </w:p>
    <w:p w:rsidR="00080446" w:rsidRPr="00892DE3" w:rsidRDefault="00080446" w:rsidP="00880C01">
      <w:pPr>
        <w:pStyle w:val="Guidancebullet"/>
        <w:numPr>
          <w:ilvl w:val="1"/>
          <w:numId w:val="21"/>
        </w:numPr>
        <w:ind w:left="446" w:hanging="446"/>
      </w:pPr>
      <w:r w:rsidRPr="00892DE3">
        <w:t>an explanation for the variance that arises from the implementation of new policy or existing policy, government decisions or actions;</w:t>
      </w:r>
    </w:p>
    <w:p w:rsidR="00080446" w:rsidRPr="00892DE3" w:rsidRDefault="00080446" w:rsidP="00880C01">
      <w:pPr>
        <w:pStyle w:val="Guidancebullet"/>
        <w:numPr>
          <w:ilvl w:val="1"/>
          <w:numId w:val="21"/>
        </w:numPr>
        <w:ind w:left="446" w:hanging="446"/>
      </w:pPr>
      <w:r w:rsidRPr="00892DE3">
        <w:t xml:space="preserve">an explanation for the variance should identify whether the factor that caused the variation was internal (a factor within the government) or external (a factor outside the government); and </w:t>
      </w:r>
    </w:p>
    <w:p w:rsidR="00080446" w:rsidRPr="00892DE3" w:rsidRDefault="00080446" w:rsidP="00880C01">
      <w:pPr>
        <w:pStyle w:val="Guidancebullet"/>
        <w:numPr>
          <w:ilvl w:val="1"/>
          <w:numId w:val="21"/>
        </w:numPr>
        <w:ind w:left="446" w:hanging="446"/>
      </w:pPr>
      <w:r w:rsidRPr="00892DE3">
        <w:t xml:space="preserve">an explanation for the variance that may be of public interest. </w:t>
      </w:r>
    </w:p>
    <w:p w:rsidR="00080446" w:rsidRPr="00892DE3" w:rsidRDefault="00080446" w:rsidP="00080446"/>
    <w:p w:rsidR="00080446" w:rsidRPr="00892DE3" w:rsidRDefault="00080446" w:rsidP="00080446">
      <w:pPr>
        <w:spacing w:before="0" w:after="200" w:line="276" w:lineRule="auto"/>
        <w:rPr>
          <w:rFonts w:ascii="Arial Bold" w:hAnsi="Arial Bold"/>
          <w:b/>
          <w:color w:val="FFFFFF" w:themeColor="background1"/>
          <w:spacing w:val="6"/>
          <w:position w:val="4"/>
        </w:rPr>
      </w:pPr>
    </w:p>
    <w:p w:rsidR="00080446" w:rsidRPr="00892DE3" w:rsidRDefault="00080446" w:rsidP="00080446">
      <w:pPr>
        <w:spacing w:before="0" w:after="200" w:line="276" w:lineRule="auto"/>
        <w:rPr>
          <w:rFonts w:ascii="Arial" w:hAnsi="Arial"/>
          <w:spacing w:val="6"/>
          <w:sz w:val="4"/>
          <w:szCs w:val="4"/>
        </w:rPr>
      </w:pPr>
      <w:r w:rsidRPr="00892DE3">
        <w:rPr>
          <w:spacing w:val="6"/>
          <w:sz w:val="4"/>
          <w:szCs w:val="4"/>
        </w:rPr>
        <w:br w:type="page"/>
      </w:r>
    </w:p>
    <w:p w:rsidR="00080446" w:rsidRPr="00892DE3" w:rsidRDefault="00080446" w:rsidP="00080446">
      <w:pPr>
        <w:pStyle w:val="Smallline"/>
      </w:pP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 xml:space="preserve">Guidance – Performance against output performance measures </w:t>
      </w:r>
      <w:r w:rsidRPr="00892DE3">
        <w:rPr>
          <w:i/>
        </w:rPr>
        <w:t>(continued)</w:t>
      </w:r>
    </w:p>
    <w:p w:rsidR="00080446" w:rsidRPr="00892DE3" w:rsidRDefault="00080446" w:rsidP="00080446">
      <w:pPr>
        <w:pStyle w:val="Guidanceheading1"/>
      </w:pPr>
      <w:r w:rsidRPr="00892DE3">
        <w:t>Specific criteria in determining a significant target varia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7F71D3" w:rsidRDefault="00080446" w:rsidP="00080446">
      <w:pPr>
        <w:pStyle w:val="Reference"/>
      </w:pPr>
      <w:r w:rsidRPr="007F71D3">
        <w:t xml:space="preserve">Recommendation 27, PAEC Report 109 </w:t>
      </w:r>
    </w:p>
    <w:p w:rsidR="00080446" w:rsidRPr="007F71D3" w:rsidRDefault="00080446" w:rsidP="00880C01">
      <w:pPr>
        <w:pStyle w:val="Guidancebullet"/>
        <w:numPr>
          <w:ilvl w:val="1"/>
          <w:numId w:val="21"/>
        </w:numPr>
        <w:pBdr>
          <w:bottom w:val="none" w:sz="0" w:space="0" w:color="auto"/>
        </w:pBdr>
        <w:ind w:left="446" w:hanging="446"/>
      </w:pPr>
      <w:r w:rsidRPr="007F71D3">
        <w:br w:type="column"/>
        <w:t>For a target that is range based – if the target is a range, a significant variance is one that falls outside the target range by 5 per cent below the lower band and 5 per cent above the higher band.</w:t>
      </w:r>
    </w:p>
    <w:p w:rsidR="00080446" w:rsidRPr="007F71D3" w:rsidRDefault="00080446" w:rsidP="00880C01">
      <w:pPr>
        <w:pStyle w:val="Guidancebullet"/>
        <w:numPr>
          <w:ilvl w:val="1"/>
          <w:numId w:val="21"/>
        </w:numPr>
        <w:ind w:left="446" w:hanging="446"/>
        <w:sectPr w:rsidR="00080446" w:rsidRPr="007F71D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7F71D3" w:rsidRDefault="00080446" w:rsidP="00080446">
      <w:pPr>
        <w:pStyle w:val="Reference"/>
        <w:spacing w:before="120"/>
      </w:pPr>
      <w:r w:rsidRPr="007F71D3">
        <w:t xml:space="preserve">Recommendation 32, PAEC Report 109 </w:t>
      </w:r>
    </w:p>
    <w:p w:rsidR="00080446" w:rsidRPr="007F71D3" w:rsidRDefault="00080446" w:rsidP="00880C01">
      <w:pPr>
        <w:pStyle w:val="Guidancebullet"/>
        <w:numPr>
          <w:ilvl w:val="1"/>
          <w:numId w:val="21"/>
        </w:numPr>
        <w:pBdr>
          <w:bottom w:val="none" w:sz="0" w:space="0" w:color="auto"/>
        </w:pBdr>
        <w:ind w:left="446" w:hanging="446"/>
      </w:pPr>
      <w:r w:rsidRPr="007F71D3">
        <w:br w:type="column"/>
        <w:t>For the target that is a date:</w:t>
      </w:r>
    </w:p>
    <w:p w:rsidR="00080446" w:rsidRPr="007F71D3" w:rsidRDefault="00080446" w:rsidP="00080446">
      <w:pPr>
        <w:pStyle w:val="Guidanceindent2"/>
      </w:pPr>
      <w:r w:rsidRPr="007F71D3">
        <w:tab/>
        <w:t>–</w:t>
      </w:r>
      <w:r w:rsidRPr="007F71D3">
        <w:tab/>
        <w:t>if the target reflects a statutory requirement, any variance later than the target is significant; and</w:t>
      </w:r>
    </w:p>
    <w:p w:rsidR="00080446" w:rsidRPr="007F71D3" w:rsidRDefault="00080446" w:rsidP="00080446">
      <w:pPr>
        <w:pStyle w:val="Guidanceindent2"/>
      </w:pPr>
      <w:r w:rsidRPr="007F71D3">
        <w:tab/>
        <w:t>–</w:t>
      </w:r>
      <w:r w:rsidRPr="007F71D3">
        <w:tab/>
        <w:t>if the target is a quarter (e.g. quarter four), anything that falls outside the target is a significant target variance.</w:t>
      </w:r>
    </w:p>
    <w:p w:rsidR="00080446" w:rsidRPr="007F71D3" w:rsidRDefault="00080446" w:rsidP="00880C01">
      <w:pPr>
        <w:pStyle w:val="Guidancebullet"/>
        <w:numPr>
          <w:ilvl w:val="1"/>
          <w:numId w:val="21"/>
        </w:numPr>
        <w:ind w:left="446" w:hanging="446"/>
        <w:sectPr w:rsidR="00080446" w:rsidRPr="007F71D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7F71D3" w:rsidRDefault="00080446" w:rsidP="00080446">
      <w:pPr>
        <w:pStyle w:val="Reference"/>
        <w:spacing w:before="120"/>
      </w:pPr>
      <w:r w:rsidRPr="007F71D3">
        <w:t>Recommendation 19,</w:t>
      </w:r>
    </w:p>
    <w:p w:rsidR="00080446" w:rsidRPr="007F71D3" w:rsidRDefault="00080446" w:rsidP="00080446">
      <w:pPr>
        <w:pStyle w:val="Reference"/>
      </w:pPr>
      <w:r w:rsidRPr="007F71D3">
        <w:t>PAEC Report 118</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red"/>
        <w:rPr>
          <w:b/>
        </w:rPr>
      </w:pPr>
    </w:p>
    <w:p w:rsidR="00080446" w:rsidRPr="00892DE3" w:rsidRDefault="00080446" w:rsidP="00080446">
      <w:pPr>
        <w:pStyle w:val="Reference"/>
      </w:pPr>
    </w:p>
    <w:p w:rsidR="00080446" w:rsidRPr="00892DE3" w:rsidRDefault="00080446" w:rsidP="00880C01">
      <w:pPr>
        <w:pStyle w:val="Guidancebullet"/>
        <w:numPr>
          <w:ilvl w:val="1"/>
          <w:numId w:val="21"/>
        </w:numPr>
        <w:pBdr>
          <w:bottom w:val="none" w:sz="0" w:space="0" w:color="auto"/>
        </w:pBdr>
        <w:ind w:left="446" w:hanging="446"/>
      </w:pPr>
      <w:r w:rsidRPr="00892DE3">
        <w:br w:type="column"/>
        <w:t>Departments are expected to adopt a system that incorporates the use of symbols to indicate whether:</w:t>
      </w:r>
    </w:p>
    <w:p w:rsidR="00080446" w:rsidRPr="00892DE3" w:rsidRDefault="00080446" w:rsidP="00080446">
      <w:pPr>
        <w:pStyle w:val="Guidanceindent2"/>
      </w:pPr>
      <w:r w:rsidRPr="00892DE3">
        <w:tab/>
        <w:t>–</w:t>
      </w:r>
      <w:r w:rsidRPr="00892DE3">
        <w:tab/>
        <w:t>the target was achieved or exceeded in a desirable way;</w:t>
      </w:r>
    </w:p>
    <w:p w:rsidR="00080446" w:rsidRPr="00892DE3" w:rsidRDefault="00080446" w:rsidP="00080446">
      <w:pPr>
        <w:pStyle w:val="Guidanceindent2"/>
      </w:pPr>
      <w:r w:rsidRPr="00892DE3">
        <w:tab/>
        <w:t>–</w:t>
      </w:r>
      <w:r w:rsidRPr="00892DE3">
        <w:tab/>
        <w:t>the actual result varied from the target in an undesirable direction but by less than 5 per</w:t>
      </w:r>
      <w:r w:rsidR="00B0475F">
        <w:t> </w:t>
      </w:r>
      <w:r w:rsidRPr="00892DE3">
        <w:t>cent; or</w:t>
      </w:r>
    </w:p>
    <w:p w:rsidR="00080446" w:rsidRPr="00892DE3" w:rsidRDefault="00080446" w:rsidP="00080446">
      <w:pPr>
        <w:pStyle w:val="Guidanceindent2"/>
      </w:pPr>
      <w:r w:rsidRPr="00892DE3">
        <w:tab/>
        <w:t>–</w:t>
      </w:r>
      <w:r w:rsidRPr="00892DE3">
        <w:tab/>
        <w:t>the actual result varied from the target in an undesirab</w:t>
      </w:r>
      <w:r w:rsidR="00B0475F">
        <w:t>le direction by more than 5 per </w:t>
      </w:r>
      <w:r w:rsidRPr="00892DE3">
        <w:t>cent.</w:t>
      </w:r>
    </w:p>
    <w:p w:rsidR="00080446" w:rsidRPr="00892DE3" w:rsidRDefault="00080446" w:rsidP="00880C01">
      <w:pPr>
        <w:pStyle w:val="Guidancebullet"/>
        <w:numPr>
          <w:ilvl w:val="1"/>
          <w:numId w:val="21"/>
        </w:numPr>
        <w:pBdr>
          <w:bottom w:val="none" w:sz="0" w:space="0" w:color="auto"/>
        </w:pBdr>
        <w:ind w:left="446" w:hanging="446"/>
      </w:pPr>
      <w:r w:rsidRPr="00892DE3">
        <w:t>The illustrations above used the following symbols as an example to indicate the type of variance:</w:t>
      </w:r>
    </w:p>
    <w:p w:rsidR="00080446" w:rsidRPr="00892DE3" w:rsidRDefault="00080446" w:rsidP="00080446">
      <w:pPr>
        <w:pStyle w:val="Guidanceindent2"/>
      </w:pPr>
      <w:r w:rsidRPr="00892DE3">
        <w:tab/>
      </w:r>
      <w:r w:rsidRPr="00892DE3">
        <w:sym w:font="Wingdings" w:char="F0FC"/>
      </w:r>
      <w:r w:rsidRPr="00892DE3">
        <w:tab/>
        <w:t>performance target achieved – (both within 5 per cent variance and exceeds 5 per cent variance);</w:t>
      </w:r>
    </w:p>
    <w:p w:rsidR="00080446" w:rsidRPr="00892DE3" w:rsidRDefault="00080446" w:rsidP="00080446">
      <w:pPr>
        <w:pStyle w:val="Guidanceindent2"/>
      </w:pPr>
      <w:r w:rsidRPr="00892DE3">
        <w:tab/>
      </w:r>
      <w:r w:rsidRPr="00892DE3">
        <w:sym w:font="Wingdings" w:char="F0A1"/>
      </w:r>
      <w:r w:rsidRPr="00892DE3">
        <w:tab/>
        <w:t>performance target not achieved – within 5 per cent variance; and</w:t>
      </w:r>
    </w:p>
    <w:p w:rsidR="00080446" w:rsidRPr="00892DE3" w:rsidRDefault="00080446" w:rsidP="00080446">
      <w:pPr>
        <w:pStyle w:val="Guidanceindent2"/>
      </w:pPr>
      <w:r w:rsidRPr="00892DE3">
        <w:tab/>
      </w:r>
      <w:r w:rsidRPr="00892DE3">
        <w:sym w:font="Wingdings" w:char="F06E"/>
      </w:r>
      <w:r w:rsidRPr="00892DE3">
        <w:tab/>
        <w:t>performance target not achieved – exceeds 5 per cent variance.</w:t>
      </w:r>
    </w:p>
    <w:p w:rsidR="00080446" w:rsidRPr="00892DE3" w:rsidRDefault="00080446" w:rsidP="00080446">
      <w:pPr>
        <w:pStyle w:val="Guidanceheading2"/>
        <w:pBdr>
          <w:bottom w:val="none" w:sz="0" w:space="0" w:color="auto"/>
        </w:pBdr>
      </w:pPr>
      <w:r w:rsidRPr="00892DE3">
        <w:t>Presentation of output reporting</w:t>
      </w:r>
    </w:p>
    <w:p w:rsidR="00080446" w:rsidRPr="00892DE3" w:rsidRDefault="00080446" w:rsidP="00080446">
      <w:pPr>
        <w:pStyle w:val="Guidance"/>
        <w:pBdr>
          <w:bottom w:val="none" w:sz="0" w:space="0" w:color="auto"/>
        </w:pBdr>
      </w:pPr>
      <w:r w:rsidRPr="00892DE3">
        <w:t>Departments are expected to present their output performance results in the same format as the departmental output statements contained in the corresponding BP3 Service Delivery. The format involves stating the reasons for significant variances for each category (i.e. quantity, quality, timeliness and total output cost) within the output performance tables.</w:t>
      </w:r>
    </w:p>
    <w:p w:rsidR="00080446" w:rsidRPr="00892DE3" w:rsidRDefault="00080446" w:rsidP="00080446">
      <w:pPr>
        <w:pStyle w:val="Guidance"/>
        <w:pBdr>
          <w:bottom w:val="none" w:sz="0" w:space="0" w:color="auto"/>
        </w:pBdr>
      </w:pPr>
      <w:r w:rsidRPr="00892DE3">
        <w:t>Departments are encouraged to describe their progress and/or achievement of the key programs/project/activities and deliverables associated with the outputs and the impact on departmental objectives.</w:t>
      </w:r>
    </w:p>
    <w:p w:rsidR="00080446" w:rsidRPr="00892DE3" w:rsidRDefault="00080446" w:rsidP="00080446">
      <w:pPr>
        <w:pStyle w:val="Guidanceheading2"/>
        <w:pBdr>
          <w:bottom w:val="none" w:sz="0" w:space="0" w:color="auto"/>
        </w:pBdr>
      </w:pPr>
      <w:r w:rsidRPr="00892DE3">
        <w:t>Discontinued output performance measures</w:t>
      </w:r>
    </w:p>
    <w:p w:rsidR="00080446" w:rsidRPr="00892DE3" w:rsidRDefault="00080446" w:rsidP="00080446">
      <w:pPr>
        <w:pStyle w:val="Guidance"/>
        <w:pBdr>
          <w:bottom w:val="none" w:sz="0" w:space="0" w:color="auto"/>
        </w:pBdr>
      </w:pPr>
      <w:r w:rsidRPr="00892DE3">
        <w:t>Departments do not need to report on any PAEC approved discontinued measures. The report of operations should disclose that these output performance measures have been discontinued with PAEC</w:t>
      </w:r>
      <w:r w:rsidR="00D2075C">
        <w:t>’</w:t>
      </w:r>
      <w:r w:rsidRPr="00892DE3">
        <w:t>s approval. Reporting of actuals against targets is not required.</w:t>
      </w:r>
    </w:p>
    <w:p w:rsidR="00080446" w:rsidRPr="00892DE3" w:rsidRDefault="00080446" w:rsidP="00080446">
      <w:pPr>
        <w:pStyle w:val="Guidance"/>
      </w:pPr>
      <w:r w:rsidRPr="00892DE3">
        <w:t>Any measures that were proposed for discontinuation but were not approved by PAEC must continue to be reported.</w:t>
      </w:r>
    </w:p>
    <w:p w:rsidR="00080446" w:rsidRPr="00892DE3" w:rsidRDefault="00080446" w:rsidP="00080446">
      <w:r w:rsidRPr="00892DE3">
        <w:br w:type="page"/>
      </w:r>
    </w:p>
    <w:p w:rsidR="00080446" w:rsidRPr="00892DE3" w:rsidRDefault="00080446" w:rsidP="00AA770B">
      <w:pPr>
        <w:pStyle w:val="Heading1nonTOC"/>
      </w:pPr>
      <w:r w:rsidRPr="00892DE3">
        <w:br w:type="column"/>
        <w:t>Portfolio performance reporting – Financial section</w:t>
      </w:r>
    </w:p>
    <w:p w:rsidR="00080446" w:rsidRPr="00892DE3" w:rsidRDefault="00080446" w:rsidP="00AA770B">
      <w:pPr>
        <w:pStyle w:val="Heading2nonTOC"/>
      </w:pPr>
      <w:bookmarkStart w:id="35" w:name="INDEXBudgetportfoliooutcomes"/>
      <w:r w:rsidRPr="00892DE3">
        <w:t>Budget portfolio outcomes</w:t>
      </w:r>
      <w:bookmarkEnd w:id="35"/>
      <w:r w:rsidRPr="00892DE3">
        <w:t xml:space="preserve"> </w:t>
      </w:r>
    </w:p>
    <w:p w:rsidR="00080446" w:rsidRPr="00892DE3" w:rsidRDefault="00080446" w:rsidP="0068519E">
      <w:pPr>
        <w:pStyle w:val="Heading4blue"/>
      </w:pPr>
      <w:r w:rsidRPr="00892DE3">
        <w:t>[The budget portfolio outcomes are better disclosed as an appendix in the entity</w:t>
      </w:r>
      <w:r w:rsidR="00D2075C">
        <w:t>’</w:t>
      </w:r>
      <w:r w:rsidRPr="00892DE3">
        <w:t xml:space="preserve">s annual report]. </w:t>
      </w:r>
    </w:p>
    <w:p w:rsidR="00080446" w:rsidRPr="00892DE3" w:rsidRDefault="00080446" w:rsidP="00080446">
      <w:pPr>
        <w:pStyle w:val="Heading4blu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FRD 8D</w:t>
      </w:r>
    </w:p>
    <w:p w:rsidR="00080446" w:rsidRPr="00892DE3" w:rsidRDefault="00080446" w:rsidP="00080446">
      <w:r w:rsidRPr="00892DE3">
        <w:br w:type="column"/>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892DE3">
        <w:rPr>
          <w:i/>
        </w:rPr>
        <w:t>Statement of Finances</w:t>
      </w:r>
      <w:r w:rsidRPr="00892DE3">
        <w:t xml:space="preserve"> (BP5). The budget portfolio outcomes comprise the comprehensive operating statements, balance sheets, cash flow statements, statements of changes in equity, and administered item statements.</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r>
      <w:r w:rsidRPr="007F71D3">
        <w:t>Recommendation 9, PAEC Report 109</w:t>
      </w:r>
    </w:p>
    <w:p w:rsidR="00080446" w:rsidRPr="00892DE3" w:rsidRDefault="00080446" w:rsidP="00080446">
      <w:r w:rsidRPr="00892DE3">
        <w:br w:type="column"/>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FRD 8D</w:t>
      </w: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9D2543" w:rsidRDefault="009D2543" w:rsidP="009D2543">
      <w:pPr>
        <w:pStyle w:val="Reference"/>
      </w:pPr>
    </w:p>
    <w:p w:rsidR="00006EB5" w:rsidRPr="00D02F6C" w:rsidRDefault="00006EB5" w:rsidP="00006EB5">
      <w:pPr>
        <w:pStyle w:val="Reference"/>
        <w:rPr>
          <w:b/>
        </w:rPr>
      </w:pPr>
      <w:r w:rsidRPr="00D02F6C">
        <w:rPr>
          <w:b/>
        </w:rPr>
        <w:t>Revised</w:t>
      </w:r>
    </w:p>
    <w:p w:rsidR="00006EB5" w:rsidRDefault="00006EB5" w:rsidP="00006EB5">
      <w:pPr>
        <w:pStyle w:val="Reference"/>
      </w:pPr>
      <w:r w:rsidRPr="007F71D3">
        <w:t>Recommendation 24, PAEC Report on the 2015-16 Financial and Performance Outcomes</w:t>
      </w:r>
    </w:p>
    <w:p w:rsidR="00080446" w:rsidRPr="00892DE3" w:rsidRDefault="00080446" w:rsidP="00080446">
      <w:r w:rsidRPr="00892DE3">
        <w:br w:type="column"/>
        <w:t>The following budget portfolio outcomes statements are not subject to audit by the Victorian Auditor-General</w:t>
      </w:r>
      <w:r w:rsidR="00D2075C">
        <w:t>’</w:t>
      </w:r>
      <w:r w:rsidRPr="00892DE3">
        <w:t>s Office and are not prepared on the same basis as the Department</w:t>
      </w:r>
      <w:r w:rsidR="00D2075C">
        <w:t>’</w:t>
      </w:r>
      <w:r w:rsidRPr="00892DE3">
        <w:t>s financial statements as they include the consolidated financial information of the following entities:</w:t>
      </w:r>
    </w:p>
    <w:p w:rsidR="00080446" w:rsidRPr="00892DE3" w:rsidRDefault="00080446" w:rsidP="00080446">
      <w:pPr>
        <w:pStyle w:val="Guidancenoborder"/>
      </w:pPr>
      <w:r w:rsidRPr="00892DE3">
        <w:t xml:space="preserve">[Insert list of controlled entities or refer reader to </w:t>
      </w:r>
      <w:r w:rsidR="00825A98" w:rsidRPr="00892DE3">
        <w:t>the relevant note</w:t>
      </w:r>
      <w:r w:rsidRPr="00892DE3">
        <w:t xml:space="preserve"> in the financial statements.]</w:t>
      </w:r>
    </w:p>
    <w:p w:rsidR="00080446" w:rsidRPr="00892DE3" w:rsidRDefault="00080446" w:rsidP="00080446">
      <w:pPr>
        <w:pStyle w:val="Guidancenoborder"/>
      </w:pPr>
      <w:r w:rsidRPr="00892DE3">
        <w:t>[Insert relevant portfolio financial statements consistent with the corresponding BP5 presentation.]</w:t>
      </w:r>
    </w:p>
    <w:p w:rsidR="00080446" w:rsidRPr="00892DE3" w:rsidRDefault="00080446" w:rsidP="00080446">
      <w:pPr>
        <w:pStyle w:val="Guidancenoborder"/>
      </w:pPr>
      <w:r w:rsidRPr="00892DE3">
        <w:t xml:space="preserve">[Please refer to Appendix </w:t>
      </w:r>
      <w:r w:rsidR="006A58CA">
        <w:t>2</w:t>
      </w:r>
      <w:r w:rsidRPr="00892DE3">
        <w:t xml:space="preserve"> for illustrations on the disclosure of budget portfolio outcomes.]</w:t>
      </w:r>
    </w:p>
    <w:p w:rsidR="00080446" w:rsidRPr="00892DE3" w:rsidRDefault="00080446" w:rsidP="00080446">
      <w:pPr>
        <w:pStyle w:val="Guidanceheading"/>
      </w:pPr>
      <w:r w:rsidRPr="00892DE3">
        <w:t xml:space="preserve">Guidance – Budget portfolio outcomes </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Bdr>
          <w:bottom w:val="none" w:sz="0" w:space="0" w:color="auto"/>
        </w:pBdr>
      </w:pPr>
      <w:r w:rsidRPr="00892DE3">
        <w:rPr>
          <w:b/>
        </w:rPr>
        <w:t>FRD 8D</w:t>
      </w:r>
      <w:r w:rsidRPr="00892DE3">
        <w:t xml:space="preserve"> states departments must include in their annual report, but not forming part of the audited complete set of financial statements, a comparison between their </w:t>
      </w:r>
      <w:r w:rsidRPr="00892DE3">
        <w:rPr>
          <w:b/>
        </w:rPr>
        <w:t>initial budget estimates as presented in the portfolio financial statements published in BP5</w:t>
      </w:r>
      <w:r w:rsidRPr="00892DE3">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rsidR="00080446" w:rsidRPr="00892DE3" w:rsidRDefault="00080446" w:rsidP="00080446">
      <w:pPr>
        <w:pStyle w:val="Guidance"/>
        <w:pBdr>
          <w:bottom w:val="none" w:sz="0" w:space="0" w:color="auto"/>
        </w:pBdr>
      </w:pPr>
      <w:r w:rsidRPr="00892DE3">
        <w:t xml:space="preserve">The comparison between portfolio </w:t>
      </w:r>
      <w:r w:rsidRPr="00892DE3">
        <w:rPr>
          <w:b/>
        </w:rPr>
        <w:t>budget</w:t>
      </w:r>
      <w:r w:rsidRPr="00892DE3">
        <w:t xml:space="preserve"> and actual figures must be presented as a set of financial statements in the same format and consolidation basis as those for the portfolio set out in </w:t>
      </w:r>
      <w:r w:rsidRPr="00892DE3">
        <w:rPr>
          <w:b/>
        </w:rPr>
        <w:t>BP5 for that financial year</w:t>
      </w:r>
      <w:r w:rsidRPr="00892DE3">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 xml:space="preserve">The comparison between portfolio budget and actual figures must be presented as a set of financial statements in the same format and consolidation basis as those for the portfolio, set out in </w:t>
      </w:r>
      <w:r w:rsidRPr="00892DE3">
        <w:rPr>
          <w:b/>
        </w:rPr>
        <w:t>BP5 for that financial year</w:t>
      </w:r>
      <w:r w:rsidRPr="00892DE3">
        <w:t xml:space="preserve"> (i.e. those figures and format used in </w:t>
      </w:r>
      <w:r w:rsidRPr="00892DE3">
        <w:rPr>
          <w:b/>
        </w:rPr>
        <w:t>BP5</w:t>
      </w:r>
      <w:r w:rsidRPr="00892DE3">
        <w:t xml:space="preserve">). </w:t>
      </w:r>
      <w:r w:rsidR="00006EB5" w:rsidRPr="00D02F6C">
        <w:rPr>
          <w:b/>
        </w:rPr>
        <w:t>That is, the statements should disclose the original budgeted financial statements.</w:t>
      </w:r>
      <w:r w:rsidR="00006EB5">
        <w:rPr>
          <w:b/>
        </w:rPr>
        <w:t xml:space="preserve"> </w:t>
      </w:r>
      <w:r w:rsidRPr="00892DE3">
        <w:t>The section should include an introduction explaining the statements and their relationship to the budget papers. The introduction should also state that the statements are not subject to audit by the Victorian Auditor-General</w:t>
      </w:r>
      <w:r w:rsidR="00D2075C">
        <w:t>’</w:t>
      </w:r>
      <w:r w:rsidRPr="00892DE3">
        <w:t>s Office.</w:t>
      </w:r>
    </w:p>
    <w:p w:rsidR="00080446" w:rsidRPr="00892DE3" w:rsidRDefault="00080446" w:rsidP="00080446">
      <w:pPr>
        <w:pStyle w:val="Guidance"/>
      </w:pPr>
      <w:r w:rsidRPr="00892DE3">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rsidR="00080446" w:rsidRPr="00892DE3" w:rsidRDefault="00080446" w:rsidP="00080446">
      <w:r w:rsidRPr="00892DE3">
        <w:br w:type="page"/>
      </w:r>
    </w:p>
    <w:p w:rsidR="00080446" w:rsidRPr="00892DE3" w:rsidRDefault="00080446" w:rsidP="00080446">
      <w:pPr>
        <w:pStyle w:val="Smallline"/>
      </w:pPr>
      <w:r w:rsidRPr="00892DE3">
        <w:br w:type="column"/>
      </w:r>
    </w:p>
    <w:p w:rsidR="00080446" w:rsidRPr="00892DE3" w:rsidRDefault="00080446" w:rsidP="00080446">
      <w:pPr>
        <w:pStyle w:val="Guidanceheading"/>
        <w:sectPr w:rsidR="00080446" w:rsidRPr="00892DE3" w:rsidSect="009D2543">
          <w:type w:val="continuous"/>
          <w:pgSz w:w="11906" w:h="16838" w:code="9"/>
          <w:pgMar w:top="1134" w:right="1134" w:bottom="1134" w:left="1134" w:header="624" w:footer="567" w:gutter="0"/>
          <w:cols w:num="2" w:space="358" w:equalWidth="0">
            <w:col w:w="1242" w:space="358"/>
            <w:col w:w="8038"/>
          </w:cols>
          <w:docGrid w:linePitch="360"/>
        </w:sectPr>
      </w:pPr>
      <w:r w:rsidRPr="00892DE3">
        <w:t>Guidance – Budget portfolio outcomes</w:t>
      </w:r>
      <w:r w:rsidRPr="00892DE3">
        <w:rPr>
          <w:i/>
        </w:rPr>
        <w:t xml:space="preserve"> (continued)</w:t>
      </w:r>
    </w:p>
    <w:p w:rsidR="00080446" w:rsidRPr="00892DE3" w:rsidRDefault="00080446" w:rsidP="00080446">
      <w:pPr>
        <w:pStyle w:val="Reference"/>
      </w:pPr>
    </w:p>
    <w:p w:rsidR="00080446" w:rsidRPr="007F71D3" w:rsidRDefault="00080446" w:rsidP="00080446">
      <w:pPr>
        <w:pStyle w:val="Reference"/>
      </w:pPr>
      <w:r w:rsidRPr="007F71D3">
        <w:t>Recommendation 10, PAEC Report 109</w:t>
      </w:r>
    </w:p>
    <w:p w:rsidR="00B774A1" w:rsidRDefault="00B774A1" w:rsidP="00B774A1">
      <w:pPr>
        <w:pStyle w:val="Reference"/>
      </w:pPr>
    </w:p>
    <w:p w:rsidR="007773CB" w:rsidRDefault="007773CB" w:rsidP="007773CB">
      <w:pPr>
        <w:pStyle w:val="Reference"/>
        <w:rPr>
          <w:b/>
          <w:color w:val="8A2A2B" w:themeColor="accent6"/>
        </w:rPr>
      </w:pPr>
      <w:r w:rsidRPr="008E747A">
        <w:rPr>
          <w:b/>
          <w:color w:val="8A2A2B" w:themeColor="accent6"/>
        </w:rPr>
        <w:t>New</w:t>
      </w:r>
    </w:p>
    <w:p w:rsidR="00AC01A2" w:rsidRDefault="00AC01A2" w:rsidP="00AC01A2">
      <w:pPr>
        <w:pStyle w:val="Reference"/>
      </w:pPr>
      <w:r w:rsidRPr="007F71D3">
        <w:t>Recommendation 23, PAEC Report on the 2015-16 Financial and Performance Outcomes</w:t>
      </w:r>
    </w:p>
    <w:p w:rsidR="008E747A" w:rsidRPr="008E747A" w:rsidRDefault="008E747A" w:rsidP="00AC01A2">
      <w:pPr>
        <w:pStyle w:val="Reference"/>
        <w:rPr>
          <w:sz w:val="6"/>
          <w:szCs w:val="6"/>
        </w:rPr>
      </w:pPr>
    </w:p>
    <w:p w:rsidR="008E747A" w:rsidRPr="007F71D3" w:rsidRDefault="008E747A" w:rsidP="008E747A">
      <w:pPr>
        <w:pStyle w:val="Reference"/>
      </w:pPr>
      <w:r w:rsidRPr="007F71D3">
        <w:t>Recommendation 15, PAEC Report on 2013-14 and 2014-15 Financial and Performance Outcomes</w:t>
      </w:r>
    </w:p>
    <w:p w:rsidR="00080446" w:rsidRPr="007F71D3" w:rsidRDefault="00080446" w:rsidP="00080446">
      <w:pPr>
        <w:pStyle w:val="Guidanceheading2"/>
        <w:pBdr>
          <w:bottom w:val="none" w:sz="0" w:space="0" w:color="auto"/>
        </w:pBdr>
      </w:pPr>
      <w:r w:rsidRPr="007F71D3">
        <w:br w:type="column"/>
        <w:t>Significant or material variances in budget portfolio outcomes reporting</w:t>
      </w:r>
    </w:p>
    <w:p w:rsidR="00080446" w:rsidRPr="007F71D3" w:rsidRDefault="00080446" w:rsidP="00080446">
      <w:pPr>
        <w:pStyle w:val="Guidance"/>
        <w:pBdr>
          <w:bottom w:val="none" w:sz="0" w:space="0" w:color="auto"/>
        </w:pBdr>
      </w:pPr>
      <w:r w:rsidRPr="007F71D3">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rsidR="00080446" w:rsidRDefault="00AC01A2" w:rsidP="008E747A">
      <w:pPr>
        <w:pStyle w:val="Guidance"/>
        <w:pBdr>
          <w:bottom w:val="none" w:sz="0" w:space="0" w:color="auto"/>
        </w:pBdr>
        <w:spacing w:after="0"/>
        <w:rPr>
          <w:b/>
        </w:rPr>
      </w:pPr>
      <w:r w:rsidRPr="005603C8">
        <w:rPr>
          <w:b/>
        </w:rPr>
        <w:t>Variances greater than five per cent or a variance of greater than a $50 million increase or decrease from budget requires an explanation</w:t>
      </w:r>
      <w:r>
        <w:rPr>
          <w:b/>
        </w:rPr>
        <w:t xml:space="preserve">. </w:t>
      </w:r>
    </w:p>
    <w:p w:rsidR="00080446" w:rsidRPr="00892DE3" w:rsidRDefault="00080446" w:rsidP="00080446">
      <w:pPr>
        <w:pStyle w:val="Guidance"/>
        <w:rPr>
          <w:b/>
          <w:i/>
        </w:rPr>
      </w:pPr>
      <w:r w:rsidRPr="00892DE3">
        <w:rPr>
          <w:b/>
          <w:i/>
        </w:rPr>
        <w:t>Machinery of government changes</w:t>
      </w:r>
    </w:p>
    <w:p w:rsidR="00080446" w:rsidRPr="00892DE3" w:rsidRDefault="00080446" w:rsidP="00080446">
      <w:pPr>
        <w:pStyle w:val="Guidance"/>
      </w:pPr>
      <w:r w:rsidRPr="00892DE3">
        <w:t>In a machinery of government year, departments are required to include the published budget, along with the revised budget with adjustments for machinery of government changes in their annual reports. The reasons for variances should be disclosed in the annual report of the portfolio entities.</w:t>
      </w:r>
    </w:p>
    <w:p w:rsidR="00080446" w:rsidRPr="00892DE3" w:rsidRDefault="00080446" w:rsidP="00080446">
      <w:pPr>
        <w:pStyle w:val="Reference"/>
      </w:pPr>
    </w:p>
    <w:p w:rsidR="00080446" w:rsidRPr="00892DE3" w:rsidRDefault="00080446" w:rsidP="00080446">
      <w:pPr>
        <w:pStyle w:val="Sub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w:t>
      </w:r>
      <w:r w:rsidR="00C42E5E" w:rsidRPr="00892DE3">
        <w:t>H</w:t>
      </w:r>
    </w:p>
    <w:p w:rsidR="00080446" w:rsidRPr="00892DE3" w:rsidRDefault="00080446" w:rsidP="00381114">
      <w:pPr>
        <w:pStyle w:val="TableHeading"/>
        <w:tabs>
          <w:tab w:val="clear" w:pos="9639"/>
          <w:tab w:val="right" w:pos="8080"/>
        </w:tabs>
      </w:pPr>
      <w:r w:rsidRPr="00892DE3">
        <w:br w:type="column"/>
        <w:t>Departmental five year financial summary</w:t>
      </w:r>
      <w:r w:rsidR="00381114" w:rsidRPr="00892DE3">
        <w:tab/>
      </w:r>
      <w:r w:rsidRPr="00892DE3">
        <w:t>($ thousand)</w:t>
      </w:r>
    </w:p>
    <w:tbl>
      <w:tblPr>
        <w:tblStyle w:val="DTFTable"/>
        <w:tblW w:w="8155" w:type="dxa"/>
        <w:tblLayout w:type="fixed"/>
        <w:tblLook w:val="06A0" w:firstRow="1" w:lastRow="0" w:firstColumn="1" w:lastColumn="0" w:noHBand="1" w:noVBand="1"/>
      </w:tblPr>
      <w:tblGrid>
        <w:gridCol w:w="3193"/>
        <w:gridCol w:w="851"/>
        <w:gridCol w:w="992"/>
        <w:gridCol w:w="992"/>
        <w:gridCol w:w="993"/>
        <w:gridCol w:w="1134"/>
      </w:tblGrid>
      <w:tr w:rsidR="00080446" w:rsidRPr="00892DE3" w:rsidTr="00306EE3">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Five year financial summary</w:t>
            </w:r>
          </w:p>
        </w:tc>
        <w:tc>
          <w:tcPr>
            <w:tcW w:w="851" w:type="dxa"/>
            <w:tcBorders>
              <w:bottom w:val="nil"/>
            </w:tcBorders>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w:t>
            </w:r>
            <w:r w:rsidR="00FA171E">
              <w:t>8</w:t>
            </w:r>
          </w:p>
        </w:tc>
        <w:tc>
          <w:tcPr>
            <w:tcW w:w="992"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w:t>
            </w:r>
            <w:r w:rsidR="00FA171E">
              <w:t>7</w:t>
            </w:r>
          </w:p>
        </w:tc>
        <w:tc>
          <w:tcPr>
            <w:tcW w:w="992"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w:t>
            </w:r>
            <w:r w:rsidR="00FA171E">
              <w:t>6</w:t>
            </w:r>
          </w:p>
        </w:tc>
        <w:tc>
          <w:tcPr>
            <w:tcW w:w="993"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w:t>
            </w:r>
            <w:r w:rsidR="00FA171E">
              <w:t>5</w:t>
            </w:r>
          </w:p>
        </w:tc>
        <w:tc>
          <w:tcPr>
            <w:tcW w:w="1134"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201</w:t>
            </w:r>
            <w:r w:rsidR="00FA171E">
              <w:t>4</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Income from government </w:t>
            </w:r>
            <w:r w:rsidRPr="00892DE3">
              <w:rPr>
                <w:vertAlign w:val="superscript"/>
              </w:rPr>
              <w:t>(</w:t>
            </w:r>
            <w:r w:rsidR="00306EE3" w:rsidRPr="00892DE3">
              <w:rPr>
                <w:vertAlign w:val="superscript"/>
              </w:rPr>
              <w:t>a</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3 663</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75 078</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0 49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1 311</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460</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income from transaction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7 47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6 260</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2 5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6 263</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4 66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expenses from transaction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1 252)</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77 421)</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0 0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000)</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00 000)</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Net result from transactions </w:t>
            </w:r>
            <w:r w:rsidRPr="00892DE3">
              <w:rPr>
                <w:vertAlign w:val="superscript"/>
              </w:rPr>
              <w:t>(</w:t>
            </w:r>
            <w:r w:rsidR="00306EE3" w:rsidRPr="00892DE3">
              <w:rPr>
                <w:vertAlign w:val="superscript"/>
              </w:rPr>
              <w:t>b</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6 222</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8 839</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 500</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6 263</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4 66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r w:rsidRPr="00892DE3">
              <w:t xml:space="preserve">Net result for the period </w:t>
            </w:r>
            <w:r w:rsidRPr="00892DE3">
              <w:rPr>
                <w:vertAlign w:val="superscript"/>
              </w:rPr>
              <w:t>(</w:t>
            </w:r>
            <w:r w:rsidR="00306EE3" w:rsidRPr="00892DE3">
              <w:rPr>
                <w:vertAlign w:val="superscript"/>
              </w:rPr>
              <w:t>c</w:t>
            </w:r>
            <w:r w:rsidRPr="00892DE3">
              <w:rPr>
                <w:vertAlign w:val="superscript"/>
              </w:rPr>
              <w:t>)</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4 790</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879</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36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874</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 409</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Net cash flow from operating activitie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5 207</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8 65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357</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712</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 386</w:t>
            </w:r>
          </w:p>
        </w:tc>
      </w:tr>
      <w:tr w:rsidR="00080446" w:rsidRPr="00892DE3"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assets</w:t>
            </w:r>
          </w:p>
        </w:tc>
        <w:tc>
          <w:tcPr>
            <w:tcW w:w="851" w:type="dxa"/>
            <w:tcBorders>
              <w:bottom w:val="nil"/>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39 034</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787</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75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8 314</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227 897</w:t>
            </w:r>
          </w:p>
        </w:tc>
      </w:tr>
      <w:tr w:rsidR="00080446" w:rsidRPr="00892DE3" w:rsidTr="00306EE3">
        <w:trPr>
          <w:trHeight w:val="262"/>
        </w:trPr>
        <w:tc>
          <w:tcPr>
            <w:cnfStyle w:val="001000000000" w:firstRow="0" w:lastRow="0" w:firstColumn="1" w:lastColumn="0" w:oddVBand="0" w:evenVBand="0" w:oddHBand="0" w:evenHBand="0" w:firstRowFirstColumn="0" w:firstRowLastColumn="0" w:lastRowFirstColumn="0" w:lastRowLastColumn="0"/>
            <w:tcW w:w="3193" w:type="dxa"/>
          </w:tcPr>
          <w:p w:rsidR="00080446" w:rsidRPr="00892DE3" w:rsidRDefault="00080446" w:rsidP="00306EE3">
            <w:pPr>
              <w:ind w:left="0" w:firstLine="0"/>
            </w:pPr>
            <w:r w:rsidRPr="00892DE3">
              <w:t>Total liabilities</w:t>
            </w:r>
          </w:p>
        </w:tc>
        <w:tc>
          <w:tcPr>
            <w:tcW w:w="851" w:type="dxa"/>
            <w:tcBorders>
              <w:bottom w:val="single" w:sz="12" w:space="0" w:color="auto"/>
            </w:tcBorders>
            <w:shd w:val="clear" w:color="auto" w:fill="EBEBEB"/>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97 601</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112 826</w:t>
            </w:r>
          </w:p>
        </w:tc>
        <w:tc>
          <w:tcPr>
            <w:tcW w:w="992"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9 419</w:t>
            </w:r>
          </w:p>
        </w:tc>
        <w:tc>
          <w:tcPr>
            <w:tcW w:w="993"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7 150</w:t>
            </w:r>
          </w:p>
        </w:tc>
        <w:tc>
          <w:tcPr>
            <w:tcW w:w="1134"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36 117</w:t>
            </w:r>
          </w:p>
        </w:tc>
      </w:tr>
    </w:tbl>
    <w:p w:rsidR="00080446" w:rsidRPr="00892DE3" w:rsidRDefault="00080446" w:rsidP="00306EE3">
      <w:pPr>
        <w:pStyle w:val="Note"/>
      </w:pPr>
      <w:r w:rsidRPr="00892DE3">
        <w:t>Notes:</w:t>
      </w:r>
    </w:p>
    <w:p w:rsidR="00080446" w:rsidRPr="00892DE3" w:rsidRDefault="00080446" w:rsidP="00306EE3">
      <w:pPr>
        <w:pStyle w:val="Note"/>
      </w:pPr>
      <w:r w:rsidRPr="00892DE3">
        <w:t>(</w:t>
      </w:r>
      <w:r w:rsidR="00306EE3" w:rsidRPr="00892DE3">
        <w:t>a</w:t>
      </w:r>
      <w:r w:rsidRPr="00892DE3">
        <w:t>)</w:t>
      </w:r>
      <w:r w:rsidRPr="00892DE3">
        <w:tab/>
        <w:t>Income from government includes both output and special appropriations.</w:t>
      </w:r>
    </w:p>
    <w:p w:rsidR="00080446" w:rsidRPr="00892DE3" w:rsidRDefault="00080446" w:rsidP="00306EE3">
      <w:pPr>
        <w:pStyle w:val="Note"/>
      </w:pPr>
      <w:r w:rsidRPr="00892DE3">
        <w:t>(</w:t>
      </w:r>
      <w:r w:rsidR="00306EE3" w:rsidRPr="00892DE3">
        <w:t>b</w:t>
      </w:r>
      <w:r w:rsidRPr="00892DE3">
        <w:t>)</w:t>
      </w:r>
      <w:r w:rsidRPr="00892DE3">
        <w:tab/>
        <w:t xml:space="preserve">The </w:t>
      </w:r>
      <w:r w:rsidR="00D2075C">
        <w:t>‘</w:t>
      </w:r>
      <w:r w:rsidRPr="00892DE3">
        <w:t>net result from transactions</w:t>
      </w:r>
      <w:r w:rsidR="00D2075C">
        <w:t>’</w:t>
      </w:r>
      <w:r w:rsidRPr="00892DE3">
        <w:t xml:space="preserve"> is identical to the </w:t>
      </w:r>
      <w:r w:rsidR="00D2075C">
        <w:t>‘</w:t>
      </w:r>
      <w:r w:rsidRPr="00892DE3">
        <w:t>net operating balance</w:t>
      </w:r>
      <w:r w:rsidR="00D2075C">
        <w:t>’</w:t>
      </w:r>
      <w:r w:rsidRPr="00892DE3">
        <w:t xml:space="preserve"> for the general government sector.</w:t>
      </w:r>
    </w:p>
    <w:p w:rsidR="00080446" w:rsidRPr="00892DE3" w:rsidRDefault="00080446" w:rsidP="00306EE3">
      <w:pPr>
        <w:pStyle w:val="Note"/>
      </w:pPr>
      <w:r w:rsidRPr="00892DE3">
        <w:t>(</w:t>
      </w:r>
      <w:r w:rsidR="00306EE3" w:rsidRPr="00892DE3">
        <w:t>c</w:t>
      </w:r>
      <w:r w:rsidRPr="00892DE3">
        <w:t>)</w:t>
      </w:r>
      <w:r w:rsidRPr="00892DE3">
        <w:tab/>
        <w:t>Includes net result from discontinued operations.</w:t>
      </w:r>
    </w:p>
    <w:p w:rsidR="00080446" w:rsidRPr="00892DE3" w:rsidRDefault="00080446" w:rsidP="00080446">
      <w:pPr>
        <w:pStyle w:val="Note"/>
      </w:pPr>
    </w:p>
    <w:p w:rsidR="00080446" w:rsidRPr="00892DE3" w:rsidRDefault="00080446" w:rsidP="00381114">
      <w:pPr>
        <w:pStyle w:val="Heading2nonTOC"/>
      </w:pPr>
      <w:bookmarkStart w:id="36" w:name="INDEX_Sum_Fin_Result"/>
      <w:bookmarkStart w:id="37" w:name="_Toc477967487"/>
      <w:r w:rsidRPr="00892DE3">
        <w:t xml:space="preserve">Departmental </w:t>
      </w:r>
      <w:bookmarkEnd w:id="36"/>
      <w:r w:rsidRPr="00892DE3">
        <w:t>current year financial review</w:t>
      </w:r>
      <w:bookmarkEnd w:id="37"/>
      <w:r w:rsidRPr="00892DE3">
        <w:t xml:space="preserve"> </w:t>
      </w:r>
    </w:p>
    <w:p w:rsidR="00080446" w:rsidRPr="00892DE3" w:rsidRDefault="00080446" w:rsidP="00080446">
      <w:pPr>
        <w:pStyle w:val="Heading3unnumbered"/>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spacing w:before="60"/>
      </w:pPr>
    </w:p>
    <w:p w:rsidR="00080446" w:rsidRPr="00892DE3" w:rsidRDefault="00080446" w:rsidP="00080446">
      <w:pPr>
        <w:pStyle w:val="Reference"/>
        <w:spacing w:before="60"/>
      </w:pPr>
      <w:r w:rsidRPr="00892DE3">
        <w:t>FRD22H</w:t>
      </w:r>
    </w:p>
    <w:p w:rsidR="00080446" w:rsidRPr="00892DE3" w:rsidRDefault="00080446" w:rsidP="00306EE3">
      <w:pPr>
        <w:pStyle w:val="Heading30"/>
      </w:pPr>
      <w:r w:rsidRPr="00892DE3">
        <w:br w:type="column"/>
        <w:t>Overview</w:t>
      </w:r>
    </w:p>
    <w:p w:rsidR="00080446" w:rsidRPr="00892DE3" w:rsidRDefault="00080446" w:rsidP="00080446">
      <w:pPr>
        <w:pStyle w:val="Guidancenoborder"/>
      </w:pPr>
      <w:r w:rsidRPr="00892DE3">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rsidR="00080446" w:rsidRPr="00892DE3" w:rsidRDefault="00080446" w:rsidP="00880C01">
      <w:pPr>
        <w:pStyle w:val="ListBullet"/>
        <w:keepLines w:val="0"/>
        <w:numPr>
          <w:ilvl w:val="0"/>
          <w:numId w:val="16"/>
        </w:numPr>
        <w:spacing w:before="120" w:after="60"/>
      </w:pPr>
      <w:r w:rsidRPr="00892DE3">
        <w:t xml:space="preserve">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w:t>
      </w:r>
      <w:r w:rsidR="00D2075C">
        <w:t>‘</w:t>
      </w:r>
      <w:r w:rsidRPr="00892DE3">
        <w:t>other economic flows</w:t>
      </w:r>
      <w:r w:rsidR="00D2075C">
        <w:t>’</w:t>
      </w:r>
      <w:r w:rsidRPr="00892DE3">
        <w:t xml:space="preserve"> on the comprehensive operating statement, which are outside the control of the Department.</w:t>
      </w:r>
    </w:p>
    <w:p w:rsidR="00080446" w:rsidRPr="00892DE3" w:rsidRDefault="00080446" w:rsidP="00880C01">
      <w:pPr>
        <w:pStyle w:val="ListBullet"/>
        <w:keepLines w:val="0"/>
        <w:numPr>
          <w:ilvl w:val="0"/>
          <w:numId w:val="16"/>
        </w:numPr>
        <w:spacing w:before="120" w:after="60"/>
        <w:rPr>
          <w:color w:val="0072CE" w:themeColor="accent4"/>
        </w:rPr>
      </w:pPr>
      <w:r w:rsidRPr="00892DE3">
        <w:t>In 201</w:t>
      </w:r>
      <w:r w:rsidR="00FA171E">
        <w:t>7</w:t>
      </w:r>
      <w:r w:rsidRPr="00892DE3">
        <w:t>-1</w:t>
      </w:r>
      <w:r w:rsidR="00FA171E">
        <w:t>8</w:t>
      </w:r>
      <w:r w:rsidRPr="00892DE3">
        <w:t>, the Department achieved a net result from transactions of $26.2 million, $17.</w:t>
      </w:r>
      <w:r w:rsidR="007773CB">
        <w:t>4</w:t>
      </w:r>
      <w:r w:rsidRPr="00892DE3">
        <w:t> million higher than in 201</w:t>
      </w:r>
      <w:r w:rsidR="00FA171E">
        <w:t>6</w:t>
      </w:r>
      <w:r w:rsidRPr="00892DE3">
        <w:t>-1</w:t>
      </w:r>
      <w:r w:rsidR="00FA171E">
        <w:t>7</w:t>
      </w:r>
      <w:r w:rsidRPr="00892DE3">
        <w:t>. Both total income and expenses from transactions have steadily increased since 201</w:t>
      </w:r>
      <w:r w:rsidR="00FA171E">
        <w:t>3</w:t>
      </w:r>
      <w:r w:rsidRPr="00892DE3">
        <w:t>-1</w:t>
      </w:r>
      <w:r w:rsidR="00FA171E">
        <w:t>4</w:t>
      </w:r>
      <w:r w:rsidRPr="00892DE3">
        <w:t xml:space="preserve"> up to 201</w:t>
      </w:r>
      <w:r w:rsidR="00FA171E">
        <w:t>5</w:t>
      </w:r>
      <w:r w:rsidRPr="00892DE3">
        <w:t>-1</w:t>
      </w:r>
      <w:r w:rsidR="00FA171E">
        <w:t>6</w:t>
      </w:r>
      <w:r w:rsidRPr="00892DE3">
        <w:t xml:space="preserve"> and the net result from transactions has been relatively consistent during these periods. However, there is an uncharacteristic decline in both income and expenses from transactions in 201</w:t>
      </w:r>
      <w:r w:rsidR="00FA171E">
        <w:t>6</w:t>
      </w:r>
      <w:r w:rsidRPr="00892DE3">
        <w:t>-1</w:t>
      </w:r>
      <w:r w:rsidR="00FA171E">
        <w:t>7</w:t>
      </w:r>
      <w:r w:rsidRPr="00892DE3">
        <w:t xml:space="preserve"> before stabilising again in 201</w:t>
      </w:r>
      <w:r w:rsidR="00FA171E">
        <w:t>7</w:t>
      </w:r>
      <w:r w:rsidRPr="00892DE3">
        <w:t>-1</w:t>
      </w:r>
      <w:r w:rsidR="00FA171E">
        <w:t>8</w:t>
      </w:r>
      <w:r w:rsidRPr="00892DE3">
        <w:t xml:space="preserve">, mainly due to: </w:t>
      </w:r>
      <w:r w:rsidRPr="00892DE3">
        <w:rPr>
          <w:color w:val="0072CE" w:themeColor="accent4"/>
        </w:rPr>
        <w:t>[while this example considers the current year and past five years</w:t>
      </w:r>
      <w:r w:rsidR="00D2075C">
        <w:rPr>
          <w:color w:val="0072CE" w:themeColor="accent4"/>
        </w:rPr>
        <w:t>’</w:t>
      </w:r>
      <w:r w:rsidRPr="00892DE3">
        <w:rPr>
          <w:color w:val="0072CE" w:themeColor="accent4"/>
        </w:rPr>
        <w:t xml:space="preserve"> performance, explanations should be kept brief in this overview section. Where possible, explanations should attribute the key drivers to related services or programs].</w:t>
      </w:r>
    </w:p>
    <w:p w:rsidR="00080446" w:rsidRPr="00892DE3" w:rsidRDefault="00080446" w:rsidP="00880C01">
      <w:pPr>
        <w:pStyle w:val="ListBullet"/>
        <w:keepLines w:val="0"/>
        <w:numPr>
          <w:ilvl w:val="0"/>
          <w:numId w:val="16"/>
        </w:numPr>
        <w:spacing w:before="120" w:after="60"/>
        <w:rPr>
          <w:color w:val="0072CE" w:themeColor="accent4"/>
        </w:rPr>
      </w:pPr>
      <w:r w:rsidRPr="00892DE3">
        <w:t>The overall net result of $14.8 million in 201</w:t>
      </w:r>
      <w:r w:rsidR="00FA171E">
        <w:t>7</w:t>
      </w:r>
      <w:r w:rsidRPr="00892DE3">
        <w:t>-1</w:t>
      </w:r>
      <w:r w:rsidR="00FA171E">
        <w:t>8</w:t>
      </w:r>
      <w:r w:rsidRPr="00892DE3">
        <w:t xml:space="preserve"> is the highest in the five-year period as a result of </w:t>
      </w:r>
      <w:r w:rsidRPr="00892DE3">
        <w:rPr>
          <w:color w:val="0072CE" w:themeColor="accent4"/>
        </w:rPr>
        <w:t>[consider brief explanations of the key drivers from transactions and other economic flows, attributing the explanation where possible to programs or services].</w:t>
      </w:r>
    </w:p>
    <w:p w:rsidR="00080446" w:rsidRPr="00892DE3" w:rsidRDefault="00080446" w:rsidP="00306EE3">
      <w:r w:rsidRPr="00892DE3">
        <w:t>Total net assets continued to grow with an increase of $26.5 million in 201</w:t>
      </w:r>
      <w:r w:rsidR="00FA171E">
        <w:t>7</w:t>
      </w:r>
      <w:r w:rsidRPr="00892DE3">
        <w:t>-1</w:t>
      </w:r>
      <w:r w:rsidR="00FA171E">
        <w:t>8</w:t>
      </w:r>
      <w:r w:rsidRPr="00892DE3">
        <w:t xml:space="preserve"> to $141.4 million predominately reflecting the growth in total asset base, including: </w:t>
      </w:r>
      <w:r w:rsidRPr="00892DE3">
        <w:rPr>
          <w:color w:val="0072CE" w:themeColor="accent4"/>
        </w:rPr>
        <w:t>[consider brief explanations of key drivers, attributing the explanation where possible to programs or services]</w:t>
      </w:r>
      <w:r w:rsidRPr="00892DE3">
        <w:t>.</w:t>
      </w:r>
    </w:p>
    <w:p w:rsidR="00DA3433" w:rsidRPr="00892DE3" w:rsidRDefault="00DA3433">
      <w:pPr>
        <w:keepLines w:val="0"/>
      </w:pPr>
      <w:r w:rsidRPr="00892DE3">
        <w:br w:type="page"/>
      </w:r>
    </w:p>
    <w:p w:rsidR="00080446" w:rsidRPr="00892DE3" w:rsidRDefault="00DA3433" w:rsidP="00080446">
      <w:r w:rsidRPr="00892DE3">
        <w:br w:type="column"/>
      </w:r>
      <w:r w:rsidR="00080446" w:rsidRPr="00892DE3">
        <w:t>The decline in operating cash inflows to $15.2 million from last year</w:t>
      </w:r>
      <w:r w:rsidR="00D2075C">
        <w:t>’</w:t>
      </w:r>
      <w:r w:rsidR="00080446" w:rsidRPr="00892DE3">
        <w:t xml:space="preserve">s $18.7 million is mainly due to the Department relinquishing a joint venture to the Department of Cabinet Administration as a result of machinery of government changes. As a consequence, dividends from the venture are now received by the latter Department.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Reference"/>
      </w:pPr>
      <w:r w:rsidRPr="00892DE3">
        <w:t>FRD 22H</w:t>
      </w:r>
    </w:p>
    <w:p w:rsidR="00080446" w:rsidRPr="00892DE3" w:rsidRDefault="00080446" w:rsidP="00381114">
      <w:pPr>
        <w:pStyle w:val="Heading30"/>
      </w:pPr>
      <w:r w:rsidRPr="00892DE3">
        <w:br w:type="column"/>
      </w:r>
      <w:bookmarkStart w:id="38" w:name="INDEX_Sig_change_finposition"/>
      <w:r w:rsidRPr="00892DE3">
        <w:t xml:space="preserve">Financial performance </w:t>
      </w:r>
      <w:bookmarkEnd w:id="38"/>
      <w:r w:rsidRPr="00892DE3">
        <w:t>and business review</w:t>
      </w:r>
    </w:p>
    <w:p w:rsidR="00080446" w:rsidRPr="00892DE3" w:rsidRDefault="00080446" w:rsidP="00080446">
      <w:r w:rsidRPr="00892DE3">
        <w:t xml:space="preserve">As part of the </w:t>
      </w:r>
      <w:r w:rsidRPr="00892DE3">
        <w:rPr>
          <w:i/>
        </w:rPr>
        <w:t xml:space="preserve">Administrative Arrangements Order </w:t>
      </w:r>
      <w:r w:rsidRPr="00892DE3">
        <w:rPr>
          <w:i/>
          <w:color w:val="0072CE" w:themeColor="accent4"/>
        </w:rPr>
        <w:t>[No.XXX]</w:t>
      </w:r>
      <w:r w:rsidRPr="00892DE3">
        <w:rPr>
          <w:i/>
        </w:rPr>
        <w:t xml:space="preserve"> 201</w:t>
      </w:r>
      <w:r w:rsidR="00FA171E">
        <w:rPr>
          <w:i/>
        </w:rPr>
        <w:t>7</w:t>
      </w:r>
      <w:r w:rsidRPr="00892DE3">
        <w:t>, the transfer of outputs on 1 September 201</w:t>
      </w:r>
      <w:r w:rsidR="00BB608D">
        <w:t>7</w:t>
      </w:r>
      <w:r w:rsidRPr="00892DE3">
        <w:t xml:space="preserve"> was reflected in the financial statement of the Department as follows:</w:t>
      </w:r>
    </w:p>
    <w:p w:rsidR="00080446" w:rsidRPr="00892DE3" w:rsidRDefault="00080446" w:rsidP="00880C01">
      <w:pPr>
        <w:pStyle w:val="ListBullet"/>
        <w:keepLines w:val="0"/>
        <w:numPr>
          <w:ilvl w:val="0"/>
          <w:numId w:val="16"/>
        </w:numPr>
        <w:spacing w:before="120" w:after="60"/>
      </w:pPr>
      <w:r w:rsidRPr="00892DE3">
        <w:t>the New Technology Administration output is included for the period 1 July until 31 August 201</w:t>
      </w:r>
      <w:r w:rsidR="00FA171E">
        <w:t>7</w:t>
      </w:r>
      <w:r w:rsidRPr="00892DE3">
        <w:t>. From 1 September 201</w:t>
      </w:r>
      <w:r w:rsidR="00BB608D">
        <w:t>7</w:t>
      </w:r>
      <w:r w:rsidRPr="00892DE3">
        <w:t xml:space="preserve"> to 30 June 201</w:t>
      </w:r>
      <w:r w:rsidR="00FA171E">
        <w:t>8</w:t>
      </w:r>
      <w:r w:rsidRPr="00892DE3">
        <w:t xml:space="preserve"> this output is reported by the Department of Cabinet and Administration; and</w:t>
      </w:r>
    </w:p>
    <w:p w:rsidR="00080446" w:rsidRPr="00892DE3" w:rsidRDefault="00080446" w:rsidP="00880C01">
      <w:pPr>
        <w:pStyle w:val="ListBullet"/>
        <w:keepLines w:val="0"/>
        <w:numPr>
          <w:ilvl w:val="0"/>
          <w:numId w:val="16"/>
        </w:numPr>
        <w:spacing w:before="120" w:after="60"/>
      </w:pPr>
      <w:r w:rsidRPr="00892DE3">
        <w:t>the Research and Development of Biological Technology output is included from 1 September 201</w:t>
      </w:r>
      <w:r w:rsidR="00BB608D">
        <w:t>7</w:t>
      </w:r>
      <w:r w:rsidRPr="00892DE3">
        <w:t xml:space="preserve"> to 30 June 201</w:t>
      </w:r>
      <w:r w:rsidR="00FA171E">
        <w:t>8</w:t>
      </w:r>
      <w:r w:rsidRPr="00892DE3">
        <w:t>. From 1 July to 31 August 201</w:t>
      </w:r>
      <w:r w:rsidR="00FA171E">
        <w:t>7</w:t>
      </w:r>
      <w:r w:rsidRPr="00892DE3">
        <w:t xml:space="preserve"> it was reported by the Department of Natural Resources.</w:t>
      </w:r>
    </w:p>
    <w:p w:rsidR="00080446" w:rsidRPr="00892DE3" w:rsidRDefault="00080446" w:rsidP="00080446">
      <w:r w:rsidRPr="00892DE3">
        <w:t>While the Department achieved a higher net result from transactions in 201</w:t>
      </w:r>
      <w:r w:rsidR="00FA171E">
        <w:t>7</w:t>
      </w:r>
      <w:r w:rsidRPr="00892DE3">
        <w:t>-1</w:t>
      </w:r>
      <w:r w:rsidR="00FA171E">
        <w:t>8</w:t>
      </w:r>
      <w:r w:rsidRPr="00892DE3">
        <w:t xml:space="preserve">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rsidR="00080446" w:rsidRPr="00892DE3" w:rsidRDefault="00080446" w:rsidP="00080446">
      <w:r w:rsidRPr="00892DE3">
        <w:t xml:space="preserve">Expenses from transactions marginally increased largely due to machinery of government changes resulting in increased expenses related to the new output received, even as the overall expenses of existing outputs have decreased. </w:t>
      </w:r>
      <w:r w:rsidRPr="00892DE3">
        <w:rPr>
          <w:color w:val="0072CE" w:themeColor="accent4"/>
        </w:rPr>
        <w:t>[Expand the information presented in the overview section drawing particular attention to certain line items in the comprehensive operating statement, and relate these where possible to key drivers from programs/services etc.]</w:t>
      </w:r>
      <w:r w:rsidRPr="00892DE3">
        <w:t xml:space="preserve"> Overall 50 per cent of expenses went to payments to service providers mainly for </w:t>
      </w:r>
      <w:r w:rsidRPr="00892DE3">
        <w:rPr>
          <w:color w:val="0072CE" w:themeColor="accent4"/>
        </w:rPr>
        <w:t>[complete with a list of key programs/services]</w:t>
      </w:r>
      <w:r w:rsidRPr="00892DE3">
        <w:t>.</w:t>
      </w:r>
    </w:p>
    <w:p w:rsidR="00080446" w:rsidRPr="00892DE3" w:rsidRDefault="00080446" w:rsidP="00080446">
      <w:r w:rsidRPr="00892DE3">
        <w:t>The increase of $4.9 million [or 50 per cent] in the net result for the period primarily reflects [expand the discussion presented in the overview, drawing on key drivers where appropriate from line items under transactions and other economic flows. The overall result is likely to be driven by a combination of activities including offsetting activities].</w:t>
      </w:r>
    </w:p>
    <w:p w:rsidR="00080446" w:rsidRPr="00892DE3" w:rsidRDefault="00080446" w:rsidP="00080446">
      <w:r w:rsidRPr="00892DE3">
        <w:t xml:space="preserve">In addition, the overall comprehensive result increased due to valuation gains on property plant and equipment and certain available-for-sale financial instruments. </w:t>
      </w:r>
      <w:r w:rsidRPr="00892DE3">
        <w:rPr>
          <w:color w:val="0072CE" w:themeColor="accent4"/>
        </w:rPr>
        <w:t>[Where appropriate, the key general purpose group category of related reserves could be named as well as any key available</w:t>
      </w:r>
      <w:r w:rsidRPr="00892DE3">
        <w:rPr>
          <w:color w:val="0072CE" w:themeColor="accent4"/>
        </w:rPr>
        <w:noBreakHyphen/>
        <w:t>for-sale investments.]</w:t>
      </w:r>
      <w:r w:rsidRPr="00892DE3">
        <w:rPr>
          <w:i/>
          <w:color w:val="0072CE" w:themeColor="accent4"/>
        </w:rPr>
        <w:t xml:space="preserve">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Note"/>
      </w:pPr>
    </w:p>
    <w:p w:rsidR="00080446" w:rsidRPr="00892DE3" w:rsidRDefault="00080446" w:rsidP="00080446">
      <w:pPr>
        <w:pStyle w:val="Reference"/>
      </w:pPr>
      <w:r w:rsidRPr="00892DE3">
        <w:t>FRD 22H</w:t>
      </w:r>
    </w:p>
    <w:p w:rsidR="00080446" w:rsidRPr="00892DE3" w:rsidRDefault="00080446" w:rsidP="00381114">
      <w:pPr>
        <w:pStyle w:val="Heading30"/>
      </w:pPr>
      <w:r w:rsidRPr="00892DE3">
        <w:br w:type="column"/>
      </w:r>
      <w:bookmarkStart w:id="39" w:name="INDEX_MajorFactoronFinPosition"/>
      <w:r w:rsidRPr="00892DE3">
        <w:t xml:space="preserve">Financial </w:t>
      </w:r>
      <w:bookmarkEnd w:id="39"/>
      <w:r w:rsidRPr="00892DE3">
        <w:t>position – balance sheet</w:t>
      </w:r>
    </w:p>
    <w:p w:rsidR="00080446" w:rsidRPr="00892DE3" w:rsidRDefault="00080446" w:rsidP="00080446">
      <w:r w:rsidRPr="00892DE3">
        <w:t xml:space="preserve">Net assets increased by $26.5 million over the year to $141.4 million, mainly due to increases in total assets of $11.2 million comprising $19.5 million of increases in financial assets, partly offset by a reduction of $8.3 million in non-financial assets. The increase in financial assets is mainly due to increase in cash, deposits, and receivables due to </w:t>
      </w:r>
      <w:r w:rsidRPr="00892DE3">
        <w:rPr>
          <w:color w:val="0072CE" w:themeColor="accent4"/>
        </w:rPr>
        <w:t>[describe]</w:t>
      </w:r>
      <w:r w:rsidRPr="00892DE3">
        <w:t xml:space="preserve">. </w:t>
      </w:r>
    </w:p>
    <w:p w:rsidR="00080446" w:rsidRPr="00892DE3" w:rsidRDefault="00080446" w:rsidP="00080446">
      <w:r w:rsidRPr="00892DE3">
        <w:t>The overall total of non-financial assets marginally increased due to the combined effect of decreases in plant, equipment and vehicles related to output transferred out (refer to Note 5</w:t>
      </w:r>
      <w:r w:rsidR="00825A98" w:rsidRPr="00892DE3">
        <w:t>.1</w:t>
      </w:r>
      <w:r w:rsidRPr="00892DE3">
        <w:t xml:space="preserve"> </w:t>
      </w:r>
      <w:r w:rsidRPr="00892DE3">
        <w:rPr>
          <w:i/>
        </w:rPr>
        <w:t>Property, plant and equipment</w:t>
      </w:r>
      <w:r w:rsidRPr="00892DE3">
        <w:t xml:space="preserve"> within the financial statements for further details), offset by:</w:t>
      </w:r>
    </w:p>
    <w:p w:rsidR="00080446" w:rsidRPr="00892DE3" w:rsidRDefault="00080446" w:rsidP="00880C01">
      <w:pPr>
        <w:pStyle w:val="ListBullet"/>
        <w:keepLines w:val="0"/>
        <w:numPr>
          <w:ilvl w:val="0"/>
          <w:numId w:val="16"/>
        </w:numPr>
        <w:spacing w:before="120" w:after="60"/>
      </w:pPr>
      <w:r w:rsidRPr="00892DE3">
        <w:t>acquisition of laboratories and other agricultural facilities associated with the transfer of the research and development of biological technology output;</w:t>
      </w:r>
    </w:p>
    <w:p w:rsidR="00080446" w:rsidRPr="00892DE3" w:rsidRDefault="00080446" w:rsidP="00880C01">
      <w:pPr>
        <w:pStyle w:val="ListBullet"/>
        <w:keepLines w:val="0"/>
        <w:numPr>
          <w:ilvl w:val="0"/>
          <w:numId w:val="16"/>
        </w:numPr>
        <w:spacing w:before="120" w:after="60"/>
      </w:pPr>
      <w:r w:rsidRPr="00892DE3">
        <w:t xml:space="preserve">new research laboratories built at Mildura and Wonthaggi to study the impact of extreme weather conditions on agricultural crops and natural vegetation; </w:t>
      </w:r>
    </w:p>
    <w:p w:rsidR="00080446" w:rsidRPr="00892DE3" w:rsidRDefault="00080446" w:rsidP="00880C01">
      <w:pPr>
        <w:pStyle w:val="ListBullet"/>
        <w:keepLines w:val="0"/>
        <w:numPr>
          <w:ilvl w:val="0"/>
          <w:numId w:val="16"/>
        </w:numPr>
        <w:spacing w:before="120" w:after="60"/>
      </w:pPr>
      <w:r w:rsidRPr="00892DE3">
        <w:t xml:space="preserve">increases due to </w:t>
      </w:r>
      <w:r w:rsidRPr="00892DE3">
        <w:rPr>
          <w:color w:val="0072CE" w:themeColor="accent4"/>
        </w:rPr>
        <w:t>[describe key drivers, e.g. addition, disposal, impairment, etc.]</w:t>
      </w:r>
      <w:r w:rsidRPr="00892DE3">
        <w:t xml:space="preserve"> in plant, equipment and vehicles in the public administration and transport and communications sectors; and </w:t>
      </w:r>
    </w:p>
    <w:p w:rsidR="00080446" w:rsidRPr="00892DE3" w:rsidRDefault="00080446" w:rsidP="00880C01">
      <w:pPr>
        <w:pStyle w:val="ListBullet"/>
        <w:keepLines w:val="0"/>
        <w:numPr>
          <w:ilvl w:val="0"/>
          <w:numId w:val="16"/>
        </w:numPr>
        <w:spacing w:before="120" w:after="60"/>
      </w:pPr>
      <w:r w:rsidRPr="00892DE3">
        <w:t>biological assets received from the new output transferred in.</w:t>
      </w:r>
    </w:p>
    <w:p w:rsidR="00080446" w:rsidRPr="00892DE3" w:rsidRDefault="00080446" w:rsidP="00080446">
      <w:r w:rsidRPr="00892DE3">
        <w:t>Total liabilities decreased mainly due to some liabilities related to the new technology output transferred out as a result of machinery of government changes, slightly offset by liabilities recognised from the new output transferred in.</w:t>
      </w:r>
    </w:p>
    <w:p w:rsidR="00080446" w:rsidRPr="00892DE3" w:rsidRDefault="00080446" w:rsidP="00381114">
      <w:pPr>
        <w:pStyle w:val="Heading30"/>
      </w:pPr>
      <w:r w:rsidRPr="00892DE3">
        <w:br w:type="column"/>
      </w:r>
      <w:r w:rsidRPr="00892DE3">
        <w:br w:type="column"/>
        <w:t>Cash flows</w:t>
      </w:r>
    </w:p>
    <w:p w:rsidR="00080446" w:rsidRPr="00892DE3" w:rsidRDefault="00080446" w:rsidP="00080446">
      <w:r w:rsidRPr="00892DE3">
        <w:t>The overall cash surplus of $20.4 million for the 201</w:t>
      </w:r>
      <w:r w:rsidR="00FA0FE4">
        <w:t>7</w:t>
      </w:r>
      <w:r w:rsidRPr="00892DE3">
        <w:t>-1</w:t>
      </w:r>
      <w:r w:rsidR="00FA0FE4">
        <w:t>8</w:t>
      </w:r>
      <w:r w:rsidRPr="00892DE3">
        <w:t xml:space="preserve"> financial year was a net increase of $11.2 million compared to the previous year. This additional cash was the result of a large net cash inflow from financing activities of $3</w:t>
      </w:r>
      <w:r w:rsidR="007773CB">
        <w:t>0</w:t>
      </w:r>
      <w:r w:rsidRPr="00892DE3">
        <w:t>.</w:t>
      </w:r>
      <w:r w:rsidR="007773CB">
        <w:t>6</w:t>
      </w:r>
      <w:r w:rsidRPr="00892DE3">
        <w:t xml:space="preserve"> million, in particular increased borrowings the Department undertook to </w:t>
      </w:r>
      <w:r w:rsidRPr="00892DE3">
        <w:rPr>
          <w:color w:val="0072CE" w:themeColor="accent4"/>
        </w:rPr>
        <w:t>[describe key drivers and reasons]</w:t>
      </w:r>
      <w:r w:rsidRPr="00892DE3">
        <w:t>.</w:t>
      </w:r>
    </w:p>
    <w:p w:rsidR="00080446" w:rsidRPr="00892DE3" w:rsidRDefault="00080446" w:rsidP="00080446">
      <w:r w:rsidRPr="00892DE3">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892DE3">
        <w:rPr>
          <w:color w:val="0072CE" w:themeColor="accent4"/>
        </w:rPr>
        <w:t>[describe key drivers and reasons]</w:t>
      </w:r>
      <w:r w:rsidRPr="00892DE3">
        <w:t xml:space="preserve"> of $17.8 million.</w:t>
      </w:r>
    </w:p>
    <w:p w:rsidR="00080446" w:rsidRPr="00892DE3" w:rsidRDefault="00080446" w:rsidP="00080446">
      <w:r w:rsidRPr="00892DE3">
        <w:t>The net cash inflows from operating activities was $15.2 million, and 18.</w:t>
      </w:r>
      <w:r w:rsidR="007773CB">
        <w:t>4</w:t>
      </w:r>
      <w:r w:rsidRPr="00892DE3">
        <w:t xml:space="preserve"> per cent lower than in 201</w:t>
      </w:r>
      <w:r w:rsidR="00FA0FE4">
        <w:t>6</w:t>
      </w:r>
      <w:r w:rsidRPr="00892DE3">
        <w:t>-1</w:t>
      </w:r>
      <w:r w:rsidR="00FA0FE4">
        <w:t>7</w:t>
      </w:r>
      <w:r w:rsidRPr="00892DE3">
        <w:t xml:space="preserve"> due to lower cash funding received from government </w:t>
      </w:r>
      <w:r w:rsidRPr="00892DE3">
        <w:rPr>
          <w:color w:val="0072CE" w:themeColor="accent4"/>
        </w:rPr>
        <w:t>[describe key drivers and reasons]</w:t>
      </w:r>
      <w:r w:rsidRPr="00892DE3">
        <w:t>, while slightly offset by reduced payments for grants and payments to suppliers.</w:t>
      </w:r>
    </w:p>
    <w:p w:rsidR="00080446" w:rsidRPr="00892DE3" w:rsidRDefault="00080446" w:rsidP="00080446">
      <w:pPr>
        <w:pStyle w:val="Smallline"/>
      </w:pPr>
    </w:p>
    <w:p w:rsidR="00080446" w:rsidRPr="00892DE3" w:rsidRDefault="00080446" w:rsidP="00080446">
      <w:pPr>
        <w:pStyle w:val="Guidanceheading"/>
      </w:pPr>
      <w:r w:rsidRPr="00892DE3">
        <w:t>Guidance – Departmental five year financial summary and current year financial review</w:t>
      </w:r>
    </w:p>
    <w:p w:rsidR="00080446" w:rsidRPr="00892DE3" w:rsidRDefault="00080446" w:rsidP="00080446">
      <w:pPr>
        <w:pStyle w:val="Guidanceheading1"/>
      </w:pPr>
      <w:r w:rsidRPr="00892DE3">
        <w:t>Guidance</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2"/>
        <w:pBdr>
          <w:bottom w:val="none" w:sz="0" w:space="0" w:color="auto"/>
        </w:pBdr>
      </w:pPr>
      <w:r w:rsidRPr="00892DE3">
        <w:br w:type="column"/>
        <w:t>Financial information</w:t>
      </w:r>
    </w:p>
    <w:p w:rsidR="00080446" w:rsidRPr="00892DE3" w:rsidRDefault="00080446" w:rsidP="00080446">
      <w:pPr>
        <w:pStyle w:val="Guidance"/>
        <w:pBdr>
          <w:bottom w:val="none" w:sz="0" w:space="0" w:color="auto"/>
        </w:pBdr>
      </w:pPr>
      <w:r w:rsidRPr="00892DE3">
        <w:t xml:space="preserve">The financial information in the </w:t>
      </w:r>
      <w:r w:rsidR="00BB608D">
        <w:t>r</w:t>
      </w:r>
      <w:r w:rsidRPr="00892DE3">
        <w:t xml:space="preserve">eport of </w:t>
      </w:r>
      <w:r w:rsidR="00BB608D">
        <w:t>o</w:t>
      </w:r>
      <w:r w:rsidRPr="00892DE3">
        <w:t>peration should include the following information relating to the current reporting period:</w:t>
      </w:r>
    </w:p>
    <w:p w:rsidR="00080446" w:rsidRPr="00892DE3" w:rsidRDefault="00080446" w:rsidP="00080446">
      <w:pPr>
        <w:pStyle w:val="Guidanceindent"/>
      </w:pPr>
      <w:r w:rsidRPr="00892DE3">
        <w:t>(a)</w:t>
      </w:r>
      <w:r w:rsidRPr="00892DE3">
        <w:tab/>
        <w:t xml:space="preserve">a summary of the financial results for the year, with comparative information for the preceding four reporting periods; </w:t>
      </w:r>
    </w:p>
    <w:p w:rsidR="00080446" w:rsidRPr="00892DE3" w:rsidRDefault="00080446" w:rsidP="00080446">
      <w:pPr>
        <w:pStyle w:val="Guidanceindent"/>
      </w:pPr>
      <w:r w:rsidRPr="00892DE3">
        <w:t>(b)</w:t>
      </w:r>
      <w:r w:rsidRPr="00892DE3">
        <w:tab/>
        <w:t>a summary of the significant changes in financial position;</w:t>
      </w:r>
    </w:p>
    <w:p w:rsidR="00080446" w:rsidRPr="00892DE3" w:rsidRDefault="00080446" w:rsidP="00080446">
      <w:pPr>
        <w:pStyle w:val="Guidanceindent"/>
      </w:pPr>
      <w:r w:rsidRPr="00892DE3">
        <w:t>(c)</w:t>
      </w:r>
      <w:r w:rsidRPr="00892DE3">
        <w:tab/>
        <w:t xml:space="preserve">a summary of the operational and budgetary objectives, including performance against the objectives and significant achievements; </w:t>
      </w:r>
    </w:p>
    <w:p w:rsidR="00080446" w:rsidRPr="00892DE3" w:rsidRDefault="00080446" w:rsidP="00080446">
      <w:pPr>
        <w:pStyle w:val="Guidanceindent"/>
      </w:pPr>
      <w:r w:rsidRPr="00892DE3">
        <w:t>(c)</w:t>
      </w:r>
      <w:r w:rsidRPr="00892DE3">
        <w:tab/>
        <w:t>any events occurring after balance date that may significantly affect the entity</w:t>
      </w:r>
      <w:r w:rsidR="00D2075C">
        <w:t>’</w:t>
      </w:r>
      <w:r w:rsidRPr="00892DE3">
        <w:t>s operations in subsequent reporting periods;</w:t>
      </w:r>
    </w:p>
    <w:p w:rsidR="00080446" w:rsidRPr="00892DE3" w:rsidRDefault="00080446" w:rsidP="00080446">
      <w:pPr>
        <w:pStyle w:val="Guidanceindent"/>
      </w:pPr>
      <w:r w:rsidRPr="00892DE3">
        <w:t>(e)</w:t>
      </w:r>
      <w:r w:rsidRPr="00892DE3">
        <w:tab/>
        <w:t>expenditure on consultancies; and</w:t>
      </w:r>
    </w:p>
    <w:p w:rsidR="00080446" w:rsidRPr="00892DE3" w:rsidRDefault="00080446" w:rsidP="00080446">
      <w:pPr>
        <w:pStyle w:val="Guidanceindent"/>
      </w:pPr>
      <w:r w:rsidRPr="00892DE3">
        <w:t>(f)</w:t>
      </w:r>
      <w:r w:rsidRPr="00892DE3">
        <w:tab/>
        <w:t>expenditure on government advertising.</w:t>
      </w:r>
    </w:p>
    <w:p w:rsidR="00080446" w:rsidRPr="00892DE3" w:rsidRDefault="00080446" w:rsidP="00080446">
      <w:pPr>
        <w:pStyle w:val="Guidance"/>
      </w:pPr>
      <w:r w:rsidRPr="00892DE3">
        <w:t>The report of operations should complement the information presented in the financial statements by providing a discussion and analysis of the entity</w:t>
      </w:r>
      <w:r w:rsidR="00D2075C">
        <w:t>’</w:t>
      </w:r>
      <w:r w:rsidRPr="00892DE3">
        <w:t>s operating results and financial position. This should include details about any significant factors that affect the entity</w:t>
      </w:r>
      <w:r w:rsidR="00D2075C">
        <w:t>’</w:t>
      </w:r>
      <w:r w:rsidRPr="00892DE3">
        <w:t>s performance.</w:t>
      </w:r>
    </w:p>
    <w:p w:rsidR="00080446" w:rsidRPr="00892DE3" w:rsidRDefault="00080446" w:rsidP="00AA770B">
      <w:pPr>
        <w:pStyle w:val="Heading2nonTOC"/>
      </w:pPr>
      <w:r w:rsidRPr="00892DE3">
        <w:t>Capital projects/asset investment programs</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604367" w:rsidRDefault="00080446" w:rsidP="00080446">
      <w:pPr>
        <w:pStyle w:val="Reference"/>
      </w:pPr>
      <w:r w:rsidRPr="00604367">
        <w:t>Recommendation 45, PAEC Report 109</w:t>
      </w:r>
    </w:p>
    <w:p w:rsidR="00080446" w:rsidRPr="00892DE3" w:rsidRDefault="00080446" w:rsidP="00080446">
      <w:r w:rsidRPr="00892DE3">
        <w:br w:type="column"/>
        <w:t xml:space="preserve">The Department and its related portfolio entities manage a range of capital projects to deliver services for government. </w:t>
      </w:r>
    </w:p>
    <w:p w:rsidR="00080446" w:rsidRPr="00892DE3" w:rsidRDefault="00080446" w:rsidP="00080446">
      <w:r w:rsidRPr="00892DE3">
        <w:t xml:space="preserve">Information on the new and existing capital projects for departments and the broader Victorian public sector is contained in the most recent Budget Paper No. 4 </w:t>
      </w:r>
      <w:r w:rsidRPr="00892DE3">
        <w:rPr>
          <w:i/>
        </w:rPr>
        <w:t>State Capital Program</w:t>
      </w:r>
      <w:r w:rsidRPr="00892DE3">
        <w:t xml:space="preserve"> (BP4) which is available on the Department of Treasury and Finance</w:t>
      </w:r>
      <w:r w:rsidR="00D2075C">
        <w:t>’</w:t>
      </w:r>
      <w:r w:rsidRPr="00892DE3">
        <w:t>s website.</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604367" w:rsidRDefault="00080446" w:rsidP="00080446">
      <w:pPr>
        <w:pStyle w:val="Reference"/>
      </w:pPr>
      <w:r w:rsidRPr="00604367">
        <w:t>Recommendation 51, PAEC Report 118</w:t>
      </w:r>
    </w:p>
    <w:p w:rsidR="00080446" w:rsidRPr="00B21E81" w:rsidRDefault="00080446" w:rsidP="00B21E81">
      <w:pPr>
        <w:spacing w:before="0" w:after="240"/>
        <w:rPr>
          <w:rFonts w:eastAsia="Tahoma" w:cs="Arial"/>
          <w:iCs/>
          <w:noProof/>
          <w:color w:val="0072CE" w:themeColor="accent4"/>
          <w:sz w:val="14"/>
          <w:szCs w:val="14"/>
          <w:lang w:eastAsia="en-AU"/>
        </w:rPr>
      </w:pPr>
    </w:p>
    <w:p w:rsidR="007773CB" w:rsidRDefault="007773CB" w:rsidP="00497D22">
      <w:pPr>
        <w:pStyle w:val="Referencered"/>
      </w:pPr>
      <w:r>
        <w:t>New</w:t>
      </w:r>
    </w:p>
    <w:p w:rsidR="007D5315" w:rsidRPr="00604367" w:rsidRDefault="007D5315" w:rsidP="007D5315">
      <w:pPr>
        <w:pStyle w:val="Reference"/>
      </w:pPr>
      <w:r w:rsidRPr="007F71D3">
        <w:t xml:space="preserve">Recommendation </w:t>
      </w:r>
      <w:r>
        <w:t>19</w:t>
      </w:r>
      <w:r w:rsidRPr="007F71D3">
        <w:t xml:space="preserve">, PAEC Report on </w:t>
      </w:r>
      <w:r w:rsidRPr="00604367">
        <w:t>2015-16 Financial and Performance Outcome report</w:t>
      </w:r>
    </w:p>
    <w:p w:rsidR="00080446" w:rsidRPr="00892DE3" w:rsidRDefault="00080446" w:rsidP="00080446">
      <w:pPr>
        <w:spacing w:before="0"/>
      </w:pPr>
      <w:r w:rsidRPr="00604367">
        <w:rPr>
          <w:rFonts w:eastAsia="Tahoma" w:cs="Arial"/>
          <w:iCs/>
          <w:noProof/>
          <w:color w:val="0072CE" w:themeColor="accent4"/>
          <w:sz w:val="14"/>
          <w:szCs w:val="14"/>
          <w:lang w:eastAsia="en-AU"/>
        </w:rPr>
        <w:br w:type="column"/>
      </w:r>
      <w:r w:rsidRPr="00892DE3">
        <w:t>During the year, the Department/agency completed the following capital projects with a</w:t>
      </w:r>
      <w:r w:rsidR="00B0475F" w:rsidRPr="00892DE3">
        <w:t xml:space="preserve"> total estimated investmen</w:t>
      </w:r>
      <w:r w:rsidRPr="00892DE3">
        <w:t xml:space="preserve">t </w:t>
      </w:r>
      <w:r w:rsidR="00B0475F">
        <w:t xml:space="preserve">[TEI] </w:t>
      </w:r>
      <w:r w:rsidRPr="00892DE3">
        <w:t>of $10 million or greater. The details related to these projects are reported below.</w:t>
      </w:r>
    </w:p>
    <w:p w:rsidR="007D5315" w:rsidRPr="00892DE3" w:rsidRDefault="007D5315" w:rsidP="007D5315">
      <w:pPr>
        <w:pStyle w:val="TableHeading"/>
      </w:pPr>
      <w:r w:rsidRPr="00892DE3">
        <w:t xml:space="preserve">Table 1: Capital projects </w:t>
      </w:r>
      <w:r>
        <w:t>reaching practical completion</w:t>
      </w:r>
      <w:r w:rsidRPr="00892DE3">
        <w:t xml:space="preserve"> during the financial year ended 30 June 201</w:t>
      </w:r>
      <w:r w:rsidR="00582154">
        <w:t>8</w:t>
      </w:r>
    </w:p>
    <w:tbl>
      <w:tblPr>
        <w:tblStyle w:val="DTFFinancialTable"/>
        <w:tblW w:w="8095" w:type="dxa"/>
        <w:tblLayout w:type="fixed"/>
        <w:tblCellMar>
          <w:left w:w="29" w:type="dxa"/>
          <w:right w:w="29" w:type="dxa"/>
        </w:tblCellMar>
        <w:tblLook w:val="0620" w:firstRow="1" w:lastRow="0" w:firstColumn="0" w:lastColumn="0" w:noHBand="1" w:noVBand="1"/>
      </w:tblPr>
      <w:tblGrid>
        <w:gridCol w:w="631"/>
        <w:gridCol w:w="810"/>
        <w:gridCol w:w="810"/>
        <w:gridCol w:w="765"/>
        <w:gridCol w:w="864"/>
        <w:gridCol w:w="963"/>
        <w:gridCol w:w="702"/>
        <w:gridCol w:w="702"/>
        <w:gridCol w:w="801"/>
        <w:gridCol w:w="1047"/>
      </w:tblGrid>
      <w:tr w:rsidR="007D5315" w:rsidRPr="00892DE3" w:rsidTr="006E3268">
        <w:trPr>
          <w:cnfStyle w:val="100000000000" w:firstRow="1" w:lastRow="0" w:firstColumn="0" w:lastColumn="0" w:oddVBand="0" w:evenVBand="0" w:oddHBand="0" w:evenHBand="0" w:firstRowFirstColumn="0" w:firstRowLastColumn="0" w:lastRowFirstColumn="0" w:lastRowLastColumn="0"/>
          <w:trHeight w:val="824"/>
        </w:trPr>
        <w:tc>
          <w:tcPr>
            <w:tcW w:w="631" w:type="dxa"/>
          </w:tcPr>
          <w:p w:rsidR="007D5315" w:rsidRPr="00892DE3" w:rsidRDefault="007D5315" w:rsidP="006E3268">
            <w:pPr>
              <w:pStyle w:val="Tabletext"/>
              <w:ind w:left="0" w:firstLine="0"/>
              <w:rPr>
                <w:i/>
                <w:sz w:val="14"/>
                <w:szCs w:val="14"/>
              </w:rPr>
            </w:pPr>
            <w:r w:rsidRPr="00892DE3">
              <w:rPr>
                <w:i/>
                <w:sz w:val="14"/>
                <w:szCs w:val="14"/>
              </w:rPr>
              <w:t>Project Name</w:t>
            </w:r>
          </w:p>
        </w:tc>
        <w:tc>
          <w:tcPr>
            <w:tcW w:w="810" w:type="dxa"/>
          </w:tcPr>
          <w:p w:rsidR="007D5315" w:rsidRPr="00892DE3" w:rsidRDefault="007D5315" w:rsidP="006E3268">
            <w:pPr>
              <w:pStyle w:val="Tabletext"/>
              <w:ind w:left="0" w:firstLine="0"/>
              <w:rPr>
                <w:i/>
                <w:sz w:val="14"/>
                <w:szCs w:val="14"/>
              </w:rPr>
            </w:pPr>
            <w:r w:rsidRPr="00892DE3">
              <w:rPr>
                <w:i/>
                <w:sz w:val="14"/>
                <w:szCs w:val="14"/>
              </w:rPr>
              <w:t>Original completion date</w:t>
            </w:r>
          </w:p>
        </w:tc>
        <w:tc>
          <w:tcPr>
            <w:tcW w:w="810" w:type="dxa"/>
          </w:tcPr>
          <w:p w:rsidR="007D5315" w:rsidRPr="00892DE3" w:rsidRDefault="007D5315" w:rsidP="006E3268">
            <w:pPr>
              <w:pStyle w:val="Tabletext"/>
              <w:ind w:left="22" w:hanging="22"/>
              <w:rPr>
                <w:i/>
                <w:sz w:val="14"/>
                <w:szCs w:val="14"/>
              </w:rPr>
            </w:pPr>
            <w:r w:rsidRPr="00892DE3">
              <w:rPr>
                <w:i/>
                <w:sz w:val="14"/>
                <w:szCs w:val="14"/>
              </w:rPr>
              <w:t>Latest approved completion date</w:t>
            </w:r>
          </w:p>
        </w:tc>
        <w:tc>
          <w:tcPr>
            <w:tcW w:w="765" w:type="dxa"/>
          </w:tcPr>
          <w:p w:rsidR="007D5315" w:rsidRPr="00892DE3" w:rsidRDefault="007D5315" w:rsidP="006E3268">
            <w:pPr>
              <w:pStyle w:val="Tabletext"/>
              <w:ind w:left="0" w:firstLine="0"/>
              <w:rPr>
                <w:i/>
                <w:sz w:val="14"/>
                <w:szCs w:val="14"/>
              </w:rPr>
            </w:pPr>
            <w:r w:rsidRPr="00892DE3">
              <w:rPr>
                <w:i/>
                <w:sz w:val="14"/>
                <w:szCs w:val="14"/>
              </w:rPr>
              <w:t>Practical</w:t>
            </w:r>
          </w:p>
          <w:p w:rsidR="007D5315" w:rsidRPr="00892DE3" w:rsidRDefault="007D5315" w:rsidP="006E3268">
            <w:pPr>
              <w:pStyle w:val="Tabletext"/>
              <w:ind w:left="0" w:firstLine="0"/>
              <w:rPr>
                <w:i/>
                <w:sz w:val="14"/>
                <w:szCs w:val="14"/>
              </w:rPr>
            </w:pPr>
            <w:r w:rsidRPr="00892DE3">
              <w:rPr>
                <w:i/>
                <w:sz w:val="14"/>
                <w:szCs w:val="14"/>
              </w:rPr>
              <w:t>completion date</w:t>
            </w:r>
          </w:p>
        </w:tc>
        <w:tc>
          <w:tcPr>
            <w:tcW w:w="864" w:type="dxa"/>
          </w:tcPr>
          <w:p w:rsidR="007D5315" w:rsidRPr="00892DE3" w:rsidRDefault="007D5315" w:rsidP="006E3268">
            <w:pPr>
              <w:pStyle w:val="Tabletext"/>
              <w:ind w:left="0" w:firstLine="0"/>
              <w:rPr>
                <w:i/>
                <w:sz w:val="14"/>
                <w:szCs w:val="14"/>
              </w:rPr>
            </w:pPr>
            <w:r>
              <w:rPr>
                <w:i/>
                <w:sz w:val="14"/>
                <w:szCs w:val="14"/>
              </w:rPr>
              <w:t xml:space="preserve">Reason for variance in completion dates </w:t>
            </w:r>
          </w:p>
        </w:tc>
        <w:tc>
          <w:tcPr>
            <w:tcW w:w="963" w:type="dxa"/>
          </w:tcPr>
          <w:p w:rsidR="007D5315" w:rsidRPr="00892DE3" w:rsidRDefault="007D5315" w:rsidP="006E3268">
            <w:pPr>
              <w:pStyle w:val="Tabletext"/>
              <w:ind w:left="0" w:firstLine="0"/>
              <w:jc w:val="right"/>
              <w:rPr>
                <w:i/>
                <w:sz w:val="14"/>
                <w:szCs w:val="14"/>
              </w:rPr>
            </w:pPr>
            <w:r w:rsidRPr="00892DE3">
              <w:rPr>
                <w:i/>
                <w:sz w:val="14"/>
                <w:szCs w:val="14"/>
              </w:rPr>
              <w:t xml:space="preserve">Original approved TEI </w:t>
            </w:r>
            <w:r w:rsidRPr="00892DE3">
              <w:rPr>
                <w:i/>
                <w:sz w:val="14"/>
                <w:szCs w:val="14"/>
                <w:vertAlign w:val="superscript"/>
              </w:rPr>
              <w:t xml:space="preserve">(a) </w:t>
            </w:r>
            <w:r w:rsidRPr="00892DE3">
              <w:rPr>
                <w:i/>
                <w:sz w:val="14"/>
                <w:szCs w:val="14"/>
              </w:rPr>
              <w:t xml:space="preserve">budget </w:t>
            </w:r>
            <w:r w:rsidRPr="00892DE3">
              <w:rPr>
                <w:i/>
                <w:sz w:val="14"/>
                <w:szCs w:val="14"/>
              </w:rPr>
              <w:br/>
              <w:t>($ million)</w:t>
            </w:r>
          </w:p>
        </w:tc>
        <w:tc>
          <w:tcPr>
            <w:tcW w:w="702" w:type="dxa"/>
          </w:tcPr>
          <w:p w:rsidR="007D5315" w:rsidRPr="00892DE3" w:rsidRDefault="007D5315" w:rsidP="006E3268">
            <w:pPr>
              <w:pStyle w:val="Tabletext"/>
              <w:ind w:left="0" w:firstLine="0"/>
              <w:jc w:val="right"/>
              <w:rPr>
                <w:i/>
                <w:sz w:val="14"/>
                <w:szCs w:val="14"/>
              </w:rPr>
            </w:pPr>
            <w:r w:rsidRPr="00892DE3">
              <w:rPr>
                <w:i/>
                <w:sz w:val="14"/>
                <w:szCs w:val="14"/>
              </w:rPr>
              <w:t>Latest approved TEI</w:t>
            </w:r>
            <w:r w:rsidRPr="00892DE3">
              <w:rPr>
                <w:i/>
                <w:sz w:val="14"/>
                <w:szCs w:val="14"/>
              </w:rPr>
              <w:br/>
              <w:t xml:space="preserve">budget </w:t>
            </w:r>
            <w:r w:rsidRPr="00892DE3">
              <w:rPr>
                <w:i/>
                <w:sz w:val="14"/>
                <w:szCs w:val="14"/>
              </w:rPr>
              <w:br/>
              <w:t>($ million)</w:t>
            </w:r>
          </w:p>
        </w:tc>
        <w:tc>
          <w:tcPr>
            <w:tcW w:w="702" w:type="dxa"/>
          </w:tcPr>
          <w:p w:rsidR="007D5315" w:rsidRPr="00892DE3" w:rsidRDefault="007D5315" w:rsidP="006E3268">
            <w:pPr>
              <w:pStyle w:val="Tabletext"/>
              <w:ind w:left="0" w:firstLine="0"/>
              <w:jc w:val="right"/>
              <w:rPr>
                <w:i/>
                <w:sz w:val="14"/>
                <w:szCs w:val="14"/>
              </w:rPr>
            </w:pPr>
            <w:r w:rsidRPr="00892DE3">
              <w:rPr>
                <w:i/>
                <w:sz w:val="14"/>
                <w:szCs w:val="14"/>
              </w:rPr>
              <w:t xml:space="preserve">Actual </w:t>
            </w:r>
            <w:r w:rsidRPr="00892DE3">
              <w:rPr>
                <w:i/>
                <w:sz w:val="14"/>
                <w:szCs w:val="14"/>
              </w:rPr>
              <w:br/>
              <w:t xml:space="preserve">TEI cost </w:t>
            </w:r>
            <w:r w:rsidRPr="00892DE3">
              <w:rPr>
                <w:i/>
                <w:sz w:val="14"/>
                <w:szCs w:val="14"/>
              </w:rPr>
              <w:br/>
              <w:t>($ million)</w:t>
            </w:r>
          </w:p>
        </w:tc>
        <w:tc>
          <w:tcPr>
            <w:tcW w:w="801" w:type="dxa"/>
          </w:tcPr>
          <w:p w:rsidR="007D5315" w:rsidRPr="00892DE3" w:rsidRDefault="007D5315" w:rsidP="006E3268">
            <w:pPr>
              <w:pStyle w:val="Tabletext"/>
              <w:ind w:left="0" w:firstLine="0"/>
              <w:rPr>
                <w:i/>
                <w:sz w:val="14"/>
                <w:szCs w:val="14"/>
              </w:rPr>
            </w:pPr>
            <w:r w:rsidRPr="00892DE3">
              <w:rPr>
                <w:i/>
                <w:sz w:val="14"/>
                <w:szCs w:val="14"/>
              </w:rPr>
              <w:t>Variation between actual cost and latest approved TEI budget</w:t>
            </w:r>
          </w:p>
        </w:tc>
        <w:tc>
          <w:tcPr>
            <w:tcW w:w="1047" w:type="dxa"/>
          </w:tcPr>
          <w:p w:rsidR="007D5315" w:rsidRPr="00892DE3" w:rsidRDefault="007D5315" w:rsidP="006E3268">
            <w:pPr>
              <w:pStyle w:val="Tabletext"/>
              <w:ind w:left="0" w:firstLine="0"/>
              <w:rPr>
                <w:i/>
                <w:sz w:val="14"/>
                <w:szCs w:val="14"/>
              </w:rPr>
            </w:pPr>
            <w:r w:rsidRPr="00892DE3">
              <w:rPr>
                <w:i/>
                <w:sz w:val="14"/>
                <w:szCs w:val="14"/>
              </w:rPr>
              <w:t>Reason for variance from latest approved TEI Budget</w:t>
            </w:r>
          </w:p>
        </w:tc>
      </w:tr>
      <w:tr w:rsidR="007D5315" w:rsidRPr="00892DE3" w:rsidTr="006E3268">
        <w:trPr>
          <w:trHeight w:val="470"/>
        </w:trPr>
        <w:tc>
          <w:tcPr>
            <w:tcW w:w="631" w:type="dxa"/>
          </w:tcPr>
          <w:p w:rsidR="007D5315" w:rsidRPr="00892DE3" w:rsidRDefault="007D5315" w:rsidP="006E3268">
            <w:pPr>
              <w:pStyle w:val="Tabletext"/>
              <w:ind w:left="0" w:firstLine="0"/>
              <w:rPr>
                <w:sz w:val="14"/>
                <w:szCs w:val="14"/>
              </w:rPr>
            </w:pPr>
            <w:r w:rsidRPr="00892DE3">
              <w:rPr>
                <w:sz w:val="14"/>
                <w:szCs w:val="14"/>
              </w:rPr>
              <w:t>Anti</w:t>
            </w:r>
            <w:r w:rsidRPr="00892DE3">
              <w:rPr>
                <w:sz w:val="14"/>
                <w:szCs w:val="14"/>
              </w:rPr>
              <w:noBreakHyphen/>
            </w:r>
            <w:r w:rsidRPr="00892DE3">
              <w:rPr>
                <w:sz w:val="14"/>
                <w:szCs w:val="14"/>
              </w:rPr>
              <w:br/>
              <w:t>virus IT system</w:t>
            </w:r>
          </w:p>
        </w:tc>
        <w:tc>
          <w:tcPr>
            <w:tcW w:w="810" w:type="dxa"/>
          </w:tcPr>
          <w:p w:rsidR="007D5315" w:rsidRPr="00892DE3" w:rsidRDefault="007D5315" w:rsidP="00582154">
            <w:pPr>
              <w:pStyle w:val="Tabletext"/>
              <w:rPr>
                <w:sz w:val="14"/>
                <w:szCs w:val="14"/>
              </w:rPr>
            </w:pPr>
            <w:r w:rsidRPr="00892DE3">
              <w:rPr>
                <w:sz w:val="14"/>
                <w:szCs w:val="14"/>
              </w:rPr>
              <w:t>April 201</w:t>
            </w:r>
            <w:r w:rsidR="00582154">
              <w:rPr>
                <w:sz w:val="14"/>
                <w:szCs w:val="14"/>
              </w:rPr>
              <w:t>8</w:t>
            </w:r>
          </w:p>
        </w:tc>
        <w:tc>
          <w:tcPr>
            <w:tcW w:w="810" w:type="dxa"/>
          </w:tcPr>
          <w:p w:rsidR="007D5315" w:rsidRPr="00892DE3" w:rsidRDefault="007D5315" w:rsidP="00582154">
            <w:pPr>
              <w:pStyle w:val="Tabletext"/>
              <w:ind w:left="0" w:firstLine="0"/>
              <w:rPr>
                <w:sz w:val="14"/>
                <w:szCs w:val="14"/>
              </w:rPr>
            </w:pPr>
            <w:r w:rsidRPr="00892DE3">
              <w:rPr>
                <w:sz w:val="14"/>
                <w:szCs w:val="14"/>
              </w:rPr>
              <w:t>June</w:t>
            </w:r>
            <w:r>
              <w:rPr>
                <w:sz w:val="14"/>
                <w:szCs w:val="14"/>
              </w:rPr>
              <w:t xml:space="preserve"> </w:t>
            </w:r>
            <w:r w:rsidRPr="00892DE3">
              <w:rPr>
                <w:sz w:val="14"/>
                <w:szCs w:val="14"/>
              </w:rPr>
              <w:t>201</w:t>
            </w:r>
            <w:r w:rsidR="00582154">
              <w:rPr>
                <w:sz w:val="14"/>
                <w:szCs w:val="14"/>
              </w:rPr>
              <w:t>8</w:t>
            </w:r>
          </w:p>
        </w:tc>
        <w:tc>
          <w:tcPr>
            <w:tcW w:w="765" w:type="dxa"/>
          </w:tcPr>
          <w:p w:rsidR="007D5315" w:rsidRPr="00892DE3" w:rsidRDefault="007D5315" w:rsidP="00582154">
            <w:pPr>
              <w:pStyle w:val="Tabletext"/>
              <w:rPr>
                <w:sz w:val="14"/>
                <w:szCs w:val="14"/>
              </w:rPr>
            </w:pPr>
            <w:r>
              <w:rPr>
                <w:sz w:val="14"/>
                <w:szCs w:val="14"/>
              </w:rPr>
              <w:t>May</w:t>
            </w:r>
            <w:r w:rsidRPr="00892DE3">
              <w:rPr>
                <w:sz w:val="14"/>
                <w:szCs w:val="14"/>
              </w:rPr>
              <w:t xml:space="preserve"> 201</w:t>
            </w:r>
            <w:r w:rsidR="00582154">
              <w:rPr>
                <w:sz w:val="14"/>
                <w:szCs w:val="14"/>
              </w:rPr>
              <w:t>8</w:t>
            </w:r>
          </w:p>
        </w:tc>
        <w:tc>
          <w:tcPr>
            <w:tcW w:w="864" w:type="dxa"/>
          </w:tcPr>
          <w:p w:rsidR="007D5315" w:rsidRPr="00892DE3" w:rsidRDefault="007D5315" w:rsidP="006E3268">
            <w:pPr>
              <w:pStyle w:val="Tabletext"/>
              <w:ind w:left="0" w:firstLine="0"/>
              <w:rPr>
                <w:sz w:val="14"/>
                <w:szCs w:val="14"/>
              </w:rPr>
            </w:pPr>
            <w:r>
              <w:rPr>
                <w:sz w:val="14"/>
                <w:szCs w:val="14"/>
              </w:rPr>
              <w:t>Installation of system completed ahead of schedule.</w:t>
            </w:r>
          </w:p>
        </w:tc>
        <w:tc>
          <w:tcPr>
            <w:tcW w:w="963" w:type="dxa"/>
          </w:tcPr>
          <w:p w:rsidR="007D5315" w:rsidRPr="00892DE3" w:rsidRDefault="007D5315" w:rsidP="006E3268">
            <w:pPr>
              <w:pStyle w:val="Tabletext"/>
              <w:jc w:val="right"/>
              <w:rPr>
                <w:sz w:val="14"/>
                <w:szCs w:val="14"/>
              </w:rPr>
            </w:pPr>
            <w:r w:rsidRPr="00892DE3">
              <w:rPr>
                <w:sz w:val="14"/>
                <w:szCs w:val="14"/>
              </w:rPr>
              <w:t>9</w:t>
            </w:r>
          </w:p>
        </w:tc>
        <w:tc>
          <w:tcPr>
            <w:tcW w:w="702" w:type="dxa"/>
          </w:tcPr>
          <w:p w:rsidR="007D5315" w:rsidRPr="00892DE3" w:rsidRDefault="007D5315" w:rsidP="006E3268">
            <w:pPr>
              <w:pStyle w:val="Tabletext"/>
              <w:jc w:val="right"/>
              <w:rPr>
                <w:sz w:val="14"/>
                <w:szCs w:val="14"/>
              </w:rPr>
            </w:pPr>
            <w:r w:rsidRPr="00892DE3">
              <w:rPr>
                <w:sz w:val="14"/>
                <w:szCs w:val="14"/>
              </w:rPr>
              <w:t>10</w:t>
            </w:r>
          </w:p>
        </w:tc>
        <w:tc>
          <w:tcPr>
            <w:tcW w:w="702" w:type="dxa"/>
          </w:tcPr>
          <w:p w:rsidR="007D5315" w:rsidRPr="00892DE3" w:rsidRDefault="007D5315" w:rsidP="006E3268">
            <w:pPr>
              <w:pStyle w:val="Tabletext"/>
              <w:jc w:val="right"/>
              <w:rPr>
                <w:sz w:val="14"/>
                <w:szCs w:val="14"/>
              </w:rPr>
            </w:pPr>
            <w:r w:rsidRPr="00892DE3">
              <w:rPr>
                <w:sz w:val="14"/>
                <w:szCs w:val="14"/>
              </w:rPr>
              <w:t>8</w:t>
            </w:r>
          </w:p>
        </w:tc>
        <w:tc>
          <w:tcPr>
            <w:tcW w:w="801" w:type="dxa"/>
          </w:tcPr>
          <w:p w:rsidR="007D5315" w:rsidRPr="00892DE3" w:rsidRDefault="007D5315" w:rsidP="006E3268">
            <w:pPr>
              <w:pStyle w:val="Tabletext"/>
              <w:ind w:left="0" w:firstLine="0"/>
              <w:jc w:val="right"/>
              <w:rPr>
                <w:sz w:val="14"/>
                <w:szCs w:val="14"/>
              </w:rPr>
            </w:pPr>
            <w:r w:rsidRPr="00892DE3">
              <w:rPr>
                <w:sz w:val="14"/>
                <w:szCs w:val="14"/>
              </w:rPr>
              <w:t>(2)</w:t>
            </w:r>
          </w:p>
        </w:tc>
        <w:tc>
          <w:tcPr>
            <w:tcW w:w="1047" w:type="dxa"/>
          </w:tcPr>
          <w:p w:rsidR="007D5315" w:rsidRPr="00892DE3" w:rsidRDefault="007D5315" w:rsidP="006E3268">
            <w:pPr>
              <w:pStyle w:val="Tabletext"/>
              <w:ind w:left="0" w:firstLine="0"/>
              <w:rPr>
                <w:sz w:val="14"/>
                <w:szCs w:val="14"/>
              </w:rPr>
            </w:pPr>
            <w:r w:rsidRPr="00892DE3">
              <w:rPr>
                <w:sz w:val="14"/>
                <w:szCs w:val="14"/>
              </w:rPr>
              <w:t>The variance relates to suitable hardware being sourced more cheaply than anticipated.</w:t>
            </w:r>
          </w:p>
        </w:tc>
      </w:tr>
    </w:tbl>
    <w:p w:rsidR="00B21E81" w:rsidRDefault="005E5D74" w:rsidP="00B21E81">
      <w:pPr>
        <w:pStyle w:val="Reference"/>
      </w:pPr>
      <w:r>
        <w:br w:type="column"/>
      </w:r>
    </w:p>
    <w:p w:rsidR="007773CB" w:rsidRDefault="007773CB" w:rsidP="00497D22">
      <w:pPr>
        <w:pStyle w:val="Referencered"/>
      </w:pPr>
      <w:r>
        <w:t>New</w:t>
      </w:r>
    </w:p>
    <w:p w:rsidR="007D5315" w:rsidRPr="00604367" w:rsidRDefault="007D5315" w:rsidP="007D5315">
      <w:pPr>
        <w:pStyle w:val="Reference"/>
      </w:pPr>
      <w:r w:rsidRPr="007F71D3">
        <w:t xml:space="preserve">Recommendation </w:t>
      </w:r>
      <w:r>
        <w:t>19</w:t>
      </w:r>
      <w:r w:rsidRPr="007F71D3">
        <w:t xml:space="preserve">, PAEC Report on </w:t>
      </w:r>
      <w:r w:rsidRPr="00604367">
        <w:t>2015-16 Financial and Performance Outcome report</w:t>
      </w:r>
    </w:p>
    <w:p w:rsidR="00B21E81" w:rsidRPr="00B21E81"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rsidR="00B21E81" w:rsidRPr="00B21E81"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rsidR="00B21E81" w:rsidRPr="00B21E81"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rsidR="007D5315" w:rsidRPr="00892DE3" w:rsidRDefault="005E5D74" w:rsidP="007D5315">
      <w:pPr>
        <w:pStyle w:val="TableHeading"/>
        <w:ind w:left="0" w:firstLine="0"/>
      </w:pPr>
      <w:r>
        <w:br w:type="column"/>
      </w:r>
      <w:r w:rsidR="007D5315" w:rsidRPr="00892DE3">
        <w:t xml:space="preserve">Table </w:t>
      </w:r>
      <w:r w:rsidR="007D5315">
        <w:t>2</w:t>
      </w:r>
      <w:r w:rsidR="007D5315" w:rsidRPr="00892DE3">
        <w:t xml:space="preserve">: Capital projects </w:t>
      </w:r>
      <w:r w:rsidR="007D5315">
        <w:t>reaching financial completion</w:t>
      </w:r>
      <w:r w:rsidR="007D5315" w:rsidRPr="00892DE3">
        <w:t xml:space="preserve"> during the financial year ended 30 June 201</w:t>
      </w:r>
      <w:r w:rsidR="00582154">
        <w:t>8</w:t>
      </w:r>
    </w:p>
    <w:tbl>
      <w:tblPr>
        <w:tblStyle w:val="DTFFinancialTable"/>
        <w:tblpPr w:leftFromText="180" w:rightFromText="180" w:vertAnchor="text" w:horzAnchor="margin" w:tblpXSpec="right" w:tblpY="77"/>
        <w:tblW w:w="8037" w:type="dxa"/>
        <w:tblInd w:w="0" w:type="dxa"/>
        <w:tblLayout w:type="fixed"/>
        <w:tblCellMar>
          <w:left w:w="43" w:type="dxa"/>
          <w:right w:w="43" w:type="dxa"/>
        </w:tblCellMar>
        <w:tblLook w:val="0620" w:firstRow="1" w:lastRow="0" w:firstColumn="0" w:lastColumn="0" w:noHBand="1" w:noVBand="1"/>
      </w:tblPr>
      <w:tblGrid>
        <w:gridCol w:w="853"/>
        <w:gridCol w:w="919"/>
        <w:gridCol w:w="850"/>
        <w:gridCol w:w="967"/>
        <w:gridCol w:w="954"/>
        <w:gridCol w:w="720"/>
        <w:gridCol w:w="1260"/>
        <w:gridCol w:w="1514"/>
      </w:tblGrid>
      <w:tr w:rsidR="007D5315" w:rsidRPr="00892DE3" w:rsidTr="006E3268">
        <w:trPr>
          <w:cnfStyle w:val="100000000000" w:firstRow="1" w:lastRow="0" w:firstColumn="0" w:lastColumn="0" w:oddVBand="0" w:evenVBand="0" w:oddHBand="0" w:evenHBand="0" w:firstRowFirstColumn="0" w:firstRowLastColumn="0" w:lastRowFirstColumn="0" w:lastRowLastColumn="0"/>
          <w:trHeight w:val="795"/>
        </w:trPr>
        <w:tc>
          <w:tcPr>
            <w:tcW w:w="853" w:type="dxa"/>
          </w:tcPr>
          <w:p w:rsidR="007D5315" w:rsidRPr="00892DE3" w:rsidRDefault="007D5315" w:rsidP="006E3268">
            <w:pPr>
              <w:pStyle w:val="Tabletext"/>
              <w:ind w:left="0" w:firstLine="0"/>
              <w:rPr>
                <w:i/>
                <w:sz w:val="14"/>
                <w:szCs w:val="14"/>
              </w:rPr>
            </w:pPr>
            <w:r w:rsidRPr="00892DE3">
              <w:rPr>
                <w:i/>
                <w:sz w:val="14"/>
                <w:szCs w:val="14"/>
              </w:rPr>
              <w:t>Project Name</w:t>
            </w:r>
          </w:p>
        </w:tc>
        <w:tc>
          <w:tcPr>
            <w:tcW w:w="919" w:type="dxa"/>
          </w:tcPr>
          <w:p w:rsidR="007D5315" w:rsidRPr="00892DE3" w:rsidRDefault="007D5315" w:rsidP="006E3268">
            <w:pPr>
              <w:pStyle w:val="Tabletext"/>
              <w:ind w:left="0" w:firstLine="0"/>
              <w:rPr>
                <w:i/>
                <w:sz w:val="14"/>
                <w:szCs w:val="14"/>
              </w:rPr>
            </w:pPr>
            <w:r w:rsidRPr="00892DE3">
              <w:rPr>
                <w:i/>
                <w:sz w:val="14"/>
                <w:szCs w:val="14"/>
              </w:rPr>
              <w:t>Practical</w:t>
            </w:r>
          </w:p>
          <w:p w:rsidR="007D5315" w:rsidRPr="00892DE3" w:rsidRDefault="007D5315" w:rsidP="006E3268">
            <w:pPr>
              <w:pStyle w:val="Tabletext"/>
              <w:ind w:left="0" w:firstLine="0"/>
              <w:rPr>
                <w:i/>
                <w:sz w:val="14"/>
                <w:szCs w:val="14"/>
              </w:rPr>
            </w:pPr>
            <w:r w:rsidRPr="00892DE3">
              <w:rPr>
                <w:i/>
                <w:sz w:val="14"/>
                <w:szCs w:val="14"/>
              </w:rPr>
              <w:t>completion date</w:t>
            </w:r>
          </w:p>
        </w:tc>
        <w:tc>
          <w:tcPr>
            <w:tcW w:w="850" w:type="dxa"/>
          </w:tcPr>
          <w:p w:rsidR="007D5315" w:rsidRPr="00892DE3" w:rsidRDefault="007D5315" w:rsidP="006E3268">
            <w:pPr>
              <w:pStyle w:val="Tabletext"/>
              <w:ind w:left="0" w:firstLine="0"/>
              <w:rPr>
                <w:i/>
                <w:sz w:val="14"/>
                <w:szCs w:val="14"/>
              </w:rPr>
            </w:pPr>
            <w:r>
              <w:rPr>
                <w:i/>
                <w:sz w:val="14"/>
                <w:szCs w:val="14"/>
              </w:rPr>
              <w:t>Financial completion date</w:t>
            </w:r>
          </w:p>
        </w:tc>
        <w:tc>
          <w:tcPr>
            <w:tcW w:w="967" w:type="dxa"/>
          </w:tcPr>
          <w:p w:rsidR="007D5315" w:rsidRPr="00892DE3" w:rsidRDefault="007D5315" w:rsidP="006E3268">
            <w:pPr>
              <w:pStyle w:val="Tabletext"/>
              <w:ind w:left="0" w:firstLine="0"/>
              <w:jc w:val="right"/>
              <w:rPr>
                <w:i/>
                <w:sz w:val="14"/>
                <w:szCs w:val="14"/>
              </w:rPr>
            </w:pPr>
            <w:r w:rsidRPr="00892DE3">
              <w:rPr>
                <w:i/>
                <w:sz w:val="14"/>
                <w:szCs w:val="14"/>
              </w:rPr>
              <w:t xml:space="preserve">Original approved TEI </w:t>
            </w:r>
            <w:r w:rsidRPr="00892DE3">
              <w:rPr>
                <w:i/>
                <w:sz w:val="14"/>
                <w:szCs w:val="14"/>
                <w:vertAlign w:val="superscript"/>
              </w:rPr>
              <w:t xml:space="preserve">(a) </w:t>
            </w:r>
            <w:r w:rsidRPr="00892DE3">
              <w:rPr>
                <w:i/>
                <w:sz w:val="14"/>
                <w:szCs w:val="14"/>
              </w:rPr>
              <w:t xml:space="preserve">budget </w:t>
            </w:r>
            <w:r w:rsidRPr="00892DE3">
              <w:rPr>
                <w:i/>
                <w:sz w:val="14"/>
                <w:szCs w:val="14"/>
              </w:rPr>
              <w:br/>
              <w:t>($ million)</w:t>
            </w:r>
          </w:p>
        </w:tc>
        <w:tc>
          <w:tcPr>
            <w:tcW w:w="954" w:type="dxa"/>
          </w:tcPr>
          <w:p w:rsidR="007D5315" w:rsidRPr="00892DE3" w:rsidRDefault="007D5315" w:rsidP="006E3268">
            <w:pPr>
              <w:pStyle w:val="Tabletext"/>
              <w:ind w:left="0" w:firstLine="0"/>
              <w:jc w:val="right"/>
              <w:rPr>
                <w:i/>
                <w:sz w:val="14"/>
                <w:szCs w:val="14"/>
              </w:rPr>
            </w:pPr>
            <w:r w:rsidRPr="00892DE3">
              <w:rPr>
                <w:i/>
                <w:sz w:val="14"/>
                <w:szCs w:val="14"/>
              </w:rPr>
              <w:t>Latest approved TEI</w:t>
            </w:r>
            <w:r w:rsidRPr="00892DE3">
              <w:rPr>
                <w:i/>
                <w:sz w:val="14"/>
                <w:szCs w:val="14"/>
              </w:rPr>
              <w:br/>
              <w:t xml:space="preserve">budget </w:t>
            </w:r>
            <w:r w:rsidRPr="00892DE3">
              <w:rPr>
                <w:i/>
                <w:sz w:val="14"/>
                <w:szCs w:val="14"/>
              </w:rPr>
              <w:br/>
              <w:t>($ million)</w:t>
            </w:r>
          </w:p>
        </w:tc>
        <w:tc>
          <w:tcPr>
            <w:tcW w:w="720" w:type="dxa"/>
          </w:tcPr>
          <w:p w:rsidR="007D5315" w:rsidRPr="00892DE3" w:rsidRDefault="007D5315" w:rsidP="006E3268">
            <w:pPr>
              <w:pStyle w:val="Tabletext"/>
              <w:ind w:left="0" w:firstLine="0"/>
              <w:jc w:val="right"/>
              <w:rPr>
                <w:i/>
                <w:sz w:val="14"/>
                <w:szCs w:val="14"/>
              </w:rPr>
            </w:pPr>
            <w:r w:rsidRPr="00892DE3">
              <w:rPr>
                <w:i/>
                <w:sz w:val="14"/>
                <w:szCs w:val="14"/>
              </w:rPr>
              <w:t xml:space="preserve">Actual </w:t>
            </w:r>
            <w:r w:rsidRPr="00892DE3">
              <w:rPr>
                <w:i/>
                <w:sz w:val="14"/>
                <w:szCs w:val="14"/>
              </w:rPr>
              <w:br/>
              <w:t xml:space="preserve">TEI cost </w:t>
            </w:r>
            <w:r w:rsidRPr="00892DE3">
              <w:rPr>
                <w:i/>
                <w:sz w:val="14"/>
                <w:szCs w:val="14"/>
              </w:rPr>
              <w:br/>
              <w:t>($ million)</w:t>
            </w:r>
          </w:p>
        </w:tc>
        <w:tc>
          <w:tcPr>
            <w:tcW w:w="1260" w:type="dxa"/>
          </w:tcPr>
          <w:p w:rsidR="007D5315" w:rsidRPr="00892DE3" w:rsidRDefault="007D5315" w:rsidP="006E3268">
            <w:pPr>
              <w:pStyle w:val="Tabletext"/>
              <w:ind w:left="0" w:firstLine="0"/>
              <w:jc w:val="right"/>
              <w:rPr>
                <w:i/>
                <w:sz w:val="14"/>
                <w:szCs w:val="14"/>
              </w:rPr>
            </w:pPr>
            <w:r w:rsidRPr="00892DE3">
              <w:rPr>
                <w:i/>
                <w:sz w:val="14"/>
                <w:szCs w:val="14"/>
              </w:rPr>
              <w:t>Variation between actual cost and latest approved TEI budget</w:t>
            </w:r>
          </w:p>
        </w:tc>
        <w:tc>
          <w:tcPr>
            <w:tcW w:w="1514" w:type="dxa"/>
          </w:tcPr>
          <w:p w:rsidR="007D5315" w:rsidRPr="00892DE3" w:rsidRDefault="007D5315" w:rsidP="006E3268">
            <w:pPr>
              <w:pStyle w:val="Tabletext"/>
              <w:ind w:left="0" w:firstLine="0"/>
              <w:rPr>
                <w:i/>
                <w:sz w:val="14"/>
                <w:szCs w:val="14"/>
              </w:rPr>
            </w:pPr>
            <w:r w:rsidRPr="00892DE3">
              <w:rPr>
                <w:i/>
                <w:sz w:val="14"/>
                <w:szCs w:val="14"/>
              </w:rPr>
              <w:t>Reason for variance from latest approved TEI Budget</w:t>
            </w:r>
          </w:p>
        </w:tc>
      </w:tr>
      <w:tr w:rsidR="007D5315" w:rsidRPr="00892DE3" w:rsidTr="006E3268">
        <w:trPr>
          <w:trHeight w:val="453"/>
        </w:trPr>
        <w:tc>
          <w:tcPr>
            <w:tcW w:w="853" w:type="dxa"/>
          </w:tcPr>
          <w:p w:rsidR="007D5315" w:rsidRPr="00892DE3" w:rsidRDefault="007D5315" w:rsidP="006E3268">
            <w:pPr>
              <w:pStyle w:val="Tabletext"/>
              <w:ind w:left="0" w:firstLine="0"/>
              <w:rPr>
                <w:sz w:val="14"/>
                <w:szCs w:val="14"/>
              </w:rPr>
            </w:pPr>
            <w:r w:rsidRPr="00892DE3">
              <w:rPr>
                <w:sz w:val="14"/>
                <w:szCs w:val="14"/>
              </w:rPr>
              <w:t>Anti</w:t>
            </w:r>
            <w:r w:rsidRPr="00892DE3">
              <w:rPr>
                <w:sz w:val="14"/>
                <w:szCs w:val="14"/>
              </w:rPr>
              <w:noBreakHyphen/>
            </w:r>
            <w:r w:rsidRPr="00892DE3">
              <w:rPr>
                <w:sz w:val="14"/>
                <w:szCs w:val="14"/>
              </w:rPr>
              <w:br/>
              <w:t>virus IT system</w:t>
            </w:r>
          </w:p>
        </w:tc>
        <w:tc>
          <w:tcPr>
            <w:tcW w:w="919" w:type="dxa"/>
          </w:tcPr>
          <w:p w:rsidR="007D5315" w:rsidRPr="00892DE3" w:rsidRDefault="007D5315" w:rsidP="006E3268">
            <w:pPr>
              <w:pStyle w:val="Tabletext"/>
              <w:rPr>
                <w:sz w:val="14"/>
                <w:szCs w:val="14"/>
              </w:rPr>
            </w:pPr>
            <w:r>
              <w:rPr>
                <w:sz w:val="14"/>
                <w:szCs w:val="14"/>
              </w:rPr>
              <w:t>May</w:t>
            </w:r>
            <w:r w:rsidRPr="00892DE3">
              <w:rPr>
                <w:sz w:val="14"/>
                <w:szCs w:val="14"/>
              </w:rPr>
              <w:t xml:space="preserve"> 2017</w:t>
            </w:r>
          </w:p>
        </w:tc>
        <w:tc>
          <w:tcPr>
            <w:tcW w:w="850" w:type="dxa"/>
          </w:tcPr>
          <w:p w:rsidR="007D5315" w:rsidRPr="00892DE3" w:rsidRDefault="007D5315" w:rsidP="00582154">
            <w:pPr>
              <w:pStyle w:val="Tabletext"/>
              <w:rPr>
                <w:sz w:val="14"/>
                <w:szCs w:val="14"/>
              </w:rPr>
            </w:pPr>
            <w:r>
              <w:rPr>
                <w:sz w:val="14"/>
                <w:szCs w:val="14"/>
              </w:rPr>
              <w:t>Ju</w:t>
            </w:r>
            <w:r w:rsidR="00582154">
              <w:rPr>
                <w:sz w:val="14"/>
                <w:szCs w:val="14"/>
              </w:rPr>
              <w:t xml:space="preserve">ly </w:t>
            </w:r>
            <w:r>
              <w:rPr>
                <w:sz w:val="14"/>
                <w:szCs w:val="14"/>
              </w:rPr>
              <w:t>201</w:t>
            </w:r>
            <w:r w:rsidR="00582154">
              <w:rPr>
                <w:sz w:val="14"/>
                <w:szCs w:val="14"/>
              </w:rPr>
              <w:t>7</w:t>
            </w:r>
          </w:p>
        </w:tc>
        <w:tc>
          <w:tcPr>
            <w:tcW w:w="967" w:type="dxa"/>
          </w:tcPr>
          <w:p w:rsidR="007D5315" w:rsidRPr="00892DE3" w:rsidRDefault="007D5315" w:rsidP="006E3268">
            <w:pPr>
              <w:pStyle w:val="Tabletext"/>
              <w:jc w:val="right"/>
              <w:rPr>
                <w:sz w:val="14"/>
                <w:szCs w:val="14"/>
              </w:rPr>
            </w:pPr>
            <w:r w:rsidRPr="00892DE3">
              <w:rPr>
                <w:sz w:val="14"/>
                <w:szCs w:val="14"/>
              </w:rPr>
              <w:t>9</w:t>
            </w:r>
          </w:p>
        </w:tc>
        <w:tc>
          <w:tcPr>
            <w:tcW w:w="954" w:type="dxa"/>
          </w:tcPr>
          <w:p w:rsidR="007D5315" w:rsidRPr="00892DE3" w:rsidRDefault="007D5315" w:rsidP="006E3268">
            <w:pPr>
              <w:pStyle w:val="Tabletext"/>
              <w:jc w:val="right"/>
              <w:rPr>
                <w:sz w:val="14"/>
                <w:szCs w:val="14"/>
              </w:rPr>
            </w:pPr>
            <w:r w:rsidRPr="00892DE3">
              <w:rPr>
                <w:sz w:val="14"/>
                <w:szCs w:val="14"/>
              </w:rPr>
              <w:t>10</w:t>
            </w:r>
          </w:p>
        </w:tc>
        <w:tc>
          <w:tcPr>
            <w:tcW w:w="720" w:type="dxa"/>
          </w:tcPr>
          <w:p w:rsidR="007D5315" w:rsidRPr="00892DE3" w:rsidRDefault="007D5315" w:rsidP="006E3268">
            <w:pPr>
              <w:pStyle w:val="Tabletext"/>
              <w:jc w:val="right"/>
              <w:rPr>
                <w:sz w:val="14"/>
                <w:szCs w:val="14"/>
              </w:rPr>
            </w:pPr>
            <w:r w:rsidRPr="00892DE3">
              <w:rPr>
                <w:sz w:val="14"/>
                <w:szCs w:val="14"/>
              </w:rPr>
              <w:t>8</w:t>
            </w:r>
          </w:p>
        </w:tc>
        <w:tc>
          <w:tcPr>
            <w:tcW w:w="1260" w:type="dxa"/>
          </w:tcPr>
          <w:p w:rsidR="007D5315" w:rsidRPr="00892DE3" w:rsidRDefault="007D5315" w:rsidP="006E3268">
            <w:pPr>
              <w:pStyle w:val="Tabletext"/>
              <w:jc w:val="right"/>
              <w:rPr>
                <w:sz w:val="14"/>
                <w:szCs w:val="14"/>
              </w:rPr>
            </w:pPr>
            <w:r w:rsidRPr="00892DE3">
              <w:rPr>
                <w:sz w:val="14"/>
                <w:szCs w:val="14"/>
              </w:rPr>
              <w:t>(2)</w:t>
            </w:r>
          </w:p>
        </w:tc>
        <w:tc>
          <w:tcPr>
            <w:tcW w:w="1514" w:type="dxa"/>
          </w:tcPr>
          <w:p w:rsidR="007D5315" w:rsidRPr="00892DE3" w:rsidRDefault="007D5315" w:rsidP="006E3268">
            <w:pPr>
              <w:pStyle w:val="Tabletext"/>
              <w:ind w:left="0" w:firstLine="0"/>
              <w:rPr>
                <w:sz w:val="14"/>
                <w:szCs w:val="14"/>
              </w:rPr>
            </w:pPr>
            <w:r w:rsidRPr="00892DE3">
              <w:rPr>
                <w:sz w:val="14"/>
                <w:szCs w:val="14"/>
              </w:rPr>
              <w:t>The variance relates to suitable hardware being sourced more cheaply than anticipated.</w:t>
            </w:r>
          </w:p>
        </w:tc>
      </w:tr>
    </w:tbl>
    <w:p w:rsidR="007D5315" w:rsidRDefault="007D5315" w:rsidP="007D5315">
      <w:pPr>
        <w:spacing w:before="0" w:after="200" w:line="276" w:lineRule="auto"/>
      </w:pPr>
    </w:p>
    <w:p w:rsidR="00133F12" w:rsidRDefault="00E255A0" w:rsidP="00E255A0">
      <w:pPr>
        <w:pStyle w:val="Guidancenoborder"/>
      </w:pPr>
      <w:r w:rsidRPr="00892DE3">
        <w:t xml:space="preserve">The table above is for illustrative purposes only. Departments are required to disclose </w:t>
      </w:r>
      <w:r w:rsidRPr="00892DE3">
        <w:rPr>
          <w:b/>
        </w:rPr>
        <w:t>all</w:t>
      </w:r>
      <w:r w:rsidRPr="00892DE3">
        <w:t xml:space="preserve"> capital projects funded through the State budget, with a total estimated investment (TEI) of $10 million or greater (total funding from all sources for the overall project) completed within the reporting period. This includes budget funded capital projects of portfolio agencies.</w:t>
      </w:r>
    </w:p>
    <w:p w:rsidR="00E255A0" w:rsidRPr="00133F12" w:rsidRDefault="005E2E60" w:rsidP="00E255A0">
      <w:pPr>
        <w:pStyle w:val="Guidancenoborder"/>
        <w:rPr>
          <w:b/>
        </w:rPr>
      </w:pPr>
      <w:r w:rsidRPr="00133F12">
        <w:rPr>
          <w:b/>
        </w:rPr>
        <w:t xml:space="preserve">Please refer to the guidance on page 30 for reporting disclosures for capital projects that have financial completion in the following year following practical completion. </w:t>
      </w:r>
    </w:p>
    <w:p w:rsidR="00B77170" w:rsidRPr="00B77170" w:rsidRDefault="00B77170" w:rsidP="00E255A0">
      <w:pPr>
        <w:pStyle w:val="Guidancenoborder"/>
        <w:rPr>
          <w:b/>
        </w:rPr>
      </w:pPr>
    </w:p>
    <w:p w:rsidR="00E255A0" w:rsidRDefault="00E255A0" w:rsidP="007D5315">
      <w:pPr>
        <w:spacing w:before="0" w:after="200" w:line="276" w:lineRule="auto"/>
      </w:pPr>
    </w:p>
    <w:p w:rsidR="00080446" w:rsidRPr="00892DE3" w:rsidRDefault="00080446" w:rsidP="00080446">
      <w:pPr>
        <w:spacing w:before="0" w:after="200" w:line="276" w:lineRule="auto"/>
        <w:rPr>
          <w:rFonts w:ascii="Arial" w:hAnsi="Arial"/>
          <w:color w:val="0072CE" w:themeColor="accent4"/>
        </w:rPr>
      </w:pPr>
      <w:r w:rsidRPr="00892DE3">
        <w:br w:type="page"/>
      </w: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Guidancenoborde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pPr>
        <w:pStyle w:val="Reference"/>
      </w:pPr>
    </w:p>
    <w:p w:rsidR="00080446" w:rsidRPr="00892DE3" w:rsidRDefault="00080446" w:rsidP="00080446">
      <w:pPr>
        <w:pStyle w:val="Guidancenoborder"/>
      </w:pPr>
      <w:r w:rsidRPr="00892DE3">
        <w:br w:type="column"/>
      </w:r>
    </w:p>
    <w:p w:rsidR="00080446" w:rsidRPr="00892DE3" w:rsidRDefault="00080446" w:rsidP="00080446"/>
    <w:p w:rsidR="00080446" w:rsidRPr="00892DE3" w:rsidRDefault="00080446" w:rsidP="00080446">
      <w:pPr>
        <w:pStyle w:val="Guidanceheading"/>
      </w:pPr>
      <w:r w:rsidRPr="00892DE3">
        <w:t>Guidance – Capital projects/asset investment programs</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The Department of Treasury and Finance, on behalf of all portfolio departments, publishes information on the State</w:t>
      </w:r>
      <w:r w:rsidR="00D2075C">
        <w:t>’</w:t>
      </w:r>
      <w:r w:rsidRPr="00892DE3">
        <w:t xml:space="preserve">s asset investment program in Budget Paper No. 4 </w:t>
      </w:r>
      <w:r w:rsidRPr="00892DE3">
        <w:rPr>
          <w:i/>
        </w:rPr>
        <w:t>State Capital Program</w:t>
      </w:r>
      <w:r w:rsidRPr="00892DE3">
        <w:t xml:space="preserve"> as part of the annual budget papers. Any subsequent approved revisions to the original budgeted asset investment programs are also reported. </w:t>
      </w:r>
    </w:p>
    <w:p w:rsidR="00080446" w:rsidRDefault="00080446" w:rsidP="00080446">
      <w:pPr>
        <w:pStyle w:val="Guidance"/>
        <w:pBdr>
          <w:bottom w:val="none" w:sz="0" w:space="0" w:color="auto"/>
        </w:pBdr>
      </w:pPr>
      <w:r w:rsidRPr="00892DE3">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rsidR="006E26A4" w:rsidRPr="00892DE3" w:rsidRDefault="006E26A4" w:rsidP="00080446">
      <w:pPr>
        <w:pStyle w:val="Guidance"/>
        <w:pBdr>
          <w:bottom w:val="none" w:sz="0" w:space="0" w:color="auto"/>
        </w:pBdr>
      </w:pPr>
    </w:p>
    <w:p w:rsidR="00080446" w:rsidRPr="00892DE3" w:rsidRDefault="00080446" w:rsidP="00080446">
      <w:pPr>
        <w:pStyle w:val="Guidance"/>
        <w:pBdr>
          <w:bottom w:val="none" w:sz="0" w:space="0" w:color="auto"/>
        </w:pBdr>
      </w:pPr>
      <w:r w:rsidRPr="00EC3FCF">
        <w:rPr>
          <w:b/>
        </w:rPr>
        <w:t>Practical completion</w:t>
      </w:r>
      <w:r w:rsidRPr="00892DE3">
        <w:t xml:space="preserve"> occurs when construction is complete and the asset has been handed over to the Department. </w:t>
      </w:r>
    </w:p>
    <w:p w:rsidR="00080446" w:rsidRPr="00892DE3" w:rsidRDefault="00080446" w:rsidP="00080446">
      <w:pPr>
        <w:pStyle w:val="Guidance"/>
        <w:pBdr>
          <w:bottom w:val="none" w:sz="0" w:space="0" w:color="auto"/>
        </w:pBdr>
      </w:pPr>
      <w:r w:rsidRPr="00EC3FCF">
        <w:rPr>
          <w:b/>
        </w:rPr>
        <w:t>Financial completion</w:t>
      </w:r>
      <w:r w:rsidRPr="00892DE3">
        <w:t xml:space="preserve"> occurs when the warranty/defects liability period ends, which may occur after the practical completion date. </w:t>
      </w:r>
    </w:p>
    <w:p w:rsidR="00080446" w:rsidRPr="00892DE3" w:rsidRDefault="00080446" w:rsidP="00080446">
      <w:pPr>
        <w:pStyle w:val="Guidance"/>
        <w:pBdr>
          <w:bottom w:val="none" w:sz="0" w:space="0" w:color="auto"/>
        </w:pBdr>
      </w:pPr>
      <w:r w:rsidRPr="00892DE3">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rsidR="00080446" w:rsidRPr="00892DE3" w:rsidRDefault="00080446" w:rsidP="00080446">
      <w:pPr>
        <w:pStyle w:val="Guidance"/>
        <w:pBdr>
          <w:bottom w:val="none" w:sz="0" w:space="0" w:color="auto"/>
        </w:pBdr>
      </w:pPr>
      <w:r w:rsidRPr="00892DE3">
        <w:t>For example, VicTrack delivers projects on behalf of other agencies and has recently completed a capital project, which was funded through the State Budget. The portfolio department for the agency, the Department of Economic Development, Jobs, Transport and Resources, will report these completed capital projects in its annual report.</w:t>
      </w:r>
    </w:p>
    <w:p w:rsidR="00080446" w:rsidRPr="00892DE3" w:rsidRDefault="00080446" w:rsidP="00080446">
      <w:pPr>
        <w:pStyle w:val="Guidanceheading2"/>
        <w:pBdr>
          <w:bottom w:val="none" w:sz="0" w:space="0" w:color="auto"/>
        </w:pBdr>
      </w:pPr>
      <w:r w:rsidRPr="00892DE3">
        <w:t>Nil reports</w:t>
      </w:r>
    </w:p>
    <w:p w:rsidR="00080446" w:rsidRDefault="00080446" w:rsidP="00080446">
      <w:pPr>
        <w:pStyle w:val="Guidance"/>
      </w:pPr>
      <w:r w:rsidRPr="00892DE3">
        <w:t xml:space="preserve">An explicit statement of </w:t>
      </w:r>
      <w:r w:rsidR="00D2075C">
        <w:t>‘</w:t>
      </w:r>
      <w:r w:rsidRPr="00892DE3">
        <w:t>nil reports</w:t>
      </w:r>
      <w:r w:rsidR="00D2075C">
        <w:t>’</w:t>
      </w:r>
      <w:r w:rsidRPr="00892DE3">
        <w:t xml:space="preserve">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rsidR="004C22F2" w:rsidRDefault="004C22F2" w:rsidP="00080446">
      <w:pPr>
        <w:pStyle w:val="Guidance"/>
      </w:pPr>
    </w:p>
    <w:p w:rsidR="004C22F2" w:rsidRPr="004C22F2" w:rsidRDefault="004C22F2" w:rsidP="004C22F2">
      <w:pPr>
        <w:pStyle w:val="Guidance"/>
        <w:rPr>
          <w:b/>
        </w:rPr>
      </w:pPr>
      <w:r w:rsidRPr="004C22F2">
        <w:rPr>
          <w:b/>
        </w:rPr>
        <w:t xml:space="preserve">Departments are required to provide the following information on projects that have reached practical completion: (a) the original estimated completion date (b) the latest approved completion date (c) the practical completion date (d) explanations for changes in completion date, showing root causes for the changes. For projects that have reached financial completion, the following information is to be provided: (a) the original approved total estimated investment (b) the latest approved total estimated investment (c) the actual total investment (d) explanations for changes in total investment, showing root causes for the changes. </w:t>
      </w:r>
    </w:p>
    <w:p w:rsidR="004C22F2" w:rsidRPr="004C22F2" w:rsidRDefault="004C22F2" w:rsidP="004C22F2">
      <w:pPr>
        <w:pStyle w:val="Guidance"/>
        <w:rPr>
          <w:b/>
        </w:rPr>
      </w:pPr>
      <w:r w:rsidRPr="004C22F2">
        <w:rPr>
          <w:b/>
        </w:rPr>
        <w:t>Note that variances greater than 5 per cent or greater than $50 million increase or decrease, for projects that have been reported in a previous reporting period as practically complete, are considered material and will also need to be reported on financial completion date in the following reporting period.</w:t>
      </w:r>
    </w:p>
    <w:p w:rsidR="004C22F2" w:rsidRPr="00892DE3" w:rsidRDefault="004C22F2" w:rsidP="00080446">
      <w:pPr>
        <w:pStyle w:val="Guidance"/>
      </w:pPr>
    </w:p>
    <w:p w:rsidR="00080446" w:rsidRPr="00892DE3" w:rsidRDefault="00080446" w:rsidP="00080446"/>
    <w:p w:rsidR="00080446" w:rsidRPr="00892DE3" w:rsidRDefault="00080446" w:rsidP="00080446">
      <w:r w:rsidRPr="00892DE3">
        <w:br w:type="page"/>
      </w:r>
    </w:p>
    <w:p w:rsidR="00080446" w:rsidRPr="00892DE3" w:rsidRDefault="00080446" w:rsidP="00AA770B">
      <w:pPr>
        <w:pStyle w:val="Heading2nonTOC"/>
      </w:pPr>
      <w:r w:rsidRPr="00892DE3">
        <w:br w:type="column"/>
        <w:t>Disclosure of grants and transfer payments (other than contributions by owners)</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6D2019">
        <w:t>Recommendation 15, PAEC Report 87</w:t>
      </w:r>
    </w:p>
    <w:p w:rsidR="00080446" w:rsidRPr="00892DE3" w:rsidRDefault="00080446" w:rsidP="00080446">
      <w:r w:rsidRPr="00892DE3">
        <w:br w:type="column"/>
        <w:t>The Department has provided assistance to certain companies and organisations. Financial assistance provided in 201</w:t>
      </w:r>
      <w:r w:rsidR="00FA0FE4">
        <w:t>7</w:t>
      </w:r>
      <w:r w:rsidRPr="00892DE3">
        <w:t>-1</w:t>
      </w:r>
      <w:r w:rsidR="00FA0FE4">
        <w:t>8</w:t>
      </w:r>
      <w:r w:rsidRPr="00892DE3">
        <w:t xml:space="preserve"> was as follows:</w:t>
      </w:r>
    </w:p>
    <w:p w:rsidR="00080446" w:rsidRPr="00892DE3" w:rsidRDefault="00080446" w:rsidP="0068519E">
      <w:pPr>
        <w:pStyle w:val="Heading4"/>
      </w:pPr>
      <w:r w:rsidRPr="00892DE3">
        <w:t xml:space="preserve">Strategic policy advice </w:t>
      </w:r>
      <w:r w:rsidRPr="00892DE3">
        <w:rPr>
          <w:color w:val="0072CE" w:themeColor="accent4"/>
        </w:rPr>
        <w:t>[output name]</w:t>
      </w:r>
    </w:p>
    <w:p w:rsidR="00080446" w:rsidRPr="00892DE3" w:rsidRDefault="00080446" w:rsidP="00080446">
      <w:pPr>
        <w:pStyle w:val="Heading5unnumbered"/>
      </w:pPr>
      <w:r w:rsidRPr="00892DE3">
        <w:t xml:space="preserve">Program A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Grant 2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Program B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TE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Heading5unnumbered"/>
      </w:pPr>
      <w:r w:rsidRPr="00892DE3">
        <w:t xml:space="preserve">Program C </w:t>
      </w:r>
      <w:r w:rsidRPr="00892DE3">
        <w:rPr>
          <w:color w:val="0072CE" w:themeColor="accent4"/>
        </w:rPr>
        <w:t>[insert name]</w:t>
      </w:r>
    </w:p>
    <w:p w:rsidR="00080446" w:rsidRPr="00892DE3" w:rsidRDefault="00080446" w:rsidP="00080446">
      <w:pPr>
        <w:pStyle w:val="Heading5unnumbered"/>
      </w:pPr>
      <w:r w:rsidRPr="00892DE3">
        <w:t xml:space="preserve">Grant 1 </w:t>
      </w:r>
      <w:r w:rsidRPr="00892DE3">
        <w:rPr>
          <w:color w:val="0072CE" w:themeColor="accent4"/>
        </w:rPr>
        <w:t>[insert name]</w:t>
      </w:r>
    </w:p>
    <w:p w:rsidR="00080446" w:rsidRPr="00892DE3" w:rsidRDefault="00080446" w:rsidP="00080446">
      <w:pPr>
        <w:pStyle w:val="Guidancenoborder"/>
      </w:pPr>
      <w:r w:rsidRPr="00892DE3">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892DE3"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 xml:space="preserve">Organisation </w:t>
            </w:r>
          </w:p>
        </w:tc>
        <w:tc>
          <w:tcPr>
            <w:tcW w:w="2268" w:type="dxa"/>
          </w:tcPr>
          <w:p w:rsidR="00080446" w:rsidRPr="00892DE3" w:rsidRDefault="00080446" w:rsidP="00306EE3">
            <w:pPr>
              <w:cnfStyle w:val="100000000000" w:firstRow="1" w:lastRow="0" w:firstColumn="0" w:lastColumn="0" w:oddVBand="0" w:evenVBand="0" w:oddHBand="0" w:evenHBand="0" w:firstRowFirstColumn="0" w:firstRowLastColumn="0" w:lastRowFirstColumn="0" w:lastRowLastColumn="0"/>
            </w:pPr>
            <w:r w:rsidRPr="00892DE3">
              <w:t>Payment $</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ABC Ltd</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XYZ Division</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r w:rsidR="00080446" w:rsidRPr="00892DE3" w:rsidTr="00306EE3">
        <w:tc>
          <w:tcPr>
            <w:cnfStyle w:val="001000000000" w:firstRow="0" w:lastRow="0" w:firstColumn="1" w:lastColumn="0" w:oddVBand="0" w:evenVBand="0" w:oddHBand="0" w:evenHBand="0" w:firstRowFirstColumn="0" w:firstRowLastColumn="0" w:lastRowFirstColumn="0" w:lastRowLastColumn="0"/>
            <w:tcW w:w="2376" w:type="dxa"/>
          </w:tcPr>
          <w:p w:rsidR="00080446" w:rsidRPr="00892DE3" w:rsidRDefault="00080446" w:rsidP="00306EE3">
            <w:pPr>
              <w:ind w:left="0" w:firstLine="0"/>
            </w:pPr>
            <w:r w:rsidRPr="00892DE3">
              <w:t>Society of BBY</w:t>
            </w:r>
          </w:p>
        </w:tc>
        <w:tc>
          <w:tcPr>
            <w:tcW w:w="2268" w:type="dxa"/>
          </w:tcPr>
          <w:p w:rsidR="00080446" w:rsidRPr="00892DE3" w:rsidRDefault="00080446" w:rsidP="00306EE3">
            <w:pPr>
              <w:cnfStyle w:val="000000000000" w:firstRow="0" w:lastRow="0" w:firstColumn="0" w:lastColumn="0" w:oddVBand="0" w:evenVBand="0" w:oddHBand="0" w:evenHBand="0" w:firstRowFirstColumn="0" w:firstRowLastColumn="0" w:lastRowFirstColumn="0" w:lastRowLastColumn="0"/>
            </w:pPr>
            <w:r w:rsidRPr="00892DE3">
              <w:t>xxxx</w:t>
            </w:r>
          </w:p>
        </w:tc>
      </w:tr>
    </w:tbl>
    <w:p w:rsidR="00080446" w:rsidRPr="00892DE3" w:rsidRDefault="00080446" w:rsidP="00080446">
      <w:pPr>
        <w:pStyle w:val="Guidancenoborder"/>
      </w:pPr>
      <w:r w:rsidRPr="00892DE3">
        <w:t>[Repeat as applicable for each output.]</w:t>
      </w:r>
    </w:p>
    <w:p w:rsidR="00080446" w:rsidRPr="00892DE3" w:rsidRDefault="00080446" w:rsidP="00080446">
      <w:pPr>
        <w:pStyle w:val="Guidanceheading"/>
      </w:pPr>
      <w:r w:rsidRPr="00892DE3">
        <w:t>Guidance – Disclosure of grants and transfer payments</w:t>
      </w:r>
    </w:p>
    <w:p w:rsidR="00080446" w:rsidRPr="00892DE3" w:rsidRDefault="00080446" w:rsidP="00080446">
      <w:pPr>
        <w:pStyle w:val="Guidance"/>
      </w:pPr>
      <w:r w:rsidRPr="00892DE3">
        <w:t xml:space="preserve">There is little detailed coverage of grant programs in the annual reports of government departments and agencies. Accountable reporting for the expenditure of grant funds and delivery of grant program outcomes needs to be informative and more extensive than in previous years. </w:t>
      </w:r>
    </w:p>
    <w:p w:rsidR="00080446" w:rsidRPr="00892DE3" w:rsidRDefault="00080446" w:rsidP="00080446">
      <w:pPr>
        <w:pStyle w:val="Guidance"/>
      </w:pPr>
      <w:r w:rsidRPr="00892DE3">
        <w:t>For the purposes of annual report disclosure, the following definition can be applied for a grant, developed from that used by the Auditor-General</w:t>
      </w:r>
      <w:r w:rsidR="00D2075C">
        <w:t>’</w:t>
      </w:r>
      <w:r w:rsidRPr="00892DE3">
        <w:t xml:space="preserve">s report </w:t>
      </w:r>
      <w:r w:rsidRPr="00892DE3">
        <w:rPr>
          <w:i/>
        </w:rPr>
        <w:t>Grants to non-government organisations: Improving accountability</w:t>
      </w:r>
      <w:r w:rsidRPr="00892DE3">
        <w:t>.</w:t>
      </w:r>
    </w:p>
    <w:p w:rsidR="00080446" w:rsidRPr="00892DE3" w:rsidRDefault="00080446" w:rsidP="00080446">
      <w:r w:rsidRPr="00892DE3">
        <w:br w:type="page"/>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 xml:space="preserve">Guidance – Disclosure of grants and transfer payments </w:t>
      </w:r>
      <w:r w:rsidRPr="00892DE3">
        <w:rPr>
          <w:i/>
        </w:rPr>
        <w:t>(continued)</w:t>
      </w:r>
    </w:p>
    <w:p w:rsidR="00080446" w:rsidRPr="00892DE3" w:rsidRDefault="00D2075C" w:rsidP="00080446">
      <w:pPr>
        <w:pStyle w:val="Guidance"/>
        <w:pBdr>
          <w:bottom w:val="none" w:sz="0" w:space="0" w:color="auto"/>
        </w:pBdr>
      </w:pPr>
      <w:r>
        <w:rPr>
          <w:i/>
        </w:rPr>
        <w:t>‘</w:t>
      </w:r>
      <w:r w:rsidR="00080446" w:rsidRPr="00892DE3">
        <w:rPr>
          <w:i/>
        </w:rPr>
        <w:t>A grant pertains to any monies included as a controlled expense within a department</w:t>
      </w:r>
      <w:r>
        <w:rPr>
          <w:i/>
        </w:rPr>
        <w:t>’</w:t>
      </w:r>
      <w:r w:rsidR="00080446" w:rsidRPr="00892DE3">
        <w:rPr>
          <w:i/>
        </w:rPr>
        <w:t>s output schedule that is allocated to any government entity (including general government entities and public non-financial corporations), third party or parties outside the public sector and at the discretion of a department or agency, with recipients required to use the monies for the specific purposes outlined in the particular funding agreement.</w:t>
      </w:r>
      <w:r>
        <w:rPr>
          <w:i/>
        </w:rPr>
        <w:t>’</w:t>
      </w:r>
    </w:p>
    <w:p w:rsidR="00080446" w:rsidRPr="00892DE3" w:rsidRDefault="00080446" w:rsidP="00080446">
      <w:pPr>
        <w:pStyle w:val="Guidance"/>
        <w:pBdr>
          <w:bottom w:val="none" w:sz="0" w:space="0" w:color="auto"/>
        </w:pBdr>
      </w:pPr>
      <w:r w:rsidRPr="00892DE3">
        <w:t>Departments and agencies may wish to include some additional information in this section in relation to grants programs.</w:t>
      </w:r>
    </w:p>
    <w:p w:rsidR="00080446" w:rsidRPr="00892DE3" w:rsidRDefault="00080446" w:rsidP="00080446">
      <w:pPr>
        <w:pStyle w:val="Guidanceheading2"/>
        <w:pBdr>
          <w:bottom w:val="none" w:sz="0" w:space="0" w:color="auto"/>
        </w:pBdr>
      </w:pPr>
      <w:r w:rsidRPr="00892DE3">
        <w:t>Disclosure in machinery of government changes</w:t>
      </w:r>
    </w:p>
    <w:p w:rsidR="00080446" w:rsidRPr="00892DE3" w:rsidRDefault="00080446" w:rsidP="00080446">
      <w:pPr>
        <w:pStyle w:val="Guidance"/>
      </w:pPr>
      <w:r w:rsidRPr="00892DE3">
        <w:t>Recommendation 15 of PAEC Report 87 recommended the disclosure of grants and transfer payments by output. This is based on the Department</w:t>
      </w:r>
      <w:r w:rsidR="00D2075C">
        <w:t>’</w:t>
      </w:r>
      <w:r w:rsidRPr="00892DE3">
        <w:t>s responsibility of output delivery at the end of the financial year.</w:t>
      </w:r>
    </w:p>
    <w:p w:rsidR="00080446" w:rsidRPr="00892DE3" w:rsidRDefault="00080446" w:rsidP="00080446">
      <w:pPr>
        <w:pStyle w:val="Guidance"/>
      </w:pPr>
      <w:r w:rsidRPr="00892DE3">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rsidR="00080446" w:rsidRPr="00892DE3" w:rsidRDefault="00080446" w:rsidP="00080446">
      <w:pPr>
        <w:pStyle w:val="Guidance"/>
      </w:pPr>
      <w:r w:rsidRPr="00892DE3">
        <w:t xml:space="preserve">In terms of the relationship between the </w:t>
      </w:r>
      <w:r w:rsidR="00835998">
        <w:t>r</w:t>
      </w:r>
      <w:r w:rsidRPr="00892DE3">
        <w:t>eport</w:t>
      </w:r>
      <w:r w:rsidR="00EC3FCF" w:rsidRPr="00892DE3">
        <w:t xml:space="preserve"> </w:t>
      </w:r>
      <w:r w:rsidRPr="00892DE3">
        <w:t xml:space="preserve">of </w:t>
      </w:r>
      <w:r w:rsidR="00835998">
        <w:t>o</w:t>
      </w:r>
      <w:r w:rsidRPr="00892DE3">
        <w:t xml:space="preserve">perations and the </w:t>
      </w:r>
      <w:r w:rsidR="00EC3FCF">
        <w:t>f</w:t>
      </w:r>
      <w:r w:rsidR="00EC3FCF" w:rsidRPr="00892DE3">
        <w:t xml:space="preserve">inancial </w:t>
      </w:r>
      <w:r w:rsidR="00EC3FCF">
        <w:t>s</w:t>
      </w:r>
      <w:r w:rsidR="00EC3FCF" w:rsidRPr="00892DE3">
        <w:t>tatements</w:t>
      </w:r>
      <w:r w:rsidRPr="00892DE3">
        <w:t xml:space="preserve">, the grants and transfer payments disclosed in the </w:t>
      </w:r>
      <w:r w:rsidR="00835998">
        <w:t>r</w:t>
      </w:r>
      <w:r w:rsidRPr="00892DE3">
        <w:t xml:space="preserve">eport of </w:t>
      </w:r>
      <w:r w:rsidR="00835998">
        <w:t>o</w:t>
      </w:r>
      <w:r w:rsidRPr="00892DE3">
        <w:t xml:space="preserve">perations may not necessarily reconcile with the operating expenses in the </w:t>
      </w:r>
      <w:r w:rsidR="00835998">
        <w:t>f</w:t>
      </w:r>
      <w:r w:rsidRPr="00892DE3">
        <w:t>inancial</w:t>
      </w:r>
      <w:r w:rsidR="00EC3FCF" w:rsidRPr="00892DE3">
        <w:t xml:space="preserve"> </w:t>
      </w:r>
      <w:r w:rsidR="00835998">
        <w:t>s</w:t>
      </w:r>
      <w:r w:rsidRPr="00892DE3">
        <w:t>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rsidR="00080446" w:rsidRPr="00892DE3" w:rsidRDefault="00080446" w:rsidP="00381114">
      <w:pPr>
        <w:pStyle w:val="Heading2nonTOC"/>
      </w:pPr>
      <w:bookmarkStart w:id="40" w:name="INDEX_SubsequentEvent"/>
      <w:bookmarkStart w:id="41" w:name="_Toc477967488"/>
      <w:r w:rsidRPr="00892DE3">
        <w:t xml:space="preserve">Subsequent </w:t>
      </w:r>
      <w:bookmarkEnd w:id="40"/>
      <w:r w:rsidRPr="00892DE3">
        <w:t>events</w:t>
      </w:r>
      <w:bookmarkEnd w:id="41"/>
      <w:r w:rsidRPr="00892DE3">
        <w:t xml:space="preserve"> </w:t>
      </w:r>
    </w:p>
    <w:p w:rsidR="00080446" w:rsidRPr="00892DE3" w:rsidRDefault="00080446" w:rsidP="00080446">
      <w:r w:rsidRPr="00892DE3">
        <w:t xml:space="preserve">Subsequent to the reporting period, the Government announced its intention to privatise the consulting division of the Department. Further details are provided in Note </w:t>
      </w:r>
      <w:r w:rsidR="005C0EED" w:rsidRPr="00892DE3">
        <w:t>9.11</w:t>
      </w:r>
      <w:r w:rsidR="005C0EED" w:rsidRPr="00892DE3" w:rsidDel="00C14F0B">
        <w:t xml:space="preserve"> </w:t>
      </w:r>
      <w:r w:rsidR="005C0EED" w:rsidRPr="00892DE3">
        <w:t>of</w:t>
      </w:r>
      <w:r w:rsidR="003D4171">
        <w:t xml:space="preserve"> the financial s</w:t>
      </w:r>
      <w:r w:rsidRPr="00892DE3">
        <w:t>tatements.</w:t>
      </w:r>
    </w:p>
    <w:p w:rsidR="00080446" w:rsidRPr="00892DE3" w:rsidRDefault="00080446" w:rsidP="00080446"/>
    <w:p w:rsidR="00080446" w:rsidRPr="00892DE3" w:rsidRDefault="00080446" w:rsidP="00080446">
      <w:pPr>
        <w:pStyle w:val="Guidanceheading"/>
      </w:pPr>
      <w:r w:rsidRPr="00892DE3">
        <w:t>Guidance – Subsequent events</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Guidanceheading1"/>
      </w:pPr>
      <w:r w:rsidRPr="00892DE3">
        <w:br w:type="column"/>
        <w:t>Guidance</w:t>
      </w:r>
    </w:p>
    <w:p w:rsidR="00080446" w:rsidRPr="00892DE3" w:rsidRDefault="00080446" w:rsidP="00080446">
      <w:pPr>
        <w:pStyle w:val="Guidance"/>
        <w:pBdr>
          <w:bottom w:val="none" w:sz="0" w:space="0" w:color="auto"/>
        </w:pBdr>
      </w:pPr>
      <w:r w:rsidRPr="00892DE3">
        <w:t>Where detailed information about subsequent events is contained in the financial statement, the report of operations should include a summary of those events with a cross reference to their disclosure in the financial statement. Refer to Note 9.</w:t>
      </w:r>
      <w:r w:rsidR="00A13A17" w:rsidRPr="00892DE3">
        <w:t>1</w:t>
      </w:r>
      <w:r w:rsidR="0081558E" w:rsidRPr="00892DE3">
        <w:t>1</w:t>
      </w:r>
      <w:r w:rsidRPr="00892DE3">
        <w:t xml:space="preserve"> in the Model financial statement.</w:t>
      </w:r>
    </w:p>
    <w:p w:rsidR="00080446" w:rsidRPr="00892DE3" w:rsidRDefault="00080446" w:rsidP="00080446">
      <w:pPr>
        <w:pStyle w:val="Guidanceheading2"/>
        <w:pBdr>
          <w:bottom w:val="none" w:sz="0" w:space="0" w:color="auto"/>
        </w:pBdr>
      </w:pPr>
      <w:r w:rsidRPr="00892DE3">
        <w:t>Machinery of government changes that occurred after the reporting period</w:t>
      </w:r>
    </w:p>
    <w:p w:rsidR="00080446" w:rsidRPr="00892DE3" w:rsidRDefault="00080446" w:rsidP="00080446">
      <w:pPr>
        <w:pStyle w:val="Guidance"/>
      </w:pPr>
      <w:r w:rsidRPr="00892DE3">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rsidR="00080446" w:rsidRPr="00892DE3" w:rsidRDefault="00080446" w:rsidP="00080446">
      <w:r w:rsidRPr="00892DE3">
        <w:br w:type="page"/>
      </w:r>
    </w:p>
    <w:p w:rsidR="00080446" w:rsidRPr="00892DE3" w:rsidRDefault="00080446" w:rsidP="00DA3433">
      <w:pPr>
        <w:pStyle w:val="Heading1nonTOC"/>
      </w:pPr>
      <w:r w:rsidRPr="00892DE3">
        <w:br w:type="column"/>
      </w:r>
      <w:bookmarkStart w:id="42" w:name="_Toc477967489"/>
      <w:bookmarkStart w:id="43" w:name="Report_Section2"/>
      <w:r w:rsidRPr="00892DE3">
        <w:t>Section 2: Governance and organisational structure</w:t>
      </w:r>
      <w:bookmarkEnd w:id="42"/>
      <w:bookmarkEnd w:id="43"/>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Guidanceheading"/>
      </w:pPr>
      <w:r w:rsidRPr="00892DE3">
        <w:t>Guidance – Governance and organisational structure (overview)</w:t>
      </w:r>
    </w:p>
    <w:p w:rsidR="00080446" w:rsidRPr="00892DE3" w:rsidRDefault="00080446" w:rsidP="00080446">
      <w:pPr>
        <w:pStyle w:val="Guidanceheading"/>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 xml:space="preserve">FRD 22H </w:t>
      </w:r>
    </w:p>
    <w:p w:rsidR="00080446" w:rsidRPr="00892DE3" w:rsidRDefault="00080446" w:rsidP="00080446">
      <w:pPr>
        <w:pStyle w:val="Guidance"/>
        <w:pBdr>
          <w:bottom w:val="none" w:sz="0" w:space="0" w:color="auto"/>
        </w:pBdr>
      </w:pPr>
      <w:r w:rsidRPr="00892DE3">
        <w:br w:type="column"/>
      </w:r>
      <w:r w:rsidRPr="00892DE3">
        <w:rPr>
          <w:b/>
        </w:rPr>
        <w:t>FRD 22H</w:t>
      </w:r>
      <w:r w:rsidRPr="00892DE3">
        <w:t xml:space="preserve"> requires that the report should include an </w:t>
      </w:r>
      <w:r w:rsidR="00D2075C">
        <w:t>‘</w:t>
      </w:r>
      <w:r w:rsidRPr="00892DE3">
        <w:t xml:space="preserve">organisational chart detailing members of the governing board, Audit Committee, Chief Executive Officer, senior officers and their responsibilities. </w:t>
      </w:r>
    </w:p>
    <w:p w:rsidR="00080446" w:rsidRPr="00892DE3" w:rsidRDefault="00080446" w:rsidP="00080446">
      <w:pPr>
        <w:pStyle w:val="Guidanceheading1"/>
      </w:pPr>
      <w:r w:rsidRPr="00892DE3">
        <w:t>Guidance</w:t>
      </w:r>
    </w:p>
    <w:p w:rsidR="00080446" w:rsidRPr="00892DE3" w:rsidRDefault="00080446" w:rsidP="00080446">
      <w:pPr>
        <w:pStyle w:val="Guidance"/>
      </w:pPr>
      <w:r w:rsidRPr="00892DE3">
        <w:t>This section may include a short profile on each of a department</w:t>
      </w:r>
      <w:r w:rsidR="00D2075C">
        <w:t>’</w:t>
      </w:r>
      <w:r w:rsidRPr="00892DE3">
        <w:t>s ministers, outlining their portfolio, area of responsibility and other portfolios held by the minister. Profiles of each of a department</w:t>
      </w:r>
      <w:r w:rsidR="00D2075C">
        <w:t>’</w:t>
      </w:r>
      <w:r w:rsidRPr="00892DE3">
        <w:t xml:space="preserve">s senior executives, outlining their role and professional background should also be included. </w:t>
      </w:r>
    </w:p>
    <w:p w:rsidR="00080446" w:rsidRPr="00892DE3" w:rsidRDefault="00080446" w:rsidP="00080446">
      <w:pPr>
        <w:pStyle w:val="Guidance"/>
      </w:pPr>
      <w:r w:rsidRPr="00892DE3">
        <w:t xml:space="preserve">It may be useful to include stock photos of each minister and relevant secretary/CEO with their profiles for people who use the annual report as a research tool prior to making contact with a department. </w:t>
      </w:r>
    </w:p>
    <w:p w:rsidR="00080446" w:rsidRPr="00892DE3" w:rsidRDefault="00080446" w:rsidP="00080446">
      <w:pPr>
        <w:pStyle w:val="Guidance"/>
      </w:pPr>
      <w:r w:rsidRPr="00892DE3">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381114">
      <w:pPr>
        <w:pStyle w:val="Heading2nonTOC"/>
      </w:pPr>
      <w:r w:rsidRPr="00892DE3">
        <w:br w:type="column"/>
      </w:r>
      <w:bookmarkStart w:id="44" w:name="_Toc477967490"/>
      <w:r w:rsidRPr="00892DE3">
        <w:t>Organisational structure and corporate governance arrangements</w:t>
      </w:r>
      <w:bookmarkEnd w:id="44"/>
      <w:r w:rsidRPr="00892DE3">
        <w:t xml:space="preserve"> </w:t>
      </w:r>
    </w:p>
    <w:p w:rsidR="00080446" w:rsidRPr="00892DE3" w:rsidRDefault="00080446" w:rsidP="00306EE3">
      <w:pPr>
        <w:pStyle w:val="Heading30"/>
      </w:pPr>
      <w:r w:rsidRPr="00892DE3">
        <w:t>The Department</w:t>
      </w:r>
      <w:r w:rsidR="00D2075C">
        <w:t>’</w:t>
      </w:r>
      <w:r w:rsidRPr="00892DE3">
        <w:t>s Ministers</w:t>
      </w:r>
    </w:p>
    <w:p w:rsidR="00080446" w:rsidRPr="00892DE3" w:rsidRDefault="00080446" w:rsidP="00306EE3">
      <w:pPr>
        <w:pStyle w:val="Heading4"/>
      </w:pPr>
      <w:r w:rsidRPr="00892DE3">
        <w:t>Minister for Technology</w:t>
      </w:r>
    </w:p>
    <w:p w:rsidR="00080446" w:rsidRPr="00892DE3" w:rsidRDefault="00080446" w:rsidP="00080446">
      <w:r w:rsidRPr="00892DE3">
        <w:t>The Hon. John Bristol MP was appointed as the Minister for Technology in May 201</w:t>
      </w:r>
      <w:r w:rsidR="0038653D">
        <w:t>6</w:t>
      </w:r>
      <w:r w:rsidRPr="00892DE3">
        <w:t xml:space="preserve">. He is also the Minister for Parks and Forests. </w:t>
      </w:r>
    </w:p>
    <w:p w:rsidR="00080446" w:rsidRPr="00892DE3" w:rsidRDefault="00080446" w:rsidP="00080446">
      <w:r w:rsidRPr="00892DE3">
        <w:t>The Minister for Technology is responsible for promoting the development of the technology sector in Victoria. The Minister also manages the provision of technology services to the Government.</w:t>
      </w:r>
    </w:p>
    <w:p w:rsidR="00080446" w:rsidRPr="00892DE3" w:rsidRDefault="00080446" w:rsidP="00080446">
      <w:pPr>
        <w:pStyle w:val="Guidancenoborder"/>
      </w:pPr>
      <w:r w:rsidRPr="00892DE3">
        <w:t>[Insert picture here]</w:t>
      </w:r>
    </w:p>
    <w:p w:rsidR="00080446" w:rsidRPr="00892DE3" w:rsidRDefault="00080446" w:rsidP="00306EE3">
      <w:pPr>
        <w:pStyle w:val="Heading4"/>
      </w:pPr>
      <w:r w:rsidRPr="00892DE3">
        <w:t>Minister for Biotechnology</w:t>
      </w:r>
    </w:p>
    <w:p w:rsidR="00080446" w:rsidRPr="00892DE3" w:rsidRDefault="00080446" w:rsidP="00080446">
      <w:r w:rsidRPr="00892DE3">
        <w:t xml:space="preserve">The Hon. Laura Toddingham MP was appointed as the Minister for Biotechnology in May 2016. She is also the Minister for Rural Communities. </w:t>
      </w:r>
    </w:p>
    <w:p w:rsidR="00080446" w:rsidRPr="00892DE3" w:rsidRDefault="00080446" w:rsidP="00080446">
      <w:r w:rsidRPr="00892DE3">
        <w:t>The Minister for Biotechnology is responsible for the regulation of Victoria</w:t>
      </w:r>
      <w:r w:rsidR="00D2075C">
        <w:t>’</w:t>
      </w:r>
      <w:r w:rsidRPr="00892DE3">
        <w:t>s biotechnology sector and managing research and development activities conducted by the Government.</w:t>
      </w:r>
    </w:p>
    <w:p w:rsidR="00080446" w:rsidRPr="00892DE3" w:rsidRDefault="00080446" w:rsidP="00080446">
      <w:pPr>
        <w:pStyle w:val="Guidancenoborder"/>
      </w:pPr>
      <w:r w:rsidRPr="00892DE3">
        <w:t>[Insert picture here]</w:t>
      </w:r>
    </w:p>
    <w:p w:rsidR="00080446" w:rsidRPr="00892DE3" w:rsidRDefault="003D4171" w:rsidP="00306EE3">
      <w:pPr>
        <w:pStyle w:val="Heading30"/>
      </w:pPr>
      <w:r>
        <w:t>The Department</w:t>
      </w:r>
      <w:r w:rsidR="00D2075C">
        <w:t>’</w:t>
      </w:r>
      <w:r>
        <w:t>s senior e</w:t>
      </w:r>
      <w:r w:rsidR="00080446" w:rsidRPr="00892DE3">
        <w:t>xecutives</w:t>
      </w:r>
    </w:p>
    <w:p w:rsidR="00080446" w:rsidRPr="00892DE3" w:rsidRDefault="00080446" w:rsidP="00080446">
      <w:r w:rsidRPr="00892DE3">
        <w:t>The Department is led by the Secretary who reports to the Minister for Technology and the Minister for Biotechnology. The Department is managed by a senior executive group comprising the head of each of the Department</w:t>
      </w:r>
      <w:r w:rsidR="00D2075C">
        <w:t>’</w:t>
      </w:r>
      <w:r w:rsidRPr="00892DE3">
        <w:t>s four divisions. The role of the senior executive group is to set, monitor and review the strategic direction of the Department.</w:t>
      </w:r>
    </w:p>
    <w:p w:rsidR="00080446" w:rsidRPr="00892DE3" w:rsidRDefault="00080446" w:rsidP="00306EE3">
      <w:pPr>
        <w:pStyle w:val="Heading4"/>
      </w:pPr>
      <w:r w:rsidRPr="00892DE3">
        <w:t>Jane Smith</w:t>
      </w:r>
    </w:p>
    <w:p w:rsidR="00080446" w:rsidRPr="00892DE3" w:rsidRDefault="00080446" w:rsidP="00080446">
      <w:r w:rsidRPr="00892DE3">
        <w:t>Jane Smith was appointed Secretary of the Department in July 2015. She leads the Department in developing and implementing government technology policy. She is responsible for giving policy advice to ministers and providing support to Cabinet on matters within the Department</w:t>
      </w:r>
      <w:r w:rsidR="00D2075C">
        <w:t>’</w:t>
      </w:r>
      <w:r w:rsidRPr="00892DE3">
        <w:t>s portfolio.</w:t>
      </w:r>
    </w:p>
    <w:p w:rsidR="00080446" w:rsidRPr="00892DE3" w:rsidRDefault="00080446" w:rsidP="00080446">
      <w:pPr>
        <w:pStyle w:val="Guidancenoborder"/>
      </w:pPr>
      <w:r w:rsidRPr="00892DE3">
        <w:t>[Optional picture]</w:t>
      </w:r>
    </w:p>
    <w:p w:rsidR="00DA3433" w:rsidRPr="00892DE3" w:rsidRDefault="00DA3433">
      <w:pPr>
        <w:keepLines w:val="0"/>
        <w:rPr>
          <w:rFonts w:asciiTheme="majorHAnsi" w:eastAsiaTheme="majorEastAsia" w:hAnsiTheme="majorHAnsi" w:cstheme="majorBidi"/>
          <w:i/>
          <w:iCs/>
          <w:spacing w:val="0"/>
          <w:sz w:val="20"/>
          <w:szCs w:val="26"/>
        </w:rPr>
      </w:pPr>
      <w:r w:rsidRPr="00892DE3">
        <w:br w:type="page"/>
      </w:r>
    </w:p>
    <w:p w:rsidR="00080446" w:rsidRPr="00892DE3" w:rsidRDefault="00DA3433" w:rsidP="00306EE3">
      <w:pPr>
        <w:pStyle w:val="Heading4"/>
      </w:pPr>
      <w:r w:rsidRPr="00892DE3">
        <w:br w:type="column"/>
      </w:r>
      <w:r w:rsidR="00080446" w:rsidRPr="00892DE3">
        <w:t>John Tails</w:t>
      </w:r>
    </w:p>
    <w:p w:rsidR="00080446" w:rsidRPr="00892DE3" w:rsidRDefault="00080446" w:rsidP="00080446">
      <w:r w:rsidRPr="00892DE3">
        <w:t>John heads the Strategic Policy Advice division of the Department and has done so since August 2015. John is responsible for coordinating the Department</w:t>
      </w:r>
      <w:r w:rsidR="00D2075C">
        <w:t>’</w:t>
      </w:r>
      <w:r w:rsidRPr="00892DE3">
        <w:t>s strategic policy advice to Government, including advice on the Department</w:t>
      </w:r>
      <w:r w:rsidR="00D2075C">
        <w:t>’</w:t>
      </w:r>
      <w:r w:rsidRPr="00892DE3">
        <w:t xml:space="preserve">s involvement in private sector ventures. </w:t>
      </w:r>
    </w:p>
    <w:p w:rsidR="00080446" w:rsidRPr="00892DE3" w:rsidRDefault="00080446" w:rsidP="00306EE3">
      <w:pPr>
        <w:pStyle w:val="Heading4"/>
      </w:pPr>
      <w:r w:rsidRPr="00892DE3">
        <w:t>Paul Germs</w:t>
      </w:r>
    </w:p>
    <w:p w:rsidR="00080446" w:rsidRPr="00892DE3" w:rsidRDefault="00080446" w:rsidP="00080446">
      <w:r w:rsidRPr="00892DE3">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5.</w:t>
      </w:r>
    </w:p>
    <w:p w:rsidR="00080446" w:rsidRPr="00892DE3" w:rsidRDefault="00080446" w:rsidP="00306EE3">
      <w:pPr>
        <w:pStyle w:val="Heading4"/>
      </w:pPr>
      <w:r w:rsidRPr="00892DE3">
        <w:t>Gail Mods</w:t>
      </w:r>
    </w:p>
    <w:p w:rsidR="00080446" w:rsidRPr="00892DE3" w:rsidRDefault="00080446" w:rsidP="00080446">
      <w:r w:rsidRPr="00892DE3">
        <w:t xml:space="preserve">Gail heads the Information Technology and Telecommunication Services division of the Department, which supplies payroll, accounting and database management bureau services to other agencies and governments. Gail was appointed in December 2015. </w:t>
      </w:r>
    </w:p>
    <w:p w:rsidR="00080446" w:rsidRPr="00892DE3" w:rsidRDefault="00080446" w:rsidP="00306EE3">
      <w:pPr>
        <w:pStyle w:val="Heading4"/>
      </w:pPr>
      <w:r w:rsidRPr="00892DE3">
        <w:t>Robert McIvor</w:t>
      </w:r>
    </w:p>
    <w:p w:rsidR="00080446" w:rsidRPr="00892DE3" w:rsidRDefault="00080446" w:rsidP="00080446">
      <w:r w:rsidRPr="00892DE3">
        <w:t>Robert is the Department</w:t>
      </w:r>
      <w:r w:rsidR="00D2075C">
        <w:t>’</w:t>
      </w:r>
      <w:r w:rsidRPr="00892DE3">
        <w:t>s Chief Finance Officer and was appointed in May 2015. He is responsible for maintaining and developing the Department</w:t>
      </w:r>
      <w:r w:rsidR="00D2075C">
        <w:t>’</w:t>
      </w:r>
      <w:r w:rsidRPr="00892DE3">
        <w:t xml:space="preserve">s financial management systems, and providing a full range of financial and accounting services. </w:t>
      </w: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381114">
      <w:pPr>
        <w:pStyle w:val="Heading2nonTOC"/>
      </w:pPr>
      <w:bookmarkStart w:id="45" w:name="INDEXOrgStructure"/>
      <w:r w:rsidRPr="00892DE3">
        <w:br w:type="column"/>
      </w:r>
      <w:bookmarkStart w:id="46" w:name="_Toc477967491"/>
      <w:r w:rsidRPr="00892DE3">
        <w:t>Organisation structure</w:t>
      </w:r>
      <w:bookmarkEnd w:id="46"/>
    </w:p>
    <w:bookmarkEnd w:id="45"/>
    <w:p w:rsidR="00080446" w:rsidRPr="00892DE3" w:rsidRDefault="00080446" w:rsidP="00080446">
      <w:pPr>
        <w:pStyle w:val="Smallline"/>
      </w:pPr>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object w:dxaOrig="9874" w:dyaOrig="5037">
          <v:shape id="_x0000_i1026" type="#_x0000_t75" style="width:400.85pt;height:202.55pt" o:ole="">
            <v:imagedata r:id="rId56" o:title=""/>
          </v:shape>
          <o:OLEObject Type="Embed" ProgID="Visio.Drawing.11" ShapeID="_x0000_i1026" DrawAspect="Content" ObjectID="_1594627649" r:id="rId57"/>
        </w:object>
      </w:r>
    </w:p>
    <w:p w:rsidR="00080446" w:rsidRPr="00892DE3" w:rsidRDefault="00080446" w:rsidP="00080446">
      <w:pPr>
        <w:pStyle w:val="Reference"/>
      </w:pPr>
    </w:p>
    <w:p w:rsidR="00080446" w:rsidRPr="00892DE3" w:rsidRDefault="00080446" w:rsidP="00080446">
      <w:pPr>
        <w:pStyle w:val="Reference"/>
      </w:pPr>
    </w:p>
    <w:p w:rsidR="00DA3433" w:rsidRPr="00892DE3" w:rsidRDefault="00080446">
      <w:pPr>
        <w:keepLines w:val="0"/>
        <w:rPr>
          <w:rFonts w:asciiTheme="majorHAnsi" w:eastAsiaTheme="majorEastAsia" w:hAnsiTheme="majorHAnsi" w:cstheme="majorBidi"/>
          <w:b/>
          <w:spacing w:val="-2"/>
          <w:sz w:val="24"/>
          <w:szCs w:val="26"/>
        </w:rPr>
      </w:pPr>
      <w:r w:rsidRPr="00892DE3">
        <w:br w:type="column"/>
      </w:r>
      <w:bookmarkStart w:id="47" w:name="_Toc477967492"/>
      <w:r w:rsidR="00DA3433" w:rsidRPr="00892DE3">
        <w:br w:type="page"/>
      </w:r>
    </w:p>
    <w:p w:rsidR="00080446" w:rsidRPr="00892DE3" w:rsidRDefault="00DA3433" w:rsidP="00381114">
      <w:pPr>
        <w:pStyle w:val="Heading2nonTOC"/>
      </w:pPr>
      <w:r w:rsidRPr="00892DE3">
        <w:br w:type="column"/>
      </w:r>
      <w:r w:rsidR="00080446" w:rsidRPr="00892DE3">
        <w:t>Audit Committee membership and roles</w:t>
      </w:r>
      <w:bookmarkEnd w:id="47"/>
    </w:p>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SD 3.2.1.3(f)</w:t>
      </w:r>
    </w:p>
    <w:p w:rsidR="00080446" w:rsidRPr="00892DE3" w:rsidRDefault="00080446" w:rsidP="00080446">
      <w:pPr>
        <w:pStyle w:val="Reference"/>
      </w:pPr>
      <w:r w:rsidRPr="00892DE3">
        <w:t>FRD 22H</w:t>
      </w: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080446" w:rsidRPr="00892DE3" w:rsidRDefault="00080446" w:rsidP="00080446">
      <w:r w:rsidRPr="00892DE3">
        <w:br w:type="column"/>
        <w:t>The Audit Committee consists of the following members:</w:t>
      </w:r>
    </w:p>
    <w:p w:rsidR="00080446" w:rsidRPr="00892DE3" w:rsidRDefault="00080446" w:rsidP="00880C01">
      <w:pPr>
        <w:pStyle w:val="ListBullet"/>
        <w:keepLines w:val="0"/>
        <w:numPr>
          <w:ilvl w:val="0"/>
          <w:numId w:val="16"/>
        </w:numPr>
        <w:spacing w:before="120" w:after="60"/>
      </w:pPr>
      <w:r w:rsidRPr="00892DE3">
        <w:t xml:space="preserve">C A Maxwell, Chairman (independent member); </w:t>
      </w:r>
    </w:p>
    <w:p w:rsidR="00080446" w:rsidRPr="00892DE3" w:rsidRDefault="00080446" w:rsidP="00880C01">
      <w:pPr>
        <w:pStyle w:val="ListBullet"/>
        <w:keepLines w:val="0"/>
        <w:numPr>
          <w:ilvl w:val="0"/>
          <w:numId w:val="16"/>
        </w:numPr>
        <w:spacing w:before="120" w:after="60"/>
      </w:pPr>
      <w:r w:rsidRPr="00892DE3">
        <w:t xml:space="preserve">A L Cunningham (independent member); </w:t>
      </w:r>
    </w:p>
    <w:p w:rsidR="00080446" w:rsidRPr="00892DE3" w:rsidRDefault="00080446" w:rsidP="00880C01">
      <w:pPr>
        <w:pStyle w:val="ListBullet"/>
        <w:keepLines w:val="0"/>
        <w:numPr>
          <w:ilvl w:val="0"/>
          <w:numId w:val="16"/>
        </w:numPr>
        <w:spacing w:before="120" w:after="60"/>
      </w:pPr>
      <w:r w:rsidRPr="00892DE3">
        <w:t xml:space="preserve">R J Hunter (independent member); </w:t>
      </w:r>
    </w:p>
    <w:p w:rsidR="00080446" w:rsidRPr="00892DE3" w:rsidRDefault="00080446" w:rsidP="00880C01">
      <w:pPr>
        <w:pStyle w:val="ListBullet"/>
        <w:keepLines w:val="0"/>
        <w:numPr>
          <w:ilvl w:val="0"/>
          <w:numId w:val="16"/>
        </w:numPr>
        <w:spacing w:before="120" w:after="60"/>
      </w:pPr>
      <w:r w:rsidRPr="00892DE3">
        <w:t>B A Wilson; and</w:t>
      </w:r>
    </w:p>
    <w:p w:rsidR="00080446" w:rsidRPr="00892DE3" w:rsidRDefault="00080446" w:rsidP="00880C01">
      <w:pPr>
        <w:pStyle w:val="ListBullet"/>
        <w:keepLines w:val="0"/>
        <w:numPr>
          <w:ilvl w:val="0"/>
          <w:numId w:val="16"/>
        </w:numPr>
        <w:spacing w:before="120" w:after="60"/>
      </w:pPr>
      <w:r w:rsidRPr="00892DE3">
        <w:t>J S Curtis.</w:t>
      </w:r>
    </w:p>
    <w:p w:rsidR="00DA3433" w:rsidRPr="00892DE3" w:rsidRDefault="00DA3433" w:rsidP="00080446">
      <w:pPr>
        <w:sectPr w:rsidR="00DA3433"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Default="00080446" w:rsidP="00080446">
      <w:pPr>
        <w:pStyle w:val="Reference"/>
      </w:pPr>
      <w:r w:rsidRPr="00892DE3">
        <w:t>SD 3.2.1.1</w:t>
      </w: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D14AE2" w:rsidRDefault="00D14AE2" w:rsidP="00080446">
      <w:pPr>
        <w:pStyle w:val="Reference"/>
      </w:pPr>
    </w:p>
    <w:p w:rsidR="007773CB" w:rsidRDefault="007773CB" w:rsidP="007773CB">
      <w:pPr>
        <w:pStyle w:val="Reference"/>
        <w:rPr>
          <w:b/>
        </w:rPr>
      </w:pPr>
      <w:r>
        <w:rPr>
          <w:b/>
        </w:rPr>
        <w:t>Revised</w:t>
      </w:r>
    </w:p>
    <w:p w:rsidR="00080446" w:rsidRPr="00892DE3" w:rsidRDefault="00080446" w:rsidP="00080446">
      <w:r w:rsidRPr="00892DE3">
        <w:br w:type="column"/>
        <w:t>The main responsibilities of the audit committee are to:</w:t>
      </w:r>
    </w:p>
    <w:p w:rsidR="00080446" w:rsidRPr="00892DE3" w:rsidRDefault="00080446" w:rsidP="00880C01">
      <w:pPr>
        <w:pStyle w:val="ListBullet"/>
        <w:keepLines w:val="0"/>
        <w:numPr>
          <w:ilvl w:val="0"/>
          <w:numId w:val="16"/>
        </w:numPr>
        <w:spacing w:before="120" w:after="60"/>
      </w:pPr>
      <w:r w:rsidRPr="00892DE3">
        <w:t>review and report independently to the Secretary and ministers on the annual report and all other financial information published by the Department;</w:t>
      </w:r>
    </w:p>
    <w:p w:rsidR="00080446" w:rsidRPr="00892DE3" w:rsidRDefault="00080446" w:rsidP="00880C01">
      <w:pPr>
        <w:pStyle w:val="ListBullet"/>
        <w:keepLines w:val="0"/>
        <w:numPr>
          <w:ilvl w:val="0"/>
          <w:numId w:val="16"/>
        </w:numPr>
        <w:spacing w:before="120" w:after="60"/>
      </w:pPr>
      <w:r w:rsidRPr="00892DE3">
        <w:t>assist the Secretary and ministers in reviewing the effectiveness of the Department</w:t>
      </w:r>
      <w:r w:rsidR="00D2075C">
        <w:t>’</w:t>
      </w:r>
      <w:r w:rsidRPr="00892DE3">
        <w:t>s internal control environment covering:</w:t>
      </w:r>
    </w:p>
    <w:p w:rsidR="00080446" w:rsidRPr="00892DE3" w:rsidRDefault="00080446" w:rsidP="00880C01">
      <w:pPr>
        <w:pStyle w:val="ListBullet2"/>
        <w:keepLines w:val="0"/>
        <w:numPr>
          <w:ilvl w:val="1"/>
          <w:numId w:val="16"/>
        </w:numPr>
        <w:spacing w:before="120" w:after="60"/>
      </w:pPr>
      <w:r w:rsidRPr="00892DE3">
        <w:t>effectiveness and efficiency of operations;</w:t>
      </w:r>
    </w:p>
    <w:p w:rsidR="00080446" w:rsidRPr="00892DE3" w:rsidRDefault="00080446" w:rsidP="00880C01">
      <w:pPr>
        <w:pStyle w:val="ListBullet2"/>
        <w:keepLines w:val="0"/>
        <w:numPr>
          <w:ilvl w:val="1"/>
          <w:numId w:val="16"/>
        </w:numPr>
        <w:spacing w:before="120" w:after="60"/>
      </w:pPr>
      <w:r w:rsidRPr="00892DE3">
        <w:t>reliability of financial reporting; and</w:t>
      </w:r>
    </w:p>
    <w:p w:rsidR="00080446" w:rsidRPr="00892DE3" w:rsidRDefault="00080446" w:rsidP="00880C01">
      <w:pPr>
        <w:pStyle w:val="ListBullet2"/>
        <w:keepLines w:val="0"/>
        <w:numPr>
          <w:ilvl w:val="1"/>
          <w:numId w:val="16"/>
        </w:numPr>
        <w:spacing w:before="120" w:after="60"/>
      </w:pPr>
      <w:r w:rsidRPr="00892DE3">
        <w:t xml:space="preserve">compliance with applicable laws and regulations; </w:t>
      </w:r>
    </w:p>
    <w:p w:rsidR="00AC4ED8" w:rsidRDefault="00080446" w:rsidP="00880C01">
      <w:pPr>
        <w:pStyle w:val="ListBullet"/>
        <w:keepLines w:val="0"/>
        <w:numPr>
          <w:ilvl w:val="0"/>
          <w:numId w:val="16"/>
        </w:numPr>
        <w:spacing w:before="120" w:after="60"/>
      </w:pPr>
      <w:r w:rsidRPr="00892DE3">
        <w:t xml:space="preserve">determine the scope of the internal audit function and ensure its resources are adequate and used effectively, including coordination with the external auditors; </w:t>
      </w:r>
    </w:p>
    <w:p w:rsidR="003633EE" w:rsidRDefault="003633EE" w:rsidP="00880C01">
      <w:pPr>
        <w:pStyle w:val="ListBullet"/>
        <w:keepLines w:val="0"/>
        <w:numPr>
          <w:ilvl w:val="0"/>
          <w:numId w:val="16"/>
        </w:numPr>
        <w:spacing w:before="120" w:after="60"/>
      </w:pPr>
      <w:r>
        <w:t>maintain effective communication with external auditors;</w:t>
      </w:r>
    </w:p>
    <w:p w:rsidR="003633EE" w:rsidRPr="00892DE3" w:rsidRDefault="003633EE" w:rsidP="00880C01">
      <w:pPr>
        <w:pStyle w:val="ListBullet"/>
        <w:keepLines w:val="0"/>
        <w:numPr>
          <w:ilvl w:val="0"/>
          <w:numId w:val="16"/>
        </w:numPr>
        <w:spacing w:before="120" w:after="60"/>
      </w:pPr>
      <w:r>
        <w:t>consider recommendations made by internal and external auditors and review the implementation of actions to resolve issues raised;</w:t>
      </w:r>
      <w:r w:rsidRPr="00892DE3">
        <w:t xml:space="preserve"> and</w:t>
      </w:r>
    </w:p>
    <w:p w:rsidR="00080446" w:rsidRPr="00892DE3" w:rsidRDefault="00080446" w:rsidP="00880C01">
      <w:pPr>
        <w:pStyle w:val="ListBullet"/>
        <w:keepLines w:val="0"/>
        <w:numPr>
          <w:ilvl w:val="0"/>
          <w:numId w:val="16"/>
        </w:numPr>
        <w:spacing w:before="120" w:after="60"/>
      </w:pPr>
      <w:r w:rsidRPr="00892DE3">
        <w:t xml:space="preserve">oversee the effective operation of the risk management framework. </w:t>
      </w:r>
    </w:p>
    <w:p w:rsidR="00080446" w:rsidRPr="00892DE3" w:rsidRDefault="00080446" w:rsidP="00381114">
      <w:pPr>
        <w:pStyle w:val="Heading2nonTOC"/>
      </w:pPr>
      <w:bookmarkStart w:id="48" w:name="INDEX_OHS_policies"/>
      <w:bookmarkStart w:id="49" w:name="_Toc477967493"/>
      <w:r w:rsidRPr="00892DE3">
        <w:t xml:space="preserve">Occupational </w:t>
      </w:r>
      <w:bookmarkEnd w:id="48"/>
      <w:r w:rsidRPr="00892DE3">
        <w:t>health and safety</w:t>
      </w:r>
      <w:bookmarkEnd w:id="49"/>
      <w:r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br/>
        <w:t>FRD 22H</w:t>
      </w:r>
    </w:p>
    <w:p w:rsidR="00080446" w:rsidRPr="00892DE3" w:rsidRDefault="00080446" w:rsidP="00080446">
      <w:pPr>
        <w:pStyle w:val="Reference"/>
      </w:pPr>
      <w:r w:rsidRPr="006D2019">
        <w:t>Best practice disclosure based on Recommendation 70, PAEC Report 87</w:t>
      </w:r>
    </w:p>
    <w:p w:rsidR="005D4098" w:rsidRPr="005D4098" w:rsidRDefault="005D4098" w:rsidP="00080446">
      <w:pPr>
        <w:rPr>
          <w:rFonts w:eastAsia="Tahoma" w:cs="Arial"/>
          <w:iCs/>
          <w:noProof/>
          <w:color w:val="0072CE" w:themeColor="accent4"/>
          <w:sz w:val="14"/>
          <w:szCs w:val="14"/>
          <w:lang w:eastAsia="en-AU"/>
        </w:rPr>
      </w:pPr>
    </w:p>
    <w:p w:rsidR="005D4098" w:rsidRPr="005D4098" w:rsidRDefault="005D4098" w:rsidP="00080446">
      <w:pPr>
        <w:rPr>
          <w:rFonts w:eastAsia="Tahoma" w:cs="Arial"/>
          <w:iCs/>
          <w:noProof/>
          <w:color w:val="0072CE" w:themeColor="accent4"/>
          <w:sz w:val="14"/>
          <w:szCs w:val="14"/>
          <w:lang w:eastAsia="en-AU"/>
        </w:rPr>
      </w:pPr>
    </w:p>
    <w:p w:rsidR="005D4098" w:rsidRPr="005D4098" w:rsidRDefault="005D4098" w:rsidP="00080446">
      <w:pPr>
        <w:rPr>
          <w:rFonts w:eastAsia="Tahoma" w:cs="Arial"/>
          <w:iCs/>
          <w:noProof/>
          <w:color w:val="0072CE" w:themeColor="accent4"/>
          <w:sz w:val="14"/>
          <w:szCs w:val="14"/>
          <w:lang w:eastAsia="en-AU"/>
        </w:rPr>
      </w:pPr>
    </w:p>
    <w:p w:rsidR="005D4098" w:rsidRPr="005D4098" w:rsidRDefault="005D4098" w:rsidP="00080446">
      <w:pPr>
        <w:rPr>
          <w:rFonts w:eastAsia="Tahoma" w:cs="Arial"/>
          <w:iCs/>
          <w:noProof/>
          <w:color w:val="0072CE" w:themeColor="accent4"/>
          <w:sz w:val="14"/>
          <w:szCs w:val="14"/>
          <w:lang w:eastAsia="en-AU"/>
        </w:rPr>
      </w:pPr>
    </w:p>
    <w:p w:rsidR="005D4098" w:rsidRPr="005D4098" w:rsidRDefault="005D4098" w:rsidP="00080446">
      <w:pPr>
        <w:rPr>
          <w:rFonts w:eastAsia="Tahoma" w:cs="Arial"/>
          <w:iCs/>
          <w:noProof/>
          <w:color w:val="0072CE" w:themeColor="accent4"/>
          <w:sz w:val="14"/>
          <w:szCs w:val="14"/>
          <w:lang w:eastAsia="en-AU"/>
        </w:rPr>
      </w:pPr>
    </w:p>
    <w:p w:rsidR="005D4098" w:rsidRDefault="005D4098" w:rsidP="00080446">
      <w:pPr>
        <w:rPr>
          <w:rFonts w:eastAsia="Tahoma" w:cs="Arial"/>
          <w:iCs/>
          <w:noProof/>
          <w:color w:val="0072CE" w:themeColor="accent4"/>
          <w:sz w:val="14"/>
          <w:szCs w:val="14"/>
          <w:lang w:eastAsia="en-AU"/>
        </w:rPr>
      </w:pPr>
    </w:p>
    <w:p w:rsidR="00BB501E" w:rsidRDefault="00BB501E" w:rsidP="00080446">
      <w:pPr>
        <w:rPr>
          <w:rFonts w:eastAsia="Tahoma" w:cs="Arial"/>
          <w:iCs/>
          <w:noProof/>
          <w:color w:val="0072CE" w:themeColor="accent4"/>
          <w:sz w:val="14"/>
          <w:szCs w:val="14"/>
          <w:lang w:eastAsia="en-AU"/>
        </w:rPr>
      </w:pPr>
    </w:p>
    <w:p w:rsidR="00BB501E" w:rsidRDefault="00BB501E" w:rsidP="00080446">
      <w:pPr>
        <w:rPr>
          <w:rFonts w:eastAsia="Tahoma" w:cs="Arial"/>
          <w:iCs/>
          <w:noProof/>
          <w:color w:val="0072CE" w:themeColor="accent4"/>
          <w:sz w:val="14"/>
          <w:szCs w:val="14"/>
          <w:lang w:eastAsia="en-AU"/>
        </w:rPr>
      </w:pPr>
    </w:p>
    <w:p w:rsidR="005D4098" w:rsidRDefault="005D4098" w:rsidP="00080446">
      <w:pPr>
        <w:rPr>
          <w:rFonts w:eastAsia="Tahoma" w:cs="Arial"/>
          <w:iCs/>
          <w:noProof/>
          <w:color w:val="0072CE" w:themeColor="accent4"/>
          <w:sz w:val="14"/>
          <w:szCs w:val="14"/>
          <w:lang w:eastAsia="en-AU"/>
        </w:rPr>
      </w:pPr>
    </w:p>
    <w:p w:rsidR="005D4098" w:rsidRDefault="005D4098" w:rsidP="00080446">
      <w:pPr>
        <w:rPr>
          <w:rFonts w:eastAsia="Tahoma" w:cs="Arial"/>
          <w:b/>
          <w:iCs/>
          <w:noProof/>
          <w:color w:val="0072CE" w:themeColor="accent4"/>
          <w:sz w:val="14"/>
          <w:szCs w:val="14"/>
          <w:lang w:eastAsia="en-AU"/>
        </w:rPr>
      </w:pPr>
      <w:r w:rsidRPr="005D4098">
        <w:rPr>
          <w:rFonts w:eastAsia="Tahoma" w:cs="Arial"/>
          <w:b/>
          <w:iCs/>
          <w:noProof/>
          <w:color w:val="0072CE" w:themeColor="accent4"/>
          <w:sz w:val="14"/>
          <w:szCs w:val="14"/>
          <w:lang w:eastAsia="en-AU"/>
        </w:rPr>
        <w:t>Revised</w:t>
      </w:r>
    </w:p>
    <w:p w:rsidR="005D4098" w:rsidRDefault="005D4098" w:rsidP="00080446">
      <w:pPr>
        <w:rPr>
          <w:rFonts w:eastAsia="Tahoma" w:cs="Arial"/>
          <w:b/>
          <w:iCs/>
          <w:noProof/>
          <w:color w:val="0072CE" w:themeColor="accent4"/>
          <w:sz w:val="14"/>
          <w:szCs w:val="14"/>
          <w:lang w:eastAsia="en-AU"/>
        </w:rPr>
      </w:pPr>
    </w:p>
    <w:p w:rsidR="005D4098" w:rsidRDefault="005D4098" w:rsidP="00080446">
      <w:pPr>
        <w:rPr>
          <w:rFonts w:eastAsia="Tahoma" w:cs="Arial"/>
          <w:b/>
          <w:iCs/>
          <w:noProof/>
          <w:color w:val="0072CE" w:themeColor="accent4"/>
          <w:sz w:val="14"/>
          <w:szCs w:val="14"/>
          <w:lang w:eastAsia="en-AU"/>
        </w:rPr>
      </w:pPr>
    </w:p>
    <w:p w:rsidR="005D4098" w:rsidRDefault="005D4098" w:rsidP="00080446">
      <w:pPr>
        <w:rPr>
          <w:rFonts w:eastAsia="Tahoma" w:cs="Arial"/>
          <w:b/>
          <w:iCs/>
          <w:noProof/>
          <w:color w:val="0072CE" w:themeColor="accent4"/>
          <w:sz w:val="14"/>
          <w:szCs w:val="14"/>
          <w:lang w:eastAsia="en-AU"/>
        </w:rPr>
      </w:pPr>
    </w:p>
    <w:p w:rsidR="005D4098" w:rsidRDefault="005D4098" w:rsidP="00080446">
      <w:pPr>
        <w:rPr>
          <w:rFonts w:eastAsia="Tahoma" w:cs="Arial"/>
          <w:b/>
          <w:iCs/>
          <w:noProof/>
          <w:color w:val="0072CE" w:themeColor="accent4"/>
          <w:sz w:val="14"/>
          <w:szCs w:val="14"/>
          <w:lang w:eastAsia="en-AU"/>
        </w:rPr>
      </w:pPr>
    </w:p>
    <w:p w:rsidR="007773CB" w:rsidRDefault="007773CB" w:rsidP="00080446">
      <w:pPr>
        <w:rPr>
          <w:rFonts w:eastAsia="Tahoma" w:cs="Arial"/>
          <w:b/>
          <w:iCs/>
          <w:noProof/>
          <w:color w:val="0072CE" w:themeColor="accent4"/>
          <w:sz w:val="14"/>
          <w:szCs w:val="14"/>
          <w:lang w:eastAsia="en-AU"/>
        </w:rPr>
      </w:pPr>
    </w:p>
    <w:p w:rsidR="007773CB" w:rsidRDefault="007773CB" w:rsidP="00080446"/>
    <w:p w:rsidR="00080446" w:rsidRPr="00892DE3" w:rsidRDefault="00080446" w:rsidP="00080446">
      <w:r w:rsidRPr="00892DE3">
        <w:br w:type="column"/>
        <w:t>The goal of the Department</w:t>
      </w:r>
      <w:r w:rsidR="00D2075C">
        <w:t>’</w:t>
      </w:r>
      <w:r w:rsidRPr="00892DE3">
        <w:t xml:space="preserve">s occupational health and safety (OH&amp;S) strategy is to ensure all staff remain safe and healthy at work. An OH&amp;S management system has been </w:t>
      </w:r>
      <w:r w:rsidR="00050FFB">
        <w:t>implemented across the department</w:t>
      </w:r>
      <w:r w:rsidR="00050FFB" w:rsidRPr="00892DE3">
        <w:t xml:space="preserve"> </w:t>
      </w:r>
      <w:r w:rsidRPr="00892DE3">
        <w:t>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rsidR="00080446" w:rsidRPr="00892DE3" w:rsidRDefault="00080446" w:rsidP="00080446">
      <w:r w:rsidRPr="00892DE3">
        <w:t>During the 201</w:t>
      </w:r>
      <w:r w:rsidR="00FA0FE4">
        <w:t>7</w:t>
      </w:r>
      <w:r w:rsidRPr="00892DE3">
        <w:t>-1</w:t>
      </w:r>
      <w:r w:rsidR="00FA0FE4">
        <w:t>8</w:t>
      </w:r>
      <w:r w:rsidRPr="00892DE3">
        <w:t xml:space="preserve"> financial year, the Department </w:t>
      </w:r>
      <w:r w:rsidR="00050FFB">
        <w:t>implemented</w:t>
      </w:r>
      <w:r w:rsidR="00050FFB" w:rsidRPr="00892DE3">
        <w:t xml:space="preserve"> </w:t>
      </w:r>
      <w:r w:rsidRPr="00892DE3">
        <w:t xml:space="preserve">a number of initiatives to improve the health and safety of staff including </w:t>
      </w:r>
      <w:r w:rsidR="00050FFB">
        <w:t>publishing quarterly</w:t>
      </w:r>
      <w:r w:rsidR="00050FFB" w:rsidDel="00050FFB">
        <w:t xml:space="preserve"> </w:t>
      </w:r>
      <w:r w:rsidRPr="00892DE3">
        <w:t>OH&amp;S bulletin</w:t>
      </w:r>
      <w:r w:rsidR="00784506">
        <w:t>s</w:t>
      </w:r>
      <w:r w:rsidRPr="00892DE3">
        <w:t xml:space="preserve">, ergonomic assessments, quarterly </w:t>
      </w:r>
      <w:r w:rsidR="0053157B">
        <w:t xml:space="preserve">workplace inspections </w:t>
      </w:r>
      <w:r w:rsidRPr="00892DE3">
        <w:t>to identify and address any workplace risks, the occupational risk reduction program, and the healthy lifestyle training program.</w:t>
      </w:r>
    </w:p>
    <w:p w:rsidR="00080446" w:rsidRPr="00892DE3" w:rsidRDefault="00080446" w:rsidP="00080446">
      <w:pPr>
        <w:pStyle w:val="Guidancenoborder"/>
        <w:rPr>
          <w:i/>
        </w:rPr>
      </w:pPr>
      <w:r w:rsidRPr="00892DE3">
        <w:rPr>
          <w:i/>
        </w:rPr>
        <w:t>[While the example best practice disclosure has been included in the body of the report, consideration might be given to structuring such disclosures as a short summary supported by a detailed appendix.]</w:t>
      </w:r>
    </w:p>
    <w:p w:rsidR="00080446" w:rsidRPr="00892DE3" w:rsidRDefault="00080446" w:rsidP="00381114">
      <w:pPr>
        <w:pStyle w:val="Heading2nonTOC"/>
      </w:pPr>
      <w:bookmarkStart w:id="50" w:name="_Toc477967494"/>
      <w:r w:rsidRPr="00892DE3">
        <w:t>Incident management</w:t>
      </w:r>
      <w:bookmarkEnd w:id="50"/>
    </w:p>
    <w:p w:rsidR="00080446" w:rsidRPr="00892DE3" w:rsidRDefault="00080446" w:rsidP="00080446">
      <w:r w:rsidRPr="00892DE3">
        <w:t>Incidents across the Department increased by 1.9 per cent per 100 FTE in 201</w:t>
      </w:r>
      <w:r w:rsidR="00FA0FE4">
        <w:t>7</w:t>
      </w:r>
      <w:r w:rsidRPr="00892DE3">
        <w:t>-1</w:t>
      </w:r>
      <w:r w:rsidR="00FA0FE4">
        <w:t>8</w:t>
      </w:r>
      <w:r w:rsidRPr="00892DE3">
        <w:t>. Incidents include injuries</w:t>
      </w:r>
      <w:r w:rsidR="00D06C47">
        <w:t>, ‘near-misses’</w:t>
      </w:r>
      <w:r w:rsidRPr="00892DE3">
        <w:t xml:space="preserve"> and </w:t>
      </w:r>
      <w:r w:rsidR="00D06C47">
        <w:t>detected workplace</w:t>
      </w:r>
      <w:r w:rsidR="00D06C47" w:rsidRPr="00892DE3">
        <w:t xml:space="preserve"> </w:t>
      </w:r>
      <w:r w:rsidRPr="00892DE3">
        <w:t>hazards. In real terms, the increase equates to 74 additional reported incidents compared with the previous year.</w:t>
      </w:r>
      <w:r w:rsidR="00784506">
        <w:t xml:space="preserve"> </w:t>
      </w:r>
      <w:r w:rsidR="00D06C47">
        <w:t xml:space="preserve">While reported incidents were up, the number of incidents which resulted in injury </w:t>
      </w:r>
      <w:r w:rsidR="00BA3B2A">
        <w:t>[</w:t>
      </w:r>
      <w:r w:rsidR="00D06C47">
        <w:t>fell/also rose</w:t>
      </w:r>
      <w:r w:rsidR="00BA3B2A">
        <w:t>]</w:t>
      </w:r>
      <w:r w:rsidR="00D06C47">
        <w:t>.</w:t>
      </w:r>
    </w:p>
    <w:p w:rsidR="008B581F" w:rsidRPr="00892DE3" w:rsidRDefault="00080446" w:rsidP="00080446">
      <w:r w:rsidRPr="00892DE3">
        <w:t>The increase was expected and is driven by the introduction of the Department</w:t>
      </w:r>
      <w:r w:rsidR="00D2075C">
        <w:t>’</w:t>
      </w:r>
      <w:r w:rsidRPr="00892DE3">
        <w:t>s online reporting system and an increased awareness of incident reporting among staff, which significantly increased reporting across the Department (refer to Figure 1).</w:t>
      </w:r>
    </w:p>
    <w:p w:rsidR="00784506" w:rsidRPr="00892DE3" w:rsidRDefault="00D06C47" w:rsidP="00080446">
      <w:pPr>
        <w:sectPr w:rsidR="0078450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t xml:space="preserve">There were </w:t>
      </w:r>
      <w:r w:rsidR="00F87D00">
        <w:t>10</w:t>
      </w:r>
      <w:r>
        <w:t xml:space="preserve"> notifiable incidents that occurred across the Department. Notifiable incidents are those which require the OHS Regulator to be notified if they occur</w:t>
      </w:r>
      <w:r w:rsidR="00784506">
        <w:t>.</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6D2019">
        <w:t>Best practice disclosure based on Recommendation 70, PAEC Report 87</w:t>
      </w:r>
    </w:p>
    <w:p w:rsidR="008B581F" w:rsidRPr="00892DE3" w:rsidRDefault="008B581F" w:rsidP="008B581F">
      <w:pPr>
        <w:pStyle w:val="TableHeading"/>
      </w:pPr>
      <w:r w:rsidRPr="00892DE3">
        <w:br w:type="column"/>
        <w:t>Figure 1: Number of incidents and rate per 100 FTE</w:t>
      </w:r>
    </w:p>
    <w:bookmarkStart w:id="51" w:name="_MON_1538896610"/>
    <w:bookmarkEnd w:id="51"/>
    <w:p w:rsidR="00080446" w:rsidRPr="00892DE3" w:rsidRDefault="00F61525" w:rsidP="00657FF0">
      <w:r w:rsidRPr="00892DE3">
        <w:object w:dxaOrig="8806" w:dyaOrig="5943">
          <v:shape id="_x0000_i1027" type="#_x0000_t75" style="width:380.95pt;height:237.5pt" o:ole="">
            <v:imagedata r:id="rId58" o:title="" croptop="6752f"/>
          </v:shape>
          <o:OLEObject Type="Embed" ProgID="Excel.Sheet.12" ShapeID="_x0000_i1027" DrawAspect="Content" ObjectID="_1594627650" r:id="rId59"/>
        </w:object>
      </w:r>
    </w:p>
    <w:p w:rsidR="00080446" w:rsidRPr="00892DE3" w:rsidRDefault="00080446" w:rsidP="00080446"/>
    <w:p w:rsidR="00080446" w:rsidRPr="00892DE3" w:rsidRDefault="00080446" w:rsidP="00080446">
      <w:r w:rsidRPr="00892DE3">
        <w:t>While the number of standard claims rose marginally in 201</w:t>
      </w:r>
      <w:r w:rsidR="00FA0FE4">
        <w:t>7</w:t>
      </w:r>
      <w:r w:rsidRPr="00892DE3">
        <w:t>-1</w:t>
      </w:r>
      <w:r w:rsidR="00FA0FE4">
        <w:t>8</w:t>
      </w:r>
      <w:r w:rsidRPr="00892DE3">
        <w:t>, mainly due to predicted increases in muscular skeletal disorder and stress claims, the rate per 100 staff remained steady (Figure 2). To address the increase in the number of standard claims</w:t>
      </w:r>
      <w:r w:rsidR="003D4171">
        <w:t>,</w:t>
      </w:r>
      <w:r w:rsidRPr="00892DE3">
        <w:t xml:space="preserve"> the Department conducted a review of muscular skeletal disorder activities and introduced a number of </w:t>
      </w:r>
      <w:r w:rsidR="00D67344">
        <w:t xml:space="preserve">proactive </w:t>
      </w:r>
      <w:r w:rsidRPr="00892DE3">
        <w:t>programs that focus on reducing sprains and strains, stress reductions, and good claims management practices in high risk areas.</w:t>
      </w:r>
    </w:p>
    <w:p w:rsidR="00657FF0" w:rsidRPr="00892DE3" w:rsidRDefault="00657FF0" w:rsidP="00657FF0">
      <w:pPr>
        <w:pStyle w:val="TableHeading"/>
      </w:pPr>
      <w:r w:rsidRPr="00892DE3">
        <w:t>Figure 2: No. of standard claims and rate per 100 FTE</w:t>
      </w:r>
    </w:p>
    <w:bookmarkStart w:id="52" w:name="_MON_1538896800"/>
    <w:bookmarkEnd w:id="52"/>
    <w:p w:rsidR="00080446" w:rsidRPr="00892DE3" w:rsidRDefault="004957A6" w:rsidP="00657FF0">
      <w:r w:rsidRPr="00892DE3">
        <w:object w:dxaOrig="9117" w:dyaOrig="5035">
          <v:shape id="_x0000_i1028" type="#_x0000_t75" style="width:411.05pt;height:201.5pt" o:ole="">
            <v:imagedata r:id="rId60" o:title="" croptop="7308f"/>
          </v:shape>
          <o:OLEObject Type="Embed" ProgID="Excel.Sheet.12" ShapeID="_x0000_i1028" DrawAspect="Content" ObjectID="_1594627651" r:id="rId61"/>
        </w:object>
      </w:r>
    </w:p>
    <w:p w:rsidR="00080446" w:rsidRPr="00892DE3" w:rsidRDefault="00080446" w:rsidP="00080446"/>
    <w:p w:rsidR="00080446" w:rsidRPr="00892DE3" w:rsidRDefault="00080446" w:rsidP="00080446">
      <w:r w:rsidRPr="00892DE3">
        <w:t>The total number of WorkCover claims lodged decreased in 201</w:t>
      </w:r>
      <w:r w:rsidR="00FA0FE4">
        <w:t>7</w:t>
      </w:r>
      <w:r w:rsidRPr="00892DE3">
        <w:t>-1</w:t>
      </w:r>
      <w:r w:rsidR="00FA0FE4">
        <w:t>8</w:t>
      </w:r>
      <w:r w:rsidRPr="00892DE3">
        <w:t xml:space="preserve"> (Figures 3 and 4). In addition, the claims rate continued to decrease due to the growth in staff numbers since 201</w:t>
      </w:r>
      <w:r w:rsidR="00FA0FE4">
        <w:t>5</w:t>
      </w:r>
      <w:r w:rsidRPr="00892DE3">
        <w:t>-1</w:t>
      </w:r>
      <w:r w:rsidR="00FA0FE4">
        <w:t>6</w:t>
      </w:r>
      <w:r w:rsidR="00FC4913">
        <w:t xml:space="preserve"> </w:t>
      </w:r>
      <w:r w:rsidRPr="00892DE3">
        <w:t xml:space="preserve">(due to the opening of two new research laboratories), effective early intervention strategies and improved claims performance management. The average cost per claim decreased from $36 070 to $33 131. </w:t>
      </w:r>
    </w:p>
    <w:p w:rsidR="00080446" w:rsidRPr="00892DE3" w:rsidRDefault="00080446" w:rsidP="00080446">
      <w:pPr>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6D2019">
        <w:t>Best practice disclosure based on Recommendation 70, PAEC Report 87</w:t>
      </w:r>
    </w:p>
    <w:p w:rsidR="00657FF0" w:rsidRPr="00892DE3" w:rsidRDefault="00080446" w:rsidP="00657FF0">
      <w:pPr>
        <w:pStyle w:val="TableHeading"/>
      </w:pPr>
      <w:r w:rsidRPr="00892DE3">
        <w:br w:type="column"/>
      </w:r>
      <w:r w:rsidR="00657FF0" w:rsidRPr="00892DE3">
        <w:t>Figure 3: Lost time claims and rate per 100 FTE</w:t>
      </w:r>
    </w:p>
    <w:bookmarkStart w:id="53" w:name="_MON_1538911089"/>
    <w:bookmarkEnd w:id="53"/>
    <w:p w:rsidR="00080446" w:rsidRPr="00892DE3" w:rsidRDefault="00250BF0" w:rsidP="00657FF0">
      <w:r w:rsidRPr="00892DE3">
        <w:object w:dxaOrig="9756" w:dyaOrig="5535">
          <v:shape id="_x0000_i1029" type="#_x0000_t75" style="width:411.6pt;height:207.4pt" o:ole="">
            <v:imagedata r:id="rId62" o:title="" croptop="7697f"/>
          </v:shape>
          <o:OLEObject Type="Embed" ProgID="Excel.Sheet.12" ShapeID="_x0000_i1029" DrawAspect="Content" ObjectID="_1594627652" r:id="rId63"/>
        </w:object>
      </w:r>
    </w:p>
    <w:p w:rsidR="00657FF0" w:rsidRPr="00892DE3" w:rsidRDefault="00657FF0" w:rsidP="00657FF0">
      <w:pPr>
        <w:pStyle w:val="TableHeading"/>
      </w:pPr>
      <w:r w:rsidRPr="00892DE3">
        <w:t>Figure 4: Claims exceeding 13 weeks and rate per 100 FTE</w:t>
      </w:r>
    </w:p>
    <w:bookmarkStart w:id="54" w:name="_MON_1538911129"/>
    <w:bookmarkEnd w:id="54"/>
    <w:p w:rsidR="00080446" w:rsidRPr="00892DE3" w:rsidRDefault="00250BF0" w:rsidP="00657FF0">
      <w:pPr>
        <w:rPr>
          <w:noProof/>
        </w:rPr>
      </w:pPr>
      <w:r w:rsidRPr="00892DE3">
        <w:rPr>
          <w:noProof/>
        </w:rPr>
        <w:object w:dxaOrig="8827" w:dyaOrig="4956">
          <v:shape id="_x0000_i1030" type="#_x0000_t75" style="width:403.5pt;height:204.2pt" o:ole="">
            <v:imagedata r:id="rId64" o:title="" croptop="7884f"/>
          </v:shape>
          <o:OLEObject Type="Embed" ProgID="Excel.Sheet.12" ShapeID="_x0000_i1030" DrawAspect="Content" ObjectID="_1594627653" r:id="rId65"/>
        </w:object>
      </w:r>
    </w:p>
    <w:p w:rsidR="00080446" w:rsidRPr="00892DE3" w:rsidRDefault="00080446" w:rsidP="00080446">
      <w:pPr>
        <w:rPr>
          <w:noProof/>
        </w:rPr>
      </w:pPr>
    </w:p>
    <w:p w:rsidR="00080446" w:rsidRPr="00892DE3" w:rsidRDefault="00080446" w:rsidP="00880C01">
      <w:pPr>
        <w:pStyle w:val="ListBullet"/>
        <w:keepLines w:val="0"/>
        <w:numPr>
          <w:ilvl w:val="0"/>
          <w:numId w:val="16"/>
        </w:numPr>
        <w:spacing w:before="120" w:after="60"/>
        <w:rPr>
          <w:noProof/>
        </w:rPr>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r w:rsidRPr="006D2019">
        <w:t>Best practice based on Recommendation 70, PAEC Report 87</w:t>
      </w:r>
    </w:p>
    <w:p w:rsidR="00080446" w:rsidRPr="00892DE3" w:rsidRDefault="00080446" w:rsidP="00080446">
      <w:pPr>
        <w:rPr>
          <w:noProof/>
        </w:rPr>
      </w:pPr>
      <w:r w:rsidRPr="00892DE3">
        <w:br w:type="column"/>
      </w:r>
      <w:r w:rsidRPr="00892DE3">
        <w:rPr>
          <w:noProof/>
        </w:rPr>
        <w:t>The Department</w:t>
      </w:r>
      <w:r w:rsidR="00D2075C">
        <w:rPr>
          <w:noProof/>
        </w:rPr>
        <w:t>’</w:t>
      </w:r>
      <w:r w:rsidRPr="00892DE3">
        <w:rPr>
          <w:noProof/>
        </w:rPr>
        <w:t>s WorkCover premium rate continued to decrease in 201</w:t>
      </w:r>
      <w:r w:rsidR="00FA0FE4">
        <w:rPr>
          <w:noProof/>
        </w:rPr>
        <w:t>7</w:t>
      </w:r>
      <w:r w:rsidRPr="00892DE3">
        <w:rPr>
          <w:noProof/>
        </w:rPr>
        <w:t>-1</w:t>
      </w:r>
      <w:r w:rsidR="00FA0FE4">
        <w:rPr>
          <w:noProof/>
        </w:rPr>
        <w:t>8</w:t>
      </w:r>
      <w:r w:rsidRPr="00892DE3">
        <w:rPr>
          <w:noProof/>
        </w:rPr>
        <w:t xml:space="preserve"> (Figure 5). This is due to the continuing consultative approach adopted by the OH&amp;S unit. As a proportion of total staff and of increasing remuneration, the claim ratio is decreasing.</w:t>
      </w:r>
    </w:p>
    <w:p w:rsidR="00080446" w:rsidRPr="00892DE3" w:rsidRDefault="00657FF0" w:rsidP="00657FF0">
      <w:pPr>
        <w:pStyle w:val="TableHeading"/>
        <w:rPr>
          <w:noProof/>
        </w:rPr>
      </w:pPr>
      <w:r w:rsidRPr="00892DE3">
        <w:rPr>
          <w:noProof/>
        </w:rPr>
        <w:t xml:space="preserve">Figure 5: Department of Technology premium rate </w:t>
      </w:r>
      <w:r w:rsidR="00250BF0" w:rsidRPr="00892DE3">
        <w:rPr>
          <w:noProof/>
        </w:rPr>
        <w:t>201</w:t>
      </w:r>
      <w:r w:rsidR="00250BF0">
        <w:rPr>
          <w:noProof/>
        </w:rPr>
        <w:t>2</w:t>
      </w:r>
      <w:r w:rsidRPr="00892DE3">
        <w:rPr>
          <w:noProof/>
        </w:rPr>
        <w:t>-</w:t>
      </w:r>
      <w:r w:rsidR="00250BF0" w:rsidRPr="00892DE3">
        <w:rPr>
          <w:noProof/>
        </w:rPr>
        <w:t>201</w:t>
      </w:r>
      <w:r w:rsidR="00250BF0">
        <w:rPr>
          <w:noProof/>
        </w:rPr>
        <w:t>8</w:t>
      </w:r>
    </w:p>
    <w:bookmarkStart w:id="55" w:name="_MON_1538896574"/>
    <w:bookmarkEnd w:id="55"/>
    <w:p w:rsidR="00080446" w:rsidRPr="00892DE3" w:rsidRDefault="00250BF0" w:rsidP="00657FF0">
      <w:r w:rsidRPr="00892DE3">
        <w:object w:dxaOrig="9763" w:dyaOrig="5859">
          <v:shape id="_x0000_i1031" type="#_x0000_t75" style="width:415.9pt;height:233.75pt" o:ole="">
            <v:imagedata r:id="rId66" o:title="" croptop="8722f" cropleft="4561f"/>
          </v:shape>
          <o:OLEObject Type="Embed" ProgID="Excel.Sheet.12" ShapeID="_x0000_i1031" DrawAspect="Content" ObjectID="_1594627654" r:id="rId67"/>
        </w:object>
      </w:r>
    </w:p>
    <w:p w:rsidR="00080446" w:rsidRPr="00892DE3" w:rsidRDefault="00080446" w:rsidP="00080446">
      <w:pPr>
        <w:rPr>
          <w:noProof/>
        </w:rPr>
      </w:pPr>
    </w:p>
    <w:p w:rsidR="00080446" w:rsidRPr="00892DE3" w:rsidRDefault="00080446" w:rsidP="00080446">
      <w:pPr>
        <w:rPr>
          <w:noProof/>
        </w:rPr>
      </w:pPr>
      <w:r w:rsidRPr="00892DE3">
        <w:rPr>
          <w:noProof/>
        </w:rPr>
        <w:br w:type="page"/>
      </w:r>
    </w:p>
    <w:p w:rsidR="00080446" w:rsidRPr="00892DE3" w:rsidRDefault="00080446" w:rsidP="00A762F7">
      <w:pPr>
        <w:pStyle w:val="TableHeading"/>
      </w:pPr>
      <w:r w:rsidRPr="00892DE3">
        <w:br w:type="column"/>
        <w:t>The Department</w:t>
      </w:r>
      <w:r w:rsidR="00D2075C">
        <w:t>’</w:t>
      </w:r>
      <w:r w:rsidRPr="00892DE3">
        <w:t>s performance against OH&amp;S management measures</w:t>
      </w:r>
    </w:p>
    <w:p w:rsidR="00080446" w:rsidRPr="00892DE3" w:rsidRDefault="00080446" w:rsidP="00080446">
      <w:pPr>
        <w:pStyle w:val="Subheading"/>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Default="00080446" w:rsidP="00080446">
      <w:pPr>
        <w:pStyle w:val="Reference"/>
      </w:pPr>
      <w:r w:rsidRPr="006D2019">
        <w:t>Recommendation 10, PAEC Report 107</w:t>
      </w:r>
    </w:p>
    <w:p w:rsidR="005D4098" w:rsidRDefault="005D4098" w:rsidP="00080446">
      <w:pPr>
        <w:pStyle w:val="Reference"/>
        <w:rPr>
          <w:b/>
          <w:color w:val="8A2A2B" w:themeColor="accent6"/>
        </w:rPr>
      </w:pPr>
    </w:p>
    <w:p w:rsidR="005D4098" w:rsidRPr="00A84BF9" w:rsidRDefault="006D2019" w:rsidP="00080446">
      <w:pPr>
        <w:pStyle w:val="Reference"/>
        <w:rPr>
          <w:b/>
        </w:rPr>
      </w:pPr>
      <w:r w:rsidRPr="00A84BF9">
        <w:rPr>
          <w:b/>
        </w:rPr>
        <w:t>Revised</w:t>
      </w: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5D4098" w:rsidRDefault="005D4098" w:rsidP="00080446">
      <w:pPr>
        <w:pStyle w:val="Reference"/>
        <w:rPr>
          <w:b/>
          <w:color w:val="8A2A2B" w:themeColor="accent6"/>
        </w:rPr>
      </w:pPr>
    </w:p>
    <w:p w:rsidR="00FE0702" w:rsidRDefault="00FE0702" w:rsidP="00080446">
      <w:pPr>
        <w:pStyle w:val="Reference"/>
        <w:rPr>
          <w:b/>
          <w:color w:val="8A2A2B" w:themeColor="accent6"/>
        </w:rPr>
      </w:pPr>
    </w:p>
    <w:p w:rsidR="00FE0702" w:rsidRDefault="00FE0702" w:rsidP="00080446">
      <w:pPr>
        <w:pStyle w:val="Reference"/>
        <w:rPr>
          <w:b/>
          <w:color w:val="8A2A2B" w:themeColor="accent6"/>
        </w:rPr>
      </w:pPr>
    </w:p>
    <w:p w:rsidR="005D4098" w:rsidRDefault="005D4098" w:rsidP="00080446">
      <w:pPr>
        <w:pStyle w:val="Reference"/>
        <w:rPr>
          <w:b/>
          <w:color w:val="8A2A2B" w:themeColor="accent6"/>
        </w:rPr>
      </w:pPr>
    </w:p>
    <w:p w:rsidR="00530AEB" w:rsidRDefault="00530AEB" w:rsidP="00080446">
      <w:pPr>
        <w:pStyle w:val="Reference"/>
        <w:rPr>
          <w:b/>
          <w:color w:val="8A2A2B" w:themeColor="accent6"/>
        </w:rPr>
      </w:pPr>
    </w:p>
    <w:p w:rsidR="00530AEB" w:rsidRPr="00A84BF9" w:rsidRDefault="00530AEB" w:rsidP="00530AEB">
      <w:pPr>
        <w:pStyle w:val="Reference"/>
        <w:rPr>
          <w:b/>
        </w:rPr>
      </w:pPr>
      <w:r w:rsidRPr="00A84BF9">
        <w:rPr>
          <w:b/>
        </w:rPr>
        <w:t>Revised</w:t>
      </w:r>
    </w:p>
    <w:p w:rsidR="00080446" w:rsidRPr="00892DE3" w:rsidRDefault="00080446" w:rsidP="00080446">
      <w:pPr>
        <w:pStyle w:val="Smallline"/>
      </w:pPr>
      <w:r w:rsidRPr="00892DE3">
        <w:br w:type="column"/>
      </w:r>
    </w:p>
    <w:tbl>
      <w:tblPr>
        <w:tblStyle w:val="DTFFinancialTable"/>
        <w:tblW w:w="8122" w:type="dxa"/>
        <w:tblBorders>
          <w:bottom w:val="none" w:sz="0" w:space="0" w:color="auto"/>
        </w:tblBorders>
        <w:tblLayout w:type="fixed"/>
        <w:tblCellMar>
          <w:left w:w="43" w:type="dxa"/>
          <w:right w:w="43" w:type="dxa"/>
        </w:tblCellMar>
        <w:tblLook w:val="0660" w:firstRow="1" w:lastRow="1" w:firstColumn="0" w:lastColumn="0" w:noHBand="1" w:noVBand="1"/>
      </w:tblPr>
      <w:tblGrid>
        <w:gridCol w:w="1365"/>
        <w:gridCol w:w="4078"/>
        <w:gridCol w:w="893"/>
        <w:gridCol w:w="893"/>
        <w:gridCol w:w="893"/>
      </w:tblGrid>
      <w:tr w:rsidR="00080446" w:rsidRPr="00892DE3" w:rsidTr="00830C40">
        <w:trPr>
          <w:cnfStyle w:val="100000000000" w:firstRow="1" w:lastRow="0" w:firstColumn="0" w:lastColumn="0" w:oddVBand="0" w:evenVBand="0" w:oddHBand="0" w:evenHBand="0" w:firstRowFirstColumn="0" w:firstRowLastColumn="0" w:lastRowFirstColumn="0" w:lastRowLastColumn="0"/>
          <w:trHeight w:val="20"/>
        </w:trPr>
        <w:tc>
          <w:tcPr>
            <w:tcW w:w="1365" w:type="dxa"/>
          </w:tcPr>
          <w:p w:rsidR="00080446" w:rsidRPr="00892DE3" w:rsidRDefault="00080446" w:rsidP="00080446">
            <w:pPr>
              <w:pStyle w:val="Tabletextheadingleft"/>
            </w:pPr>
            <w:r w:rsidRPr="00892DE3">
              <w:t>Measure</w:t>
            </w:r>
          </w:p>
        </w:tc>
        <w:tc>
          <w:tcPr>
            <w:tcW w:w="4078" w:type="dxa"/>
          </w:tcPr>
          <w:p w:rsidR="00080446" w:rsidRPr="00892DE3" w:rsidRDefault="00080446" w:rsidP="00080446">
            <w:pPr>
              <w:pStyle w:val="Tabletextheadingleft"/>
            </w:pPr>
            <w:r w:rsidRPr="00892DE3">
              <w:t>KPI</w:t>
            </w:r>
          </w:p>
        </w:tc>
        <w:tc>
          <w:tcPr>
            <w:tcW w:w="893" w:type="dxa"/>
          </w:tcPr>
          <w:p w:rsidR="00080446" w:rsidRPr="00892DE3" w:rsidRDefault="00080446" w:rsidP="00080446">
            <w:pPr>
              <w:pStyle w:val="Tabletextheadingright"/>
            </w:pPr>
            <w:r w:rsidRPr="00892DE3">
              <w:t>201</w:t>
            </w:r>
            <w:r w:rsidR="00FA0FE4">
              <w:t>5</w:t>
            </w:r>
            <w:r w:rsidRPr="00892DE3">
              <w:noBreakHyphen/>
              <w:t>1</w:t>
            </w:r>
            <w:r w:rsidR="00FA0FE4">
              <w:t>6</w:t>
            </w:r>
            <w:r w:rsidRPr="00892DE3">
              <w:t xml:space="preserve"> </w:t>
            </w:r>
          </w:p>
        </w:tc>
        <w:tc>
          <w:tcPr>
            <w:tcW w:w="893" w:type="dxa"/>
          </w:tcPr>
          <w:p w:rsidR="00080446" w:rsidRPr="00892DE3" w:rsidRDefault="00080446" w:rsidP="00080446">
            <w:pPr>
              <w:pStyle w:val="Tabletextheadingright"/>
            </w:pPr>
            <w:r w:rsidRPr="00892DE3">
              <w:t>201</w:t>
            </w:r>
            <w:r w:rsidR="00FA0FE4">
              <w:t>6</w:t>
            </w:r>
            <w:r w:rsidRPr="00892DE3">
              <w:noBreakHyphen/>
              <w:t>1</w:t>
            </w:r>
            <w:r w:rsidR="00FA0FE4">
              <w:t>7</w:t>
            </w:r>
            <w:r w:rsidRPr="00892DE3">
              <w:t xml:space="preserve"> </w:t>
            </w:r>
          </w:p>
        </w:tc>
        <w:tc>
          <w:tcPr>
            <w:tcW w:w="893" w:type="dxa"/>
          </w:tcPr>
          <w:p w:rsidR="00080446" w:rsidRPr="00892DE3" w:rsidRDefault="00080446" w:rsidP="00080446">
            <w:pPr>
              <w:pStyle w:val="Tabletextheadingright"/>
              <w:rPr>
                <w:color w:val="FFFFFF"/>
              </w:rPr>
            </w:pPr>
            <w:r w:rsidRPr="00892DE3">
              <w:t>201</w:t>
            </w:r>
            <w:r w:rsidR="00FA0FE4">
              <w:t>7</w:t>
            </w:r>
            <w:r w:rsidRPr="00892DE3">
              <w:noBreakHyphen/>
              <w:t>1</w:t>
            </w:r>
            <w:r w:rsidR="00FA0FE4">
              <w:t>8</w:t>
            </w:r>
            <w:r w:rsidRPr="00892DE3">
              <w:t xml:space="preserve"> </w:t>
            </w:r>
          </w:p>
        </w:tc>
      </w:tr>
      <w:tr w:rsidR="00080446" w:rsidRPr="00892DE3" w:rsidTr="00830C40">
        <w:trPr>
          <w:trHeight w:val="20"/>
        </w:trPr>
        <w:tc>
          <w:tcPr>
            <w:tcW w:w="1365" w:type="dxa"/>
          </w:tcPr>
          <w:p w:rsidR="00080446" w:rsidRPr="00892DE3" w:rsidRDefault="00080446" w:rsidP="00A762F7">
            <w:pPr>
              <w:pStyle w:val="Tabletext"/>
              <w:ind w:left="0" w:firstLine="0"/>
            </w:pPr>
            <w:r w:rsidRPr="00892DE3">
              <w:t>Incidents</w:t>
            </w:r>
          </w:p>
        </w:tc>
        <w:tc>
          <w:tcPr>
            <w:tcW w:w="4078" w:type="dxa"/>
          </w:tcPr>
          <w:p w:rsidR="00080446" w:rsidRPr="00892DE3" w:rsidRDefault="00080446" w:rsidP="00A762F7">
            <w:pPr>
              <w:pStyle w:val="Tabletext"/>
              <w:ind w:left="0" w:firstLine="0"/>
            </w:pPr>
            <w:r w:rsidRPr="00892DE3">
              <w:t>No. of incidents</w:t>
            </w:r>
          </w:p>
        </w:tc>
        <w:tc>
          <w:tcPr>
            <w:tcW w:w="893" w:type="dxa"/>
          </w:tcPr>
          <w:p w:rsidR="00080446" w:rsidRPr="00892DE3" w:rsidRDefault="00080446" w:rsidP="00080446">
            <w:pPr>
              <w:pStyle w:val="Tabletextright"/>
            </w:pPr>
            <w:r w:rsidRPr="00892DE3">
              <w:t>600</w:t>
            </w:r>
          </w:p>
        </w:tc>
        <w:tc>
          <w:tcPr>
            <w:tcW w:w="893" w:type="dxa"/>
          </w:tcPr>
          <w:p w:rsidR="00080446" w:rsidRPr="00892DE3" w:rsidRDefault="00080446" w:rsidP="00080446">
            <w:pPr>
              <w:pStyle w:val="Tabletextright"/>
            </w:pPr>
            <w:r w:rsidRPr="00892DE3">
              <w:t>526</w:t>
            </w:r>
          </w:p>
        </w:tc>
        <w:tc>
          <w:tcPr>
            <w:tcW w:w="893" w:type="dxa"/>
          </w:tcPr>
          <w:p w:rsidR="00080446" w:rsidRPr="00892DE3" w:rsidRDefault="00080446" w:rsidP="00080446">
            <w:pPr>
              <w:pStyle w:val="Tabletextright"/>
            </w:pPr>
            <w:r w:rsidRPr="00892DE3">
              <w:t>730</w:t>
            </w:r>
          </w:p>
        </w:tc>
      </w:tr>
      <w:tr w:rsidR="00080446" w:rsidRPr="00892DE3" w:rsidTr="00830C40">
        <w:trPr>
          <w:trHeight w:val="20"/>
        </w:trPr>
        <w:tc>
          <w:tcPr>
            <w:tcW w:w="1365" w:type="dxa"/>
          </w:tcPr>
          <w:p w:rsidR="00080446" w:rsidRPr="00892DE3" w:rsidRDefault="00080446" w:rsidP="00A762F7">
            <w:pPr>
              <w:pStyle w:val="Tabletext"/>
              <w:ind w:left="0" w:firstLine="0"/>
            </w:pPr>
          </w:p>
        </w:tc>
        <w:tc>
          <w:tcPr>
            <w:tcW w:w="4078" w:type="dxa"/>
          </w:tcPr>
          <w:p w:rsidR="00080446" w:rsidRPr="00892DE3" w:rsidRDefault="00080446" w:rsidP="00A762F7">
            <w:pPr>
              <w:pStyle w:val="Tabletext"/>
              <w:ind w:left="0" w:firstLine="0"/>
            </w:pPr>
            <w:r w:rsidRPr="00892DE3">
              <w:t>Rate per 100 FTE</w:t>
            </w:r>
          </w:p>
        </w:tc>
        <w:tc>
          <w:tcPr>
            <w:tcW w:w="893" w:type="dxa"/>
          </w:tcPr>
          <w:p w:rsidR="00080446" w:rsidRPr="00892DE3" w:rsidRDefault="00080446" w:rsidP="00080446">
            <w:pPr>
              <w:pStyle w:val="Tabletextright"/>
            </w:pPr>
            <w:r w:rsidRPr="00892DE3">
              <w:t>9.4</w:t>
            </w:r>
          </w:p>
        </w:tc>
        <w:tc>
          <w:tcPr>
            <w:tcW w:w="893" w:type="dxa"/>
          </w:tcPr>
          <w:p w:rsidR="00080446" w:rsidRPr="00892DE3" w:rsidRDefault="00080446" w:rsidP="00080446">
            <w:pPr>
              <w:pStyle w:val="Tabletextright"/>
            </w:pPr>
            <w:r w:rsidRPr="00892DE3">
              <w:t>7.7</w:t>
            </w:r>
          </w:p>
        </w:tc>
        <w:tc>
          <w:tcPr>
            <w:tcW w:w="893" w:type="dxa"/>
          </w:tcPr>
          <w:p w:rsidR="00080446" w:rsidRPr="00892DE3" w:rsidRDefault="00080446" w:rsidP="00080446">
            <w:pPr>
              <w:pStyle w:val="Tabletextright"/>
            </w:pPr>
            <w:r w:rsidRPr="00892DE3">
              <w:t>9.6</w:t>
            </w:r>
          </w:p>
        </w:tc>
      </w:tr>
      <w:tr w:rsidR="00D06C47" w:rsidRPr="00892DE3" w:rsidTr="00830C40">
        <w:trPr>
          <w:trHeight w:val="286"/>
        </w:trPr>
        <w:tc>
          <w:tcPr>
            <w:tcW w:w="1365" w:type="dxa"/>
          </w:tcPr>
          <w:p w:rsidR="00D06C47" w:rsidRDefault="00D06C47" w:rsidP="006E3268">
            <w:pPr>
              <w:pStyle w:val="Tabletext"/>
              <w:ind w:left="0" w:firstLine="0"/>
            </w:pPr>
          </w:p>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t>No. of incidents requiring first aid and/or further medical treatment</w:t>
            </w:r>
          </w:p>
        </w:tc>
        <w:tc>
          <w:tcPr>
            <w:tcW w:w="893" w:type="dxa"/>
          </w:tcPr>
          <w:p w:rsidR="00D06C47" w:rsidRPr="00892DE3" w:rsidRDefault="00D06C47" w:rsidP="00080446">
            <w:pPr>
              <w:pStyle w:val="Tabletextright"/>
            </w:pPr>
            <w:r>
              <w:t>10</w:t>
            </w:r>
          </w:p>
        </w:tc>
        <w:tc>
          <w:tcPr>
            <w:tcW w:w="893" w:type="dxa"/>
          </w:tcPr>
          <w:p w:rsidR="00D06C47" w:rsidRPr="00892DE3" w:rsidRDefault="00D06C47" w:rsidP="00080446">
            <w:pPr>
              <w:pStyle w:val="Tabletextright"/>
            </w:pPr>
            <w:r>
              <w:t>9</w:t>
            </w:r>
          </w:p>
        </w:tc>
        <w:tc>
          <w:tcPr>
            <w:tcW w:w="893" w:type="dxa"/>
          </w:tcPr>
          <w:p w:rsidR="00D06C47" w:rsidRPr="00892DE3" w:rsidRDefault="00D06C47" w:rsidP="00080446">
            <w:pPr>
              <w:pStyle w:val="Tabletextright"/>
            </w:pPr>
            <w:r>
              <w:t>11</w:t>
            </w:r>
          </w:p>
        </w:tc>
      </w:tr>
      <w:tr w:rsidR="00D06C47" w:rsidRPr="00892DE3" w:rsidTr="00830C40">
        <w:trPr>
          <w:trHeight w:val="256"/>
        </w:trPr>
        <w:tc>
          <w:tcPr>
            <w:tcW w:w="1365" w:type="dxa"/>
          </w:tcPr>
          <w:p w:rsidR="00D06C47" w:rsidRDefault="00D06C47" w:rsidP="00A762F7">
            <w:pPr>
              <w:pStyle w:val="Tabletext"/>
              <w:ind w:left="0" w:firstLine="0"/>
            </w:pPr>
            <w:r w:rsidRPr="00892DE3">
              <w:t>Claims</w:t>
            </w:r>
          </w:p>
        </w:tc>
        <w:tc>
          <w:tcPr>
            <w:tcW w:w="4078" w:type="dxa"/>
          </w:tcPr>
          <w:p w:rsidR="00D06C47" w:rsidRDefault="00D06C47" w:rsidP="00D67344">
            <w:pPr>
              <w:pStyle w:val="Tabletext"/>
              <w:ind w:left="0" w:firstLine="0"/>
            </w:pPr>
            <w:r w:rsidRPr="00892DE3">
              <w:t xml:space="preserve">No. of standard claims </w:t>
            </w:r>
            <w:r w:rsidRPr="00892DE3">
              <w:rPr>
                <w:vertAlign w:val="superscript"/>
              </w:rPr>
              <w:t>(a)</w:t>
            </w:r>
          </w:p>
        </w:tc>
        <w:tc>
          <w:tcPr>
            <w:tcW w:w="893" w:type="dxa"/>
          </w:tcPr>
          <w:p w:rsidR="00D06C47" w:rsidRPr="00892DE3" w:rsidRDefault="00D06C47" w:rsidP="00080446">
            <w:pPr>
              <w:pStyle w:val="Tabletextright"/>
            </w:pPr>
            <w:r w:rsidRPr="00892DE3">
              <w:t>110</w:t>
            </w:r>
          </w:p>
        </w:tc>
        <w:tc>
          <w:tcPr>
            <w:tcW w:w="893" w:type="dxa"/>
          </w:tcPr>
          <w:p w:rsidR="00D06C47" w:rsidRPr="00892DE3" w:rsidRDefault="00D06C47" w:rsidP="00080446">
            <w:pPr>
              <w:pStyle w:val="Tabletextright"/>
            </w:pPr>
            <w:r w:rsidRPr="00892DE3">
              <w:t>134</w:t>
            </w:r>
          </w:p>
        </w:tc>
        <w:tc>
          <w:tcPr>
            <w:tcW w:w="893" w:type="dxa"/>
          </w:tcPr>
          <w:p w:rsidR="00D06C47" w:rsidRPr="00892DE3" w:rsidRDefault="00D06C47" w:rsidP="00080446">
            <w:pPr>
              <w:pStyle w:val="Tabletextright"/>
            </w:pPr>
            <w:r w:rsidRPr="00892DE3">
              <w:t>143</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Rate per 100 FTE</w:t>
            </w:r>
          </w:p>
        </w:tc>
        <w:tc>
          <w:tcPr>
            <w:tcW w:w="893" w:type="dxa"/>
          </w:tcPr>
          <w:p w:rsidR="00D06C47" w:rsidRPr="00892DE3" w:rsidRDefault="00D06C47" w:rsidP="00080446">
            <w:pPr>
              <w:pStyle w:val="Tabletextright"/>
            </w:pPr>
            <w:r w:rsidRPr="00892DE3">
              <w:t>41</w:t>
            </w:r>
          </w:p>
        </w:tc>
        <w:tc>
          <w:tcPr>
            <w:tcW w:w="893" w:type="dxa"/>
          </w:tcPr>
          <w:p w:rsidR="00D06C47" w:rsidRPr="00892DE3" w:rsidRDefault="00D06C47" w:rsidP="00080446">
            <w:pPr>
              <w:pStyle w:val="Tabletextright"/>
            </w:pPr>
            <w:r w:rsidRPr="00892DE3">
              <w:t>1.8</w:t>
            </w:r>
          </w:p>
        </w:tc>
        <w:tc>
          <w:tcPr>
            <w:tcW w:w="893" w:type="dxa"/>
          </w:tcPr>
          <w:p w:rsidR="00D06C47" w:rsidRPr="00892DE3" w:rsidRDefault="00D06C47" w:rsidP="00080446">
            <w:pPr>
              <w:pStyle w:val="Tabletextright"/>
            </w:pPr>
            <w:r w:rsidRPr="00892DE3">
              <w:t>2.1</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 xml:space="preserve">No. of lost time claims </w:t>
            </w:r>
            <w:r w:rsidRPr="00892DE3">
              <w:rPr>
                <w:vertAlign w:val="superscript"/>
              </w:rPr>
              <w:t>(a)</w:t>
            </w:r>
          </w:p>
        </w:tc>
        <w:tc>
          <w:tcPr>
            <w:tcW w:w="893" w:type="dxa"/>
          </w:tcPr>
          <w:p w:rsidR="00D06C47" w:rsidRPr="00892DE3" w:rsidRDefault="00D06C47" w:rsidP="00080446">
            <w:pPr>
              <w:pStyle w:val="Tabletextright"/>
            </w:pPr>
            <w:r w:rsidRPr="00892DE3">
              <w:t>0.7</w:t>
            </w:r>
          </w:p>
        </w:tc>
        <w:tc>
          <w:tcPr>
            <w:tcW w:w="893" w:type="dxa"/>
          </w:tcPr>
          <w:p w:rsidR="00D06C47" w:rsidRPr="00892DE3" w:rsidRDefault="00D06C47" w:rsidP="00080446">
            <w:pPr>
              <w:pStyle w:val="Tabletextright"/>
            </w:pPr>
            <w:r w:rsidRPr="00892DE3">
              <w:t>55</w:t>
            </w:r>
          </w:p>
        </w:tc>
        <w:tc>
          <w:tcPr>
            <w:tcW w:w="893" w:type="dxa"/>
          </w:tcPr>
          <w:p w:rsidR="00D06C47" w:rsidRPr="00892DE3" w:rsidRDefault="00D06C47" w:rsidP="00080446">
            <w:pPr>
              <w:pStyle w:val="Tabletextright"/>
            </w:pPr>
            <w:r w:rsidRPr="00892DE3">
              <w:t>43</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Rate per 100 FTE</w:t>
            </w:r>
          </w:p>
        </w:tc>
        <w:tc>
          <w:tcPr>
            <w:tcW w:w="893" w:type="dxa"/>
          </w:tcPr>
          <w:p w:rsidR="00D06C47" w:rsidRPr="00892DE3" w:rsidRDefault="00D06C47" w:rsidP="00080446">
            <w:pPr>
              <w:pStyle w:val="Tabletextright"/>
            </w:pPr>
            <w:r w:rsidRPr="00892DE3">
              <w:t>21</w:t>
            </w:r>
          </w:p>
        </w:tc>
        <w:tc>
          <w:tcPr>
            <w:tcW w:w="893" w:type="dxa"/>
          </w:tcPr>
          <w:p w:rsidR="00D06C47" w:rsidRPr="00892DE3" w:rsidRDefault="00D06C47" w:rsidP="00080446">
            <w:pPr>
              <w:pStyle w:val="Tabletextright"/>
            </w:pPr>
            <w:r w:rsidRPr="00892DE3">
              <w:t>0.7</w:t>
            </w:r>
          </w:p>
        </w:tc>
        <w:tc>
          <w:tcPr>
            <w:tcW w:w="893" w:type="dxa"/>
          </w:tcPr>
          <w:p w:rsidR="00D06C47" w:rsidRPr="00892DE3" w:rsidRDefault="00D06C47" w:rsidP="00080446">
            <w:pPr>
              <w:pStyle w:val="Tabletextright"/>
            </w:pPr>
            <w:r w:rsidRPr="00892DE3">
              <w:t>0.6</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No. of claims exceeding 13 weeks </w:t>
            </w:r>
            <w:r w:rsidRPr="00892DE3">
              <w:rPr>
                <w:vertAlign w:val="superscript"/>
              </w:rPr>
              <w:t>(a)</w:t>
            </w:r>
          </w:p>
        </w:tc>
        <w:tc>
          <w:tcPr>
            <w:tcW w:w="893" w:type="dxa"/>
          </w:tcPr>
          <w:p w:rsidR="00D06C47" w:rsidRPr="00892DE3" w:rsidRDefault="00D06C47" w:rsidP="00080446">
            <w:pPr>
              <w:pStyle w:val="Tabletextright"/>
            </w:pPr>
            <w:r w:rsidRPr="00892DE3">
              <w:t>2.0</w:t>
            </w:r>
          </w:p>
        </w:tc>
        <w:tc>
          <w:tcPr>
            <w:tcW w:w="893" w:type="dxa"/>
          </w:tcPr>
          <w:p w:rsidR="00D06C47" w:rsidRPr="00892DE3" w:rsidRDefault="00D06C47" w:rsidP="00080446">
            <w:pPr>
              <w:pStyle w:val="Tabletextright"/>
            </w:pPr>
            <w:r w:rsidRPr="00892DE3">
              <w:t>19</w:t>
            </w:r>
          </w:p>
        </w:tc>
        <w:tc>
          <w:tcPr>
            <w:tcW w:w="893" w:type="dxa"/>
          </w:tcPr>
          <w:p w:rsidR="00D06C47" w:rsidRPr="00892DE3" w:rsidRDefault="00D06C47" w:rsidP="00080446">
            <w:pPr>
              <w:pStyle w:val="Tabletextright"/>
            </w:pPr>
            <w:r w:rsidRPr="00892DE3">
              <w:t>1.8</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Rate per 100 FTE</w:t>
            </w:r>
          </w:p>
        </w:tc>
        <w:tc>
          <w:tcPr>
            <w:tcW w:w="893" w:type="dxa"/>
          </w:tcPr>
          <w:p w:rsidR="00D06C47" w:rsidRPr="00892DE3" w:rsidRDefault="00D06C47" w:rsidP="00080446">
            <w:pPr>
              <w:pStyle w:val="Tabletextright"/>
            </w:pPr>
            <w:r w:rsidRPr="00892DE3">
              <w:t>0.5</w:t>
            </w:r>
          </w:p>
        </w:tc>
        <w:tc>
          <w:tcPr>
            <w:tcW w:w="893" w:type="dxa"/>
          </w:tcPr>
          <w:p w:rsidR="00D06C47" w:rsidRPr="00892DE3" w:rsidRDefault="00D06C47" w:rsidP="00080446">
            <w:pPr>
              <w:pStyle w:val="Tabletextright"/>
            </w:pPr>
            <w:r w:rsidRPr="00892DE3">
              <w:t>0.2</w:t>
            </w:r>
          </w:p>
        </w:tc>
        <w:tc>
          <w:tcPr>
            <w:tcW w:w="893" w:type="dxa"/>
          </w:tcPr>
          <w:p w:rsidR="00D06C47" w:rsidRPr="00892DE3" w:rsidRDefault="00D06C47" w:rsidP="00080446">
            <w:pPr>
              <w:pStyle w:val="Tabletextright"/>
            </w:pPr>
            <w:r w:rsidRPr="00892DE3">
              <w:t>0.3</w:t>
            </w:r>
          </w:p>
        </w:tc>
      </w:tr>
      <w:tr w:rsidR="00D06C47" w:rsidRPr="00892DE3" w:rsidTr="00830C40">
        <w:trPr>
          <w:trHeight w:val="20"/>
        </w:trPr>
        <w:tc>
          <w:tcPr>
            <w:tcW w:w="1365" w:type="dxa"/>
          </w:tcPr>
          <w:p w:rsidR="00D06C47" w:rsidRPr="00892DE3" w:rsidRDefault="00D06C47" w:rsidP="00A762F7">
            <w:pPr>
              <w:pStyle w:val="Tabletext"/>
              <w:ind w:left="0" w:firstLine="0"/>
            </w:pPr>
            <w:r w:rsidRPr="00892DE3">
              <w:t>Fatalities</w:t>
            </w:r>
          </w:p>
        </w:tc>
        <w:tc>
          <w:tcPr>
            <w:tcW w:w="4078" w:type="dxa"/>
          </w:tcPr>
          <w:p w:rsidR="00D06C47" w:rsidRPr="00892DE3" w:rsidRDefault="00D06C47" w:rsidP="00A762F7">
            <w:pPr>
              <w:pStyle w:val="Tabletext"/>
              <w:ind w:left="0" w:firstLine="0"/>
            </w:pPr>
            <w:r w:rsidRPr="00892DE3">
              <w:t xml:space="preserve">Fatality claims </w:t>
            </w:r>
            <w:r w:rsidRPr="00892DE3">
              <w:rPr>
                <w:vertAlign w:val="superscript"/>
              </w:rPr>
              <w:t>(b)</w:t>
            </w:r>
          </w:p>
        </w:tc>
        <w:tc>
          <w:tcPr>
            <w:tcW w:w="893" w:type="dxa"/>
          </w:tcPr>
          <w:p w:rsidR="00D06C47" w:rsidRPr="00892DE3" w:rsidRDefault="00D06C47" w:rsidP="00080446">
            <w:pPr>
              <w:pStyle w:val="Tabletextright"/>
            </w:pPr>
            <w:r w:rsidRPr="00892DE3">
              <w:t>1</w:t>
            </w:r>
          </w:p>
        </w:tc>
        <w:tc>
          <w:tcPr>
            <w:tcW w:w="893" w:type="dxa"/>
          </w:tcPr>
          <w:p w:rsidR="00D06C47" w:rsidRPr="00892DE3" w:rsidRDefault="00D06C47" w:rsidP="00080446">
            <w:pPr>
              <w:pStyle w:val="Tabletextright"/>
            </w:pPr>
            <w:r w:rsidRPr="00892DE3">
              <w:t>..</w:t>
            </w:r>
          </w:p>
        </w:tc>
        <w:tc>
          <w:tcPr>
            <w:tcW w:w="893" w:type="dxa"/>
          </w:tcPr>
          <w:p w:rsidR="00D06C47" w:rsidRPr="00892DE3" w:rsidRDefault="00D06C47" w:rsidP="00080446">
            <w:pPr>
              <w:pStyle w:val="Tabletextright"/>
            </w:pPr>
            <w:r w:rsidRPr="00892DE3">
              <w:t>..</w:t>
            </w:r>
          </w:p>
        </w:tc>
      </w:tr>
      <w:tr w:rsidR="00D06C47" w:rsidRPr="00892DE3" w:rsidTr="00830C40">
        <w:trPr>
          <w:trHeight w:val="20"/>
        </w:trPr>
        <w:tc>
          <w:tcPr>
            <w:tcW w:w="1365" w:type="dxa"/>
          </w:tcPr>
          <w:p w:rsidR="00D06C47" w:rsidRPr="00892DE3" w:rsidRDefault="00D06C47" w:rsidP="00A762F7">
            <w:pPr>
              <w:pStyle w:val="Tabletext"/>
              <w:ind w:left="0" w:firstLine="0"/>
            </w:pPr>
            <w:r w:rsidRPr="00892DE3">
              <w:t>Claim costs</w:t>
            </w:r>
          </w:p>
        </w:tc>
        <w:tc>
          <w:tcPr>
            <w:tcW w:w="4078" w:type="dxa"/>
          </w:tcPr>
          <w:p w:rsidR="00D06C47" w:rsidRPr="00892DE3" w:rsidRDefault="00D06C47" w:rsidP="00A762F7">
            <w:pPr>
              <w:pStyle w:val="Tabletext"/>
              <w:ind w:left="0" w:firstLine="0"/>
            </w:pPr>
            <w:r w:rsidRPr="00892DE3">
              <w:t xml:space="preserve">Average cost per standard claim </w:t>
            </w:r>
            <w:r w:rsidRPr="00892DE3">
              <w:rPr>
                <w:vertAlign w:val="superscript"/>
              </w:rPr>
              <w:t>(a)</w:t>
            </w:r>
          </w:p>
        </w:tc>
        <w:tc>
          <w:tcPr>
            <w:tcW w:w="893" w:type="dxa"/>
          </w:tcPr>
          <w:p w:rsidR="00D06C47" w:rsidRPr="00892DE3" w:rsidRDefault="00D06C47" w:rsidP="00080446">
            <w:pPr>
              <w:pStyle w:val="Tabletextright"/>
            </w:pPr>
            <w:r w:rsidRPr="00892DE3">
              <w:t>$27 944</w:t>
            </w:r>
          </w:p>
        </w:tc>
        <w:tc>
          <w:tcPr>
            <w:tcW w:w="893" w:type="dxa"/>
          </w:tcPr>
          <w:p w:rsidR="00D06C47" w:rsidRPr="00892DE3" w:rsidRDefault="00D06C47" w:rsidP="00080446">
            <w:pPr>
              <w:pStyle w:val="Tabletextright"/>
            </w:pPr>
            <w:r w:rsidRPr="00892DE3">
              <w:t>$27 121</w:t>
            </w:r>
          </w:p>
        </w:tc>
        <w:tc>
          <w:tcPr>
            <w:tcW w:w="893" w:type="dxa"/>
          </w:tcPr>
          <w:p w:rsidR="00D06C47" w:rsidRPr="00892DE3" w:rsidRDefault="00D06C47" w:rsidP="00080446">
            <w:pPr>
              <w:pStyle w:val="Tabletextright"/>
            </w:pPr>
            <w:r w:rsidRPr="00892DE3">
              <w:t>$29 334</w:t>
            </w:r>
          </w:p>
        </w:tc>
      </w:tr>
      <w:tr w:rsidR="00D06C47" w:rsidRPr="00892DE3" w:rsidTr="00830C40">
        <w:trPr>
          <w:trHeight w:val="20"/>
        </w:trPr>
        <w:tc>
          <w:tcPr>
            <w:tcW w:w="1365" w:type="dxa"/>
          </w:tcPr>
          <w:p w:rsidR="00D06C47" w:rsidRPr="00892DE3" w:rsidRDefault="00D06C47" w:rsidP="00A762F7">
            <w:pPr>
              <w:pStyle w:val="Tabletext"/>
              <w:ind w:left="0" w:firstLine="0"/>
            </w:pPr>
            <w:r w:rsidRPr="00892DE3">
              <w:t>Return to work</w:t>
            </w:r>
          </w:p>
        </w:tc>
        <w:tc>
          <w:tcPr>
            <w:tcW w:w="4078" w:type="dxa"/>
          </w:tcPr>
          <w:p w:rsidR="00D06C47" w:rsidRPr="00892DE3" w:rsidRDefault="00D06C47" w:rsidP="00A762F7">
            <w:pPr>
              <w:pStyle w:val="Tabletext"/>
              <w:ind w:left="0" w:firstLine="0"/>
            </w:pPr>
            <w:r w:rsidRPr="00892DE3">
              <w:t>Percentage of claims with RTW plan &lt;30 days</w:t>
            </w:r>
          </w:p>
        </w:tc>
        <w:tc>
          <w:tcPr>
            <w:tcW w:w="893" w:type="dxa"/>
          </w:tcPr>
          <w:p w:rsidR="00D06C47" w:rsidRPr="00892DE3" w:rsidRDefault="00D06C47" w:rsidP="00080446">
            <w:pPr>
              <w:pStyle w:val="Tabletextright"/>
            </w:pPr>
            <w:r w:rsidRPr="00892DE3">
              <w:t>95%</w:t>
            </w:r>
          </w:p>
        </w:tc>
        <w:tc>
          <w:tcPr>
            <w:tcW w:w="893" w:type="dxa"/>
          </w:tcPr>
          <w:p w:rsidR="00D06C47" w:rsidRPr="00892DE3" w:rsidRDefault="00D06C47" w:rsidP="00080446">
            <w:pPr>
              <w:pStyle w:val="Tabletextright"/>
            </w:pPr>
            <w:r w:rsidRPr="00892DE3">
              <w:t>92%</w:t>
            </w:r>
          </w:p>
        </w:tc>
        <w:tc>
          <w:tcPr>
            <w:tcW w:w="893" w:type="dxa"/>
          </w:tcPr>
          <w:p w:rsidR="00D06C47" w:rsidRPr="00892DE3" w:rsidRDefault="00D06C47" w:rsidP="00080446">
            <w:pPr>
              <w:pStyle w:val="Tabletextright"/>
            </w:pPr>
            <w:r w:rsidRPr="00892DE3">
              <w:t>95%</w:t>
            </w:r>
          </w:p>
        </w:tc>
      </w:tr>
      <w:tr w:rsidR="00D06C47" w:rsidRPr="00892DE3" w:rsidTr="00830C40">
        <w:trPr>
          <w:trHeight w:val="20"/>
        </w:trPr>
        <w:tc>
          <w:tcPr>
            <w:tcW w:w="1365" w:type="dxa"/>
          </w:tcPr>
          <w:p w:rsidR="00D06C47" w:rsidRPr="00892DE3" w:rsidRDefault="00D06C47" w:rsidP="00A762F7">
            <w:pPr>
              <w:pStyle w:val="Tabletext"/>
              <w:ind w:left="0" w:firstLine="0"/>
            </w:pPr>
            <w:r w:rsidRPr="00892DE3">
              <w:t>Management commitment</w:t>
            </w:r>
          </w:p>
        </w:tc>
        <w:tc>
          <w:tcPr>
            <w:tcW w:w="4078" w:type="dxa"/>
          </w:tcPr>
          <w:p w:rsidR="00D06C47" w:rsidRPr="00892DE3" w:rsidRDefault="00D06C47" w:rsidP="00A762F7">
            <w:pPr>
              <w:pStyle w:val="Tabletext"/>
              <w:ind w:left="0" w:firstLine="0"/>
            </w:pPr>
            <w:r w:rsidRPr="00892DE3">
              <w:t>Evidence of OH&amp;S policy statement, OH&amp;S objectives, regular reporting to senior management of OH&amp;S, and OH&amp;S plans (signed by CEO or equivalent).</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Evidence of OH&amp;S criteria(s) in purchasing guidelines (including goods, services and personnel).</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r>
      <w:tr w:rsidR="00D06C47" w:rsidRPr="00892DE3" w:rsidTr="00830C40">
        <w:trPr>
          <w:trHeight w:val="20"/>
        </w:trPr>
        <w:tc>
          <w:tcPr>
            <w:tcW w:w="1365" w:type="dxa"/>
            <w:vMerge w:val="restart"/>
          </w:tcPr>
          <w:p w:rsidR="00D06C47" w:rsidRPr="00892DE3" w:rsidRDefault="00D06C47" w:rsidP="00A762F7">
            <w:pPr>
              <w:pStyle w:val="Tabletext"/>
              <w:ind w:left="0" w:firstLine="0"/>
            </w:pPr>
            <w:r w:rsidRPr="00892DE3">
              <w:t>Consultation and participation</w:t>
            </w:r>
          </w:p>
        </w:tc>
        <w:tc>
          <w:tcPr>
            <w:tcW w:w="4078" w:type="dxa"/>
          </w:tcPr>
          <w:p w:rsidR="00D06C47" w:rsidRPr="00892DE3" w:rsidRDefault="00D06C47" w:rsidP="00A762F7">
            <w:pPr>
              <w:pStyle w:val="Tabletext"/>
              <w:ind w:left="0" w:firstLine="0"/>
            </w:pPr>
            <w:r w:rsidRPr="00892DE3">
              <w:t>Evidence of agreed structure of designated workgroups (DWGs), health and safety representatives (HSRs), and issue resolution procedures (IRPs).</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r>
      <w:tr w:rsidR="00D06C47" w:rsidRPr="00892DE3" w:rsidTr="00830C40">
        <w:trPr>
          <w:trHeight w:val="20"/>
        </w:trPr>
        <w:tc>
          <w:tcPr>
            <w:tcW w:w="1365" w:type="dxa"/>
            <w:vMerge/>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Compliance with agreed structure on DWGs, HSRs, and IRPs.</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c>
          <w:tcPr>
            <w:tcW w:w="893" w:type="dxa"/>
          </w:tcPr>
          <w:p w:rsidR="00D06C47" w:rsidRPr="00892DE3" w:rsidRDefault="00D06C47" w:rsidP="00080446">
            <w:pPr>
              <w:pStyle w:val="Tabletextright"/>
            </w:pPr>
            <w:r w:rsidRPr="00892DE3">
              <w:t>completed</w:t>
            </w:r>
          </w:p>
        </w:tc>
      </w:tr>
      <w:tr w:rsidR="00D06C47" w:rsidRPr="00892DE3" w:rsidTr="00830C40">
        <w:trPr>
          <w:trHeight w:val="360"/>
        </w:trPr>
        <w:tc>
          <w:tcPr>
            <w:tcW w:w="1365" w:type="dxa"/>
          </w:tcPr>
          <w:p w:rsidR="00D06C47" w:rsidRPr="00892DE3" w:rsidRDefault="00D06C47" w:rsidP="00A762F7">
            <w:pPr>
              <w:pStyle w:val="Tabletext"/>
              <w:ind w:left="0" w:firstLine="0"/>
            </w:pPr>
            <w:r w:rsidRPr="00892DE3">
              <w:t>Risk management</w:t>
            </w:r>
          </w:p>
        </w:tc>
        <w:tc>
          <w:tcPr>
            <w:tcW w:w="4078" w:type="dxa"/>
          </w:tcPr>
          <w:p w:rsidR="00D06C47" w:rsidRPr="00892DE3" w:rsidRDefault="00D06C47" w:rsidP="00D67344">
            <w:pPr>
              <w:pStyle w:val="Tabletext"/>
              <w:ind w:left="0" w:firstLine="0"/>
            </w:pPr>
            <w:r w:rsidRPr="00892DE3">
              <w:t>Percentage of internal audits/inspections conducted as planned.</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36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t>No. of Improvement Notices issued across the Department by WorkSafe Inspector.</w:t>
            </w:r>
          </w:p>
        </w:tc>
        <w:tc>
          <w:tcPr>
            <w:tcW w:w="893" w:type="dxa"/>
          </w:tcPr>
          <w:p w:rsidR="00D06C47" w:rsidRPr="00892DE3" w:rsidRDefault="00D06C47" w:rsidP="00080446">
            <w:pPr>
              <w:pStyle w:val="Tabletextright"/>
            </w:pPr>
            <w:r>
              <w:t>1</w:t>
            </w:r>
          </w:p>
        </w:tc>
        <w:tc>
          <w:tcPr>
            <w:tcW w:w="893" w:type="dxa"/>
          </w:tcPr>
          <w:p w:rsidR="00D06C47" w:rsidRPr="00892DE3" w:rsidRDefault="00D06C47" w:rsidP="00080446">
            <w:pPr>
              <w:pStyle w:val="Tabletextright"/>
            </w:pPr>
            <w:r w:rsidRPr="00892DE3">
              <w:t>..</w:t>
            </w:r>
          </w:p>
        </w:tc>
        <w:tc>
          <w:tcPr>
            <w:tcW w:w="893" w:type="dxa"/>
          </w:tcPr>
          <w:p w:rsidR="00D06C47" w:rsidRPr="00892DE3" w:rsidRDefault="00D06C47" w:rsidP="00080446">
            <w:pPr>
              <w:pStyle w:val="Tabletextright"/>
            </w:pPr>
            <w:r w:rsidRPr="00892DE3">
              <w:t>..</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Percentage of issues identified actioned arising from:</w:t>
            </w: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internal audits;</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HSR provis</w:t>
            </w:r>
            <w:r>
              <w:t>ional improvement notices</w:t>
            </w:r>
            <w:r w:rsidRPr="00892DE3">
              <w:t>; and</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WorkSafe notices.</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20"/>
        </w:trPr>
        <w:tc>
          <w:tcPr>
            <w:tcW w:w="1365" w:type="dxa"/>
          </w:tcPr>
          <w:p w:rsidR="00D06C47" w:rsidRPr="00892DE3" w:rsidRDefault="00D06C47" w:rsidP="00A762F7">
            <w:pPr>
              <w:pStyle w:val="Tabletext"/>
              <w:ind w:left="0" w:firstLine="0"/>
            </w:pPr>
            <w:r w:rsidRPr="00892DE3">
              <w:t>Training</w:t>
            </w:r>
          </w:p>
        </w:tc>
        <w:tc>
          <w:tcPr>
            <w:tcW w:w="4078" w:type="dxa"/>
          </w:tcPr>
          <w:p w:rsidR="00D06C47" w:rsidRPr="00892DE3" w:rsidRDefault="00D06C47" w:rsidP="00A762F7">
            <w:pPr>
              <w:pStyle w:val="Tabletext"/>
              <w:ind w:left="0" w:firstLine="0"/>
            </w:pPr>
            <w:r w:rsidRPr="00892DE3">
              <w:t>Percentage of managers and staff that have received OH&amp;S training:</w:t>
            </w: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induction;</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management training; and</w:t>
            </w:r>
          </w:p>
        </w:tc>
        <w:tc>
          <w:tcPr>
            <w:tcW w:w="893" w:type="dxa"/>
          </w:tcPr>
          <w:p w:rsidR="00D06C47" w:rsidRPr="00892DE3" w:rsidRDefault="00D06C47" w:rsidP="00080446">
            <w:pPr>
              <w:pStyle w:val="Tabletextright"/>
            </w:pPr>
            <w:r w:rsidRPr="00892DE3">
              <w:t>12%</w:t>
            </w:r>
          </w:p>
        </w:tc>
        <w:tc>
          <w:tcPr>
            <w:tcW w:w="893" w:type="dxa"/>
          </w:tcPr>
          <w:p w:rsidR="00D06C47" w:rsidRPr="00892DE3" w:rsidRDefault="00D06C47" w:rsidP="00080446">
            <w:pPr>
              <w:pStyle w:val="Tabletextright"/>
            </w:pPr>
            <w:r w:rsidRPr="00892DE3">
              <w:t>16%</w:t>
            </w:r>
          </w:p>
        </w:tc>
        <w:tc>
          <w:tcPr>
            <w:tcW w:w="893" w:type="dxa"/>
          </w:tcPr>
          <w:p w:rsidR="00D06C47" w:rsidRPr="00892DE3" w:rsidRDefault="00D06C47" w:rsidP="00080446">
            <w:pPr>
              <w:pStyle w:val="Tabletextright"/>
            </w:pPr>
            <w:r w:rsidRPr="00892DE3">
              <w:t>19%</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ListBullet"/>
            </w:pPr>
            <w:r w:rsidRPr="00892DE3">
              <w:t>contractors, temps, and visitors.</w:t>
            </w:r>
          </w:p>
        </w:tc>
        <w:tc>
          <w:tcPr>
            <w:tcW w:w="893" w:type="dxa"/>
          </w:tcPr>
          <w:p w:rsidR="00D06C47" w:rsidRPr="00892DE3" w:rsidRDefault="00D06C47" w:rsidP="00080446">
            <w:pPr>
              <w:pStyle w:val="Tabletextright"/>
            </w:pPr>
            <w:r w:rsidRPr="00892DE3">
              <w:t>n/a</w:t>
            </w:r>
          </w:p>
        </w:tc>
        <w:tc>
          <w:tcPr>
            <w:tcW w:w="893" w:type="dxa"/>
          </w:tcPr>
          <w:p w:rsidR="00D06C47" w:rsidRPr="00892DE3" w:rsidRDefault="00D06C47" w:rsidP="00080446">
            <w:pPr>
              <w:pStyle w:val="Tabletextright"/>
            </w:pPr>
            <w:r w:rsidRPr="00892DE3">
              <w:t>n/a</w:t>
            </w:r>
          </w:p>
        </w:tc>
        <w:tc>
          <w:tcPr>
            <w:tcW w:w="893" w:type="dxa"/>
          </w:tcPr>
          <w:p w:rsidR="00D06C47" w:rsidRPr="00892DE3" w:rsidRDefault="00D06C47" w:rsidP="00080446">
            <w:pPr>
              <w:pStyle w:val="Tabletextright"/>
            </w:pPr>
            <w:r w:rsidRPr="00892DE3">
              <w:t>n/a</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A762F7">
            <w:pPr>
              <w:pStyle w:val="Tabletext"/>
              <w:ind w:left="0" w:firstLine="0"/>
            </w:pPr>
            <w:r w:rsidRPr="00892DE3">
              <w:t>Percentage of HSRs trained:</w:t>
            </w: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c>
          <w:tcPr>
            <w:tcW w:w="893" w:type="dxa"/>
          </w:tcPr>
          <w:p w:rsidR="00D06C47" w:rsidRPr="00892DE3" w:rsidRDefault="00D06C47" w:rsidP="00080446">
            <w:pPr>
              <w:pStyle w:val="Tabletextright"/>
            </w:pP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367D37">
            <w:pPr>
              <w:pStyle w:val="ListBullet"/>
            </w:pPr>
            <w:r w:rsidRPr="00892DE3">
              <w:t>acceptance of role;</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trHeight w:val="20"/>
        </w:trPr>
        <w:tc>
          <w:tcPr>
            <w:tcW w:w="1365" w:type="dxa"/>
          </w:tcPr>
          <w:p w:rsidR="00D06C47" w:rsidRPr="00892DE3" w:rsidRDefault="00D06C47" w:rsidP="00A762F7">
            <w:pPr>
              <w:pStyle w:val="Tabletext"/>
              <w:ind w:left="0" w:firstLine="0"/>
            </w:pPr>
          </w:p>
        </w:tc>
        <w:tc>
          <w:tcPr>
            <w:tcW w:w="4078" w:type="dxa"/>
          </w:tcPr>
          <w:p w:rsidR="00D06C47" w:rsidRPr="00892DE3" w:rsidRDefault="00D06C47" w:rsidP="00367D37">
            <w:pPr>
              <w:pStyle w:val="ListBullet"/>
            </w:pPr>
            <w:r w:rsidRPr="00892DE3">
              <w:t>re</w:t>
            </w:r>
            <w:r w:rsidRPr="00892DE3">
              <w:noBreakHyphen/>
              <w:t>training (refresher); and</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c>
          <w:tcPr>
            <w:tcW w:w="893" w:type="dxa"/>
          </w:tcPr>
          <w:p w:rsidR="00D06C47" w:rsidRPr="00892DE3" w:rsidRDefault="00D06C47" w:rsidP="00080446">
            <w:pPr>
              <w:pStyle w:val="Tabletextright"/>
            </w:pPr>
            <w:r w:rsidRPr="00892DE3">
              <w:t>100%</w:t>
            </w:r>
          </w:p>
        </w:tc>
      </w:tr>
      <w:tr w:rsidR="00D06C47" w:rsidRPr="00892DE3" w:rsidTr="00830C40">
        <w:trPr>
          <w:cnfStyle w:val="010000000000" w:firstRow="0" w:lastRow="1" w:firstColumn="0" w:lastColumn="0" w:oddVBand="0" w:evenVBand="0" w:oddHBand="0" w:evenHBand="0" w:firstRowFirstColumn="0" w:firstRowLastColumn="0" w:lastRowFirstColumn="0" w:lastRowLastColumn="0"/>
          <w:trHeight w:val="20"/>
        </w:trPr>
        <w:tc>
          <w:tcPr>
            <w:tcW w:w="1365"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rsidR="00D06C47" w:rsidRPr="00892DE3" w:rsidRDefault="00D06C47" w:rsidP="00A762F7">
            <w:pPr>
              <w:pStyle w:val="Tabletext"/>
              <w:ind w:left="0" w:firstLine="0"/>
              <w:rPr>
                <w:sz w:val="15"/>
                <w:szCs w:val="15"/>
              </w:rPr>
            </w:pPr>
          </w:p>
        </w:tc>
        <w:tc>
          <w:tcPr>
            <w:tcW w:w="4078"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rsidR="00D06C47" w:rsidRPr="00892DE3" w:rsidRDefault="00D06C47" w:rsidP="00367D37">
            <w:pPr>
              <w:pStyle w:val="ListBullet"/>
            </w:pPr>
            <w:r w:rsidRPr="00892DE3">
              <w:t>reporting of incidents and injuries.</w:t>
            </w: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rsidR="00D06C47" w:rsidRPr="00892DE3" w:rsidRDefault="00D06C47" w:rsidP="00080446">
            <w:pPr>
              <w:pStyle w:val="Tabletextright"/>
            </w:pPr>
            <w:r w:rsidRPr="00892DE3">
              <w:t>5%</w:t>
            </w: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rsidR="00D06C47" w:rsidRPr="00892DE3" w:rsidRDefault="00D06C47" w:rsidP="00080446">
            <w:pPr>
              <w:pStyle w:val="Tabletextright"/>
            </w:pPr>
            <w:r w:rsidRPr="00892DE3">
              <w:t>4%</w:t>
            </w: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rsidR="00D06C47" w:rsidRPr="00892DE3" w:rsidRDefault="00D06C47" w:rsidP="00080446">
            <w:pPr>
              <w:pStyle w:val="Tabletextright"/>
            </w:pPr>
            <w:r>
              <w:t>..</w:t>
            </w:r>
          </w:p>
        </w:tc>
      </w:tr>
    </w:tbl>
    <w:p w:rsidR="00080446" w:rsidRPr="00892DE3" w:rsidRDefault="00080446" w:rsidP="005C5F04">
      <w:pPr>
        <w:pStyle w:val="Note"/>
      </w:pPr>
      <w:r w:rsidRPr="00892DE3">
        <w:t>Notes:</w:t>
      </w:r>
    </w:p>
    <w:p w:rsidR="00080446" w:rsidRPr="00892DE3" w:rsidRDefault="00080446" w:rsidP="005C5F04">
      <w:pPr>
        <w:pStyle w:val="Note"/>
      </w:pPr>
      <w:r w:rsidRPr="00892DE3">
        <w:t>(</w:t>
      </w:r>
      <w:r w:rsidR="005C5F04" w:rsidRPr="00892DE3">
        <w:t>a</w:t>
      </w:r>
      <w:r w:rsidRPr="00892DE3">
        <w:t>)</w:t>
      </w:r>
      <w:r w:rsidRPr="00892DE3">
        <w:tab/>
        <w:t xml:space="preserve">Data sourced from Victorian WorkCover Authority (VWA). </w:t>
      </w:r>
    </w:p>
    <w:p w:rsidR="00080446" w:rsidRPr="00892DE3" w:rsidRDefault="00080446" w:rsidP="00080446">
      <w:pPr>
        <w:pStyle w:val="Not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Recommendation 24,</w:t>
      </w:r>
    </w:p>
    <w:p w:rsidR="00080446" w:rsidRPr="00892DE3" w:rsidRDefault="00080446" w:rsidP="00080446">
      <w:pPr>
        <w:pStyle w:val="Reference"/>
      </w:pPr>
      <w:r w:rsidRPr="00892DE3">
        <w:t>PAEC Report 107</w:t>
      </w:r>
    </w:p>
    <w:p w:rsidR="00080446" w:rsidRPr="00892DE3" w:rsidRDefault="00080446" w:rsidP="00080446">
      <w:pPr>
        <w:pStyle w:val="Note"/>
      </w:pPr>
      <w:r w:rsidRPr="00892DE3">
        <w:br w:type="column"/>
        <w:t>(</w:t>
      </w:r>
      <w:r w:rsidR="005C5F04" w:rsidRPr="00892DE3">
        <w:t>b</w:t>
      </w:r>
      <w:r w:rsidRPr="00892DE3">
        <w:t>)</w:t>
      </w:r>
      <w:r w:rsidRPr="00892DE3">
        <w:tab/>
        <w:t xml:space="preserve">The fatality claim received in </w:t>
      </w:r>
      <w:r w:rsidR="00467213" w:rsidRPr="00892DE3">
        <w:t>201</w:t>
      </w:r>
      <w:r w:rsidR="00467213">
        <w:t>5</w:t>
      </w:r>
      <w:r w:rsidRPr="00892DE3">
        <w:t>-1</w:t>
      </w:r>
      <w:r w:rsidR="00467213">
        <w:t>6</w:t>
      </w:r>
      <w:r w:rsidRPr="00892DE3">
        <w:t xml:space="preserve"> was due to a vehicle accident. </w:t>
      </w:r>
      <w:r w:rsidRPr="00892DE3">
        <w:rPr>
          <w:color w:val="0063A6" w:themeColor="accent1"/>
        </w:rPr>
        <w:t>[An explanation of the circumstances contributing to the fatality and the preventive measures taken should also be included. However, in circumstances where the fatality is under investigation or subject to an inquiry, a statement to that effect should be included.]</w:t>
      </w:r>
    </w:p>
    <w:p w:rsidR="00080446" w:rsidRPr="00892DE3" w:rsidRDefault="00080446" w:rsidP="00080446">
      <w:pPr>
        <w:pStyle w:val="Note"/>
      </w:pPr>
    </w:p>
    <w:p w:rsidR="00DA3433" w:rsidRPr="00892DE3" w:rsidRDefault="00DA3433">
      <w:pPr>
        <w:keepLines w:val="0"/>
        <w:rPr>
          <w:rFonts w:asciiTheme="majorHAnsi" w:eastAsiaTheme="majorEastAsia" w:hAnsiTheme="majorHAnsi" w:cstheme="majorBidi"/>
          <w:b/>
          <w:spacing w:val="-2"/>
          <w:sz w:val="24"/>
          <w:szCs w:val="26"/>
        </w:rPr>
      </w:pPr>
      <w:bookmarkStart w:id="56" w:name="_Toc477967495"/>
      <w:r w:rsidRPr="00892DE3">
        <w:br w:type="page"/>
      </w:r>
    </w:p>
    <w:p w:rsidR="00080446" w:rsidRPr="00892DE3" w:rsidRDefault="00DA3433" w:rsidP="005C5F04">
      <w:pPr>
        <w:pStyle w:val="Heading2nonTOC"/>
      </w:pPr>
      <w:r w:rsidRPr="00892DE3">
        <w:br w:type="column"/>
      </w:r>
      <w:bookmarkStart w:id="57" w:name="INDEXemploymentconductprinciples"/>
      <w:r w:rsidR="00080446" w:rsidRPr="00892DE3">
        <w:t xml:space="preserve">Employment </w:t>
      </w:r>
      <w:bookmarkEnd w:id="57"/>
      <w:r w:rsidR="00080446" w:rsidRPr="00892DE3">
        <w:t>and conduct principles</w:t>
      </w:r>
      <w:bookmarkEnd w:id="56"/>
      <w:r w:rsidR="00080446"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r w:rsidRPr="00892DE3">
        <w:br w:type="column"/>
        <w:t>The Department is committed to applying merit and equity principles when appointing staff. The selection processes ensure that applicants are assessed and evaluated fairly and equitably on the basis of the key selection criteria and other accountabilities without discrimination. Employees have been correctly classified in workforce data collections.</w:t>
      </w:r>
    </w:p>
    <w:p w:rsidR="00080446" w:rsidRPr="00892DE3" w:rsidRDefault="00080446" w:rsidP="00080446">
      <w:pPr>
        <w:pStyle w:val="Smallline"/>
      </w:pPr>
    </w:p>
    <w:p w:rsidR="00080446" w:rsidRPr="00892DE3" w:rsidRDefault="00080446" w:rsidP="00080446">
      <w:pPr>
        <w:pStyle w:val="Guidanceheading"/>
      </w:pPr>
      <w:r w:rsidRPr="00892DE3">
        <w:t>Guidance – Occupational health and safety</w:t>
      </w:r>
    </w:p>
    <w:p w:rsidR="00080446" w:rsidRPr="00892DE3" w:rsidRDefault="00080446" w:rsidP="00080446">
      <w:pPr>
        <w:pStyle w:val="Guidance"/>
        <w:pBdr>
          <w:bottom w:val="none" w:sz="0" w:space="0" w:color="auto"/>
        </w:pBdr>
      </w:pPr>
      <w:r w:rsidRPr="00892DE3">
        <w:rPr>
          <w:b/>
        </w:rPr>
        <w:t>FRD 22H</w:t>
      </w:r>
      <w:r w:rsidR="006A58CA">
        <w:rPr>
          <w:b/>
        </w:rPr>
        <w:t xml:space="preserve"> </w:t>
      </w:r>
      <w:r w:rsidRPr="00892DE3">
        <w:t>requires an entity to disclose:</w:t>
      </w:r>
    </w:p>
    <w:p w:rsidR="00080446" w:rsidRPr="00892DE3" w:rsidRDefault="00080446" w:rsidP="00880C01">
      <w:pPr>
        <w:pStyle w:val="Guidancebullet"/>
        <w:numPr>
          <w:ilvl w:val="1"/>
          <w:numId w:val="21"/>
        </w:numPr>
        <w:pBdr>
          <w:bottom w:val="none" w:sz="0" w:space="0" w:color="auto"/>
        </w:pBdr>
        <w:ind w:left="446" w:hanging="446"/>
      </w:pPr>
      <w:r w:rsidRPr="00892DE3">
        <w:t>a statement on occupational health and safety matters, including the performance indicators adopted to monitor such matters and the entity</w:t>
      </w:r>
      <w:r w:rsidR="00D2075C">
        <w:t>’</w:t>
      </w:r>
      <w:r w:rsidRPr="00892DE3">
        <w:t xml:space="preserve">s performance against those indicators; and </w:t>
      </w:r>
    </w:p>
    <w:p w:rsidR="00080446" w:rsidRPr="00892DE3" w:rsidRDefault="00080446" w:rsidP="00880C01">
      <w:pPr>
        <w:pStyle w:val="Guidancebullet"/>
        <w:numPr>
          <w:ilvl w:val="1"/>
          <w:numId w:val="21"/>
        </w:numPr>
        <w:pBdr>
          <w:bottom w:val="none" w:sz="0" w:space="0" w:color="auto"/>
        </w:pBdr>
        <w:ind w:left="446" w:hanging="446"/>
      </w:pPr>
      <w:r w:rsidRPr="00892DE3">
        <w:t>workforce data for the current and previous financial year, including a general statement on the application of employment and conduct principles and that employees have been correctly classified in workforce data collections.</w:t>
      </w:r>
    </w:p>
    <w:p w:rsidR="00080446" w:rsidRPr="00892DE3" w:rsidRDefault="00080446" w:rsidP="00880C01">
      <w:pPr>
        <w:pStyle w:val="Guidancebullet"/>
        <w:numPr>
          <w:ilvl w:val="1"/>
          <w:numId w:val="21"/>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9E4E01">
        <w:t>Recommendation 10, PAEC Report 107</w:t>
      </w:r>
    </w:p>
    <w:p w:rsidR="00080446" w:rsidRPr="00892DE3" w:rsidRDefault="00080446" w:rsidP="00080446">
      <w:pPr>
        <w:pStyle w:val="Guidanceheading1"/>
      </w:pPr>
      <w:r w:rsidRPr="00892DE3">
        <w:br w:type="column"/>
        <w:t>Guidance</w:t>
      </w:r>
    </w:p>
    <w:p w:rsidR="00080446" w:rsidRPr="00892DE3" w:rsidRDefault="00080446" w:rsidP="00080446">
      <w:pPr>
        <w:pStyle w:val="Guidance"/>
        <w:pBdr>
          <w:bottom w:val="none" w:sz="0" w:space="0" w:color="auto"/>
        </w:pBdr>
      </w:pPr>
      <w:r w:rsidRPr="00892DE3">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rsidR="00080446" w:rsidRPr="00892DE3" w:rsidRDefault="00080446" w:rsidP="00880C01">
      <w:pPr>
        <w:pStyle w:val="Guidancebullet"/>
        <w:numPr>
          <w:ilvl w:val="1"/>
          <w:numId w:val="21"/>
        </w:numPr>
        <w:ind w:left="446" w:hanging="446"/>
      </w:pPr>
      <w:r w:rsidRPr="00892DE3">
        <w:t>the number of reported hazards/incidents for the year;</w:t>
      </w:r>
    </w:p>
    <w:p w:rsidR="00080446" w:rsidRPr="00892DE3" w:rsidRDefault="00080446" w:rsidP="00880C01">
      <w:pPr>
        <w:pStyle w:val="Guidancebullet"/>
        <w:numPr>
          <w:ilvl w:val="1"/>
          <w:numId w:val="21"/>
        </w:numPr>
        <w:ind w:left="446" w:hanging="446"/>
      </w:pPr>
      <w:r w:rsidRPr="00892DE3">
        <w:t xml:space="preserve">the number of </w:t>
      </w:r>
      <w:r w:rsidR="00D2075C">
        <w:t>‘</w:t>
      </w:r>
      <w:r w:rsidRPr="00892DE3">
        <w:t>lost time</w:t>
      </w:r>
      <w:r w:rsidR="00D2075C">
        <w:t>’</w:t>
      </w:r>
      <w:r w:rsidRPr="00892DE3">
        <w:t xml:space="preserve"> standard claims for the year; and</w:t>
      </w:r>
    </w:p>
    <w:p w:rsidR="00080446" w:rsidRPr="00892DE3" w:rsidRDefault="00080446" w:rsidP="00880C01">
      <w:pPr>
        <w:pStyle w:val="Guidancebullet"/>
        <w:numPr>
          <w:ilvl w:val="1"/>
          <w:numId w:val="21"/>
        </w:numPr>
        <w:ind w:left="446" w:hanging="446"/>
      </w:pPr>
      <w:r w:rsidRPr="00892DE3">
        <w:t>the average cost per claim for the year, including payments to date plus an estimate of outstanding claim costs as advised by WorkSafe.</w:t>
      </w:r>
    </w:p>
    <w:p w:rsidR="00080446" w:rsidRPr="00892DE3" w:rsidRDefault="00080446" w:rsidP="00080446"/>
    <w:p w:rsidR="00080446" w:rsidRPr="00892DE3" w:rsidRDefault="00080446" w:rsidP="006D5D42">
      <w:r w:rsidRPr="00892DE3">
        <w:br w:type="page"/>
      </w:r>
    </w:p>
    <w:p w:rsidR="00080446" w:rsidRPr="00892DE3" w:rsidRDefault="00080446" w:rsidP="00080446">
      <w:pPr>
        <w:pStyle w:val="Reference"/>
        <w:rPr>
          <w:b/>
          <w:color w:val="0063A6" w:themeColor="accent1"/>
        </w:rPr>
      </w:pPr>
    </w:p>
    <w:p w:rsidR="00080446" w:rsidRPr="00892DE3" w:rsidRDefault="00080446" w:rsidP="00080446">
      <w:pPr>
        <w:pStyle w:val="Reference"/>
        <w:rPr>
          <w:b/>
          <w:color w:val="0063A6" w:themeColor="accent1"/>
        </w:rPr>
      </w:pPr>
    </w:p>
    <w:p w:rsidR="006D5D42" w:rsidRPr="00892DE3" w:rsidRDefault="006D5D42" w:rsidP="00080446">
      <w:pPr>
        <w:pStyle w:val="Reference"/>
        <w:rPr>
          <w:b/>
          <w:color w:val="0063A6" w:themeColor="accent1"/>
        </w:rPr>
      </w:pPr>
    </w:p>
    <w:p w:rsidR="00080446" w:rsidRPr="00892DE3" w:rsidRDefault="00080446" w:rsidP="00080446">
      <w:pPr>
        <w:pStyle w:val="Reference"/>
      </w:pPr>
    </w:p>
    <w:p w:rsidR="00080446" w:rsidRPr="00892DE3" w:rsidRDefault="00080446" w:rsidP="00DA3433">
      <w:pPr>
        <w:pStyle w:val="Heading1nonTOC"/>
      </w:pPr>
      <w:r w:rsidRPr="00892DE3">
        <w:br w:type="column"/>
      </w:r>
      <w:bookmarkStart w:id="58" w:name="_Toc477967496"/>
      <w:bookmarkStart w:id="59" w:name="Report_Section3"/>
      <w:r w:rsidRPr="00892DE3">
        <w:t xml:space="preserve">Section 3: </w:t>
      </w:r>
      <w:bookmarkStart w:id="60" w:name="INDEX_Workforce"/>
      <w:r w:rsidRPr="00892DE3">
        <w:t xml:space="preserve">Workforce </w:t>
      </w:r>
      <w:bookmarkEnd w:id="60"/>
      <w:r w:rsidRPr="00892DE3">
        <w:t>data</w:t>
      </w:r>
      <w:bookmarkEnd w:id="58"/>
      <w:bookmarkEnd w:id="59"/>
    </w:p>
    <w:p w:rsidR="00080446" w:rsidRPr="00892DE3" w:rsidRDefault="00080446" w:rsidP="00DD1AAB">
      <w:pPr>
        <w:pStyle w:val="Heading2nonTOC"/>
      </w:pPr>
      <w:r w:rsidRPr="00892DE3">
        <w:t>Public sector values and employment principles</w:t>
      </w:r>
    </w:p>
    <w:p w:rsidR="00080446" w:rsidRPr="00892DE3" w:rsidRDefault="00080446" w:rsidP="00080446">
      <w:r w:rsidRPr="00892DE3">
        <w:t xml:space="preserve">The </w:t>
      </w:r>
      <w:r w:rsidRPr="00892DE3">
        <w:rPr>
          <w:i/>
        </w:rPr>
        <w:t>Public Administration Act 2004</w:t>
      </w:r>
      <w:r w:rsidRPr="00892DE3">
        <w:t xml:space="preserve"> established the Victorian Public Sector Commission (VPSC). The VPSC</w:t>
      </w:r>
      <w:r w:rsidR="00D2075C">
        <w:t>’</w:t>
      </w:r>
      <w:r w:rsidRPr="00892DE3">
        <w:t xml:space="preserve">s role is to strengthen public sector efficiency, effectiveness and capability, and advocate for public sector professionalism and integrity. </w:t>
      </w:r>
    </w:p>
    <w:p w:rsidR="00080446" w:rsidRPr="00892DE3" w:rsidRDefault="00080446" w:rsidP="00080446">
      <w:r w:rsidRPr="00892DE3">
        <w:t>The Department introduced policies and practices that are consistent with the VPSC</w:t>
      </w:r>
      <w:r w:rsidR="00D2075C">
        <w:t>’</w:t>
      </w:r>
      <w:r w:rsidRPr="00892DE3">
        <w:t xml:space="preserve">s employment standards and provide for fair treatment, career opportunities and the early resolution of workplace issues. The Department advised its employees on how to avoid conflicts of interest, how to respond to offers of gifts and how it deals with misconduct. </w:t>
      </w:r>
    </w:p>
    <w:p w:rsidR="00080446" w:rsidRPr="00892DE3" w:rsidRDefault="00080446" w:rsidP="00080446">
      <w:pPr>
        <w:pStyle w:val="Guidanceheading"/>
      </w:pPr>
      <w:r w:rsidRPr="00892DE3">
        <w:t>Guidance – Public sector values and employment principle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Bdr>
          <w:bottom w:val="none" w:sz="0" w:space="0" w:color="auto"/>
        </w:pBdr>
      </w:pPr>
      <w:r w:rsidRPr="00892DE3">
        <w:t xml:space="preserve">The </w:t>
      </w:r>
      <w:r w:rsidRPr="00892DE3">
        <w:rPr>
          <w:i/>
        </w:rPr>
        <w:t>Public Administration Act 2004</w:t>
      </w:r>
      <w:r w:rsidRPr="00892DE3">
        <w:t xml:space="preserve"> </w:t>
      </w:r>
      <w:r w:rsidR="00F13887">
        <w:t xml:space="preserve">(PAA) </w:t>
      </w:r>
      <w:r w:rsidRPr="00892DE3">
        <w:t xml:space="preserve">enshrines public sector values (s7) and employment principles (s8). This Act establishes the Victorian Public Sector Commission (VPSC). </w:t>
      </w:r>
    </w:p>
    <w:p w:rsidR="00080446" w:rsidRPr="00892DE3" w:rsidRDefault="00080446" w:rsidP="00080446">
      <w:pPr>
        <w:pStyle w:val="Guidance"/>
        <w:pBdr>
          <w:bottom w:val="none" w:sz="0" w:space="0" w:color="auto"/>
        </w:pBdr>
      </w:pPr>
      <w:r w:rsidRPr="00892DE3">
        <w:t>The VPSC</w:t>
      </w:r>
      <w:r w:rsidR="00D2075C">
        <w:t>’</w:t>
      </w:r>
      <w:r w:rsidRPr="00892DE3">
        <w:t xml:space="preserve">s role is to maintain and advocate for public sector professionalism and integrity. </w:t>
      </w:r>
    </w:p>
    <w:p w:rsidR="00080446" w:rsidRPr="00892DE3" w:rsidRDefault="00080446" w:rsidP="00080446">
      <w:pPr>
        <w:pStyle w:val="Guidance"/>
        <w:pBdr>
          <w:bottom w:val="none" w:sz="0" w:space="0" w:color="auto"/>
        </w:pBdr>
      </w:pPr>
      <w:r w:rsidRPr="00892DE3">
        <w:t>To do this the VPSC may:</w:t>
      </w:r>
    </w:p>
    <w:p w:rsidR="00080446" w:rsidRPr="00892DE3" w:rsidRDefault="00080446" w:rsidP="00880C01">
      <w:pPr>
        <w:pStyle w:val="Guidancebullet"/>
        <w:numPr>
          <w:ilvl w:val="1"/>
          <w:numId w:val="21"/>
        </w:numPr>
        <w:ind w:left="446" w:hanging="446"/>
      </w:pPr>
      <w:r w:rsidRPr="00892DE3">
        <w:t>prepare and issue codes of conduct to promote adherence to public sector values (s61);</w:t>
      </w:r>
    </w:p>
    <w:p w:rsidR="00080446" w:rsidRPr="00892DE3" w:rsidRDefault="00080446" w:rsidP="00880C01">
      <w:pPr>
        <w:pStyle w:val="Guidancebullet"/>
        <w:numPr>
          <w:ilvl w:val="1"/>
          <w:numId w:val="21"/>
        </w:numPr>
        <w:ind w:left="446" w:hanging="446"/>
      </w:pPr>
      <w:r w:rsidRPr="00892DE3">
        <w:t>establish and issue standards concerning the application of employment principles (s62);</w:t>
      </w:r>
    </w:p>
    <w:p w:rsidR="00080446" w:rsidRPr="00892DE3" w:rsidRDefault="00080446" w:rsidP="00880C01">
      <w:pPr>
        <w:pStyle w:val="Guidancebullet"/>
        <w:numPr>
          <w:ilvl w:val="1"/>
          <w:numId w:val="21"/>
        </w:numPr>
        <w:ind w:left="446" w:hanging="446"/>
      </w:pPr>
      <w:r w:rsidRPr="00892DE3">
        <w:t>monitor and report to public sector body heads on compliance with the public sector values, codes of conduct, and public sector employment principles and standards (s63); and</w:t>
      </w:r>
    </w:p>
    <w:p w:rsidR="00080446" w:rsidRPr="00892DE3" w:rsidRDefault="00080446" w:rsidP="00880C01">
      <w:pPr>
        <w:pStyle w:val="Guidancebullet"/>
        <w:numPr>
          <w:ilvl w:val="1"/>
          <w:numId w:val="21"/>
        </w:numPr>
        <w:ind w:left="446" w:hanging="446"/>
      </w:pPr>
      <w:r w:rsidRPr="00892DE3">
        <w:t xml:space="preserve">review employment related actions and make recommendations following those reviews (ss64&amp;65). </w:t>
      </w:r>
    </w:p>
    <w:p w:rsidR="00080446" w:rsidRPr="00892DE3" w:rsidRDefault="00080446" w:rsidP="00080446">
      <w:pPr>
        <w:pStyle w:val="Guidance"/>
      </w:pPr>
      <w:r w:rsidRPr="00892DE3">
        <w:rPr>
          <w:b/>
        </w:rPr>
        <w:t xml:space="preserve">Departments should check for further FRD 22H workforce requirements that may not be illustrated in the Model, and any other information on reporting requirements that may be contained on the </w:t>
      </w:r>
      <w:r w:rsidR="00F13887">
        <w:rPr>
          <w:b/>
        </w:rPr>
        <w:t>VPSC</w:t>
      </w:r>
      <w:r w:rsidRPr="00892DE3">
        <w:rPr>
          <w:b/>
        </w:rPr>
        <w:t xml:space="preserve"> website </w:t>
      </w:r>
      <w:r w:rsidRPr="000E0B9F">
        <w:rPr>
          <w:rStyle w:val="Hyperlink"/>
        </w:rPr>
        <w:t>http://vpsc.vic.gov.au/</w:t>
      </w:r>
    </w:p>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Pr>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286966" w:rsidRDefault="004F4882" w:rsidP="00286966">
      <w:pPr>
        <w:pStyle w:val="Reference"/>
        <w:rPr>
          <w:rStyle w:val="SourceReference"/>
        </w:rPr>
      </w:pPr>
      <w:r w:rsidRPr="00286966">
        <w:rPr>
          <w:rStyle w:val="SourceReference"/>
        </w:rPr>
        <w:t>Source reference</w:t>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rPr>
          <w:b/>
        </w:rPr>
      </w:pPr>
    </w:p>
    <w:p w:rsidR="00080446" w:rsidRPr="00892DE3" w:rsidRDefault="00080446" w:rsidP="00080446">
      <w:pPr>
        <w:pStyle w:val="Reference"/>
      </w:pPr>
    </w:p>
    <w:p w:rsidR="00080446" w:rsidRPr="00892DE3" w:rsidRDefault="00080446" w:rsidP="00080446">
      <w:pPr>
        <w:pStyle w:val="Reference"/>
      </w:pPr>
    </w:p>
    <w:p w:rsidR="002411D4" w:rsidRPr="002411D4" w:rsidRDefault="002411D4" w:rsidP="00080446">
      <w:pPr>
        <w:pStyle w:val="Reference"/>
        <w:rPr>
          <w:b/>
        </w:rPr>
      </w:pPr>
      <w:r w:rsidRPr="002411D4">
        <w:rPr>
          <w:b/>
        </w:rPr>
        <w:t>Revised</w:t>
      </w:r>
    </w:p>
    <w:p w:rsidR="00080446" w:rsidRPr="00892DE3" w:rsidRDefault="00080446" w:rsidP="00080446">
      <w:pPr>
        <w:pStyle w:val="Reference"/>
      </w:pPr>
      <w:r w:rsidRPr="00892DE3">
        <w:t>FRD 29</w:t>
      </w:r>
      <w:r w:rsidR="00BF7F2D">
        <w:t>C</w:t>
      </w:r>
    </w:p>
    <w:p w:rsidR="00080446" w:rsidRPr="00892DE3" w:rsidRDefault="00080446" w:rsidP="00080446">
      <w:pPr>
        <w:pStyle w:val="Reference"/>
      </w:pPr>
    </w:p>
    <w:p w:rsidR="00080446" w:rsidRPr="00C31C66" w:rsidRDefault="00080446" w:rsidP="00080446">
      <w:pPr>
        <w:pStyle w:val="Subheading"/>
        <w:spacing w:before="0"/>
        <w:rPr>
          <w:vertAlign w:val="superscript"/>
        </w:rPr>
      </w:pPr>
      <w:r w:rsidRPr="00892DE3">
        <w:br w:type="column"/>
      </w:r>
      <w:r w:rsidRPr="00C31C66">
        <w:t>Comparative workforce data</w:t>
      </w:r>
      <w:r w:rsidR="00D22703" w:rsidRPr="00C31C66">
        <w:t xml:space="preserve"> </w:t>
      </w:r>
    </w:p>
    <w:p w:rsidR="00111FF3" w:rsidRPr="00892DE3" w:rsidRDefault="00111FF3" w:rsidP="00286966">
      <w:r w:rsidRPr="00C31C66">
        <w:t xml:space="preserve">The following table discloses the </w:t>
      </w:r>
      <w:r w:rsidR="007626F0" w:rsidRPr="00C31C66">
        <w:t>head count and full-time staff equivalent (FTE) of all active public service employees of the Department, employed in the last full pay period in June of the current reporting period, and in the last full pay period in June (201</w:t>
      </w:r>
      <w:r w:rsidR="00FA0FE4" w:rsidRPr="00C31C66">
        <w:t>8</w:t>
      </w:r>
      <w:r w:rsidR="007626F0" w:rsidRPr="00C31C66">
        <w:t>) of the previous reporting period (201</w:t>
      </w:r>
      <w:r w:rsidR="00FA0FE4" w:rsidRPr="00C31C66">
        <w:t>7</w:t>
      </w:r>
      <w:r w:rsidR="007626F0" w:rsidRPr="00C31C66">
        <w:t>).</w:t>
      </w:r>
      <w:r w:rsidR="007626F0" w:rsidRPr="00892DE3">
        <w:t xml:space="preserve"> </w:t>
      </w:r>
    </w:p>
    <w:p w:rsidR="00080446" w:rsidRPr="00892DE3" w:rsidRDefault="00493DFE" w:rsidP="00080446">
      <w:pPr>
        <w:pStyle w:val="Subheading"/>
      </w:pPr>
      <w:r w:rsidRPr="00892DE3">
        <w:t xml:space="preserve">Table </w:t>
      </w:r>
      <w:r w:rsidR="00027A88" w:rsidRPr="00892DE3">
        <w:t>1</w:t>
      </w:r>
      <w:r w:rsidRPr="00892DE3">
        <w:t xml:space="preserve">: </w:t>
      </w:r>
      <w:r w:rsidR="00080446" w:rsidRPr="00892DE3">
        <w:rPr>
          <w:sz w:val="16"/>
          <w:szCs w:val="16"/>
        </w:rPr>
        <w:t>Details of employment levels in June 201</w:t>
      </w:r>
      <w:r w:rsidR="00FA0FE4">
        <w:rPr>
          <w:sz w:val="16"/>
          <w:szCs w:val="16"/>
        </w:rPr>
        <w:t>7</w:t>
      </w:r>
      <w:r w:rsidR="00080446" w:rsidRPr="00892DE3">
        <w:rPr>
          <w:sz w:val="16"/>
          <w:szCs w:val="16"/>
        </w:rPr>
        <w:t xml:space="preserve"> and 201</w:t>
      </w:r>
      <w:r w:rsidR="00FA0FE4">
        <w:rPr>
          <w:sz w:val="16"/>
          <w:szCs w:val="16"/>
        </w:rPr>
        <w:t>8</w:t>
      </w:r>
    </w:p>
    <w:tbl>
      <w:tblPr>
        <w:tblStyle w:val="DTFFinancialTable"/>
        <w:tblW w:w="12641" w:type="dxa"/>
        <w:tblLayout w:type="fixed"/>
        <w:tblCellMar>
          <w:left w:w="43" w:type="dxa"/>
          <w:right w:w="43" w:type="dxa"/>
        </w:tblCellMar>
        <w:tblLook w:val="06A0" w:firstRow="1" w:lastRow="0" w:firstColumn="1" w:lastColumn="0" w:noHBand="1" w:noVBand="1"/>
      </w:tblPr>
      <w:tblGrid>
        <w:gridCol w:w="284"/>
        <w:gridCol w:w="1149"/>
        <w:gridCol w:w="780"/>
        <w:gridCol w:w="574"/>
        <w:gridCol w:w="966"/>
        <w:gridCol w:w="952"/>
        <w:gridCol w:w="602"/>
        <w:gridCol w:w="951"/>
        <w:gridCol w:w="546"/>
        <w:gridCol w:w="1092"/>
        <w:gridCol w:w="602"/>
        <w:gridCol w:w="980"/>
        <w:gridCol w:w="924"/>
        <w:gridCol w:w="616"/>
        <w:gridCol w:w="1035"/>
        <w:gridCol w:w="588"/>
      </w:tblGrid>
      <w:tr w:rsidR="00080446" w:rsidRPr="00892DE3" w:rsidTr="00BF7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 w:type="dxa"/>
          </w:tcPr>
          <w:p w:rsidR="00080446" w:rsidRPr="00892DE3" w:rsidRDefault="00080446" w:rsidP="00080446">
            <w:pPr>
              <w:pStyle w:val="TabletextheadingCentred0"/>
              <w:rPr>
                <w:spacing w:val="0"/>
                <w:sz w:val="15"/>
                <w:szCs w:val="15"/>
              </w:rPr>
            </w:pPr>
          </w:p>
        </w:tc>
        <w:tc>
          <w:tcPr>
            <w:tcW w:w="1149" w:type="dxa"/>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p>
        </w:tc>
        <w:tc>
          <w:tcPr>
            <w:tcW w:w="5371" w:type="dxa"/>
            <w:gridSpan w:val="7"/>
            <w:tcBorders>
              <w:bottom w:val="single" w:sz="6" w:space="0" w:color="FFFFFF" w:themeColor="background1"/>
            </w:tcBorders>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June 201</w:t>
            </w:r>
            <w:r w:rsidR="00FA0FE4">
              <w:rPr>
                <w:spacing w:val="0"/>
                <w:sz w:val="15"/>
                <w:szCs w:val="15"/>
              </w:rPr>
              <w:t>8</w:t>
            </w:r>
          </w:p>
        </w:tc>
        <w:tc>
          <w:tcPr>
            <w:tcW w:w="5837" w:type="dxa"/>
            <w:gridSpan w:val="7"/>
            <w:tcBorders>
              <w:bottom w:val="nil"/>
            </w:tcBorders>
          </w:tcPr>
          <w:p w:rsidR="00080446" w:rsidRPr="00892DE3"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June 201</w:t>
            </w:r>
            <w:r w:rsidR="00FA0FE4">
              <w:rPr>
                <w:spacing w:val="0"/>
                <w:sz w:val="15"/>
                <w:szCs w:val="15"/>
              </w:rPr>
              <w:t>7</w:t>
            </w:r>
          </w:p>
        </w:tc>
      </w:tr>
      <w:tr w:rsidR="004F4882" w:rsidRPr="00892DE3"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rsidR="00080446" w:rsidRPr="00892DE3" w:rsidRDefault="00080446" w:rsidP="00080446">
            <w:pPr>
              <w:pStyle w:val="TabletextheadingCentred0"/>
              <w:rPr>
                <w:spacing w:val="0"/>
                <w:sz w:val="15"/>
                <w:szCs w:val="15"/>
              </w:rPr>
            </w:pPr>
          </w:p>
        </w:tc>
        <w:tc>
          <w:tcPr>
            <w:tcW w:w="1149" w:type="dxa"/>
            <w:shd w:val="clear" w:color="auto" w:fill="000000" w:themeFill="text1"/>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1354" w:type="dxa"/>
            <w:gridSpan w:val="2"/>
            <w:tcBorders>
              <w:top w:val="single" w:sz="6" w:space="0" w:color="FFFFFF" w:themeColor="background1"/>
              <w:righ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All employees</w:t>
            </w:r>
          </w:p>
        </w:tc>
        <w:tc>
          <w:tcPr>
            <w:tcW w:w="2520" w:type="dxa"/>
            <w:gridSpan w:val="3"/>
            <w:tcBorders>
              <w:top w:val="single" w:sz="6" w:space="0" w:color="FFFFFF" w:themeColor="background1"/>
              <w:left w:val="single" w:sz="4" w:space="0" w:color="auto"/>
              <w:righ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Ongoing</w:t>
            </w:r>
          </w:p>
        </w:tc>
        <w:tc>
          <w:tcPr>
            <w:tcW w:w="1497" w:type="dxa"/>
            <w:gridSpan w:val="2"/>
            <w:tcBorders>
              <w:top w:val="single" w:sz="6" w:space="0" w:color="FFFFFF" w:themeColor="background1"/>
              <w:left w:val="single" w:sz="4" w:space="0" w:color="auto"/>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 xml:space="preserve">Fixed term </w:t>
            </w:r>
            <w:r w:rsidR="004F4882">
              <w:rPr>
                <w:spacing w:val="0"/>
                <w:sz w:val="15"/>
                <w:szCs w:val="15"/>
              </w:rPr>
              <w:br/>
            </w:r>
            <w:r w:rsidRPr="00892DE3">
              <w:rPr>
                <w:spacing w:val="0"/>
                <w:sz w:val="15"/>
                <w:szCs w:val="15"/>
              </w:rPr>
              <w:t>and casual</w:t>
            </w:r>
          </w:p>
        </w:tc>
        <w:tc>
          <w:tcPr>
            <w:tcW w:w="1694" w:type="dxa"/>
            <w:gridSpan w:val="2"/>
            <w:tcBorders>
              <w:top w:val="nil"/>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All employees</w:t>
            </w:r>
          </w:p>
        </w:tc>
        <w:tc>
          <w:tcPr>
            <w:tcW w:w="2520" w:type="dxa"/>
            <w:gridSpan w:val="3"/>
            <w:tcBorders>
              <w:top w:val="nil"/>
            </w:tcBorders>
            <w:shd w:val="clear" w:color="auto" w:fill="000000" w:themeFill="text1"/>
            <w:vAlign w:val="bottom"/>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Ongoing</w:t>
            </w:r>
          </w:p>
        </w:tc>
        <w:tc>
          <w:tcPr>
            <w:tcW w:w="1623" w:type="dxa"/>
            <w:gridSpan w:val="2"/>
            <w:tcBorders>
              <w:top w:val="nil"/>
            </w:tcBorders>
            <w:shd w:val="clear" w:color="auto" w:fill="000000" w:themeFill="text1"/>
          </w:tcPr>
          <w:p w:rsidR="00080446" w:rsidRPr="00892DE3"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 xml:space="preserve">Fixed term </w:t>
            </w:r>
            <w:r w:rsidRPr="00892DE3">
              <w:rPr>
                <w:spacing w:val="0"/>
                <w:sz w:val="15"/>
                <w:szCs w:val="15"/>
              </w:rPr>
              <w:br/>
              <w:t>and casual</w:t>
            </w:r>
          </w:p>
        </w:tc>
      </w:tr>
      <w:tr w:rsidR="008B726E" w:rsidRPr="00892DE3"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rsidR="00080446" w:rsidRPr="00892DE3" w:rsidRDefault="00080446" w:rsidP="00080446">
            <w:pPr>
              <w:pStyle w:val="Tabletextheading"/>
              <w:rPr>
                <w:spacing w:val="0"/>
                <w:sz w:val="15"/>
                <w:szCs w:val="15"/>
              </w:rPr>
            </w:pPr>
          </w:p>
        </w:tc>
        <w:tc>
          <w:tcPr>
            <w:tcW w:w="1149" w:type="dxa"/>
            <w:tcBorders>
              <w:bottom w:val="nil"/>
            </w:tcBorders>
            <w:shd w:val="clear" w:color="auto" w:fill="000000" w:themeFill="text1"/>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780"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74" w:type="dxa"/>
            <w:tcBorders>
              <w:righ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66" w:type="dxa"/>
            <w:tcBorders>
              <w:lef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ull-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952"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Part-time (headcount)</w:t>
            </w:r>
          </w:p>
        </w:tc>
        <w:tc>
          <w:tcPr>
            <w:tcW w:w="602" w:type="dxa"/>
            <w:tcBorders>
              <w:righ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51" w:type="dxa"/>
            <w:tcBorders>
              <w:left w:val="single" w:sz="4" w:space="0" w:color="auto"/>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46"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1092"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602" w:type="dxa"/>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980"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ull-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924"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Part-time</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616"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c>
          <w:tcPr>
            <w:tcW w:w="1035"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Number</w:t>
            </w:r>
          </w:p>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headcount)</w:t>
            </w:r>
          </w:p>
        </w:tc>
        <w:tc>
          <w:tcPr>
            <w:tcW w:w="588" w:type="dxa"/>
            <w:tcBorders>
              <w:bottom w:val="nil"/>
            </w:tcBorders>
            <w:shd w:val="clear" w:color="auto" w:fill="000000" w:themeFill="text1"/>
            <w:vAlign w:val="bottom"/>
          </w:tcPr>
          <w:p w:rsidR="00080446" w:rsidRPr="00892DE3"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892DE3">
              <w:rPr>
                <w:spacing w:val="0"/>
                <w:sz w:val="15"/>
                <w:szCs w:val="15"/>
              </w:rPr>
              <w:t>FTE</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val="restart"/>
            <w:textDirection w:val="btLr"/>
            <w:vAlign w:val="center"/>
          </w:tcPr>
          <w:p w:rsidR="00080446" w:rsidRPr="00892DE3" w:rsidRDefault="00080446" w:rsidP="00080446">
            <w:pPr>
              <w:pStyle w:val="Tabletextbold"/>
              <w:spacing w:beforeLines="20" w:before="48"/>
              <w:jc w:val="center"/>
              <w:rPr>
                <w:i/>
                <w:spacing w:val="0"/>
                <w:sz w:val="15"/>
                <w:szCs w:val="15"/>
              </w:rPr>
            </w:pPr>
            <w:r w:rsidRPr="00892DE3">
              <w:rPr>
                <w:spacing w:val="0"/>
                <w:sz w:val="15"/>
                <w:szCs w:val="15"/>
              </w:rPr>
              <w:t>Demographic data</w:t>
            </w:r>
          </w:p>
        </w:tc>
        <w:tc>
          <w:tcPr>
            <w:tcW w:w="1149" w:type="dxa"/>
            <w:tcBorders>
              <w:right w:val="single" w:sz="4" w:space="0" w:color="auto"/>
            </w:tcBorders>
          </w:tcPr>
          <w:p w:rsidR="00080446" w:rsidRPr="009D1EAF"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Gender</w:t>
            </w:r>
          </w:p>
        </w:tc>
        <w:tc>
          <w:tcPr>
            <w:tcW w:w="780" w:type="dxa"/>
            <w:tcBorders>
              <w:lef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74" w:type="dxa"/>
            <w:tcBorders>
              <w:righ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66" w:type="dxa"/>
            <w:tcBorders>
              <w:lef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2" w:type="dxa"/>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1" w:type="dxa"/>
            <w:tcBorders>
              <w:lef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46" w:type="dxa"/>
            <w:tcBorders>
              <w:right w:val="single" w:sz="4" w:space="0" w:color="auto"/>
            </w:tcBorders>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92" w:type="dxa"/>
            <w:tcBorders>
              <w:left w:val="single" w:sz="4" w:space="0" w:color="auto"/>
            </w:tcBorders>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80" w:type="dxa"/>
            <w:tcBorders>
              <w:left w:val="single" w:sz="4" w:space="0" w:color="auto"/>
            </w:tcBorders>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24" w:type="dxa"/>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16" w:type="dxa"/>
            <w:tcBorders>
              <w:right w:val="single" w:sz="4" w:space="0" w:color="auto"/>
            </w:tcBorders>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35" w:type="dxa"/>
            <w:tcBorders>
              <w:left w:val="single" w:sz="4" w:space="0" w:color="auto"/>
            </w:tcBorders>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88" w:type="dxa"/>
            <w:shd w:val="clear" w:color="auto" w:fill="D3D3D3" w:themeFill="background2" w:themeFillShade="E6"/>
          </w:tcPr>
          <w:p w:rsidR="00080446" w:rsidRPr="009D1EAF"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rPr>
                <w:spacing w:val="0"/>
              </w:rPr>
            </w:pPr>
          </w:p>
        </w:tc>
        <w:tc>
          <w:tcPr>
            <w:tcW w:w="1149" w:type="dxa"/>
            <w:tcBorders>
              <w:right w:val="single" w:sz="4" w:space="0" w:color="auto"/>
            </w:tcBorders>
          </w:tcPr>
          <w:p w:rsidR="00080446" w:rsidRPr="009D1EAF"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Pr>
                <w:spacing w:val="0"/>
                <w:sz w:val="15"/>
                <w:szCs w:val="15"/>
              </w:rPr>
              <w:t xml:space="preserve">Women </w:t>
            </w:r>
          </w:p>
        </w:tc>
        <w:tc>
          <w:tcPr>
            <w:tcW w:w="780"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43</w:t>
            </w:r>
          </w:p>
        </w:tc>
        <w:tc>
          <w:tcPr>
            <w:tcW w:w="574" w:type="dxa"/>
            <w:tcBorders>
              <w:right w:val="single" w:sz="4" w:space="0" w:color="auto"/>
            </w:tcBorders>
          </w:tcPr>
          <w:p w:rsidR="00080446" w:rsidRPr="009D1EAF"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201</w:t>
            </w:r>
          </w:p>
        </w:tc>
        <w:tc>
          <w:tcPr>
            <w:tcW w:w="966"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34</w:t>
            </w:r>
          </w:p>
        </w:tc>
        <w:tc>
          <w:tcPr>
            <w:tcW w:w="952" w:type="dxa"/>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6</w:t>
            </w:r>
          </w:p>
        </w:tc>
        <w:tc>
          <w:tcPr>
            <w:tcW w:w="602" w:type="dxa"/>
            <w:tcBorders>
              <w:right w:val="single" w:sz="4" w:space="0" w:color="auto"/>
            </w:tcBorders>
          </w:tcPr>
          <w:p w:rsidR="00080446" w:rsidRPr="009D1EAF"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83</w:t>
            </w:r>
          </w:p>
        </w:tc>
        <w:tc>
          <w:tcPr>
            <w:tcW w:w="951"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3</w:t>
            </w:r>
          </w:p>
        </w:tc>
        <w:tc>
          <w:tcPr>
            <w:tcW w:w="546" w:type="dxa"/>
            <w:tcBorders>
              <w:right w:val="single" w:sz="4" w:space="0" w:color="auto"/>
            </w:tcBorders>
          </w:tcPr>
          <w:p w:rsidR="00080446" w:rsidRPr="009D1EAF"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8</w:t>
            </w:r>
          </w:p>
        </w:tc>
        <w:tc>
          <w:tcPr>
            <w:tcW w:w="1092"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92</w:t>
            </w:r>
          </w:p>
        </w:tc>
        <w:tc>
          <w:tcPr>
            <w:tcW w:w="602" w:type="dxa"/>
            <w:tcBorders>
              <w:right w:val="single" w:sz="4" w:space="0" w:color="auto"/>
            </w:tcBorders>
            <w:shd w:val="clear" w:color="auto" w:fill="D3D3D3" w:themeFill="background2" w:themeFillShade="E6"/>
          </w:tcPr>
          <w:p w:rsidR="00080446" w:rsidRPr="009D1EAF"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57</w:t>
            </w:r>
          </w:p>
        </w:tc>
        <w:tc>
          <w:tcPr>
            <w:tcW w:w="980"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8</w:t>
            </w:r>
          </w:p>
        </w:tc>
        <w:tc>
          <w:tcPr>
            <w:tcW w:w="924" w:type="dxa"/>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rsidR="00080446" w:rsidRPr="009D1EAF"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45</w:t>
            </w:r>
          </w:p>
        </w:tc>
        <w:tc>
          <w:tcPr>
            <w:tcW w:w="1035"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1</w:t>
            </w:r>
          </w:p>
        </w:tc>
        <w:tc>
          <w:tcPr>
            <w:tcW w:w="588" w:type="dxa"/>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2</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080446" w:rsidRPr="00892DE3" w:rsidRDefault="00080446" w:rsidP="00080446">
            <w:pPr>
              <w:spacing w:beforeLines="20" w:before="48"/>
              <w:ind w:left="0" w:firstLine="0"/>
              <w:jc w:val="center"/>
              <w:rPr>
                <w:i/>
                <w:spacing w:val="0"/>
                <w:sz w:val="15"/>
                <w:szCs w:val="15"/>
              </w:rPr>
            </w:pPr>
          </w:p>
        </w:tc>
        <w:tc>
          <w:tcPr>
            <w:tcW w:w="1149" w:type="dxa"/>
            <w:tcBorders>
              <w:right w:val="single" w:sz="4" w:space="0" w:color="auto"/>
            </w:tcBorders>
          </w:tcPr>
          <w:p w:rsidR="00080446" w:rsidRPr="009D1EAF"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Pr>
                <w:spacing w:val="0"/>
                <w:sz w:val="15"/>
                <w:szCs w:val="15"/>
              </w:rPr>
              <w:t>Men</w:t>
            </w:r>
          </w:p>
        </w:tc>
        <w:tc>
          <w:tcPr>
            <w:tcW w:w="780"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21</w:t>
            </w:r>
          </w:p>
        </w:tc>
        <w:tc>
          <w:tcPr>
            <w:tcW w:w="574" w:type="dxa"/>
            <w:tcBorders>
              <w:righ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77</w:t>
            </w:r>
          </w:p>
        </w:tc>
        <w:tc>
          <w:tcPr>
            <w:tcW w:w="966"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12</w:t>
            </w:r>
          </w:p>
        </w:tc>
        <w:tc>
          <w:tcPr>
            <w:tcW w:w="952" w:type="dxa"/>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3</w:t>
            </w:r>
          </w:p>
        </w:tc>
        <w:tc>
          <w:tcPr>
            <w:tcW w:w="602" w:type="dxa"/>
            <w:tcBorders>
              <w:righ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67</w:t>
            </w:r>
          </w:p>
        </w:tc>
        <w:tc>
          <w:tcPr>
            <w:tcW w:w="951" w:type="dxa"/>
            <w:tcBorders>
              <w:lef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6</w:t>
            </w:r>
          </w:p>
        </w:tc>
        <w:tc>
          <w:tcPr>
            <w:tcW w:w="546" w:type="dxa"/>
            <w:tcBorders>
              <w:right w:val="single" w:sz="4" w:space="0" w:color="auto"/>
            </w:tcBorders>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40</w:t>
            </w:r>
          </w:p>
        </w:tc>
        <w:tc>
          <w:tcPr>
            <w:tcW w:w="602" w:type="dxa"/>
            <w:tcBorders>
              <w:righ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97</w:t>
            </w:r>
          </w:p>
        </w:tc>
        <w:tc>
          <w:tcPr>
            <w:tcW w:w="980"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33</w:t>
            </w:r>
          </w:p>
        </w:tc>
        <w:tc>
          <w:tcPr>
            <w:tcW w:w="924" w:type="dxa"/>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9</w:t>
            </w:r>
          </w:p>
        </w:tc>
        <w:tc>
          <w:tcPr>
            <w:tcW w:w="616" w:type="dxa"/>
            <w:tcBorders>
              <w:righ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86</w:t>
            </w:r>
          </w:p>
        </w:tc>
        <w:tc>
          <w:tcPr>
            <w:tcW w:w="1035" w:type="dxa"/>
            <w:tcBorders>
              <w:left w:val="single" w:sz="4" w:space="0" w:color="auto"/>
            </w:tcBorders>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8</w:t>
            </w:r>
          </w:p>
        </w:tc>
        <w:tc>
          <w:tcPr>
            <w:tcW w:w="588" w:type="dxa"/>
            <w:shd w:val="clear" w:color="auto" w:fill="D3D3D3" w:themeFill="background2" w:themeFillShade="E6"/>
          </w:tcPr>
          <w:p w:rsidR="00080446" w:rsidRPr="009D1EAF"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jc w:val="center"/>
              <w:rPr>
                <w:i/>
                <w:spacing w:val="0"/>
                <w:sz w:val="15"/>
                <w:szCs w:val="15"/>
              </w:rPr>
            </w:pPr>
          </w:p>
        </w:tc>
        <w:tc>
          <w:tcPr>
            <w:tcW w:w="1149" w:type="dxa"/>
            <w:tcBorders>
              <w:right w:val="single" w:sz="4" w:space="0" w:color="auto"/>
            </w:tcBorders>
          </w:tcPr>
          <w:p w:rsidR="00D06C47" w:rsidRDefault="00D06C47" w:rsidP="00080446">
            <w:pPr>
              <w:pStyle w:val="Tabletext"/>
              <w:cnfStyle w:val="000000000000" w:firstRow="0" w:lastRow="0" w:firstColumn="0" w:lastColumn="0" w:oddVBand="0" w:evenVBand="0" w:oddHBand="0" w:evenHBand="0" w:firstRowFirstColumn="0" w:firstRowLastColumn="0" w:lastRowFirstColumn="0" w:lastRowLastColumn="0"/>
              <w:rPr>
                <w:spacing w:val="0"/>
                <w:sz w:val="15"/>
                <w:szCs w:val="15"/>
              </w:rPr>
            </w:pPr>
            <w:r>
              <w:rPr>
                <w:spacing w:val="0"/>
                <w:sz w:val="15"/>
                <w:szCs w:val="15"/>
              </w:rPr>
              <w:t>Self-described</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Pr>
                <w:rFonts w:cstheme="minorHAnsi"/>
                <w:spacing w:val="0"/>
                <w:szCs w:val="17"/>
              </w:rPr>
              <w:t>n</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Age</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15-2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3</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6</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1</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0</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25-3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23</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5</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2</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3</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4</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8</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7</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0</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4</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4</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35-4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35</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7</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0</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8</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5</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3</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7</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3</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3</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1</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7</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6</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45-5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76</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58</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25</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6</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56</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67</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43</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0</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Pr>
                <w:rFonts w:asciiTheme="minorHAnsi" w:hAnsiTheme="minorHAnsi" w:cstheme="minorHAnsi"/>
                <w:spacing w:val="0"/>
                <w:szCs w:val="17"/>
              </w:rPr>
              <w:t>139</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55-6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9</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7</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8</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1</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7</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3</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8</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8</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Borders>
              <w:bottom w:val="single" w:sz="6" w:space="0" w:color="auto"/>
            </w:tcBorders>
            <w:textDirection w:val="btLr"/>
          </w:tcPr>
          <w:p w:rsidR="00D06C47" w:rsidRPr="00892DE3" w:rsidRDefault="00D06C47" w:rsidP="00080446">
            <w:pPr>
              <w:spacing w:beforeLines="20" w:before="48"/>
              <w:ind w:left="0" w:firstLine="0"/>
              <w:jc w:val="center"/>
              <w:rPr>
                <w:i/>
                <w:spacing w:val="0"/>
                <w:sz w:val="15"/>
                <w:szCs w:val="15"/>
              </w:rPr>
            </w:pPr>
          </w:p>
        </w:tc>
        <w:tc>
          <w:tcPr>
            <w:tcW w:w="1149" w:type="dxa"/>
            <w:tcBorders>
              <w:bottom w:val="single" w:sz="6" w:space="0" w:color="auto"/>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65+</w:t>
            </w:r>
          </w:p>
        </w:tc>
        <w:tc>
          <w:tcPr>
            <w:tcW w:w="780"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w:t>
            </w:r>
          </w:p>
        </w:tc>
        <w:tc>
          <w:tcPr>
            <w:tcW w:w="574"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966"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952" w:type="dxa"/>
            <w:tcBorders>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w:t>
            </w:r>
          </w:p>
        </w:tc>
        <w:tc>
          <w:tcPr>
            <w:tcW w:w="602"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951"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546"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602" w:type="dxa"/>
            <w:tcBorders>
              <w:bottom w:val="single" w:sz="6"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w:t>
            </w:r>
          </w:p>
        </w:tc>
        <w:tc>
          <w:tcPr>
            <w:tcW w:w="980"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c>
          <w:tcPr>
            <w:tcW w:w="924" w:type="dxa"/>
            <w:tcBorders>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c>
          <w:tcPr>
            <w:tcW w:w="616" w:type="dxa"/>
            <w:tcBorders>
              <w:bottom w:val="single" w:sz="6"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w:t>
            </w:r>
          </w:p>
        </w:tc>
        <w:tc>
          <w:tcPr>
            <w:tcW w:w="1035"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c>
          <w:tcPr>
            <w:tcW w:w="588" w:type="dxa"/>
            <w:tcBorders>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val="restart"/>
            <w:tcBorders>
              <w:top w:val="single" w:sz="6" w:space="0" w:color="auto"/>
              <w:bottom w:val="nil"/>
            </w:tcBorders>
            <w:textDirection w:val="btLr"/>
            <w:vAlign w:val="center"/>
          </w:tcPr>
          <w:p w:rsidR="00D06C47" w:rsidRPr="00892DE3" w:rsidRDefault="00D06C47" w:rsidP="00080446">
            <w:pPr>
              <w:pStyle w:val="Tabletextbold"/>
              <w:spacing w:beforeLines="20" w:before="48"/>
              <w:jc w:val="center"/>
              <w:rPr>
                <w:i/>
                <w:spacing w:val="0"/>
                <w:sz w:val="15"/>
                <w:szCs w:val="15"/>
              </w:rPr>
            </w:pPr>
            <w:r w:rsidRPr="00892DE3">
              <w:rPr>
                <w:spacing w:val="0"/>
                <w:sz w:val="15"/>
                <w:szCs w:val="15"/>
              </w:rPr>
              <w:t>Classification data</w:t>
            </w:r>
          </w:p>
        </w:tc>
        <w:tc>
          <w:tcPr>
            <w:tcW w:w="1149" w:type="dxa"/>
            <w:tcBorders>
              <w:top w:val="single" w:sz="6" w:space="0" w:color="auto"/>
              <w:bottom w:val="nil"/>
              <w:right w:val="single" w:sz="4" w:space="0" w:color="auto"/>
            </w:tcBorders>
          </w:tcPr>
          <w:p w:rsidR="00D06C47" w:rsidRPr="009D1EAF"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1-6 grades</w:t>
            </w:r>
          </w:p>
        </w:tc>
        <w:tc>
          <w:tcPr>
            <w:tcW w:w="780" w:type="dxa"/>
            <w:tcBorders>
              <w:top w:val="single" w:sz="6" w:space="0" w:color="auto"/>
              <w:left w:val="single" w:sz="4" w:space="0" w:color="auto"/>
              <w:bottom w:val="nil"/>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482</w:t>
            </w:r>
          </w:p>
        </w:tc>
        <w:tc>
          <w:tcPr>
            <w:tcW w:w="574" w:type="dxa"/>
            <w:tcBorders>
              <w:top w:val="single" w:sz="6" w:space="0" w:color="auto"/>
              <w:bottom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396</w:t>
            </w:r>
          </w:p>
        </w:tc>
        <w:tc>
          <w:tcPr>
            <w:tcW w:w="966" w:type="dxa"/>
            <w:tcBorders>
              <w:top w:val="single" w:sz="6" w:space="0" w:color="auto"/>
              <w:left w:val="single" w:sz="4" w:space="0" w:color="auto"/>
              <w:bottom w:val="nil"/>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266</w:t>
            </w:r>
          </w:p>
        </w:tc>
        <w:tc>
          <w:tcPr>
            <w:tcW w:w="952" w:type="dxa"/>
            <w:tcBorders>
              <w:top w:val="single" w:sz="6" w:space="0" w:color="auto"/>
              <w:bottom w:val="nil"/>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167</w:t>
            </w:r>
          </w:p>
        </w:tc>
        <w:tc>
          <w:tcPr>
            <w:tcW w:w="602" w:type="dxa"/>
            <w:tcBorders>
              <w:top w:val="single" w:sz="6" w:space="0" w:color="auto"/>
              <w:bottom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368</w:t>
            </w:r>
          </w:p>
        </w:tc>
        <w:tc>
          <w:tcPr>
            <w:tcW w:w="951" w:type="dxa"/>
            <w:tcBorders>
              <w:top w:val="single" w:sz="6" w:space="0" w:color="auto"/>
              <w:left w:val="single" w:sz="4" w:space="0" w:color="auto"/>
              <w:bottom w:val="nil"/>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49</w:t>
            </w:r>
          </w:p>
        </w:tc>
        <w:tc>
          <w:tcPr>
            <w:tcW w:w="546" w:type="dxa"/>
            <w:tcBorders>
              <w:top w:val="single" w:sz="6" w:space="0" w:color="auto"/>
              <w:bottom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8</w:t>
            </w:r>
          </w:p>
        </w:tc>
        <w:tc>
          <w:tcPr>
            <w:tcW w:w="1092" w:type="dxa"/>
            <w:tcBorders>
              <w:top w:val="single" w:sz="6" w:space="0" w:color="auto"/>
              <w:left w:val="single" w:sz="4" w:space="0" w:color="auto"/>
              <w:bottom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354</w:t>
            </w:r>
          </w:p>
        </w:tc>
        <w:tc>
          <w:tcPr>
            <w:tcW w:w="602" w:type="dxa"/>
            <w:tcBorders>
              <w:top w:val="single" w:sz="6" w:space="0" w:color="auto"/>
              <w:bottom w:val="nil"/>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278</w:t>
            </w:r>
          </w:p>
        </w:tc>
        <w:tc>
          <w:tcPr>
            <w:tcW w:w="980" w:type="dxa"/>
            <w:tcBorders>
              <w:top w:val="single" w:sz="6" w:space="0" w:color="auto"/>
              <w:left w:val="single" w:sz="4" w:space="0" w:color="auto"/>
              <w:bottom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168</w:t>
            </w:r>
          </w:p>
        </w:tc>
        <w:tc>
          <w:tcPr>
            <w:tcW w:w="924" w:type="dxa"/>
            <w:tcBorders>
              <w:top w:val="single" w:sz="6" w:space="0" w:color="auto"/>
              <w:bottom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147</w:t>
            </w:r>
          </w:p>
        </w:tc>
        <w:tc>
          <w:tcPr>
            <w:tcW w:w="616" w:type="dxa"/>
            <w:tcBorders>
              <w:top w:val="single" w:sz="6" w:space="0" w:color="auto"/>
              <w:bottom w:val="nil"/>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55</w:t>
            </w:r>
          </w:p>
        </w:tc>
        <w:tc>
          <w:tcPr>
            <w:tcW w:w="1035" w:type="dxa"/>
            <w:tcBorders>
              <w:top w:val="single" w:sz="6" w:space="0" w:color="auto"/>
              <w:left w:val="single" w:sz="4" w:space="0" w:color="auto"/>
              <w:bottom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39</w:t>
            </w:r>
          </w:p>
        </w:tc>
        <w:tc>
          <w:tcPr>
            <w:tcW w:w="588" w:type="dxa"/>
            <w:tcBorders>
              <w:top w:val="single" w:sz="6" w:space="0" w:color="auto"/>
              <w:bottom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3</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Borders>
              <w:top w:val="nil"/>
            </w:tcBorders>
            <w:textDirection w:val="btLr"/>
          </w:tcPr>
          <w:p w:rsidR="00D06C47" w:rsidRPr="00892DE3" w:rsidRDefault="00D06C47" w:rsidP="00080446">
            <w:pPr>
              <w:ind w:left="0" w:firstLine="0"/>
              <w:rPr>
                <w:i/>
                <w:spacing w:val="0"/>
                <w:sz w:val="15"/>
                <w:szCs w:val="15"/>
              </w:rPr>
            </w:pPr>
          </w:p>
        </w:tc>
        <w:tc>
          <w:tcPr>
            <w:tcW w:w="1149" w:type="dxa"/>
            <w:tcBorders>
              <w:top w:val="nil"/>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1</w:t>
            </w:r>
          </w:p>
        </w:tc>
        <w:tc>
          <w:tcPr>
            <w:tcW w:w="780" w:type="dxa"/>
            <w:tcBorders>
              <w:top w:val="nil"/>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4</w:t>
            </w:r>
          </w:p>
        </w:tc>
        <w:tc>
          <w:tcPr>
            <w:tcW w:w="574" w:type="dxa"/>
            <w:tcBorders>
              <w:top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0</w:t>
            </w:r>
          </w:p>
        </w:tc>
        <w:tc>
          <w:tcPr>
            <w:tcW w:w="966" w:type="dxa"/>
            <w:tcBorders>
              <w:top w:val="nil"/>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6</w:t>
            </w:r>
          </w:p>
        </w:tc>
        <w:tc>
          <w:tcPr>
            <w:tcW w:w="952" w:type="dxa"/>
            <w:tcBorders>
              <w:top w:val="nil"/>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602" w:type="dxa"/>
            <w:tcBorders>
              <w:top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9</w:t>
            </w:r>
          </w:p>
        </w:tc>
        <w:tc>
          <w:tcPr>
            <w:tcW w:w="951" w:type="dxa"/>
            <w:tcBorders>
              <w:top w:val="nil"/>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w:t>
            </w:r>
          </w:p>
        </w:tc>
        <w:tc>
          <w:tcPr>
            <w:tcW w:w="546" w:type="dxa"/>
            <w:tcBorders>
              <w:top w:val="nil"/>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w:t>
            </w:r>
          </w:p>
        </w:tc>
        <w:tc>
          <w:tcPr>
            <w:tcW w:w="1092" w:type="dxa"/>
            <w:tcBorders>
              <w:top w:val="nil"/>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8</w:t>
            </w:r>
          </w:p>
        </w:tc>
        <w:tc>
          <w:tcPr>
            <w:tcW w:w="602" w:type="dxa"/>
            <w:tcBorders>
              <w:top w:val="nil"/>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4</w:t>
            </w:r>
          </w:p>
        </w:tc>
        <w:tc>
          <w:tcPr>
            <w:tcW w:w="980" w:type="dxa"/>
            <w:tcBorders>
              <w:top w:val="nil"/>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924" w:type="dxa"/>
            <w:tcBorders>
              <w:top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616" w:type="dxa"/>
            <w:tcBorders>
              <w:top w:val="nil"/>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2</w:t>
            </w:r>
          </w:p>
        </w:tc>
        <w:tc>
          <w:tcPr>
            <w:tcW w:w="1035" w:type="dxa"/>
            <w:tcBorders>
              <w:top w:val="nil"/>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w:t>
            </w:r>
          </w:p>
        </w:tc>
        <w:tc>
          <w:tcPr>
            <w:tcW w:w="588" w:type="dxa"/>
            <w:tcBorders>
              <w:top w:val="nil"/>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2</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2</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3</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9</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1</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2</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9</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7</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6</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6</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9</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3</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38</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2</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3</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3</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5</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7</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8</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0</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9</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4</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4</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1</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9</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0</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2</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4</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82</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2</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2</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5</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0</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6</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9</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2</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61</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4</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3</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6</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6</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41</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VPS 6</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 xml:space="preserve">37 </w:t>
            </w:r>
            <w:r w:rsidRPr="009D1EAF">
              <w:rPr>
                <w:rFonts w:asciiTheme="minorHAnsi" w:hAnsiTheme="minorHAnsi" w:cstheme="minorHAnsi"/>
                <w:spacing w:val="0"/>
                <w:szCs w:val="17"/>
                <w:vertAlign w:val="superscript"/>
              </w:rPr>
              <w:t>(a)</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26</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7</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9</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1</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7</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4</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5</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9</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10</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b/>
                <w:i/>
                <w:spacing w:val="0"/>
                <w:sz w:val="15"/>
                <w:szCs w:val="15"/>
              </w:rPr>
            </w:pPr>
          </w:p>
        </w:tc>
        <w:tc>
          <w:tcPr>
            <w:tcW w:w="1149" w:type="dxa"/>
            <w:tcBorders>
              <w:right w:val="single" w:sz="4" w:space="0" w:color="auto"/>
            </w:tcBorders>
          </w:tcPr>
          <w:p w:rsidR="00D06C47" w:rsidRPr="009D1EAF"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Senior employees</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82</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82</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80</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2</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82</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78</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76</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73</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5</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76</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D1EAF">
              <w:rPr>
                <w:rFonts w:asciiTheme="minorHAnsi" w:hAnsiTheme="minorHAnsi" w:cstheme="minorHAnsi"/>
                <w:b/>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STS</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PS</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 xml:space="preserve">SMA </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SRA</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right w:val="single" w:sz="4" w:space="0" w:color="auto"/>
            </w:tcBorders>
          </w:tcPr>
          <w:p w:rsidR="00D06C47" w:rsidRPr="009D1EAF"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Executives</w:t>
            </w:r>
          </w:p>
        </w:tc>
        <w:tc>
          <w:tcPr>
            <w:tcW w:w="780"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8</w:t>
            </w:r>
          </w:p>
        </w:tc>
        <w:tc>
          <w:tcPr>
            <w:tcW w:w="574"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8</w:t>
            </w:r>
          </w:p>
        </w:tc>
        <w:tc>
          <w:tcPr>
            <w:tcW w:w="966"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6</w:t>
            </w:r>
          </w:p>
        </w:tc>
        <w:tc>
          <w:tcPr>
            <w:tcW w:w="952" w:type="dxa"/>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2</w:t>
            </w:r>
          </w:p>
        </w:tc>
        <w:tc>
          <w:tcPr>
            <w:tcW w:w="602"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8</w:t>
            </w:r>
          </w:p>
        </w:tc>
        <w:tc>
          <w:tcPr>
            <w:tcW w:w="951" w:type="dxa"/>
            <w:tcBorders>
              <w:lef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46" w:type="dxa"/>
            <w:tcBorders>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4</w:t>
            </w:r>
          </w:p>
        </w:tc>
        <w:tc>
          <w:tcPr>
            <w:tcW w:w="602"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2</w:t>
            </w:r>
          </w:p>
        </w:tc>
        <w:tc>
          <w:tcPr>
            <w:tcW w:w="980"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69</w:t>
            </w:r>
          </w:p>
        </w:tc>
        <w:tc>
          <w:tcPr>
            <w:tcW w:w="924"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5</w:t>
            </w:r>
          </w:p>
        </w:tc>
        <w:tc>
          <w:tcPr>
            <w:tcW w:w="616" w:type="dxa"/>
            <w:tcBorders>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72</w:t>
            </w:r>
          </w:p>
        </w:tc>
        <w:tc>
          <w:tcPr>
            <w:tcW w:w="1035" w:type="dxa"/>
            <w:tcBorders>
              <w:lef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c>
          <w:tcPr>
            <w:tcW w:w="588" w:type="dxa"/>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i/>
                <w:spacing w:val="0"/>
                <w:sz w:val="15"/>
                <w:szCs w:val="15"/>
              </w:rPr>
            </w:pPr>
          </w:p>
        </w:tc>
        <w:tc>
          <w:tcPr>
            <w:tcW w:w="1149" w:type="dxa"/>
            <w:tcBorders>
              <w:bottom w:val="single" w:sz="6" w:space="0" w:color="auto"/>
              <w:right w:val="single" w:sz="4" w:space="0" w:color="auto"/>
            </w:tcBorders>
          </w:tcPr>
          <w:p w:rsidR="00D06C47" w:rsidRPr="009D1EAF"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Other</w:t>
            </w:r>
          </w:p>
        </w:tc>
        <w:tc>
          <w:tcPr>
            <w:tcW w:w="780"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574"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966"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952" w:type="dxa"/>
            <w:tcBorders>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602"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951" w:type="dxa"/>
            <w:tcBorders>
              <w:left w:val="single" w:sz="4" w:space="0" w:color="auto"/>
              <w:bottom w:val="single" w:sz="6"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546" w:type="dxa"/>
            <w:tcBorders>
              <w:bottom w:val="single" w:sz="6"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602" w:type="dxa"/>
            <w:tcBorders>
              <w:bottom w:val="single" w:sz="6"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980"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924" w:type="dxa"/>
            <w:tcBorders>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616" w:type="dxa"/>
            <w:tcBorders>
              <w:bottom w:val="single" w:sz="6"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1035" w:type="dxa"/>
            <w:tcBorders>
              <w:left w:val="single" w:sz="4" w:space="0" w:color="auto"/>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c>
          <w:tcPr>
            <w:tcW w:w="588" w:type="dxa"/>
            <w:tcBorders>
              <w:bottom w:val="single" w:sz="6"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spacing w:val="0"/>
                <w:szCs w:val="17"/>
              </w:rPr>
              <w:t>0</w:t>
            </w:r>
          </w:p>
        </w:tc>
      </w:tr>
      <w:tr w:rsidR="008B726E" w:rsidRPr="00892DE3" w:rsidTr="0038736B">
        <w:tc>
          <w:tcPr>
            <w:cnfStyle w:val="001000000000" w:firstRow="0" w:lastRow="0" w:firstColumn="1" w:lastColumn="0" w:oddVBand="0" w:evenVBand="0" w:oddHBand="0" w:evenHBand="0" w:firstRowFirstColumn="0" w:firstRowLastColumn="0" w:lastRowFirstColumn="0" w:lastRowLastColumn="0"/>
            <w:tcW w:w="284" w:type="dxa"/>
            <w:vMerge/>
          </w:tcPr>
          <w:p w:rsidR="00D06C47" w:rsidRPr="00892DE3" w:rsidRDefault="00D06C47" w:rsidP="00080446">
            <w:pPr>
              <w:ind w:left="0" w:firstLine="0"/>
              <w:rPr>
                <w:b/>
                <w:i/>
                <w:spacing w:val="0"/>
                <w:sz w:val="15"/>
                <w:szCs w:val="15"/>
              </w:rPr>
            </w:pPr>
          </w:p>
        </w:tc>
        <w:tc>
          <w:tcPr>
            <w:tcW w:w="1149" w:type="dxa"/>
            <w:tcBorders>
              <w:top w:val="single" w:sz="6" w:space="0" w:color="auto"/>
              <w:bottom w:val="single" w:sz="12" w:space="0" w:color="auto"/>
              <w:right w:val="single" w:sz="4" w:space="0" w:color="auto"/>
            </w:tcBorders>
          </w:tcPr>
          <w:p w:rsidR="00D06C47" w:rsidRPr="009D1EAF"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D1EAF">
              <w:rPr>
                <w:spacing w:val="0"/>
                <w:sz w:val="15"/>
                <w:szCs w:val="15"/>
              </w:rPr>
              <w:t>Total employees</w:t>
            </w:r>
          </w:p>
        </w:tc>
        <w:tc>
          <w:tcPr>
            <w:tcW w:w="780" w:type="dxa"/>
            <w:tcBorders>
              <w:top w:val="single" w:sz="6" w:space="0" w:color="auto"/>
              <w:left w:val="single" w:sz="4" w:space="0" w:color="auto"/>
              <w:bottom w:val="single" w:sz="12"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564</w:t>
            </w:r>
          </w:p>
        </w:tc>
        <w:tc>
          <w:tcPr>
            <w:tcW w:w="574" w:type="dxa"/>
            <w:tcBorders>
              <w:top w:val="single" w:sz="6" w:space="0" w:color="auto"/>
              <w:bottom w:val="single" w:sz="12"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478</w:t>
            </w:r>
          </w:p>
        </w:tc>
        <w:tc>
          <w:tcPr>
            <w:tcW w:w="966" w:type="dxa"/>
            <w:tcBorders>
              <w:top w:val="single" w:sz="6" w:space="0" w:color="auto"/>
              <w:left w:val="single" w:sz="4" w:space="0" w:color="auto"/>
              <w:bottom w:val="single" w:sz="12"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346</w:t>
            </w:r>
          </w:p>
        </w:tc>
        <w:tc>
          <w:tcPr>
            <w:tcW w:w="952" w:type="dxa"/>
            <w:tcBorders>
              <w:top w:val="single" w:sz="6" w:space="0" w:color="auto"/>
              <w:bottom w:val="single" w:sz="12"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169</w:t>
            </w:r>
          </w:p>
        </w:tc>
        <w:tc>
          <w:tcPr>
            <w:tcW w:w="602" w:type="dxa"/>
            <w:tcBorders>
              <w:top w:val="single" w:sz="6" w:space="0" w:color="auto"/>
              <w:bottom w:val="single" w:sz="12"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450</w:t>
            </w:r>
          </w:p>
        </w:tc>
        <w:tc>
          <w:tcPr>
            <w:tcW w:w="951" w:type="dxa"/>
            <w:tcBorders>
              <w:top w:val="single" w:sz="6" w:space="0" w:color="auto"/>
              <w:left w:val="single" w:sz="4" w:space="0" w:color="auto"/>
              <w:bottom w:val="single" w:sz="12"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49</w:t>
            </w:r>
          </w:p>
        </w:tc>
        <w:tc>
          <w:tcPr>
            <w:tcW w:w="546" w:type="dxa"/>
            <w:tcBorders>
              <w:top w:val="single" w:sz="6" w:space="0" w:color="auto"/>
              <w:bottom w:val="single" w:sz="12" w:space="0" w:color="auto"/>
              <w:right w:val="single" w:sz="4" w:space="0" w:color="auto"/>
            </w:tcBorders>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8</w:t>
            </w:r>
          </w:p>
        </w:tc>
        <w:tc>
          <w:tcPr>
            <w:tcW w:w="1092" w:type="dxa"/>
            <w:tcBorders>
              <w:top w:val="single" w:sz="6" w:space="0" w:color="auto"/>
              <w:left w:val="single" w:sz="4" w:space="0" w:color="auto"/>
              <w:bottom w:val="single" w:sz="12"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432</w:t>
            </w:r>
          </w:p>
        </w:tc>
        <w:tc>
          <w:tcPr>
            <w:tcW w:w="602" w:type="dxa"/>
            <w:tcBorders>
              <w:top w:val="single" w:sz="6" w:space="0" w:color="auto"/>
              <w:bottom w:val="single" w:sz="12"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354</w:t>
            </w:r>
          </w:p>
        </w:tc>
        <w:tc>
          <w:tcPr>
            <w:tcW w:w="980" w:type="dxa"/>
            <w:tcBorders>
              <w:top w:val="single" w:sz="6" w:space="0" w:color="auto"/>
              <w:left w:val="single" w:sz="4" w:space="0" w:color="auto"/>
              <w:bottom w:val="single" w:sz="12"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41</w:t>
            </w:r>
          </w:p>
        </w:tc>
        <w:tc>
          <w:tcPr>
            <w:tcW w:w="924" w:type="dxa"/>
            <w:tcBorders>
              <w:top w:val="single" w:sz="6" w:space="0" w:color="auto"/>
              <w:bottom w:val="single" w:sz="12"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152</w:t>
            </w:r>
          </w:p>
        </w:tc>
        <w:tc>
          <w:tcPr>
            <w:tcW w:w="616" w:type="dxa"/>
            <w:tcBorders>
              <w:top w:val="single" w:sz="6" w:space="0" w:color="auto"/>
              <w:bottom w:val="single" w:sz="12" w:space="0" w:color="auto"/>
              <w:right w:val="single" w:sz="4"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331</w:t>
            </w:r>
          </w:p>
        </w:tc>
        <w:tc>
          <w:tcPr>
            <w:tcW w:w="1035" w:type="dxa"/>
            <w:tcBorders>
              <w:top w:val="single" w:sz="6" w:space="0" w:color="auto"/>
              <w:left w:val="single" w:sz="4" w:space="0" w:color="auto"/>
              <w:bottom w:val="single" w:sz="12"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39</w:t>
            </w:r>
          </w:p>
        </w:tc>
        <w:tc>
          <w:tcPr>
            <w:tcW w:w="588" w:type="dxa"/>
            <w:tcBorders>
              <w:top w:val="single" w:sz="6" w:space="0" w:color="auto"/>
              <w:bottom w:val="single" w:sz="12" w:space="0" w:color="auto"/>
            </w:tcBorders>
            <w:shd w:val="clear" w:color="auto" w:fill="D3D3D3" w:themeFill="background2" w:themeFillShade="E6"/>
          </w:tcPr>
          <w:p w:rsidR="00D06C47" w:rsidRPr="009D1EAF"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D1EAF">
              <w:rPr>
                <w:rFonts w:asciiTheme="minorHAnsi" w:hAnsiTheme="minorHAnsi" w:cstheme="minorHAnsi"/>
                <w:b/>
                <w:spacing w:val="0"/>
                <w:szCs w:val="17"/>
              </w:rPr>
              <w:t>23</w:t>
            </w:r>
          </w:p>
        </w:tc>
      </w:tr>
    </w:tbl>
    <w:p w:rsidR="00080446" w:rsidRPr="00892DE3" w:rsidRDefault="00080446" w:rsidP="00D22703">
      <w:pPr>
        <w:pStyle w:val="Note"/>
      </w:pPr>
      <w:r w:rsidRPr="00892DE3">
        <w:t>Note:</w:t>
      </w:r>
    </w:p>
    <w:p w:rsidR="00080446" w:rsidRPr="00892DE3" w:rsidRDefault="00122870" w:rsidP="006935FC">
      <w:pPr>
        <w:pStyle w:val="Note"/>
        <w:sectPr w:rsidR="00080446" w:rsidRPr="00892DE3" w:rsidSect="00080446">
          <w:headerReference w:type="even" r:id="rId68"/>
          <w:headerReference w:type="default" r:id="rId69"/>
          <w:footerReference w:type="even" r:id="rId70"/>
          <w:footerReference w:type="default" r:id="rId71"/>
          <w:headerReference w:type="first" r:id="rId72"/>
          <w:pgSz w:w="16838" w:h="11906" w:orient="landscape" w:code="9"/>
          <w:pgMar w:top="1008" w:right="1138" w:bottom="1138" w:left="1138" w:header="619" w:footer="562" w:gutter="0"/>
          <w:cols w:num="2" w:space="360" w:equalWidth="0">
            <w:col w:w="1370" w:space="360"/>
            <w:col w:w="12832"/>
          </w:cols>
          <w:docGrid w:linePitch="360"/>
        </w:sectPr>
      </w:pPr>
      <w:r w:rsidRPr="00892DE3">
        <w:t>(a)</w:t>
      </w:r>
      <w:r w:rsidR="00D22703" w:rsidRPr="00892DE3">
        <w:tab/>
      </w:r>
      <w:r w:rsidR="00080446" w:rsidRPr="00892DE3">
        <w:t>There are 2 VPS-6 employees acting as executives under long-term acting arrangements</w:t>
      </w:r>
      <w:r w:rsidR="003A4ABB">
        <w:t xml:space="preserve">. </w:t>
      </w:r>
    </w:p>
    <w:p w:rsidR="00080446" w:rsidRPr="00892DE3" w:rsidRDefault="00080446" w:rsidP="00080446">
      <w:pPr>
        <w:sectPr w:rsidR="00080446" w:rsidRPr="00892DE3" w:rsidSect="00080446">
          <w:headerReference w:type="even" r:id="rId73"/>
          <w:headerReference w:type="default" r:id="rId74"/>
          <w:headerReference w:type="first" r:id="rId75"/>
          <w:type w:val="continuous"/>
          <w:pgSz w:w="16838" w:h="11906" w:orient="landscape" w:code="9"/>
          <w:pgMar w:top="1138" w:right="1138" w:bottom="1138" w:left="1008" w:header="619" w:footer="562" w:gutter="0"/>
          <w:cols w:num="2" w:space="360" w:equalWidth="0">
            <w:col w:w="1583" w:space="360"/>
            <w:col w:w="8247"/>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r w:rsidRPr="00892DE3">
        <w:t>FRD 29</w:t>
      </w:r>
      <w:r w:rsidR="00C86CB4">
        <w:t>C</w:t>
      </w:r>
    </w:p>
    <w:p w:rsidR="00B131AA" w:rsidRPr="00892DE3" w:rsidRDefault="00080446" w:rsidP="00B131AA">
      <w:r w:rsidRPr="00892DE3">
        <w:br w:type="column"/>
      </w:r>
      <w:r w:rsidR="008E49B9" w:rsidRPr="00892DE3">
        <w:t xml:space="preserve">The following table discloses the </w:t>
      </w:r>
      <w:r w:rsidR="00E61C8D" w:rsidRPr="00892DE3">
        <w:t xml:space="preserve">annualised total salary </w:t>
      </w:r>
      <w:r w:rsidR="008E49B9" w:rsidRPr="00892DE3">
        <w:t xml:space="preserve">for senior employees of the Department, </w:t>
      </w:r>
      <w:r w:rsidR="00111FF3" w:rsidRPr="00892DE3">
        <w:t xml:space="preserve">categorised </w:t>
      </w:r>
      <w:r w:rsidR="00E61C8D" w:rsidRPr="00892DE3">
        <w:t>by classification</w:t>
      </w:r>
      <w:r w:rsidR="008E49B9" w:rsidRPr="00892DE3">
        <w:t xml:space="preserve">. The salary amount is reported </w:t>
      </w:r>
      <w:r w:rsidR="00E61C8D" w:rsidRPr="00892DE3">
        <w:t>as</w:t>
      </w:r>
      <w:r w:rsidR="008E49B9" w:rsidRPr="00892DE3">
        <w:t xml:space="preserve"> the full-time annualised salary.</w:t>
      </w:r>
    </w:p>
    <w:p w:rsidR="00080446" w:rsidRPr="00892DE3" w:rsidRDefault="00493DFE" w:rsidP="00D22703">
      <w:pPr>
        <w:pStyle w:val="TableHeading"/>
        <w:rPr>
          <w:i/>
        </w:rPr>
      </w:pPr>
      <w:r w:rsidRPr="00892DE3">
        <w:t xml:space="preserve">Table 2: </w:t>
      </w:r>
      <w:r w:rsidRPr="00892DE3">
        <w:tab/>
        <w:t>Annualised total salary, by $20 000 bands, for executives and other senior non</w:t>
      </w:r>
      <w:r w:rsidRPr="00892DE3">
        <w:noBreakHyphen/>
        <w:t>executive staff</w:t>
      </w:r>
    </w:p>
    <w:tbl>
      <w:tblPr>
        <w:tblStyle w:val="DTFFinancialTable"/>
        <w:tblW w:w="7912" w:type="dxa"/>
        <w:tblLook w:val="04A0" w:firstRow="1" w:lastRow="0" w:firstColumn="1" w:lastColumn="0" w:noHBand="0" w:noVBand="1"/>
      </w:tblPr>
      <w:tblGrid>
        <w:gridCol w:w="2543"/>
        <w:gridCol w:w="1087"/>
        <w:gridCol w:w="842"/>
        <w:gridCol w:w="844"/>
        <w:gridCol w:w="843"/>
        <w:gridCol w:w="849"/>
        <w:gridCol w:w="904"/>
      </w:tblGrid>
      <w:tr w:rsidR="00080446" w:rsidRPr="00892DE3" w:rsidTr="000804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headingLeft0"/>
            </w:pPr>
            <w:r w:rsidRPr="00892DE3">
              <w:t>Income band (salary)</w:t>
            </w:r>
          </w:p>
        </w:tc>
        <w:tc>
          <w:tcPr>
            <w:tcW w:w="1087"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Executives</w:t>
            </w:r>
          </w:p>
        </w:tc>
        <w:tc>
          <w:tcPr>
            <w:tcW w:w="842"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TS</w:t>
            </w:r>
          </w:p>
        </w:tc>
        <w:tc>
          <w:tcPr>
            <w:tcW w:w="844"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PS</w:t>
            </w:r>
          </w:p>
        </w:tc>
        <w:tc>
          <w:tcPr>
            <w:tcW w:w="843"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MA</w:t>
            </w:r>
          </w:p>
        </w:tc>
        <w:tc>
          <w:tcPr>
            <w:tcW w:w="849"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SRA</w:t>
            </w:r>
          </w:p>
        </w:tc>
        <w:tc>
          <w:tcPr>
            <w:tcW w:w="904" w:type="dxa"/>
          </w:tcPr>
          <w:p w:rsidR="00080446" w:rsidRPr="00892DE3"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892DE3">
              <w:t>Other</w:t>
            </w: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lt; $160 000</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cstheme="minorHAnsi"/>
                <w:szCs w:val="17"/>
              </w:rPr>
              <w:t>16</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5A588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cstheme="minorHAnsi"/>
                <w:szCs w:val="17"/>
              </w:rPr>
              <w:t>1</w:t>
            </w:r>
            <w:r w:rsidR="00D22703" w:rsidRPr="00892DE3">
              <w:rPr>
                <w:rFonts w:cstheme="minorHAnsi"/>
                <w:szCs w:val="17"/>
              </w:rPr>
              <w:t xml:space="preserve"> </w:t>
            </w: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160 000 – $17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cstheme="minorHAnsi"/>
                <w:szCs w:val="17"/>
              </w:rPr>
              <w:t>25</w:t>
            </w:r>
            <w:r w:rsidR="005A5886" w:rsidRPr="00892DE3">
              <w:rPr>
                <w:rFonts w:cstheme="minorHAnsi"/>
                <w:szCs w:val="17"/>
                <w:vertAlign w:val="superscript"/>
              </w:rPr>
              <w:t>(a)</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180 000 – $19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7</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00 000 – $21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9</w:t>
            </w:r>
          </w:p>
        </w:tc>
        <w:tc>
          <w:tcPr>
            <w:tcW w:w="842" w:type="dxa"/>
          </w:tcPr>
          <w:p w:rsidR="00080446" w:rsidRPr="00892DE3" w:rsidRDefault="00080446" w:rsidP="00D22703">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r w:rsidR="00D22703" w:rsidRPr="00892DE3">
              <w:rPr>
                <w:rFonts w:asciiTheme="minorHAnsi" w:hAnsiTheme="minorHAnsi" w:cstheme="minorHAnsi"/>
                <w:sz w:val="17"/>
                <w:szCs w:val="17"/>
              </w:rPr>
              <w:t xml:space="preserve"> </w:t>
            </w: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20 000 – $23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4</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40 000 – $25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60 000 – $27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280 000 – $29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00 000 – $31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20 000 – $33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3</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40 000 – $35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60 000 – $37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1</w:t>
            </w: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380 000 – $39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00 000 – $41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892DE3">
              <w:rPr>
                <w:rFonts w:asciiTheme="minorHAnsi" w:hAnsiTheme="minorHAnsi" w:cstheme="minorHAnsi"/>
                <w:sz w:val="17"/>
                <w:szCs w:val="17"/>
              </w:rPr>
              <w:t>3</w:t>
            </w: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20 000 – $43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40 000 – $45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60 000 – $479 999</w:t>
            </w:r>
          </w:p>
        </w:tc>
        <w:tc>
          <w:tcPr>
            <w:tcW w:w="1087"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2"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892DE3"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t>$480 000 – $499 999</w:t>
            </w:r>
          </w:p>
        </w:tc>
        <w:tc>
          <w:tcPr>
            <w:tcW w:w="1087"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rsidR="00080446" w:rsidRPr="00892DE3"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892DE3" w:rsidTr="00080446">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tcPr>
          <w:p w:rsidR="00080446" w:rsidRPr="00892DE3" w:rsidRDefault="00080446" w:rsidP="00080446">
            <w:pPr>
              <w:pStyle w:val="Tabletext"/>
            </w:pPr>
            <w:r w:rsidRPr="00892DE3">
              <w:rPr>
                <w:b/>
              </w:rPr>
              <w:t>Total</w:t>
            </w:r>
          </w:p>
        </w:tc>
        <w:tc>
          <w:tcPr>
            <w:tcW w:w="1087"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78</w:t>
            </w:r>
          </w:p>
        </w:tc>
        <w:tc>
          <w:tcPr>
            <w:tcW w:w="842"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2</w:t>
            </w:r>
          </w:p>
        </w:tc>
        <w:tc>
          <w:tcPr>
            <w:tcW w:w="844"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3"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1</w:t>
            </w:r>
          </w:p>
        </w:tc>
        <w:tc>
          <w:tcPr>
            <w:tcW w:w="849"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0</w:t>
            </w:r>
          </w:p>
        </w:tc>
        <w:tc>
          <w:tcPr>
            <w:tcW w:w="904" w:type="dxa"/>
            <w:vAlign w:val="center"/>
          </w:tcPr>
          <w:p w:rsidR="00080446" w:rsidRPr="00892DE3"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892DE3">
              <w:rPr>
                <w:rFonts w:asciiTheme="minorHAnsi" w:hAnsiTheme="minorHAnsi" w:cstheme="minorHAnsi"/>
                <w:sz w:val="17"/>
                <w:szCs w:val="17"/>
              </w:rPr>
              <w:t>0</w:t>
            </w:r>
          </w:p>
        </w:tc>
      </w:tr>
    </w:tbl>
    <w:p w:rsidR="00394D5F" w:rsidRPr="00892DE3" w:rsidRDefault="00394D5F" w:rsidP="00D22703">
      <w:pPr>
        <w:pStyle w:val="Note"/>
      </w:pPr>
    </w:p>
    <w:p w:rsidR="00080446" w:rsidRPr="00892DE3" w:rsidRDefault="00080446" w:rsidP="00D22703">
      <w:pPr>
        <w:pStyle w:val="Note"/>
      </w:pPr>
      <w:r w:rsidRPr="00892DE3">
        <w:t>Note</w:t>
      </w:r>
      <w:r w:rsidR="005C5F04" w:rsidRPr="00892DE3">
        <w:t>s</w:t>
      </w:r>
      <w:r w:rsidRPr="00892DE3">
        <w:t>:</w:t>
      </w:r>
    </w:p>
    <w:p w:rsidR="00080446" w:rsidRPr="00892DE3" w:rsidRDefault="00080446" w:rsidP="00D22703">
      <w:pPr>
        <w:pStyle w:val="Note"/>
      </w:pPr>
      <w:r w:rsidRPr="00892DE3">
        <w:t>The salaries reported above is for the full financial year, at a 1-FTE rate, and excludes superannuation.</w:t>
      </w:r>
    </w:p>
    <w:p w:rsidR="00080446" w:rsidRDefault="00D22703" w:rsidP="00D22703">
      <w:pPr>
        <w:pStyle w:val="Note"/>
      </w:pPr>
      <w:r w:rsidRPr="00892DE3">
        <w:t>(a)</w:t>
      </w:r>
      <w:r w:rsidRPr="00892DE3">
        <w:tab/>
      </w:r>
      <w:r w:rsidR="00080446" w:rsidRPr="00892DE3">
        <w:t>Th</w:t>
      </w:r>
      <w:r w:rsidR="005A5886" w:rsidRPr="00892DE3">
        <w:t>ere are two</w:t>
      </w:r>
      <w:r w:rsidR="00080446" w:rsidRPr="00892DE3">
        <w:t xml:space="preserve"> employee</w:t>
      </w:r>
      <w:r w:rsidR="005A5886" w:rsidRPr="00892DE3">
        <w:t xml:space="preserve">s </w:t>
      </w:r>
      <w:r w:rsidR="00080446" w:rsidRPr="00892DE3">
        <w:t>employed on a part-time basis at a 0.6 FTE rate</w:t>
      </w:r>
      <w:r w:rsidR="005A5886" w:rsidRPr="00892DE3">
        <w:t xml:space="preserve"> and a 0.8 FTE rate respectively</w:t>
      </w:r>
      <w:r w:rsidR="00080446" w:rsidRPr="00892DE3">
        <w:t xml:space="preserve">. </w:t>
      </w:r>
    </w:p>
    <w:p w:rsidR="00290EBC" w:rsidRPr="00892DE3" w:rsidRDefault="00290EBC" w:rsidP="00290EBC"/>
    <w:p w:rsidR="00080446" w:rsidRPr="00892DE3" w:rsidRDefault="00080446" w:rsidP="00080446">
      <w:pPr>
        <w:pStyle w:val="Smallline"/>
      </w:pPr>
    </w:p>
    <w:p w:rsidR="00080446" w:rsidRPr="00892DE3" w:rsidRDefault="00080446" w:rsidP="00080446">
      <w:pPr>
        <w:pStyle w:val="Guidanceheading"/>
      </w:pPr>
      <w:r w:rsidRPr="00892DE3">
        <w:t>Guidance – Workforce data staffing trends</w:t>
      </w:r>
    </w:p>
    <w:p w:rsidR="00080446" w:rsidRPr="00892DE3" w:rsidRDefault="00080446" w:rsidP="00080446">
      <w:pPr>
        <w:pStyle w:val="Guidanceheading"/>
        <w:sectPr w:rsidR="00080446" w:rsidRPr="00892DE3" w:rsidSect="009C1D64">
          <w:footerReference w:type="default" r:id="rId76"/>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E04265">
      <w:pPr>
        <w:pStyle w:val="Reference"/>
        <w:spacing w:before="120"/>
      </w:pPr>
      <w:r w:rsidRPr="00892DE3">
        <w:t>FRD 22H</w:t>
      </w:r>
    </w:p>
    <w:p w:rsidR="00080446" w:rsidRPr="00892DE3" w:rsidRDefault="00080446" w:rsidP="00080446">
      <w:pPr>
        <w:pStyle w:val="Guidance"/>
        <w:pBdr>
          <w:bottom w:val="none" w:sz="0" w:space="0" w:color="auto"/>
        </w:pBdr>
      </w:pPr>
      <w:r w:rsidRPr="00892DE3">
        <w:br w:type="column"/>
      </w:r>
      <w:r w:rsidRPr="00892DE3">
        <w:rPr>
          <w:b/>
        </w:rPr>
        <w:t>FRD 22H</w:t>
      </w:r>
      <w:r w:rsidRPr="00892DE3">
        <w:t xml:space="preserve"> requires the disclosure of workforce data as per the last payroll period for both the current and previous financial year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FRD 29</w:t>
      </w:r>
      <w:r w:rsidR="00C86CB4">
        <w:t>C</w:t>
      </w:r>
    </w:p>
    <w:p w:rsidR="00080446" w:rsidRPr="00892DE3" w:rsidRDefault="00080446" w:rsidP="00080446">
      <w:pPr>
        <w:pStyle w:val="Reference"/>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BB501E" w:rsidRDefault="00BB501E" w:rsidP="00080446">
      <w:pPr>
        <w:pStyle w:val="Reference"/>
        <w:rPr>
          <w:b/>
          <w:color w:val="0063A6" w:themeColor="accent1"/>
        </w:rPr>
      </w:pPr>
    </w:p>
    <w:p w:rsidR="00241F12" w:rsidRDefault="00241F12" w:rsidP="00080446">
      <w:pPr>
        <w:pStyle w:val="Reference"/>
        <w:rPr>
          <w:b/>
          <w:color w:val="0063A6" w:themeColor="accent1"/>
        </w:rPr>
      </w:pPr>
    </w:p>
    <w:p w:rsidR="00080446" w:rsidRPr="00892DE3" w:rsidRDefault="00080446" w:rsidP="00080446">
      <w:pPr>
        <w:pStyle w:val="Reference"/>
      </w:pPr>
    </w:p>
    <w:p w:rsidR="00BB501E" w:rsidRDefault="00BB501E" w:rsidP="00BB501E">
      <w:pPr>
        <w:pStyle w:val="Reference"/>
        <w:rPr>
          <w:b/>
        </w:rPr>
      </w:pPr>
      <w:r>
        <w:rPr>
          <w:b/>
        </w:rPr>
        <w:t>Revised</w:t>
      </w:r>
    </w:p>
    <w:p w:rsidR="00C9122F" w:rsidRPr="00892DE3" w:rsidRDefault="00080446" w:rsidP="00080446">
      <w:pPr>
        <w:pStyle w:val="Guidance"/>
        <w:pBdr>
          <w:bottom w:val="none" w:sz="0" w:space="0" w:color="auto"/>
        </w:pBdr>
        <w:spacing w:before="0"/>
      </w:pPr>
      <w:r w:rsidRPr="00892DE3">
        <w:br w:type="column"/>
      </w:r>
      <w:r w:rsidRPr="00892DE3">
        <w:rPr>
          <w:b/>
        </w:rPr>
        <w:t>FRD 29</w:t>
      </w:r>
      <w:r w:rsidR="00C86CB4">
        <w:rPr>
          <w:b/>
        </w:rPr>
        <w:t>C</w:t>
      </w:r>
      <w:r w:rsidRPr="00892DE3">
        <w:t xml:space="preserve"> and </w:t>
      </w:r>
      <w:r w:rsidR="002D1B97" w:rsidRPr="00892DE3">
        <w:t>its g</w:t>
      </w:r>
      <w:r w:rsidRPr="00892DE3">
        <w:t xml:space="preserve">uidance </w:t>
      </w:r>
      <w:r w:rsidR="002D1B97" w:rsidRPr="00892DE3">
        <w:t>n</w:t>
      </w:r>
      <w:r w:rsidRPr="00892DE3">
        <w:t>ote prescribe the minimum disclosure requirements on the public service employee workforce, including information concerning workforce demographics, classification groups and types of employment for all employ</w:t>
      </w:r>
      <w:r w:rsidR="0038736B">
        <w:t>ees who are employed under Part </w:t>
      </w:r>
      <w:r w:rsidRPr="00892DE3">
        <w:t xml:space="preserve">3 of the </w:t>
      </w:r>
      <w:r w:rsidRPr="00892DE3">
        <w:rPr>
          <w:i/>
        </w:rPr>
        <w:t>Public Administration Act 2004</w:t>
      </w:r>
      <w:r w:rsidR="006935FC">
        <w:rPr>
          <w:i/>
        </w:rPr>
        <w:t xml:space="preserve"> </w:t>
      </w:r>
      <w:r w:rsidR="006935FC" w:rsidRPr="006935FC">
        <w:t>(PAA)</w:t>
      </w:r>
      <w:r w:rsidRPr="006935FC">
        <w:t xml:space="preserve">. </w:t>
      </w:r>
      <w:r w:rsidRPr="00892DE3">
        <w:t xml:space="preserve">This FRD provides comprehensive definitions of </w:t>
      </w:r>
      <w:r w:rsidR="00D2075C">
        <w:t>‘</w:t>
      </w:r>
      <w:r w:rsidRPr="00892DE3">
        <w:t>active</w:t>
      </w:r>
      <w:r w:rsidR="00D2075C">
        <w:t>’</w:t>
      </w:r>
      <w:r w:rsidRPr="00892DE3">
        <w:t xml:space="preserve"> employee, </w:t>
      </w:r>
      <w:r w:rsidR="004C6B31">
        <w:t>full-time equivalent</w:t>
      </w:r>
      <w:r w:rsidR="00A15DE6">
        <w:t xml:space="preserve">, senior employees </w:t>
      </w:r>
      <w:r w:rsidRPr="00892DE3">
        <w:t xml:space="preserve">and other terms related to workforce data reporting. </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Information on workforce data is to be presented by headcount and the number of full-time equivalents, separated by gender, age</w:t>
      </w:r>
      <w:r w:rsidR="004C6B31">
        <w:t xml:space="preserve">, </w:t>
      </w:r>
      <w:r w:rsidRPr="00892DE3">
        <w:t>VPS classification levels</w:t>
      </w:r>
      <w:r w:rsidR="00D06C47" w:rsidRPr="00D06C47">
        <w:t xml:space="preserve"> </w:t>
      </w:r>
      <w:r w:rsidR="00D06C47">
        <w:t>and senior employee categories</w:t>
      </w:r>
      <w:r w:rsidRPr="00892DE3">
        <w:t>.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rsidR="00080446" w:rsidRPr="00892DE3" w:rsidRDefault="00080446" w:rsidP="00880C01">
      <w:pPr>
        <w:pStyle w:val="Guidancebullet"/>
        <w:numPr>
          <w:ilvl w:val="1"/>
          <w:numId w:val="21"/>
        </w:numPr>
        <w:pBdr>
          <w:bottom w:val="none" w:sz="0" w:space="0" w:color="auto"/>
        </w:pBdr>
        <w:ind w:left="446" w:hanging="446"/>
      </w:pPr>
      <w:r w:rsidRPr="00892DE3">
        <w:t>inclusions and exclusions in the employee figures;</w:t>
      </w:r>
    </w:p>
    <w:p w:rsidR="00080446" w:rsidRPr="00892DE3" w:rsidRDefault="00080446" w:rsidP="00880C01">
      <w:pPr>
        <w:pStyle w:val="Guidancebullet"/>
        <w:numPr>
          <w:ilvl w:val="1"/>
          <w:numId w:val="21"/>
        </w:numPr>
        <w:pBdr>
          <w:bottom w:val="none" w:sz="0" w:space="0" w:color="auto"/>
        </w:pBdr>
        <w:ind w:left="446" w:hanging="446"/>
      </w:pPr>
      <w:r w:rsidRPr="00892DE3">
        <w:t>significant rise and fall in the employment numbers during the reporting period due to seasonal factors or machinery of government changes; and</w:t>
      </w:r>
    </w:p>
    <w:p w:rsidR="00080446" w:rsidRPr="00892DE3" w:rsidRDefault="00080446" w:rsidP="00880C01">
      <w:pPr>
        <w:pStyle w:val="Guidancebullet"/>
        <w:numPr>
          <w:ilvl w:val="1"/>
          <w:numId w:val="21"/>
        </w:numPr>
        <w:pBdr>
          <w:bottom w:val="none" w:sz="0" w:space="0" w:color="auto"/>
        </w:pBdr>
        <w:ind w:left="446" w:hanging="446"/>
      </w:pPr>
      <w:r w:rsidRPr="00892DE3">
        <w:t xml:space="preserve">any classification categories that are rolled into an </w:t>
      </w:r>
      <w:r w:rsidR="00D2075C">
        <w:t>‘</w:t>
      </w:r>
      <w:r w:rsidRPr="00892DE3">
        <w:t>other</w:t>
      </w:r>
      <w:r w:rsidR="00D2075C">
        <w:t>’</w:t>
      </w:r>
      <w:r w:rsidRPr="00892DE3">
        <w:t xml:space="preserve"> category.</w:t>
      </w:r>
    </w:p>
    <w:p w:rsidR="00A15DE6" w:rsidRDefault="00D06C47" w:rsidP="00290EBC">
      <w:pPr>
        <w:pStyle w:val="Guidanceheading2"/>
        <w:ind w:left="0" w:firstLine="0"/>
        <w:rPr>
          <w:b w:val="0"/>
          <w:i w:val="0"/>
        </w:rPr>
      </w:pPr>
      <w:r w:rsidRPr="00A15DE6">
        <w:rPr>
          <w:b w:val="0"/>
          <w:i w:val="0"/>
        </w:rPr>
        <w:t>The full-time annualised salary of senior employees should also be disclosed in a se</w:t>
      </w:r>
      <w:r>
        <w:rPr>
          <w:b w:val="0"/>
          <w:i w:val="0"/>
        </w:rPr>
        <w:t>parate table, by classification</w:t>
      </w:r>
      <w:r w:rsidRPr="00A15DE6">
        <w:rPr>
          <w:b w:val="0"/>
          <w:i w:val="0"/>
        </w:rPr>
        <w:t xml:space="preserve"> in $20 000 bands.</w:t>
      </w:r>
    </w:p>
    <w:p w:rsidR="00C86CB4" w:rsidRDefault="00D06C47" w:rsidP="00290EBC">
      <w:pPr>
        <w:pStyle w:val="Guidanceheading2"/>
        <w:ind w:left="0" w:firstLine="0"/>
        <w:rPr>
          <w:b w:val="0"/>
          <w:i w:val="0"/>
        </w:rPr>
      </w:pPr>
      <w:r>
        <w:rPr>
          <w:b w:val="0"/>
          <w:i w:val="0"/>
        </w:rPr>
        <w:t>The disclosure of gender may include three categories: women, men and self-described. The privacy and confidentiality of all employees must be strictly protected at all times.</w:t>
      </w:r>
    </w:p>
    <w:p w:rsidR="00290EBC" w:rsidRDefault="00290EBC">
      <w:pPr>
        <w:keepLines w:val="0"/>
        <w:rPr>
          <w:rFonts w:ascii="Arial" w:hAnsi="Arial"/>
          <w:color w:val="0072CE"/>
          <w:spacing w:val="6"/>
          <w:szCs w:val="22"/>
        </w:rPr>
      </w:pPr>
      <w:r>
        <w:rPr>
          <w:b/>
          <w:i/>
        </w:rPr>
        <w:br w:type="page"/>
      </w:r>
    </w:p>
    <w:p w:rsidR="000A1338" w:rsidRPr="000A1338" w:rsidRDefault="000A1338" w:rsidP="0083284E">
      <w:pPr>
        <w:pStyle w:val="Smallline"/>
        <w:rPr>
          <w:rStyle w:val="SourceReference"/>
        </w:rPr>
      </w:pPr>
    </w:p>
    <w:p w:rsidR="000A1338" w:rsidRDefault="00290EBC" w:rsidP="0083284E">
      <w:pPr>
        <w:pStyle w:val="Smallline"/>
      </w:pPr>
      <w:r>
        <w:br w:type="column"/>
      </w:r>
    </w:p>
    <w:p w:rsidR="000A1338" w:rsidRPr="00892DE3" w:rsidRDefault="000A1338" w:rsidP="000A1338">
      <w:pPr>
        <w:pStyle w:val="Guidanceheading"/>
      </w:pPr>
      <w:r w:rsidRPr="00892DE3">
        <w:t>Guidance – Workforce data staffing trends</w:t>
      </w:r>
      <w:r>
        <w:t xml:space="preserve"> </w:t>
      </w:r>
      <w:r w:rsidRPr="000A1338">
        <w:rPr>
          <w:i/>
        </w:rPr>
        <w:t>(continued)</w:t>
      </w:r>
    </w:p>
    <w:p w:rsidR="000A1338" w:rsidRPr="00892DE3" w:rsidRDefault="000A1338" w:rsidP="000A1338">
      <w:pPr>
        <w:pStyle w:val="Guidanceheading"/>
        <w:sectPr w:rsidR="000A1338" w:rsidRPr="00892DE3" w:rsidSect="000A1338">
          <w:headerReference w:type="even" r:id="rId77"/>
          <w:headerReference w:type="default" r:id="rId78"/>
          <w:footerReference w:type="even" r:id="rId79"/>
          <w:footerReference w:type="default" r:id="rId80"/>
          <w:headerReference w:type="first" r:id="rId81"/>
          <w:type w:val="continuous"/>
          <w:pgSz w:w="11906" w:h="16838" w:code="9"/>
          <w:pgMar w:top="1134" w:right="1134" w:bottom="1134" w:left="1134" w:header="624" w:footer="567" w:gutter="0"/>
          <w:cols w:num="2" w:space="360" w:equalWidth="0">
            <w:col w:w="1242" w:space="360"/>
            <w:col w:w="8036"/>
          </w:cols>
          <w:docGrid w:linePitch="360"/>
        </w:sectPr>
      </w:pPr>
    </w:p>
    <w:p w:rsidR="00C86CB4" w:rsidRDefault="000A1338" w:rsidP="000A1338">
      <w:pPr>
        <w:pStyle w:val="Guidance"/>
        <w:pBdr>
          <w:bottom w:val="none" w:sz="0" w:space="0" w:color="auto"/>
        </w:pBdr>
        <w:rPr>
          <w:b/>
          <w:i/>
        </w:rPr>
      </w:pPr>
      <w:r>
        <w:br w:type="column"/>
      </w:r>
      <w:r w:rsidR="00D06C47">
        <w:t xml:space="preserve">In line with the </w:t>
      </w:r>
      <w:r w:rsidR="00D06C47" w:rsidRPr="00290EBC">
        <w:rPr>
          <w:i/>
        </w:rPr>
        <w:t>Policy and Standard Model for Collecting Staff Gender Information in the Victorian Public Sector</w:t>
      </w:r>
      <w:r w:rsidR="00D06C47">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w:t>
      </w:r>
      <w:r w:rsidR="00E94191">
        <w:t xml:space="preserve">. </w:t>
      </w:r>
    </w:p>
    <w:p w:rsidR="00D06C47" w:rsidRDefault="00D06C47" w:rsidP="00D06C47">
      <w:pPr>
        <w:pStyle w:val="Guidanceheading2"/>
        <w:pBdr>
          <w:bottom w:val="none" w:sz="0" w:space="0" w:color="auto"/>
        </w:pBdr>
        <w:ind w:left="0" w:firstLine="0"/>
        <w:rPr>
          <w:b w:val="0"/>
          <w:i w:val="0"/>
        </w:rPr>
      </w:pPr>
      <w:r>
        <w:rPr>
          <w:b w:val="0"/>
          <w:i w:val="0"/>
        </w:rPr>
        <w:t xml:space="preserve">It is proposed that the disclosure of workforce data separated in the three gender categories, in line with the Policy and Standard Model, will be mandatory for all VPS entities from the 2019-20 reporting period onwards. </w:t>
      </w:r>
    </w:p>
    <w:p w:rsidR="00D06C47" w:rsidRPr="00A15DE6" w:rsidRDefault="00D06C47" w:rsidP="00D06C47">
      <w:pPr>
        <w:pStyle w:val="Guidanceheading2"/>
        <w:pBdr>
          <w:bottom w:val="none" w:sz="0" w:space="0" w:color="auto"/>
        </w:pBdr>
        <w:ind w:left="0" w:firstLine="0"/>
        <w:rPr>
          <w:b w:val="0"/>
          <w:i w:val="0"/>
        </w:rPr>
      </w:pPr>
      <w:r>
        <w:rPr>
          <w:b w:val="0"/>
          <w:i w:val="0"/>
        </w:rPr>
        <w:t xml:space="preserve">The Policy and Standard Model is available on the DTF website to provide further assistance with gender reporting. Further enquiries can be directed to the Equality Branch in the Department of Premier and Cabinet (DPC) by emailing </w:t>
      </w:r>
      <w:hyperlink r:id="rId82" w:history="1">
        <w:r w:rsidRPr="007640A3">
          <w:rPr>
            <w:rStyle w:val="Hyperlink"/>
            <w:b w:val="0"/>
            <w:i w:val="0"/>
          </w:rPr>
          <w:t>equality@dpc.vic.gov.au</w:t>
        </w:r>
      </w:hyperlink>
      <w:r>
        <w:rPr>
          <w:b w:val="0"/>
          <w:i w:val="0"/>
        </w:rPr>
        <w:t xml:space="preserve">. </w:t>
      </w:r>
    </w:p>
    <w:p w:rsidR="00080446" w:rsidRPr="00892DE3" w:rsidRDefault="00080446" w:rsidP="00080446">
      <w:pPr>
        <w:pStyle w:val="Guidanceheading2"/>
        <w:pBdr>
          <w:bottom w:val="none" w:sz="0" w:space="0" w:color="auto"/>
        </w:pBdr>
        <w:rPr>
          <w:i w:val="0"/>
        </w:rPr>
      </w:pPr>
      <w:r w:rsidRPr="00892DE3">
        <w:rPr>
          <w:i w:val="0"/>
        </w:rPr>
        <w:t>Workforce data disclosure of Authority/Office in a Department</w:t>
      </w:r>
      <w:r w:rsidR="00D2075C">
        <w:rPr>
          <w:i w:val="0"/>
        </w:rPr>
        <w:t>’</w:t>
      </w:r>
      <w:r w:rsidRPr="00892DE3">
        <w:rPr>
          <w:i w:val="0"/>
        </w:rPr>
        <w:t>s portfolio</w:t>
      </w:r>
    </w:p>
    <w:p w:rsidR="00080446" w:rsidRPr="00892DE3" w:rsidRDefault="00080446" w:rsidP="006135DB">
      <w:pPr>
        <w:pStyle w:val="Guidance"/>
        <w:pBdr>
          <w:bottom w:val="single" w:sz="4" w:space="5" w:color="0072CE" w:themeColor="accent4"/>
        </w:pBdr>
      </w:pPr>
      <w:r w:rsidRPr="00892DE3">
        <w:t>In a Department</w:t>
      </w:r>
      <w:r w:rsidR="00D2075C">
        <w:t>’</w:t>
      </w:r>
      <w:r w:rsidRPr="00892DE3">
        <w:t>s portfolio there may be authorities and offices who employ public service employees</w:t>
      </w:r>
      <w:r w:rsidR="006056A1">
        <w:t xml:space="preserve"> independently of a Department S</w:t>
      </w:r>
      <w:r w:rsidRPr="00892DE3">
        <w:t>ecretary. A Department</w:t>
      </w:r>
      <w:r w:rsidR="00D2075C">
        <w:t>’</w:t>
      </w:r>
      <w:r w:rsidRPr="00892DE3">
        <w:t>s annual report must list entities in this category that fall within its portfolio.</w:t>
      </w:r>
    </w:p>
    <w:p w:rsidR="00080446" w:rsidRPr="00892DE3" w:rsidRDefault="00080446" w:rsidP="006135DB">
      <w:pPr>
        <w:pStyle w:val="Guidance"/>
        <w:pBdr>
          <w:bottom w:val="single" w:sz="4" w:space="5" w:color="0072CE" w:themeColor="accent4"/>
        </w:pBdr>
      </w:pPr>
      <w:r w:rsidRPr="00892DE3">
        <w:t>In addition, for these entities that do not produce their own annual reports, their employee numbers must be included in the Department</w:t>
      </w:r>
      <w:r w:rsidR="00D2075C">
        <w:t>’</w:t>
      </w:r>
      <w:r w:rsidRPr="00892DE3">
        <w:t>s annual report in a separate table. Where they produce their own annual reports, employee numbers must be included in those annual reports and the Department is required to disclose this fact.</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Default="00080446" w:rsidP="00080446">
      <w:pPr>
        <w:pStyle w:val="Reference"/>
      </w:pPr>
    </w:p>
    <w:p w:rsidR="00080446" w:rsidRPr="00892DE3" w:rsidRDefault="00080446" w:rsidP="00080446">
      <w:pPr>
        <w:pStyle w:val="Reference"/>
        <w:spacing w:before="120"/>
      </w:pPr>
      <w:r w:rsidRPr="0087577B">
        <w:t>Recommendation 20, PAEC Report 107</w:t>
      </w:r>
    </w:p>
    <w:p w:rsidR="00110CD6" w:rsidRDefault="00110CD6" w:rsidP="00080446">
      <w:pPr>
        <w:pStyle w:val="Reference"/>
        <w:spacing w:before="120"/>
      </w:pPr>
    </w:p>
    <w:p w:rsidR="00110CD6" w:rsidRPr="00892DE3" w:rsidRDefault="00110CD6" w:rsidP="00080446">
      <w:pPr>
        <w:pStyle w:val="Reference"/>
        <w:spacing w:before="120"/>
      </w:pPr>
    </w:p>
    <w:p w:rsidR="00110CD6" w:rsidRDefault="006361C6" w:rsidP="00080446">
      <w:pPr>
        <w:pStyle w:val="Reference"/>
        <w:spacing w:before="120"/>
      </w:pPr>
      <w:r>
        <w:t>FRD 29C</w:t>
      </w:r>
    </w:p>
    <w:p w:rsidR="00BB501E" w:rsidRDefault="00BB501E" w:rsidP="00BB501E">
      <w:pPr>
        <w:pStyle w:val="Reference"/>
        <w:rPr>
          <w:b/>
        </w:rPr>
      </w:pPr>
      <w:r>
        <w:rPr>
          <w:b/>
        </w:rPr>
        <w:t>Revised</w:t>
      </w: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AA770B">
      <w:pPr>
        <w:pStyle w:val="Heading2nonTOC"/>
      </w:pPr>
      <w:r w:rsidRPr="00892DE3">
        <w:br w:type="column"/>
        <w:t>Workforce inclusion policy</w:t>
      </w:r>
    </w:p>
    <w:p w:rsidR="00FB3CD8" w:rsidRDefault="00080446" w:rsidP="00080446">
      <w:r w:rsidRPr="00892DE3">
        <w:t xml:space="preserve">The Department is working towards creating a balanced working environment where equal opportunity and diversity are valued. As part of the workforce inclusion policy, the Department has a target </w:t>
      </w:r>
      <w:r w:rsidR="00FB3CD8">
        <w:t xml:space="preserve">of 50 per cent women and 50 per cent men </w:t>
      </w:r>
      <w:r w:rsidRPr="00892DE3">
        <w:t>on the executives</w:t>
      </w:r>
      <w:r w:rsidR="00D2075C">
        <w:t>’</w:t>
      </w:r>
      <w:r w:rsidRPr="00892DE3">
        <w:t xml:space="preserve"> gender profile by 201</w:t>
      </w:r>
      <w:r w:rsidR="00DB6D28">
        <w:t>9</w:t>
      </w:r>
      <w:r w:rsidRPr="00892DE3">
        <w:t xml:space="preserve">. </w:t>
      </w:r>
    </w:p>
    <w:p w:rsidR="00F11031" w:rsidRDefault="00F11031" w:rsidP="00F11031">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p>
    <w:p w:rsidR="00080446" w:rsidRDefault="00080446" w:rsidP="00080446">
      <w:r w:rsidRPr="00892DE3">
        <w:t>The following table outlines the Department</w:t>
      </w:r>
      <w:r w:rsidR="00D2075C">
        <w:t>’</w:t>
      </w:r>
      <w:r w:rsidRPr="00892DE3">
        <w:t>s actual progress against this target in 201</w:t>
      </w:r>
      <w:r w:rsidR="00DB6D28">
        <w:t>7</w:t>
      </w:r>
      <w:r w:rsidRPr="00892DE3">
        <w:t>-1</w:t>
      </w:r>
      <w:r w:rsidR="00DB6D28">
        <w:t>8</w:t>
      </w:r>
      <w:r w:rsidRPr="00892DE3">
        <w:t>.</w:t>
      </w:r>
    </w:p>
    <w:tbl>
      <w:tblPr>
        <w:tblStyle w:val="DTFFinancialTable"/>
        <w:tblW w:w="8165" w:type="dxa"/>
        <w:tblLayout w:type="fixed"/>
        <w:tblCellMar>
          <w:left w:w="43" w:type="dxa"/>
          <w:right w:w="43" w:type="dxa"/>
        </w:tblCellMar>
        <w:tblLook w:val="0620" w:firstRow="1" w:lastRow="0" w:firstColumn="0" w:lastColumn="0" w:noHBand="1" w:noVBand="1"/>
      </w:tblPr>
      <w:tblGrid>
        <w:gridCol w:w="1870"/>
        <w:gridCol w:w="2212"/>
        <w:gridCol w:w="2041"/>
        <w:gridCol w:w="2042"/>
      </w:tblGrid>
      <w:tr w:rsidR="00080446" w:rsidRPr="00892DE3" w:rsidTr="00D22703">
        <w:trPr>
          <w:cnfStyle w:val="100000000000" w:firstRow="1" w:lastRow="0" w:firstColumn="0" w:lastColumn="0" w:oddVBand="0" w:evenVBand="0" w:oddHBand="0" w:evenHBand="0" w:firstRowFirstColumn="0" w:firstRowLastColumn="0" w:lastRowFirstColumn="0" w:lastRowLastColumn="0"/>
          <w:trHeight w:val="313"/>
        </w:trPr>
        <w:tc>
          <w:tcPr>
            <w:tcW w:w="1870" w:type="dxa"/>
            <w:hideMark/>
          </w:tcPr>
          <w:p w:rsidR="00080446" w:rsidRPr="00892DE3" w:rsidRDefault="00080446" w:rsidP="00080446">
            <w:pPr>
              <w:pStyle w:val="Tabletextheadingleft"/>
            </w:pPr>
            <w:r w:rsidRPr="00892DE3">
              <w:t>Workforce inclusion policy initiative</w:t>
            </w:r>
          </w:p>
        </w:tc>
        <w:tc>
          <w:tcPr>
            <w:tcW w:w="2212" w:type="dxa"/>
            <w:hideMark/>
          </w:tcPr>
          <w:p w:rsidR="00080446" w:rsidRPr="00892DE3" w:rsidRDefault="00080446" w:rsidP="00080446">
            <w:pPr>
              <w:pStyle w:val="Tabletextheadingleft"/>
            </w:pPr>
            <w:r w:rsidRPr="00892DE3">
              <w:t>Target</w:t>
            </w:r>
          </w:p>
        </w:tc>
        <w:tc>
          <w:tcPr>
            <w:tcW w:w="2041" w:type="dxa"/>
            <w:hideMark/>
          </w:tcPr>
          <w:p w:rsidR="00080446" w:rsidRPr="00892DE3" w:rsidRDefault="00080446" w:rsidP="006935FC">
            <w:pPr>
              <w:pStyle w:val="Tabletextheadingleft"/>
            </w:pPr>
            <w:r w:rsidRPr="00892DE3">
              <w:t xml:space="preserve">Actual progress in </w:t>
            </w:r>
            <w:r w:rsidR="006935FC">
              <w:t>2017-18</w:t>
            </w:r>
          </w:p>
        </w:tc>
        <w:tc>
          <w:tcPr>
            <w:tcW w:w="2042" w:type="dxa"/>
          </w:tcPr>
          <w:p w:rsidR="00080446" w:rsidRPr="00892DE3" w:rsidRDefault="00080446" w:rsidP="006935FC">
            <w:pPr>
              <w:pStyle w:val="Tabletextheadingleft"/>
            </w:pPr>
            <w:r w:rsidRPr="00892DE3">
              <w:t xml:space="preserve">Actual progress in </w:t>
            </w:r>
            <w:r w:rsidR="006935FC">
              <w:t>2016-17</w:t>
            </w:r>
          </w:p>
        </w:tc>
      </w:tr>
      <w:tr w:rsidR="00080446" w:rsidRPr="00892DE3" w:rsidTr="00D22703">
        <w:trPr>
          <w:trHeight w:val="313"/>
        </w:trPr>
        <w:tc>
          <w:tcPr>
            <w:tcW w:w="1870" w:type="dxa"/>
            <w:hideMark/>
          </w:tcPr>
          <w:p w:rsidR="00080446" w:rsidRPr="00892DE3" w:rsidRDefault="00080446" w:rsidP="00FB3CD8">
            <w:pPr>
              <w:pStyle w:val="Tabletext"/>
              <w:ind w:left="0" w:firstLine="0"/>
            </w:pPr>
            <w:r w:rsidRPr="00892DE3">
              <w:t xml:space="preserve">Gender </w:t>
            </w:r>
            <w:r w:rsidR="00FB3CD8">
              <w:t>profile</w:t>
            </w:r>
            <w:r w:rsidR="00FB3CD8" w:rsidRPr="00892DE3">
              <w:t xml:space="preserve"> </w:t>
            </w:r>
            <w:r w:rsidRPr="00892DE3">
              <w:t>at executive levels</w:t>
            </w:r>
            <w:r w:rsidR="00ED12A6" w:rsidRPr="00ED12A6">
              <w:rPr>
                <w:vertAlign w:val="superscript"/>
              </w:rPr>
              <w:t>1</w:t>
            </w:r>
          </w:p>
        </w:tc>
        <w:tc>
          <w:tcPr>
            <w:tcW w:w="2212" w:type="dxa"/>
            <w:hideMark/>
          </w:tcPr>
          <w:p w:rsidR="00080446" w:rsidRPr="00892DE3" w:rsidRDefault="00080446" w:rsidP="00080446">
            <w:pPr>
              <w:pStyle w:val="Tabletext"/>
            </w:pPr>
            <w:r w:rsidRPr="00892DE3">
              <w:t>Executive Officers:</w:t>
            </w:r>
          </w:p>
          <w:p w:rsidR="00080446" w:rsidRPr="00892DE3" w:rsidRDefault="00080446" w:rsidP="00FB3CD8">
            <w:pPr>
              <w:pStyle w:val="Tabletext"/>
              <w:ind w:left="0" w:firstLine="0"/>
            </w:pPr>
            <w:r w:rsidRPr="00892DE3">
              <w:t xml:space="preserve">50 per cent </w:t>
            </w:r>
            <w:r w:rsidR="00FB3CD8">
              <w:t>women</w:t>
            </w:r>
            <w:r w:rsidRPr="00892DE3">
              <w:t xml:space="preserve">; 50 per cent </w:t>
            </w:r>
            <w:r w:rsidR="00FB3CD8">
              <w:t>men</w:t>
            </w:r>
            <w:r w:rsidR="00FB3CD8" w:rsidRPr="00892DE3">
              <w:t xml:space="preserve"> </w:t>
            </w:r>
            <w:r w:rsidRPr="00892DE3">
              <w:t xml:space="preserve">by </w:t>
            </w:r>
            <w:r w:rsidR="006935FC" w:rsidRPr="00892DE3">
              <w:t>201</w:t>
            </w:r>
            <w:r w:rsidR="006935FC">
              <w:t>9</w:t>
            </w:r>
          </w:p>
        </w:tc>
        <w:tc>
          <w:tcPr>
            <w:tcW w:w="2041" w:type="dxa"/>
            <w:hideMark/>
          </w:tcPr>
          <w:p w:rsidR="00080446" w:rsidRPr="00892DE3" w:rsidRDefault="00080446" w:rsidP="00080446">
            <w:pPr>
              <w:pStyle w:val="Tabletext"/>
            </w:pPr>
            <w:r w:rsidRPr="00892DE3">
              <w:t>Executive Officers:</w:t>
            </w:r>
          </w:p>
          <w:p w:rsidR="00080446" w:rsidRPr="00892DE3" w:rsidRDefault="00FB3CD8" w:rsidP="00D22703">
            <w:pPr>
              <w:pStyle w:val="Tabletext"/>
              <w:ind w:left="0" w:firstLine="0"/>
            </w:pPr>
            <w:r>
              <w:t>4</w:t>
            </w:r>
            <w:r w:rsidR="00080446" w:rsidRPr="00892DE3">
              <w:t xml:space="preserve">0 per cent </w:t>
            </w:r>
            <w:r>
              <w:t>women</w:t>
            </w:r>
            <w:r w:rsidR="00080446" w:rsidRPr="00892DE3">
              <w:t xml:space="preserve">; </w:t>
            </w:r>
            <w:r>
              <w:t>6</w:t>
            </w:r>
            <w:r w:rsidR="00080446" w:rsidRPr="00892DE3">
              <w:t>0</w:t>
            </w:r>
            <w:r w:rsidR="00D22703" w:rsidRPr="00892DE3">
              <w:t> </w:t>
            </w:r>
            <w:r w:rsidR="00080446" w:rsidRPr="00892DE3">
              <w:t xml:space="preserve">per cent </w:t>
            </w:r>
            <w:r>
              <w:t>men</w:t>
            </w:r>
          </w:p>
        </w:tc>
        <w:tc>
          <w:tcPr>
            <w:tcW w:w="2042" w:type="dxa"/>
          </w:tcPr>
          <w:p w:rsidR="00080446" w:rsidRPr="00892DE3" w:rsidRDefault="00080446" w:rsidP="00080446">
            <w:pPr>
              <w:pStyle w:val="Tabletext"/>
            </w:pPr>
            <w:r w:rsidRPr="00892DE3">
              <w:t>Executive Officers:</w:t>
            </w:r>
          </w:p>
          <w:p w:rsidR="00080446" w:rsidRPr="00892DE3" w:rsidDel="002E5D8B" w:rsidRDefault="00FB3CD8" w:rsidP="00FB3CD8">
            <w:pPr>
              <w:pStyle w:val="Tabletext"/>
              <w:ind w:left="0" w:firstLine="0"/>
            </w:pPr>
            <w:r>
              <w:t>3</w:t>
            </w:r>
            <w:r w:rsidR="00080446" w:rsidRPr="00892DE3">
              <w:t>5 per cent</w:t>
            </w:r>
            <w:r>
              <w:t xml:space="preserve"> women</w:t>
            </w:r>
            <w:r w:rsidR="00080446" w:rsidRPr="00892DE3">
              <w:t xml:space="preserve">; </w:t>
            </w:r>
            <w:r>
              <w:t>6</w:t>
            </w:r>
            <w:r w:rsidR="00080446" w:rsidRPr="00892DE3">
              <w:t>5</w:t>
            </w:r>
            <w:r w:rsidR="00D22703" w:rsidRPr="00892DE3">
              <w:t> </w:t>
            </w:r>
            <w:r w:rsidR="00080446" w:rsidRPr="00892DE3">
              <w:t>percent</w:t>
            </w:r>
            <w:r>
              <w:t xml:space="preserve"> men</w:t>
            </w:r>
          </w:p>
        </w:tc>
      </w:tr>
    </w:tbl>
    <w:p w:rsidR="00080446" w:rsidRPr="009779B8" w:rsidRDefault="00080446" w:rsidP="00D22703">
      <w:pPr>
        <w:pStyle w:val="Note"/>
      </w:pPr>
      <w:r w:rsidRPr="009779B8">
        <w:t xml:space="preserve">Note: </w:t>
      </w:r>
    </w:p>
    <w:p w:rsidR="00080446" w:rsidRPr="009779B8" w:rsidRDefault="00080446" w:rsidP="00D22703">
      <w:pPr>
        <w:pStyle w:val="Note"/>
      </w:pPr>
      <w:r w:rsidRPr="009779B8">
        <w:t>[The above workforce inclusion policy initiative is for illustration purpose only.]</w:t>
      </w:r>
    </w:p>
    <w:p w:rsidR="00ED12A6" w:rsidRPr="009779B8" w:rsidRDefault="00ED12A6" w:rsidP="00ED12A6">
      <w:pPr>
        <w:pStyle w:val="ListBullet"/>
        <w:numPr>
          <w:ilvl w:val="0"/>
          <w:numId w:val="63"/>
        </w:numPr>
        <w:rPr>
          <w:i/>
          <w:sz w:val="14"/>
          <w:szCs w:val="14"/>
        </w:rPr>
      </w:pPr>
      <w:r w:rsidRPr="009779B8">
        <w:rPr>
          <w:i/>
          <w:sz w:val="14"/>
          <w:szCs w:val="14"/>
        </w:rPr>
        <w:t>Note that the self-described category is nil</w:t>
      </w:r>
      <w:r w:rsidR="001F61C8">
        <w:rPr>
          <w:i/>
          <w:sz w:val="14"/>
          <w:szCs w:val="14"/>
        </w:rPr>
        <w:t xml:space="preserve"> in for this entity.</w:t>
      </w:r>
    </w:p>
    <w:p w:rsidR="00080446" w:rsidRPr="00892DE3" w:rsidRDefault="00080446" w:rsidP="00080446"/>
    <w:p w:rsidR="00080446" w:rsidRPr="00892DE3" w:rsidRDefault="00080446" w:rsidP="00080446">
      <w:pPr>
        <w:pStyle w:val="Guidanceheading"/>
      </w:pPr>
      <w:r w:rsidRPr="00892DE3">
        <w:t>Guidance – Workforce inclusion policy</w:t>
      </w:r>
    </w:p>
    <w:p w:rsidR="00080446" w:rsidRPr="00892DE3" w:rsidRDefault="00080446" w:rsidP="006135DB">
      <w:pPr>
        <w:pStyle w:val="Guidance"/>
        <w:pBdr>
          <w:bottom w:val="single" w:sz="4" w:space="4" w:color="0072CE" w:themeColor="accent4"/>
        </w:pBdr>
      </w:pPr>
      <w:r w:rsidRPr="00892DE3">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rsidR="00080446" w:rsidRPr="00892DE3" w:rsidRDefault="00080446" w:rsidP="00080446">
      <w:r w:rsidRPr="00892DE3">
        <w:br w:type="page"/>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15</w:t>
      </w:r>
      <w:r w:rsidR="00503F7F">
        <w:t>E</w:t>
      </w:r>
    </w:p>
    <w:p w:rsidR="00080446" w:rsidRPr="00892DE3" w:rsidRDefault="00080446" w:rsidP="005C5F04">
      <w:pPr>
        <w:pStyle w:val="Heading2nonTOC"/>
      </w:pPr>
      <w:r w:rsidRPr="00892DE3">
        <w:br w:type="column"/>
      </w:r>
      <w:bookmarkStart w:id="61" w:name="INDEXexectiveofficerdata"/>
      <w:bookmarkStart w:id="62" w:name="_Toc477967497"/>
      <w:r w:rsidRPr="00892DE3">
        <w:t xml:space="preserve">Executive </w:t>
      </w:r>
      <w:bookmarkEnd w:id="61"/>
      <w:r w:rsidRPr="00892DE3">
        <w:t>officer data</w:t>
      </w:r>
      <w:bookmarkEnd w:id="62"/>
    </w:p>
    <w:p w:rsidR="00080446" w:rsidRPr="00892DE3" w:rsidRDefault="00080446" w:rsidP="00080446">
      <w:r w:rsidRPr="00892DE3">
        <w:t xml:space="preserve">For a Department, an executive officer (EO) is defined as a person employed as an executive under Part 3 of the </w:t>
      </w:r>
      <w:r w:rsidRPr="00892DE3">
        <w:rPr>
          <w:i/>
        </w:rPr>
        <w:t xml:space="preserve">Public Administration Act 2004 </w:t>
      </w:r>
      <w:r w:rsidRPr="00892DE3">
        <w:t>(PAA). For a public body, an EO is defined as an executive under Part 3 of the PAA or a person to whom the Victorian Government</w:t>
      </w:r>
      <w:r w:rsidR="00D2075C">
        <w:t>’</w:t>
      </w:r>
      <w:r w:rsidRPr="00892DE3">
        <w:t xml:space="preserve">s Policy on Executive Remuneration in Public entities applies. All figures reflect employment levels at the last full pay period in June of the current and corresponding previous reporting year. </w:t>
      </w:r>
    </w:p>
    <w:p w:rsidR="00080446" w:rsidRPr="00892DE3" w:rsidRDefault="00080446" w:rsidP="00080446">
      <w:r w:rsidRPr="00892DE3">
        <w:t xml:space="preserve">The definition of an EO does not include a statutory office holder or an </w:t>
      </w:r>
      <w:r w:rsidR="00B3029A">
        <w:t>A</w:t>
      </w:r>
      <w:r w:rsidRPr="00892DE3">
        <w:t>ccountable</w:t>
      </w:r>
      <w:r w:rsidR="00175E72" w:rsidRPr="00892DE3">
        <w:t xml:space="preserve"> </w:t>
      </w:r>
      <w:r w:rsidR="00B3029A">
        <w:t>O</w:t>
      </w:r>
      <w:r w:rsidRPr="00892DE3">
        <w:t>fficer.</w:t>
      </w:r>
    </w:p>
    <w:p w:rsidR="00080446" w:rsidRPr="00892DE3" w:rsidRDefault="00080446" w:rsidP="00080446">
      <w:r w:rsidRPr="00892DE3">
        <w:t>The following tables disclose the EOs of the Department and its portfolio agencies for 30 June 201</w:t>
      </w:r>
      <w:r w:rsidR="00B3029A">
        <w:t>8</w:t>
      </w:r>
      <w:r w:rsidRPr="00892DE3">
        <w:t xml:space="preserve">: </w:t>
      </w:r>
    </w:p>
    <w:p w:rsidR="00080446" w:rsidRPr="00892DE3" w:rsidRDefault="00080446" w:rsidP="00880C01">
      <w:pPr>
        <w:pStyle w:val="ListBullet"/>
        <w:keepLines w:val="0"/>
        <w:numPr>
          <w:ilvl w:val="0"/>
          <w:numId w:val="16"/>
        </w:numPr>
        <w:spacing w:before="120" w:after="60"/>
      </w:pPr>
      <w:r w:rsidRPr="00892DE3">
        <w:t>Table 1 discloses the total numbers of EOs for the Department, broken down by gender;</w:t>
      </w:r>
    </w:p>
    <w:p w:rsidR="00080446" w:rsidRPr="00892DE3" w:rsidRDefault="00080446" w:rsidP="00880C01">
      <w:pPr>
        <w:pStyle w:val="ListBullet"/>
        <w:keepLines w:val="0"/>
        <w:numPr>
          <w:ilvl w:val="0"/>
          <w:numId w:val="16"/>
        </w:numPr>
        <w:spacing w:before="120" w:after="60"/>
      </w:pPr>
      <w:r w:rsidRPr="00892DE3">
        <w:t>Table 2 provides a reconciliation of executive numbers presented between the report of operations and Note 9.</w:t>
      </w:r>
      <w:r w:rsidR="0081558E" w:rsidRPr="00892DE3">
        <w:t>8</w:t>
      </w:r>
      <w:r w:rsidRPr="00892DE3">
        <w:t xml:space="preserve"> </w:t>
      </w:r>
      <w:r w:rsidR="00D2075C">
        <w:t>‘</w:t>
      </w:r>
      <w:r w:rsidRPr="00892DE3">
        <w:t>Remuneration of executives</w:t>
      </w:r>
      <w:r w:rsidR="00D2075C">
        <w:t>’</w:t>
      </w:r>
      <w:r w:rsidRPr="00892DE3">
        <w:t xml:space="preserve"> in the financial statements; </w:t>
      </w:r>
    </w:p>
    <w:p w:rsidR="00080446" w:rsidRPr="00892DE3" w:rsidRDefault="00080446" w:rsidP="00880C01">
      <w:pPr>
        <w:pStyle w:val="ListBullet"/>
        <w:keepLines w:val="0"/>
        <w:numPr>
          <w:ilvl w:val="0"/>
          <w:numId w:val="16"/>
        </w:numPr>
        <w:spacing w:before="120" w:after="60"/>
      </w:pPr>
      <w:r w:rsidRPr="00892DE3">
        <w:t>Table 3 provides the total executive numbers for all of the Department</w:t>
      </w:r>
      <w:r w:rsidR="00D2075C">
        <w:t>’</w:t>
      </w:r>
      <w:r w:rsidRPr="00892DE3">
        <w:t xml:space="preserve">s portfolio agencies; and </w:t>
      </w:r>
    </w:p>
    <w:p w:rsidR="00080446" w:rsidRPr="00892DE3" w:rsidRDefault="00080446" w:rsidP="00880C01">
      <w:pPr>
        <w:pStyle w:val="ListBullet"/>
        <w:keepLines w:val="0"/>
        <w:numPr>
          <w:ilvl w:val="0"/>
          <w:numId w:val="16"/>
        </w:numPr>
        <w:spacing w:before="120" w:after="60"/>
      </w:pPr>
      <w:r w:rsidRPr="00892DE3">
        <w:t xml:space="preserve">Tables 1 to 3 also disclose the variations, denoted by </w:t>
      </w:r>
      <w:r w:rsidR="00D2075C">
        <w:t>‘</w:t>
      </w:r>
      <w:r w:rsidRPr="00892DE3">
        <w:t>var</w:t>
      </w:r>
      <w:r w:rsidR="00D2075C">
        <w:t>’</w:t>
      </w:r>
      <w:r w:rsidRPr="00892DE3">
        <w:t>, between the current and previous reporting periods.</w:t>
      </w:r>
    </w:p>
    <w:p w:rsidR="00080446" w:rsidRPr="00892DE3" w:rsidRDefault="00080446" w:rsidP="00880C01">
      <w:pPr>
        <w:pStyle w:val="ListBullet"/>
        <w:keepLines w:val="0"/>
        <w:numPr>
          <w:ilvl w:val="0"/>
          <w:numId w:val="16"/>
        </w:numPr>
        <w:spacing w:before="120" w:after="60"/>
        <w:sectPr w:rsidR="00080446" w:rsidRPr="00892DE3" w:rsidSect="000A1338">
          <w:type w:val="continuous"/>
          <w:pgSz w:w="11906" w:h="16838" w:code="9"/>
          <w:pgMar w:top="1138" w:right="1138" w:bottom="1138" w:left="1138" w:header="619" w:footer="562" w:gutter="0"/>
          <w:cols w:num="2" w:space="360" w:equalWidth="0">
            <w:col w:w="1238" w:space="360"/>
            <w:col w:w="8032"/>
          </w:cols>
          <w:docGrid w:linePitch="360"/>
        </w:sectPr>
      </w:pPr>
    </w:p>
    <w:p w:rsidR="00080446" w:rsidRDefault="00080446" w:rsidP="00080446">
      <w:pPr>
        <w:pStyle w:val="Reference"/>
      </w:pPr>
    </w:p>
    <w:p w:rsidR="008B05AA" w:rsidRPr="00892DE3" w:rsidRDefault="008B05AA" w:rsidP="00080446">
      <w:pPr>
        <w:pStyle w:val="Reference"/>
      </w:pPr>
    </w:p>
    <w:p w:rsidR="00080446" w:rsidRPr="00892DE3" w:rsidRDefault="00080446" w:rsidP="00080446">
      <w:pPr>
        <w:pStyle w:val="Reference"/>
      </w:pPr>
      <w:r w:rsidRPr="00892DE3">
        <w:rPr>
          <w:b/>
          <w:color w:val="0063A6" w:themeColor="accent1"/>
        </w:rPr>
        <w:t>Revised</w:t>
      </w:r>
    </w:p>
    <w:p w:rsidR="00080446" w:rsidRPr="00892DE3" w:rsidRDefault="00080446" w:rsidP="00080446">
      <w:pPr>
        <w:pStyle w:val="Reference"/>
      </w:pPr>
    </w:p>
    <w:p w:rsidR="00080446" w:rsidRPr="00892DE3" w:rsidRDefault="00080446" w:rsidP="00080446">
      <w:pPr>
        <w:pStyle w:val="Reference"/>
      </w:pPr>
      <w:r w:rsidRPr="00892DE3">
        <w:t>FRD15</w:t>
      </w:r>
      <w:r w:rsidR="00503F7F">
        <w:t>E</w:t>
      </w: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Pr="00892DE3" w:rsidRDefault="00080446" w:rsidP="00080446">
      <w:pPr>
        <w:pStyle w:val="Subheading"/>
      </w:pPr>
    </w:p>
    <w:p w:rsidR="00080446" w:rsidRDefault="00080446" w:rsidP="00080446">
      <w:pPr>
        <w:pStyle w:val="Subheading"/>
      </w:pPr>
    </w:p>
    <w:p w:rsidR="008B05AA" w:rsidRDefault="008B05AA" w:rsidP="008B05AA"/>
    <w:p w:rsidR="008B05AA" w:rsidRDefault="008B05AA" w:rsidP="008B05AA"/>
    <w:p w:rsidR="008B05AA" w:rsidRDefault="008B05AA" w:rsidP="008B05AA"/>
    <w:p w:rsidR="008B05AA" w:rsidRDefault="008B05AA" w:rsidP="008B05AA"/>
    <w:p w:rsidR="00CA57CE" w:rsidRPr="008B05AA" w:rsidRDefault="00CA57CE" w:rsidP="008B05AA"/>
    <w:p w:rsidR="00080446" w:rsidRPr="00892DE3" w:rsidRDefault="00080446" w:rsidP="00080446">
      <w:pPr>
        <w:pStyle w:val="Reference"/>
      </w:pPr>
      <w:r w:rsidRPr="00892DE3">
        <w:rPr>
          <w:b/>
          <w:color w:val="0063A6" w:themeColor="accent1"/>
        </w:rPr>
        <w:t>Revised</w:t>
      </w:r>
    </w:p>
    <w:p w:rsidR="00080446" w:rsidRPr="00892DE3" w:rsidRDefault="00080446" w:rsidP="00D22703">
      <w:pPr>
        <w:pStyle w:val="TableHeading"/>
      </w:pPr>
      <w:r w:rsidRPr="00892DE3">
        <w:br w:type="column"/>
        <w:t xml:space="preserve">Table 1: Total number of EOs for the Department, broken down into gender </w:t>
      </w:r>
    </w:p>
    <w:tbl>
      <w:tblPr>
        <w:tblStyle w:val="DTFTable"/>
        <w:tblW w:w="7772" w:type="dxa"/>
        <w:tblLayout w:type="fixed"/>
        <w:tblLook w:val="06E0" w:firstRow="1" w:lastRow="1" w:firstColumn="1" w:lastColumn="0" w:noHBand="1" w:noVBand="1"/>
      </w:tblPr>
      <w:tblGrid>
        <w:gridCol w:w="2146"/>
        <w:gridCol w:w="693"/>
        <w:gridCol w:w="693"/>
        <w:gridCol w:w="693"/>
        <w:gridCol w:w="585"/>
        <w:gridCol w:w="790"/>
        <w:gridCol w:w="724"/>
        <w:gridCol w:w="724"/>
        <w:gridCol w:w="724"/>
      </w:tblGrid>
      <w:tr w:rsidR="00557AD4" w:rsidRPr="00892DE3" w:rsidTr="00240E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557AD4" w:rsidRPr="00892DE3" w:rsidRDefault="00557AD4" w:rsidP="00D22703">
            <w:pPr>
              <w:ind w:left="0" w:firstLine="0"/>
            </w:pPr>
          </w:p>
        </w:tc>
        <w:tc>
          <w:tcPr>
            <w:tcW w:w="1386" w:type="dxa"/>
            <w:gridSpan w:val="2"/>
          </w:tcPr>
          <w:p w:rsidR="00557AD4" w:rsidRPr="00892DE3"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892DE3">
              <w:t>All</w:t>
            </w:r>
          </w:p>
        </w:tc>
        <w:tc>
          <w:tcPr>
            <w:tcW w:w="1278" w:type="dxa"/>
            <w:gridSpan w:val="2"/>
          </w:tcPr>
          <w:p w:rsidR="00557AD4" w:rsidRPr="00892DE3" w:rsidRDefault="00557AD4" w:rsidP="00D22703">
            <w:pPr>
              <w:jc w:val="center"/>
              <w:cnfStyle w:val="100000000000" w:firstRow="1" w:lastRow="0" w:firstColumn="0" w:lastColumn="0" w:oddVBand="0" w:evenVBand="0" w:oddHBand="0" w:evenHBand="0" w:firstRowFirstColumn="0" w:firstRowLastColumn="0" w:lastRowFirstColumn="0" w:lastRowLastColumn="0"/>
            </w:pPr>
            <w:r>
              <w:t>Women</w:t>
            </w:r>
          </w:p>
        </w:tc>
        <w:tc>
          <w:tcPr>
            <w:tcW w:w="1514" w:type="dxa"/>
            <w:gridSpan w:val="2"/>
          </w:tcPr>
          <w:p w:rsidR="00557AD4" w:rsidRPr="00892DE3" w:rsidRDefault="00557AD4" w:rsidP="00D22703">
            <w:pPr>
              <w:jc w:val="center"/>
              <w:cnfStyle w:val="100000000000" w:firstRow="1" w:lastRow="0" w:firstColumn="0" w:lastColumn="0" w:oddVBand="0" w:evenVBand="0" w:oddHBand="0" w:evenHBand="0" w:firstRowFirstColumn="0" w:firstRowLastColumn="0" w:lastRowFirstColumn="0" w:lastRowLastColumn="0"/>
            </w:pPr>
            <w:r>
              <w:t>Men</w:t>
            </w:r>
          </w:p>
        </w:tc>
        <w:tc>
          <w:tcPr>
            <w:tcW w:w="1448" w:type="dxa"/>
            <w:gridSpan w:val="2"/>
          </w:tcPr>
          <w:p w:rsidR="00557AD4" w:rsidRPr="00892DE3" w:rsidDel="00557AD4" w:rsidRDefault="009209FC" w:rsidP="00D22703">
            <w:pPr>
              <w:jc w:val="center"/>
              <w:cnfStyle w:val="100000000000" w:firstRow="1" w:lastRow="0" w:firstColumn="0" w:lastColumn="0" w:oddVBand="0" w:evenVBand="0" w:oddHBand="0" w:evenHBand="0" w:firstRowFirstColumn="0" w:firstRowLastColumn="0" w:lastRowFirstColumn="0" w:lastRowLastColumn="0"/>
            </w:pPr>
            <w:r>
              <w:t>Self-described</w:t>
            </w:r>
          </w:p>
        </w:tc>
      </w:tr>
      <w:tr w:rsidR="009209FC" w:rsidRPr="00892DE3" w:rsidTr="00557AD4">
        <w:tc>
          <w:tcPr>
            <w:cnfStyle w:val="001000000000" w:firstRow="0" w:lastRow="0" w:firstColumn="1" w:lastColumn="0" w:oddVBand="0" w:evenVBand="0" w:oddHBand="0" w:evenHBand="0" w:firstRowFirstColumn="0" w:firstRowLastColumn="0" w:lastRowFirstColumn="0" w:lastRowLastColumn="0"/>
            <w:tcW w:w="2146" w:type="dxa"/>
          </w:tcPr>
          <w:p w:rsidR="009209FC" w:rsidRPr="00892DE3" w:rsidRDefault="009209FC" w:rsidP="00D22703">
            <w:pPr>
              <w:ind w:left="0" w:firstLine="0"/>
            </w:pPr>
            <w:r w:rsidRPr="00892DE3">
              <w:t>Class</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Var.</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58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Var.</w:t>
            </w:r>
          </w:p>
        </w:tc>
        <w:tc>
          <w:tcPr>
            <w:tcW w:w="790"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No.</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Var.</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o.</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Var.</w:t>
            </w:r>
          </w:p>
        </w:tc>
      </w:tr>
      <w:tr w:rsidR="009209FC" w:rsidRPr="00892DE3" w:rsidTr="00557AD4">
        <w:tc>
          <w:tcPr>
            <w:cnfStyle w:val="001000000000" w:firstRow="0" w:lastRow="0" w:firstColumn="1" w:lastColumn="0" w:oddVBand="0" w:evenVBand="0" w:oddHBand="0" w:evenHBand="0" w:firstRowFirstColumn="0" w:firstRowLastColumn="0" w:lastRowFirstColumn="0" w:lastRowLastColumn="0"/>
            <w:tcW w:w="2146" w:type="dxa"/>
          </w:tcPr>
          <w:p w:rsidR="009209FC" w:rsidRPr="00892DE3" w:rsidRDefault="009209FC" w:rsidP="00D22703">
            <w:pPr>
              <w:ind w:left="0" w:firstLine="0"/>
            </w:pPr>
            <w:r w:rsidRPr="00892DE3">
              <w:t>EO</w:t>
            </w:r>
            <w:r w:rsidRPr="00892DE3">
              <w:noBreakHyphen/>
              <w:t>1</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58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790"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0</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557AD4">
        <w:tc>
          <w:tcPr>
            <w:cnfStyle w:val="001000000000" w:firstRow="0" w:lastRow="0" w:firstColumn="1" w:lastColumn="0" w:oddVBand="0" w:evenVBand="0" w:oddHBand="0" w:evenHBand="0" w:firstRowFirstColumn="0" w:firstRowLastColumn="0" w:lastRowFirstColumn="0" w:lastRowLastColumn="0"/>
            <w:tcW w:w="2146" w:type="dxa"/>
          </w:tcPr>
          <w:p w:rsidR="009209FC" w:rsidRPr="00892DE3" w:rsidRDefault="009209FC" w:rsidP="00D22703">
            <w:pPr>
              <w:ind w:left="0" w:firstLine="0"/>
            </w:pPr>
            <w:r w:rsidRPr="00892DE3">
              <w:t>EO</w:t>
            </w:r>
            <w:r w:rsidRPr="00892DE3">
              <w:noBreakHyphen/>
              <w:t>2</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2</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8</w:t>
            </w:r>
          </w:p>
        </w:tc>
        <w:tc>
          <w:tcPr>
            <w:tcW w:w="58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0</w:t>
            </w:r>
          </w:p>
        </w:tc>
        <w:tc>
          <w:tcPr>
            <w:tcW w:w="790"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14</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1)</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557AD4">
        <w:tc>
          <w:tcPr>
            <w:cnfStyle w:val="001000000000" w:firstRow="0" w:lastRow="0" w:firstColumn="1" w:lastColumn="0" w:oddVBand="0" w:evenVBand="0" w:oddHBand="0" w:evenHBand="0" w:firstRowFirstColumn="0" w:firstRowLastColumn="0" w:lastRowFirstColumn="0" w:lastRowLastColumn="0"/>
            <w:tcW w:w="2146" w:type="dxa"/>
          </w:tcPr>
          <w:p w:rsidR="009209FC" w:rsidRPr="00892DE3" w:rsidRDefault="009209FC" w:rsidP="00D22703">
            <w:pPr>
              <w:ind w:left="0" w:firstLine="0"/>
            </w:pPr>
            <w:r w:rsidRPr="00892DE3">
              <w:t>EO</w:t>
            </w:r>
            <w:r w:rsidRPr="00892DE3">
              <w:noBreakHyphen/>
              <w:t>3</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54</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3)</w:t>
            </w:r>
          </w:p>
        </w:tc>
        <w:tc>
          <w:tcPr>
            <w:tcW w:w="693"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w:t>
            </w:r>
            <w:r>
              <w:t>5</w:t>
            </w:r>
          </w:p>
        </w:tc>
        <w:tc>
          <w:tcPr>
            <w:tcW w:w="58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2</w:t>
            </w:r>
            <w:r w:rsidRPr="00892DE3">
              <w:t>)</w:t>
            </w:r>
          </w:p>
        </w:tc>
        <w:tc>
          <w:tcPr>
            <w:tcW w:w="790"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w:t>
            </w:r>
            <w:r>
              <w:t>9</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1</w:t>
            </w:r>
            <w:r w:rsidRPr="00892DE3">
              <w:t>)</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2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557AD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9209FC" w:rsidRPr="00892DE3" w:rsidRDefault="009209FC" w:rsidP="00D22703">
            <w:pPr>
              <w:ind w:left="0" w:firstLine="0"/>
            </w:pPr>
            <w:r w:rsidRPr="00892DE3">
              <w:t>Total</w:t>
            </w:r>
          </w:p>
        </w:tc>
        <w:tc>
          <w:tcPr>
            <w:tcW w:w="693"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78</w:t>
            </w:r>
          </w:p>
        </w:tc>
        <w:tc>
          <w:tcPr>
            <w:tcW w:w="693"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w:t>
            </w:r>
            <w:r w:rsidRPr="00892DE3">
              <w:t>4</w:t>
            </w:r>
            <w:r>
              <w:t>)</w:t>
            </w:r>
          </w:p>
        </w:tc>
        <w:tc>
          <w:tcPr>
            <w:tcW w:w="693"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34</w:t>
            </w:r>
          </w:p>
        </w:tc>
        <w:tc>
          <w:tcPr>
            <w:tcW w:w="585"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w:t>
            </w:r>
            <w:r w:rsidRPr="00892DE3">
              <w:t>2</w:t>
            </w:r>
            <w:r>
              <w:t>)</w:t>
            </w:r>
          </w:p>
        </w:tc>
        <w:tc>
          <w:tcPr>
            <w:tcW w:w="790"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4</w:t>
            </w:r>
            <w:r w:rsidRPr="00892DE3">
              <w:t>4</w:t>
            </w:r>
          </w:p>
        </w:tc>
        <w:tc>
          <w:tcPr>
            <w:tcW w:w="724"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w:t>
            </w:r>
            <w:r w:rsidRPr="00892DE3">
              <w:t>2</w:t>
            </w:r>
            <w:r>
              <w:t>)</w:t>
            </w:r>
          </w:p>
        </w:tc>
        <w:tc>
          <w:tcPr>
            <w:tcW w:w="724" w:type="dxa"/>
          </w:tcPr>
          <w:p w:rsidR="009209FC" w:rsidRDefault="009209FC" w:rsidP="00D22703">
            <w:pPr>
              <w:cnfStyle w:val="010000000000" w:firstRow="0" w:lastRow="1" w:firstColumn="0" w:lastColumn="0" w:oddVBand="0" w:evenVBand="0" w:oddHBand="0" w:evenHBand="0" w:firstRowFirstColumn="0" w:firstRowLastColumn="0" w:lastRowFirstColumn="0" w:lastRowLastColumn="0"/>
            </w:pPr>
            <w:r>
              <w:t>n</w:t>
            </w:r>
          </w:p>
        </w:tc>
        <w:tc>
          <w:tcPr>
            <w:tcW w:w="724" w:type="dxa"/>
          </w:tcPr>
          <w:p w:rsidR="009209FC" w:rsidRDefault="009209FC" w:rsidP="00D22703">
            <w:pPr>
              <w:cnfStyle w:val="010000000000" w:firstRow="0" w:lastRow="1" w:firstColumn="0" w:lastColumn="0" w:oddVBand="0" w:evenVBand="0" w:oddHBand="0" w:evenHBand="0" w:firstRowFirstColumn="0" w:firstRowLastColumn="0" w:lastRowFirstColumn="0" w:lastRowLastColumn="0"/>
            </w:pPr>
            <w:r>
              <w:t>n</w:t>
            </w:r>
          </w:p>
        </w:tc>
      </w:tr>
    </w:tbl>
    <w:p w:rsidR="00080446" w:rsidRPr="00892DE3" w:rsidRDefault="00080446" w:rsidP="00080446">
      <w:pPr>
        <w:pStyle w:val="Note"/>
      </w:pPr>
    </w:p>
    <w:p w:rsidR="00080446" w:rsidRPr="00892DE3" w:rsidRDefault="00080446" w:rsidP="00080446">
      <w:r w:rsidRPr="00892DE3">
        <w:t xml:space="preserve">The number of executives in the </w:t>
      </w:r>
      <w:r w:rsidR="000456C7">
        <w:t>r</w:t>
      </w:r>
      <w:r w:rsidRPr="00892DE3">
        <w:t xml:space="preserve">eport of </w:t>
      </w:r>
      <w:r w:rsidR="000456C7">
        <w:t>o</w:t>
      </w:r>
      <w:r w:rsidRPr="00892DE3">
        <w:t>perations is based on the number of executive positions that are occupied at the end of the financial year. Note 9.</w:t>
      </w:r>
      <w:r w:rsidR="0081558E" w:rsidRPr="00892DE3">
        <w:t xml:space="preserve">8 </w:t>
      </w:r>
      <w:r w:rsidRPr="00892DE3">
        <w:t>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rsidR="00080446" w:rsidRPr="00892DE3" w:rsidRDefault="00080446" w:rsidP="00D22703">
      <w:pPr>
        <w:pStyle w:val="TableHeading"/>
      </w:pPr>
      <w:r w:rsidRPr="00892DE3">
        <w:t>Table 2: Reconciliation of executive numbers</w:t>
      </w:r>
    </w:p>
    <w:tbl>
      <w:tblPr>
        <w:tblStyle w:val="DTFTable"/>
        <w:tblW w:w="8143" w:type="dxa"/>
        <w:tblLayout w:type="fixed"/>
        <w:tblLook w:val="0660" w:firstRow="1" w:lastRow="1" w:firstColumn="0" w:lastColumn="0" w:noHBand="1" w:noVBand="1"/>
      </w:tblPr>
      <w:tblGrid>
        <w:gridCol w:w="943"/>
        <w:gridCol w:w="5580"/>
        <w:gridCol w:w="810"/>
        <w:gridCol w:w="810"/>
      </w:tblGrid>
      <w:tr w:rsidR="00080446" w:rsidRPr="00892DE3" w:rsidTr="00D22703">
        <w:trPr>
          <w:cnfStyle w:val="100000000000" w:firstRow="1" w:lastRow="0" w:firstColumn="0" w:lastColumn="0" w:oddVBand="0" w:evenVBand="0" w:oddHBand="0" w:evenHBand="0" w:firstRowFirstColumn="0" w:firstRowLastColumn="0" w:lastRowFirstColumn="0" w:lastRowLastColumn="0"/>
        </w:trPr>
        <w:tc>
          <w:tcPr>
            <w:tcW w:w="943" w:type="dxa"/>
          </w:tcPr>
          <w:p w:rsidR="00080446" w:rsidRPr="00892DE3" w:rsidRDefault="00080446" w:rsidP="00D22703">
            <w:pPr>
              <w:jc w:val="left"/>
              <w:rPr>
                <w:i w:val="0"/>
              </w:rPr>
            </w:pPr>
          </w:p>
        </w:tc>
        <w:tc>
          <w:tcPr>
            <w:tcW w:w="5580" w:type="dxa"/>
          </w:tcPr>
          <w:p w:rsidR="00080446" w:rsidRPr="00892DE3" w:rsidRDefault="00080446" w:rsidP="00D22703">
            <w:pPr>
              <w:jc w:val="left"/>
            </w:pPr>
          </w:p>
        </w:tc>
        <w:tc>
          <w:tcPr>
            <w:tcW w:w="810" w:type="dxa"/>
          </w:tcPr>
          <w:p w:rsidR="00080446" w:rsidRPr="00892DE3" w:rsidRDefault="009506D1" w:rsidP="009506D1">
            <w:r w:rsidRPr="00892DE3">
              <w:t>201</w:t>
            </w:r>
            <w:r>
              <w:t>8</w:t>
            </w:r>
          </w:p>
        </w:tc>
        <w:tc>
          <w:tcPr>
            <w:tcW w:w="810" w:type="dxa"/>
          </w:tcPr>
          <w:p w:rsidR="00080446" w:rsidRPr="00892DE3" w:rsidRDefault="009506D1" w:rsidP="009506D1">
            <w:r w:rsidRPr="00892DE3">
              <w:t>201</w:t>
            </w:r>
            <w:r>
              <w:t>7</w:t>
            </w:r>
          </w:p>
        </w:tc>
      </w:tr>
      <w:tr w:rsidR="00080446" w:rsidRPr="00892DE3" w:rsidTr="00D22703">
        <w:tc>
          <w:tcPr>
            <w:tcW w:w="943" w:type="dxa"/>
          </w:tcPr>
          <w:p w:rsidR="00080446" w:rsidRPr="00892DE3" w:rsidRDefault="00080446" w:rsidP="00D22703">
            <w:pPr>
              <w:jc w:val="left"/>
            </w:pPr>
          </w:p>
        </w:tc>
        <w:tc>
          <w:tcPr>
            <w:tcW w:w="5580" w:type="dxa"/>
          </w:tcPr>
          <w:p w:rsidR="00080446" w:rsidRPr="00892DE3" w:rsidRDefault="00080446" w:rsidP="00BC0E50">
            <w:pPr>
              <w:jc w:val="left"/>
            </w:pPr>
            <w:r w:rsidRPr="00892DE3">
              <w:t>Executives (</w:t>
            </w:r>
            <w:r w:rsidR="000456C7">
              <w:t>f</w:t>
            </w:r>
            <w:r w:rsidRPr="00892DE3">
              <w:t xml:space="preserve">inancial </w:t>
            </w:r>
            <w:r w:rsidR="000456C7">
              <w:t>s</w:t>
            </w:r>
            <w:r w:rsidRPr="00892DE3">
              <w:t>tatement</w:t>
            </w:r>
            <w:r w:rsidR="00BC0E50" w:rsidRPr="00892DE3">
              <w:t xml:space="preserve"> </w:t>
            </w:r>
            <w:r w:rsidRPr="00892DE3">
              <w:t>Note 9.</w:t>
            </w:r>
            <w:r w:rsidR="0081558E" w:rsidRPr="00892DE3">
              <w:t>8</w:t>
            </w:r>
            <w:r w:rsidRPr="00892DE3">
              <w:t>)</w:t>
            </w:r>
          </w:p>
        </w:tc>
        <w:tc>
          <w:tcPr>
            <w:tcW w:w="810" w:type="dxa"/>
          </w:tcPr>
          <w:p w:rsidR="00080446" w:rsidRPr="00892DE3" w:rsidRDefault="00080446" w:rsidP="00D22703">
            <w:r w:rsidRPr="00892DE3">
              <w:t>79</w:t>
            </w:r>
          </w:p>
        </w:tc>
        <w:tc>
          <w:tcPr>
            <w:tcW w:w="810" w:type="dxa"/>
          </w:tcPr>
          <w:p w:rsidR="00080446" w:rsidRPr="00892DE3" w:rsidRDefault="00080446" w:rsidP="00D22703">
            <w:r w:rsidRPr="00892DE3">
              <w:t>77</w:t>
            </w:r>
          </w:p>
        </w:tc>
      </w:tr>
      <w:tr w:rsidR="00080446" w:rsidRPr="00892DE3" w:rsidTr="00D22703">
        <w:tc>
          <w:tcPr>
            <w:tcW w:w="943" w:type="dxa"/>
          </w:tcPr>
          <w:p w:rsidR="00080446" w:rsidRPr="00892DE3" w:rsidRDefault="00080446" w:rsidP="00D22703">
            <w:pPr>
              <w:jc w:val="left"/>
            </w:pPr>
          </w:p>
        </w:tc>
        <w:tc>
          <w:tcPr>
            <w:tcW w:w="5580" w:type="dxa"/>
          </w:tcPr>
          <w:p w:rsidR="00080446" w:rsidRPr="00892DE3" w:rsidRDefault="00080446" w:rsidP="00D22703">
            <w:pPr>
              <w:jc w:val="left"/>
            </w:pPr>
            <w:r w:rsidRPr="00892DE3">
              <w:t>Accountable Officer (Secretary)</w:t>
            </w:r>
          </w:p>
        </w:tc>
        <w:tc>
          <w:tcPr>
            <w:tcW w:w="810" w:type="dxa"/>
          </w:tcPr>
          <w:p w:rsidR="00080446" w:rsidRPr="00892DE3" w:rsidRDefault="00080446" w:rsidP="00D22703">
            <w:r w:rsidRPr="00892DE3">
              <w:t>1</w:t>
            </w:r>
          </w:p>
        </w:tc>
        <w:tc>
          <w:tcPr>
            <w:tcW w:w="810" w:type="dxa"/>
          </w:tcPr>
          <w:p w:rsidR="00080446" w:rsidRPr="00892DE3" w:rsidRDefault="00080446" w:rsidP="00D22703">
            <w:r w:rsidRPr="00892DE3">
              <w:t>1</w:t>
            </w:r>
          </w:p>
        </w:tc>
      </w:tr>
      <w:tr w:rsidR="00080446" w:rsidRPr="00892DE3" w:rsidTr="00D22703">
        <w:trPr>
          <w:trHeight w:val="80"/>
        </w:trPr>
        <w:tc>
          <w:tcPr>
            <w:tcW w:w="943" w:type="dxa"/>
          </w:tcPr>
          <w:p w:rsidR="00080446" w:rsidRPr="00892DE3" w:rsidRDefault="00080446" w:rsidP="00D22703">
            <w:pPr>
              <w:jc w:val="left"/>
              <w:rPr>
                <w:i/>
              </w:rPr>
            </w:pPr>
            <w:r w:rsidRPr="00892DE3">
              <w:rPr>
                <w:i/>
              </w:rPr>
              <w:t>Less</w:t>
            </w:r>
          </w:p>
        </w:tc>
        <w:tc>
          <w:tcPr>
            <w:tcW w:w="5580" w:type="dxa"/>
          </w:tcPr>
          <w:p w:rsidR="00080446" w:rsidRPr="00892DE3" w:rsidRDefault="00080446" w:rsidP="00D22703">
            <w:pPr>
              <w:jc w:val="left"/>
            </w:pPr>
            <w:r w:rsidRPr="00892DE3">
              <w:t>Separations</w:t>
            </w:r>
          </w:p>
        </w:tc>
        <w:tc>
          <w:tcPr>
            <w:tcW w:w="810" w:type="dxa"/>
          </w:tcPr>
          <w:p w:rsidR="00080446" w:rsidRPr="00892DE3" w:rsidRDefault="00080446" w:rsidP="00D22703">
            <w:r w:rsidRPr="00892DE3">
              <w:t>(2)</w:t>
            </w:r>
          </w:p>
        </w:tc>
        <w:tc>
          <w:tcPr>
            <w:tcW w:w="810" w:type="dxa"/>
          </w:tcPr>
          <w:p w:rsidR="00080446" w:rsidRPr="00892DE3" w:rsidRDefault="00080446" w:rsidP="00D22703">
            <w:r w:rsidRPr="00892DE3">
              <w:t>(4)</w:t>
            </w:r>
          </w:p>
        </w:tc>
      </w:tr>
      <w:tr w:rsidR="00080446" w:rsidRPr="00892DE3" w:rsidTr="00D22703">
        <w:trPr>
          <w:cnfStyle w:val="010000000000" w:firstRow="0" w:lastRow="1" w:firstColumn="0" w:lastColumn="0" w:oddVBand="0" w:evenVBand="0" w:oddHBand="0" w:evenHBand="0" w:firstRowFirstColumn="0" w:firstRowLastColumn="0" w:lastRowFirstColumn="0" w:lastRowLastColumn="0"/>
        </w:trPr>
        <w:tc>
          <w:tcPr>
            <w:tcW w:w="943" w:type="dxa"/>
          </w:tcPr>
          <w:p w:rsidR="00080446" w:rsidRPr="00892DE3" w:rsidRDefault="00080446" w:rsidP="00D22703">
            <w:pPr>
              <w:jc w:val="left"/>
            </w:pPr>
          </w:p>
        </w:tc>
        <w:tc>
          <w:tcPr>
            <w:tcW w:w="5580" w:type="dxa"/>
          </w:tcPr>
          <w:p w:rsidR="00080446" w:rsidRPr="00892DE3" w:rsidRDefault="00080446" w:rsidP="00D22703">
            <w:pPr>
              <w:jc w:val="left"/>
            </w:pPr>
            <w:r w:rsidRPr="00892DE3">
              <w:t>Total executive numbers at 30 June</w:t>
            </w:r>
          </w:p>
        </w:tc>
        <w:tc>
          <w:tcPr>
            <w:tcW w:w="810" w:type="dxa"/>
          </w:tcPr>
          <w:p w:rsidR="00080446" w:rsidRPr="00892DE3" w:rsidRDefault="00080446" w:rsidP="00D22703">
            <w:r w:rsidRPr="00892DE3">
              <w:t>78</w:t>
            </w:r>
          </w:p>
        </w:tc>
        <w:tc>
          <w:tcPr>
            <w:tcW w:w="810" w:type="dxa"/>
          </w:tcPr>
          <w:p w:rsidR="00080446" w:rsidRPr="00892DE3" w:rsidRDefault="00080446" w:rsidP="00D22703">
            <w:r w:rsidRPr="00892DE3">
              <w:t>74</w:t>
            </w:r>
          </w:p>
        </w:tc>
      </w:tr>
    </w:tbl>
    <w:p w:rsidR="00080446" w:rsidRPr="00892DE3" w:rsidRDefault="00080446" w:rsidP="00080446"/>
    <w:p w:rsidR="00080446" w:rsidRPr="00892DE3" w:rsidRDefault="00080446" w:rsidP="00D22703">
      <w:pPr>
        <w:pStyle w:val="TableHeading"/>
      </w:pPr>
      <w:r w:rsidRPr="00892DE3">
        <w:t>Table 3: Number of EOs for the Department</w:t>
      </w:r>
      <w:r w:rsidR="00D2075C">
        <w:t>’</w:t>
      </w:r>
      <w:r w:rsidRPr="00892DE3">
        <w:t>s portfolio agencies</w:t>
      </w:r>
    </w:p>
    <w:tbl>
      <w:tblPr>
        <w:tblStyle w:val="DTFTable"/>
        <w:tblW w:w="8304" w:type="dxa"/>
        <w:tblLayout w:type="fixed"/>
        <w:tblLook w:val="06E0" w:firstRow="1" w:lastRow="1" w:firstColumn="1" w:lastColumn="0" w:noHBand="1" w:noVBand="1"/>
      </w:tblPr>
      <w:tblGrid>
        <w:gridCol w:w="2864"/>
        <w:gridCol w:w="655"/>
        <w:gridCol w:w="621"/>
        <w:gridCol w:w="134"/>
        <w:gridCol w:w="637"/>
        <w:gridCol w:w="708"/>
        <w:gridCol w:w="567"/>
        <w:gridCol w:w="706"/>
        <w:gridCol w:w="706"/>
        <w:gridCol w:w="706"/>
      </w:tblGrid>
      <w:tr w:rsidR="009209FC" w:rsidRPr="00892DE3" w:rsidTr="00240E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p>
        </w:tc>
        <w:tc>
          <w:tcPr>
            <w:tcW w:w="1276" w:type="dxa"/>
            <w:gridSpan w:val="2"/>
          </w:tcPr>
          <w:p w:rsidR="009209FC" w:rsidRPr="00892DE3"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892DE3">
              <w:t>Total</w:t>
            </w:r>
          </w:p>
        </w:tc>
        <w:tc>
          <w:tcPr>
            <w:tcW w:w="134" w:type="dxa"/>
            <w:vMerge w:val="restart"/>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p>
        </w:tc>
        <w:tc>
          <w:tcPr>
            <w:tcW w:w="1345" w:type="dxa"/>
            <w:gridSpan w:val="2"/>
          </w:tcPr>
          <w:p w:rsidR="009209FC" w:rsidRPr="00892DE3" w:rsidRDefault="009209FC" w:rsidP="00D22703">
            <w:pPr>
              <w:jc w:val="center"/>
              <w:cnfStyle w:val="100000000000" w:firstRow="1" w:lastRow="0" w:firstColumn="0" w:lastColumn="0" w:oddVBand="0" w:evenVBand="0" w:oddHBand="0" w:evenHBand="0" w:firstRowFirstColumn="0" w:firstRowLastColumn="0" w:lastRowFirstColumn="0" w:lastRowLastColumn="0"/>
            </w:pPr>
            <w:r>
              <w:t>Women</w:t>
            </w:r>
          </w:p>
        </w:tc>
        <w:tc>
          <w:tcPr>
            <w:tcW w:w="1273" w:type="dxa"/>
            <w:gridSpan w:val="2"/>
          </w:tcPr>
          <w:p w:rsidR="009209FC" w:rsidRPr="00892DE3" w:rsidRDefault="009209FC" w:rsidP="00D22703">
            <w:pPr>
              <w:jc w:val="center"/>
              <w:cnfStyle w:val="100000000000" w:firstRow="1" w:lastRow="0" w:firstColumn="0" w:lastColumn="0" w:oddVBand="0" w:evenVBand="0" w:oddHBand="0" w:evenHBand="0" w:firstRowFirstColumn="0" w:firstRowLastColumn="0" w:lastRowFirstColumn="0" w:lastRowLastColumn="0"/>
            </w:pPr>
            <w:r>
              <w:t>Men</w:t>
            </w:r>
          </w:p>
        </w:tc>
        <w:tc>
          <w:tcPr>
            <w:tcW w:w="1412" w:type="dxa"/>
            <w:gridSpan w:val="2"/>
          </w:tcPr>
          <w:p w:rsidR="009209FC" w:rsidRPr="00892DE3" w:rsidDel="00692242" w:rsidRDefault="00BB501E" w:rsidP="00D22703">
            <w:pPr>
              <w:jc w:val="center"/>
              <w:cnfStyle w:val="100000000000" w:firstRow="1" w:lastRow="0" w:firstColumn="0" w:lastColumn="0" w:oddVBand="0" w:evenVBand="0" w:oddHBand="0" w:evenHBand="0" w:firstRowFirstColumn="0" w:firstRowLastColumn="0" w:lastRowFirstColumn="0" w:lastRowLastColumn="0"/>
            </w:pPr>
            <w:r>
              <w:t>Self-described</w:t>
            </w:r>
          </w:p>
        </w:tc>
      </w:tr>
      <w:tr w:rsidR="009209FC" w:rsidRPr="00892DE3" w:rsidTr="006922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Portfolio agencies</w:t>
            </w:r>
          </w:p>
        </w:tc>
        <w:tc>
          <w:tcPr>
            <w:tcW w:w="655"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621"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Var.</w:t>
            </w:r>
          </w:p>
        </w:tc>
        <w:tc>
          <w:tcPr>
            <w:tcW w:w="134" w:type="dxa"/>
            <w:vMerge/>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708"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Var.</w:t>
            </w:r>
          </w:p>
        </w:tc>
        <w:tc>
          <w:tcPr>
            <w:tcW w:w="567"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No.</w:t>
            </w:r>
          </w:p>
        </w:tc>
        <w:tc>
          <w:tcPr>
            <w:tcW w:w="706"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rsidRPr="00892DE3">
              <w:t>Var.</w:t>
            </w:r>
          </w:p>
        </w:tc>
        <w:tc>
          <w:tcPr>
            <w:tcW w:w="706"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t>No.</w:t>
            </w:r>
          </w:p>
        </w:tc>
        <w:tc>
          <w:tcPr>
            <w:tcW w:w="706" w:type="dxa"/>
          </w:tcPr>
          <w:p w:rsidR="009209FC" w:rsidRPr="00892DE3" w:rsidRDefault="009209FC" w:rsidP="00D22703">
            <w:pPr>
              <w:cnfStyle w:val="100000000000" w:firstRow="1" w:lastRow="0" w:firstColumn="0" w:lastColumn="0" w:oddVBand="0" w:evenVBand="0" w:oddHBand="0" w:evenHBand="0" w:firstRowFirstColumn="0" w:firstRowLastColumn="0" w:lastRowFirstColumn="0" w:lastRowLastColumn="0"/>
            </w:pPr>
            <w:r>
              <w:t>No.</w:t>
            </w:r>
          </w:p>
        </w:tc>
      </w:tr>
      <w:tr w:rsidR="009209FC" w:rsidRPr="00892DE3" w:rsidTr="00692242">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Commissioner of New Technology</w:t>
            </w:r>
          </w:p>
        </w:tc>
        <w:tc>
          <w:tcPr>
            <w:tcW w:w="65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9</w:t>
            </w:r>
          </w:p>
        </w:tc>
        <w:tc>
          <w:tcPr>
            <w:tcW w:w="621"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4)</w:t>
            </w:r>
          </w:p>
        </w:tc>
        <w:tc>
          <w:tcPr>
            <w:tcW w:w="13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0</w:t>
            </w:r>
          </w:p>
        </w:tc>
        <w:tc>
          <w:tcPr>
            <w:tcW w:w="708"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3</w:t>
            </w:r>
            <w:r w:rsidRPr="00892DE3">
              <w:t>)</w:t>
            </w:r>
          </w:p>
        </w:tc>
        <w:tc>
          <w:tcPr>
            <w:tcW w:w="56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9</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1</w:t>
            </w:r>
            <w:r w:rsidRPr="00892DE3">
              <w:t>)</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692242">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Innovation Victoria</w:t>
            </w:r>
          </w:p>
        </w:tc>
        <w:tc>
          <w:tcPr>
            <w:tcW w:w="65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621"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2</w:t>
            </w:r>
          </w:p>
        </w:tc>
        <w:tc>
          <w:tcPr>
            <w:tcW w:w="13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2</w:t>
            </w:r>
          </w:p>
        </w:tc>
        <w:tc>
          <w:tcPr>
            <w:tcW w:w="708"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2</w:t>
            </w:r>
          </w:p>
        </w:tc>
        <w:tc>
          <w:tcPr>
            <w:tcW w:w="56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0</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0</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692242">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Regional Computer Teaching</w:t>
            </w:r>
          </w:p>
        </w:tc>
        <w:tc>
          <w:tcPr>
            <w:tcW w:w="65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49</w:t>
            </w:r>
          </w:p>
        </w:tc>
        <w:tc>
          <w:tcPr>
            <w:tcW w:w="621"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w:t>
            </w:r>
          </w:p>
        </w:tc>
        <w:tc>
          <w:tcPr>
            <w:tcW w:w="13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13</w:t>
            </w:r>
          </w:p>
        </w:tc>
        <w:tc>
          <w:tcPr>
            <w:tcW w:w="708"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1</w:t>
            </w:r>
          </w:p>
        </w:tc>
        <w:tc>
          <w:tcPr>
            <w:tcW w:w="56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3</w:t>
            </w:r>
            <w:r>
              <w:t>6</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0</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692242">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Victorian Technology Commission</w:t>
            </w:r>
          </w:p>
        </w:tc>
        <w:tc>
          <w:tcPr>
            <w:tcW w:w="655"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29</w:t>
            </w:r>
          </w:p>
        </w:tc>
        <w:tc>
          <w:tcPr>
            <w:tcW w:w="621"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19)</w:t>
            </w:r>
          </w:p>
        </w:tc>
        <w:tc>
          <w:tcPr>
            <w:tcW w:w="134"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41</w:t>
            </w:r>
          </w:p>
        </w:tc>
        <w:tc>
          <w:tcPr>
            <w:tcW w:w="708"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9</w:t>
            </w:r>
            <w:r w:rsidRPr="00892DE3">
              <w:t>)</w:t>
            </w:r>
          </w:p>
        </w:tc>
        <w:tc>
          <w:tcPr>
            <w:tcW w:w="567"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88</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rsidRPr="00892DE3">
              <w:t>(</w:t>
            </w:r>
            <w:r>
              <w:t>10</w:t>
            </w:r>
            <w:r w:rsidRPr="00892DE3">
              <w:t>)</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c>
          <w:tcPr>
            <w:tcW w:w="706" w:type="dxa"/>
          </w:tcPr>
          <w:p w:rsidR="009209FC" w:rsidRPr="00892DE3" w:rsidRDefault="009209FC" w:rsidP="00D22703">
            <w:pPr>
              <w:cnfStyle w:val="000000000000" w:firstRow="0" w:lastRow="0" w:firstColumn="0" w:lastColumn="0" w:oddVBand="0" w:evenVBand="0" w:oddHBand="0" w:evenHBand="0" w:firstRowFirstColumn="0" w:firstRowLastColumn="0" w:lastRowFirstColumn="0" w:lastRowLastColumn="0"/>
            </w:pPr>
            <w:r>
              <w:t>n</w:t>
            </w:r>
          </w:p>
        </w:tc>
      </w:tr>
      <w:tr w:rsidR="009209FC" w:rsidRPr="00892DE3" w:rsidTr="0069224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rsidR="009209FC" w:rsidRPr="00892DE3" w:rsidRDefault="009209FC" w:rsidP="00D22703">
            <w:pPr>
              <w:ind w:left="0" w:firstLine="0"/>
            </w:pPr>
            <w:r w:rsidRPr="00892DE3">
              <w:t>Total</w:t>
            </w:r>
          </w:p>
        </w:tc>
        <w:tc>
          <w:tcPr>
            <w:tcW w:w="655"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189</w:t>
            </w:r>
          </w:p>
        </w:tc>
        <w:tc>
          <w:tcPr>
            <w:tcW w:w="621"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20)</w:t>
            </w:r>
          </w:p>
        </w:tc>
        <w:tc>
          <w:tcPr>
            <w:tcW w:w="134"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p>
        </w:tc>
        <w:tc>
          <w:tcPr>
            <w:tcW w:w="637"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133</w:t>
            </w:r>
          </w:p>
        </w:tc>
        <w:tc>
          <w:tcPr>
            <w:tcW w:w="708"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11)</w:t>
            </w:r>
          </w:p>
        </w:tc>
        <w:tc>
          <w:tcPr>
            <w:tcW w:w="567"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56</w:t>
            </w:r>
          </w:p>
        </w:tc>
        <w:tc>
          <w:tcPr>
            <w:tcW w:w="706"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rsidRPr="00892DE3">
              <w:t>(</w:t>
            </w:r>
            <w:r>
              <w:t>9</w:t>
            </w:r>
            <w:r w:rsidRPr="00892DE3">
              <w:t>)</w:t>
            </w:r>
          </w:p>
        </w:tc>
        <w:tc>
          <w:tcPr>
            <w:tcW w:w="706"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n</w:t>
            </w:r>
          </w:p>
        </w:tc>
        <w:tc>
          <w:tcPr>
            <w:tcW w:w="706" w:type="dxa"/>
          </w:tcPr>
          <w:p w:rsidR="009209FC" w:rsidRPr="00892DE3" w:rsidRDefault="009209FC" w:rsidP="00D22703">
            <w:pPr>
              <w:cnfStyle w:val="010000000000" w:firstRow="0" w:lastRow="1" w:firstColumn="0" w:lastColumn="0" w:oddVBand="0" w:evenVBand="0" w:oddHBand="0" w:evenHBand="0" w:firstRowFirstColumn="0" w:firstRowLastColumn="0" w:lastRowFirstColumn="0" w:lastRowLastColumn="0"/>
            </w:pPr>
            <w:r>
              <w:t>n</w:t>
            </w:r>
          </w:p>
        </w:tc>
      </w:tr>
    </w:tbl>
    <w:p w:rsidR="00D22703" w:rsidRPr="00892DE3" w:rsidRDefault="00D22703" w:rsidP="00080446"/>
    <w:p w:rsidR="00D22703" w:rsidRPr="00892DE3" w:rsidRDefault="00D22703">
      <w:pPr>
        <w:keepLines w:val="0"/>
      </w:pPr>
      <w:r w:rsidRPr="00892DE3">
        <w:br w:type="page"/>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EO data</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EE5D7E">
      <w:pPr>
        <w:pStyle w:val="Reference"/>
        <w:spacing w:before="100"/>
      </w:pPr>
      <w:r w:rsidRPr="00892DE3">
        <w:t>FRD 15</w:t>
      </w:r>
      <w:r w:rsidR="00503F7F">
        <w:t>E</w:t>
      </w: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241F12" w:rsidRDefault="00241F12" w:rsidP="00080446">
      <w:pPr>
        <w:pStyle w:val="Reference"/>
        <w:rPr>
          <w:b/>
          <w:color w:val="0063A6" w:themeColor="accent1"/>
        </w:rPr>
      </w:pPr>
    </w:p>
    <w:p w:rsidR="008B05AA" w:rsidRDefault="008B05AA" w:rsidP="00080446">
      <w:pPr>
        <w:pStyle w:val="Reference"/>
      </w:pPr>
    </w:p>
    <w:p w:rsidR="00080446" w:rsidRPr="00892DE3" w:rsidRDefault="00080446" w:rsidP="007C4730">
      <w:pPr>
        <w:pStyle w:val="Guidance"/>
        <w:pBdr>
          <w:bottom w:val="none" w:sz="0" w:space="0" w:color="auto"/>
        </w:pBdr>
        <w:spacing w:after="160"/>
      </w:pPr>
      <w:r w:rsidRPr="00892DE3">
        <w:br w:type="column"/>
      </w:r>
      <w:r w:rsidRPr="00892DE3">
        <w:rPr>
          <w:b/>
        </w:rPr>
        <w:t>FRD 15</w:t>
      </w:r>
      <w:r w:rsidR="0098558B">
        <w:rPr>
          <w:b/>
        </w:rPr>
        <w:t>E</w:t>
      </w:r>
      <w:r w:rsidRPr="00892DE3">
        <w:t xml:space="preserve"> explains the requirements for disclosing E</w:t>
      </w:r>
      <w:r w:rsidR="00FF46C8">
        <w:t xml:space="preserve">xecutive </w:t>
      </w:r>
      <w:r w:rsidRPr="00892DE3">
        <w:t>O</w:t>
      </w:r>
      <w:r w:rsidR="00FF46C8">
        <w:t>fficer (EO)</w:t>
      </w:r>
      <w:r w:rsidRPr="00892DE3">
        <w:t xml:space="preserve"> numbers in annual reports. It states that a Department</w:t>
      </w:r>
      <w:r w:rsidR="00D2075C">
        <w:t>’</w:t>
      </w:r>
      <w:r w:rsidRPr="00892DE3">
        <w:t>s report of operations must disclose the following disaggregated information on EO numbers as per the last pay period for the financial year:</w:t>
      </w:r>
    </w:p>
    <w:p w:rsidR="00080446" w:rsidRPr="00892DE3" w:rsidRDefault="00080446" w:rsidP="00880C01">
      <w:pPr>
        <w:pStyle w:val="Guidancebullet"/>
        <w:numPr>
          <w:ilvl w:val="1"/>
          <w:numId w:val="21"/>
        </w:numPr>
        <w:pBdr>
          <w:bottom w:val="none" w:sz="0" w:space="0" w:color="auto"/>
        </w:pBdr>
        <w:ind w:left="446" w:hanging="446"/>
      </w:pPr>
      <w:r w:rsidRPr="00892DE3">
        <w:t>disaggregated information on EO numbers including:</w:t>
      </w:r>
    </w:p>
    <w:p w:rsidR="00080446" w:rsidRPr="00892DE3" w:rsidRDefault="00080446" w:rsidP="00080446">
      <w:pPr>
        <w:pStyle w:val="Guidanceindent"/>
        <w:pBdr>
          <w:bottom w:val="none" w:sz="0" w:space="0" w:color="auto"/>
        </w:pBdr>
      </w:pPr>
      <w:r w:rsidRPr="00892DE3">
        <w:tab/>
        <w:t>–</w:t>
      </w:r>
      <w:r w:rsidRPr="00892DE3">
        <w:tab/>
        <w:t>executive classification;</w:t>
      </w:r>
    </w:p>
    <w:p w:rsidR="00080446" w:rsidRPr="00892DE3" w:rsidRDefault="00080446" w:rsidP="00080446">
      <w:pPr>
        <w:pStyle w:val="Guidanceindent"/>
        <w:pBdr>
          <w:bottom w:val="none" w:sz="0" w:space="0" w:color="auto"/>
        </w:pBdr>
      </w:pPr>
      <w:r w:rsidRPr="00892DE3">
        <w:tab/>
        <w:t>–</w:t>
      </w:r>
      <w:r w:rsidRPr="00892DE3">
        <w:tab/>
        <w:t>gender split across classifications; and</w:t>
      </w:r>
    </w:p>
    <w:p w:rsidR="00080446" w:rsidRPr="00892DE3" w:rsidRDefault="00080446" w:rsidP="00080446">
      <w:pPr>
        <w:pStyle w:val="Guidanceindent"/>
        <w:pBdr>
          <w:bottom w:val="none" w:sz="0" w:space="0" w:color="auto"/>
        </w:pBdr>
      </w:pPr>
      <w:r w:rsidRPr="00892DE3">
        <w:tab/>
        <w:t>–</w:t>
      </w:r>
      <w:r w:rsidRPr="00892DE3">
        <w:tab/>
        <w:t>comparison to the previous reporting period.</w:t>
      </w:r>
    </w:p>
    <w:p w:rsidR="00080446" w:rsidRPr="00892DE3" w:rsidRDefault="00080446" w:rsidP="00880C01">
      <w:pPr>
        <w:pStyle w:val="Guidancebullet"/>
        <w:numPr>
          <w:ilvl w:val="1"/>
          <w:numId w:val="21"/>
        </w:numPr>
        <w:pBdr>
          <w:bottom w:val="none" w:sz="0" w:space="0" w:color="auto"/>
        </w:pBdr>
        <w:ind w:left="446" w:hanging="446"/>
      </w:pPr>
      <w:r w:rsidRPr="00892DE3">
        <w:t>a reconciliation of the EO numbers that appear in the report of operations to those disclosed in the notes in the financial statements for the current and previous reporting periods; and</w:t>
      </w:r>
    </w:p>
    <w:p w:rsidR="007C4730" w:rsidRDefault="00080446" w:rsidP="00880C01">
      <w:pPr>
        <w:pStyle w:val="Guidancebullet"/>
        <w:numPr>
          <w:ilvl w:val="1"/>
          <w:numId w:val="21"/>
        </w:numPr>
        <w:pBdr>
          <w:bottom w:val="none" w:sz="0" w:space="0" w:color="auto"/>
        </w:pBdr>
        <w:ind w:left="446" w:hanging="446"/>
        <w:sectPr w:rsidR="007C4730"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EO numbers for all its portfolio entities.</w:t>
      </w:r>
      <w:r w:rsidR="007C4730">
        <w:t xml:space="preserve"> </w:t>
      </w:r>
    </w:p>
    <w:p w:rsidR="009209FC" w:rsidRPr="001D1493" w:rsidRDefault="009209FC" w:rsidP="007C4730">
      <w:pPr>
        <w:pStyle w:val="Referencered"/>
        <w:rPr>
          <w:b/>
          <w:color w:val="0072CE" w:themeColor="accent4"/>
        </w:rPr>
      </w:pPr>
    </w:p>
    <w:p w:rsidR="003E782E" w:rsidRPr="001D1493" w:rsidRDefault="003E782E" w:rsidP="007C4730">
      <w:pPr>
        <w:pStyle w:val="Referencered"/>
        <w:rPr>
          <w:b/>
          <w:color w:val="0072CE" w:themeColor="accent4"/>
        </w:rPr>
      </w:pPr>
    </w:p>
    <w:p w:rsidR="009209FC" w:rsidRPr="001D1493" w:rsidRDefault="009209FC" w:rsidP="007C4730">
      <w:pPr>
        <w:pStyle w:val="Referencered"/>
        <w:rPr>
          <w:b/>
          <w:color w:val="0072CE" w:themeColor="accent4"/>
        </w:rPr>
      </w:pPr>
    </w:p>
    <w:p w:rsidR="001D1493" w:rsidRDefault="001D1493" w:rsidP="001D1493">
      <w:pPr>
        <w:pStyle w:val="Reference"/>
        <w:rPr>
          <w:b/>
        </w:rPr>
      </w:pPr>
      <w:r>
        <w:rPr>
          <w:b/>
        </w:rPr>
        <w:t>Revised</w:t>
      </w:r>
    </w:p>
    <w:p w:rsidR="004D6AD9" w:rsidRDefault="001D1493" w:rsidP="004D6AD9">
      <w:pPr>
        <w:pStyle w:val="Reference"/>
      </w:pPr>
      <w:r>
        <w:t xml:space="preserve"> </w:t>
      </w:r>
    </w:p>
    <w:p w:rsidR="00080446" w:rsidRDefault="007C4730" w:rsidP="00F87D00">
      <w:pPr>
        <w:pStyle w:val="Guidance"/>
        <w:pBdr>
          <w:bottom w:val="none" w:sz="0" w:space="0" w:color="auto"/>
        </w:pBdr>
      </w:pPr>
      <w:r>
        <w:br w:type="column"/>
      </w:r>
      <w:r w:rsidR="00080446" w:rsidRPr="00892DE3">
        <w:t xml:space="preserve">This FRD provides definitions for </w:t>
      </w:r>
      <w:r w:rsidR="000139F1">
        <w:t>A</w:t>
      </w:r>
      <w:r w:rsidR="00080446" w:rsidRPr="00892DE3">
        <w:t xml:space="preserve">ccountable </w:t>
      </w:r>
      <w:r w:rsidR="000139F1">
        <w:t>O</w:t>
      </w:r>
      <w:r w:rsidR="00080446" w:rsidRPr="00892DE3">
        <w:t>fficers, EO, and portfolio entities.</w:t>
      </w:r>
    </w:p>
    <w:p w:rsidR="009209FC" w:rsidRDefault="009209FC" w:rsidP="009209FC">
      <w:pPr>
        <w:pStyle w:val="Guidance"/>
        <w:pBdr>
          <w:bottom w:val="none" w:sz="0" w:space="0" w:color="auto"/>
        </w:pBdr>
      </w:pPr>
      <w:r>
        <w:t xml:space="preserve">The disclosure of gender may include three categories: women, men and self-described. The privacy and confidentiality of all employees must be strictly protected at all times. </w:t>
      </w:r>
    </w:p>
    <w:p w:rsidR="009209FC" w:rsidRDefault="009209FC" w:rsidP="009209FC">
      <w:pPr>
        <w:pStyle w:val="Guidance"/>
        <w:pBdr>
          <w:bottom w:val="none" w:sz="0" w:space="0" w:color="auto"/>
        </w:pBdr>
      </w:pPr>
      <w:r>
        <w:t xml:space="preserve">In line with the </w:t>
      </w:r>
      <w:r>
        <w:rPr>
          <w:i/>
        </w:rPr>
        <w:t xml:space="preserve">Policy and Standard Model for Collecting Staff Gender Information in the Victorian Public Sector </w:t>
      </w:r>
      <w:r>
        <w:t xml:space="preserve">(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rsidR="009209FC" w:rsidRDefault="009209FC" w:rsidP="009209FC">
      <w:pPr>
        <w:pStyle w:val="Guidance"/>
        <w:pBdr>
          <w:bottom w:val="none" w:sz="0" w:space="0" w:color="auto"/>
        </w:pBdr>
      </w:pPr>
      <w:r>
        <w:t>It is proposed that the disclosure of executive officer data separated into the three gender categories, in line with the Policy and Standard Model, will be mandatory for all VPS entities from the 2019-20 reporting period onwards.</w:t>
      </w:r>
    </w:p>
    <w:p w:rsidR="009209FC" w:rsidRPr="0098558B" w:rsidRDefault="009209FC" w:rsidP="009209FC">
      <w:pPr>
        <w:pStyle w:val="Guidance"/>
        <w:pBdr>
          <w:bottom w:val="none" w:sz="0" w:space="0" w:color="auto"/>
        </w:pBdr>
      </w:pPr>
      <w:r>
        <w:t xml:space="preserve">The Policy and Standard Model is available on the DTF website to provide further assistance with gender reporting. Further enquiries can be directed to the Equality Branch in the Department of Premier and Cabinet (DPC) by emailing </w:t>
      </w:r>
      <w:hyperlink r:id="rId83" w:history="1">
        <w:r w:rsidRPr="007640A3">
          <w:rPr>
            <w:rStyle w:val="Hyperlink"/>
          </w:rPr>
          <w:t>equality@dpc.vic.gov.au</w:t>
        </w:r>
      </w:hyperlink>
      <w:r>
        <w:t xml:space="preserve">. </w:t>
      </w:r>
    </w:p>
    <w:p w:rsidR="00080446" w:rsidRPr="00892DE3" w:rsidRDefault="00080446" w:rsidP="00080446">
      <w:pPr>
        <w:pStyle w:val="Guidanceheading1"/>
      </w:pPr>
      <w:r w:rsidRPr="00892DE3">
        <w:t>Guidance</w:t>
      </w:r>
    </w:p>
    <w:p w:rsidR="00080446" w:rsidRPr="00892DE3" w:rsidRDefault="00080446" w:rsidP="006135DB">
      <w:pPr>
        <w:pStyle w:val="Guidance"/>
        <w:pBdr>
          <w:bottom w:val="single" w:sz="4" w:space="4" w:color="0072CE" w:themeColor="accent4"/>
        </w:pBdr>
      </w:pPr>
      <w:r w:rsidRPr="00892DE3">
        <w:t>Departments should follow the table format provided in the Model to show their executive numbers. EO numbers should be based on the annualised employee equivalent (AEE). Refer to the definition and calculation of AEE illustrated in the guidance of Note 9.</w:t>
      </w:r>
      <w:r w:rsidR="0081558E" w:rsidRPr="00892DE3">
        <w:t>8</w:t>
      </w:r>
      <w:r w:rsidRPr="00892DE3">
        <w:t xml:space="preserve"> of </w:t>
      </w:r>
      <w:r w:rsidR="00FF46C8" w:rsidRPr="00892DE3">
        <w:t>th</w:t>
      </w:r>
      <w:r w:rsidR="00FF46C8">
        <w:t>e</w:t>
      </w:r>
      <w:r w:rsidR="00FF46C8" w:rsidRPr="00892DE3">
        <w:t xml:space="preserve"> </w:t>
      </w:r>
      <w:r w:rsidRPr="00892DE3">
        <w:t>Model</w:t>
      </w:r>
      <w:r w:rsidR="00FF46C8">
        <w:t xml:space="preserve"> financial statements</w:t>
      </w:r>
      <w:r w:rsidRPr="00892DE3">
        <w:t>.</w:t>
      </w:r>
    </w:p>
    <w:p w:rsidR="00080446" w:rsidRPr="00892DE3" w:rsidRDefault="00080446" w:rsidP="006135DB">
      <w:pPr>
        <w:pStyle w:val="Guidance"/>
        <w:pBdr>
          <w:bottom w:val="single" w:sz="4" w:space="4" w:color="0072CE" w:themeColor="accent4"/>
        </w:pBdr>
      </w:pPr>
      <w:r w:rsidRPr="00892DE3">
        <w:t xml:space="preserve">Departments are also required to provide a table reconciling EO numbers disclosed in the financial statements with those in the report of operations, showing </w:t>
      </w:r>
      <w:r w:rsidR="000139F1">
        <w:t>A</w:t>
      </w:r>
      <w:r w:rsidRPr="00892DE3">
        <w:t xml:space="preserve">ccountable </w:t>
      </w:r>
      <w:r w:rsidR="000139F1">
        <w:t>O</w:t>
      </w:r>
      <w:r w:rsidRPr="00892DE3">
        <w:t xml:space="preserve">fficers and separations. </w:t>
      </w:r>
    </w:p>
    <w:p w:rsidR="00080446" w:rsidRPr="00892DE3" w:rsidRDefault="00080446" w:rsidP="006135DB">
      <w:pPr>
        <w:pStyle w:val="Guidance"/>
        <w:pBdr>
          <w:bottom w:val="single" w:sz="4" w:space="4" w:color="0072CE" w:themeColor="accent4"/>
        </w:pBdr>
      </w:pPr>
      <w:r w:rsidRPr="00892DE3">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rsidR="00080446" w:rsidRPr="00892DE3" w:rsidRDefault="00080446" w:rsidP="00080446">
      <w:pPr>
        <w:pStyle w:val="Note"/>
      </w:pPr>
    </w:p>
    <w:p w:rsidR="00080446" w:rsidRPr="00892DE3" w:rsidRDefault="00DA3433" w:rsidP="00DA3433">
      <w:pPr>
        <w:pStyle w:val="Heading1nonTOC"/>
        <w:pageBreakBefore/>
      </w:pPr>
      <w:bookmarkStart w:id="63" w:name="_Toc477967498"/>
      <w:r w:rsidRPr="00892DE3">
        <w:br w:type="column"/>
      </w:r>
      <w:bookmarkStart w:id="64" w:name="Report_Section4"/>
      <w:r w:rsidR="00080446" w:rsidRPr="00892DE3">
        <w:t>Section 4: Other disclosures</w:t>
      </w:r>
      <w:bookmarkEnd w:id="63"/>
      <w:bookmarkEnd w:id="64"/>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Default="00080446" w:rsidP="00700DC3">
      <w:pPr>
        <w:pStyle w:val="Smallline"/>
      </w:pPr>
    </w:p>
    <w:p w:rsidR="00172C58" w:rsidRPr="00892DE3" w:rsidRDefault="00172C58" w:rsidP="00700DC3">
      <w:pPr>
        <w:pStyle w:val="Smallline"/>
      </w:pPr>
    </w:p>
    <w:p w:rsidR="00080446" w:rsidRPr="00892DE3" w:rsidRDefault="00080446" w:rsidP="00747EAD">
      <w:pPr>
        <w:pStyle w:val="Reference"/>
      </w:pPr>
      <w:r w:rsidRPr="00892DE3">
        <w:t>FRD 25C</w:t>
      </w:r>
    </w:p>
    <w:p w:rsidR="00080446" w:rsidRPr="00892DE3" w:rsidRDefault="00080446" w:rsidP="00080446"/>
    <w:p w:rsidR="00080446" w:rsidRPr="00892DE3" w:rsidRDefault="00080446" w:rsidP="00080446"/>
    <w:p w:rsidR="00080446" w:rsidRPr="00892DE3" w:rsidRDefault="00080446" w:rsidP="00080446"/>
    <w:p w:rsidR="00080446" w:rsidRDefault="00080446" w:rsidP="00700DC3">
      <w:pPr>
        <w:pStyle w:val="Reference"/>
      </w:pPr>
    </w:p>
    <w:p w:rsidR="000829B4" w:rsidRDefault="000829B4" w:rsidP="00700DC3">
      <w:pPr>
        <w:pStyle w:val="Reference"/>
      </w:pPr>
    </w:p>
    <w:p w:rsidR="00700DC3" w:rsidRDefault="00700DC3" w:rsidP="00700DC3">
      <w:pPr>
        <w:pStyle w:val="Smallline"/>
      </w:pPr>
    </w:p>
    <w:p w:rsidR="00700DC3" w:rsidRDefault="00700DC3" w:rsidP="00700DC3">
      <w:pPr>
        <w:pStyle w:val="Smallline"/>
      </w:pPr>
    </w:p>
    <w:p w:rsidR="00700DC3" w:rsidRDefault="00700DC3" w:rsidP="00700DC3">
      <w:pPr>
        <w:pStyle w:val="Smallline"/>
      </w:pPr>
    </w:p>
    <w:p w:rsidR="00700DC3" w:rsidRDefault="00700DC3" w:rsidP="00700DC3">
      <w:pPr>
        <w:pStyle w:val="Smallline"/>
      </w:pPr>
    </w:p>
    <w:p w:rsidR="00700DC3" w:rsidRDefault="00700DC3" w:rsidP="00700DC3">
      <w:pPr>
        <w:pStyle w:val="Smallline"/>
      </w:pPr>
    </w:p>
    <w:p w:rsidR="00700DC3" w:rsidRDefault="00700DC3" w:rsidP="00700DC3">
      <w:pPr>
        <w:pStyle w:val="Smallline"/>
      </w:pPr>
    </w:p>
    <w:p w:rsidR="00700DC3" w:rsidRDefault="00700DC3" w:rsidP="00700DC3">
      <w:pPr>
        <w:pStyle w:val="Smallline"/>
      </w:pPr>
    </w:p>
    <w:p w:rsidR="001D1493" w:rsidRDefault="001D1493" w:rsidP="001D1493">
      <w:pPr>
        <w:pStyle w:val="Reference"/>
        <w:rPr>
          <w:b/>
        </w:rPr>
      </w:pPr>
      <w:r>
        <w:rPr>
          <w:b/>
        </w:rPr>
        <w:t>Revised</w:t>
      </w:r>
    </w:p>
    <w:p w:rsidR="00080446" w:rsidRPr="00892DE3" w:rsidRDefault="001D1493" w:rsidP="00080446">
      <w:r w:rsidRPr="008B05AA" w:rsidDel="001D1493">
        <w:t xml:space="preserve"> </w:t>
      </w:r>
    </w:p>
    <w:p w:rsidR="00080446" w:rsidRPr="00892DE3" w:rsidRDefault="00080446" w:rsidP="00080446"/>
    <w:p w:rsidR="00080446" w:rsidRPr="00892DE3" w:rsidRDefault="00080446" w:rsidP="00080446"/>
    <w:p w:rsidR="00080446" w:rsidRPr="00892DE3" w:rsidRDefault="00080446" w:rsidP="00080446"/>
    <w:p w:rsidR="00080446" w:rsidRDefault="00080446" w:rsidP="00080446"/>
    <w:p w:rsidR="00720ED4" w:rsidRDefault="00720ED4" w:rsidP="00080446"/>
    <w:p w:rsidR="00720ED4" w:rsidRDefault="00720ED4" w:rsidP="00080446"/>
    <w:p w:rsidR="00720ED4" w:rsidRDefault="00720ED4" w:rsidP="00080446"/>
    <w:p w:rsidR="000829B4" w:rsidRDefault="000829B4" w:rsidP="00080446"/>
    <w:p w:rsidR="001D1493" w:rsidRDefault="001D1493" w:rsidP="001D1493">
      <w:pPr>
        <w:pStyle w:val="Reference"/>
        <w:rPr>
          <w:b/>
        </w:rPr>
      </w:pPr>
      <w:r>
        <w:rPr>
          <w:b/>
        </w:rPr>
        <w:t>Revised</w:t>
      </w:r>
    </w:p>
    <w:p w:rsidR="00720ED4" w:rsidRDefault="001D1493" w:rsidP="00080446">
      <w:r w:rsidRPr="008B05AA" w:rsidDel="001D1493">
        <w:t xml:space="preserve"> </w:t>
      </w:r>
    </w:p>
    <w:p w:rsidR="00720ED4" w:rsidRDefault="00720ED4" w:rsidP="00080446"/>
    <w:p w:rsidR="00720ED4" w:rsidRDefault="00720ED4" w:rsidP="00080446"/>
    <w:p w:rsidR="00720ED4" w:rsidRDefault="00720ED4" w:rsidP="00080446"/>
    <w:p w:rsidR="00720ED4" w:rsidRDefault="00720ED4" w:rsidP="00080446"/>
    <w:p w:rsidR="00720ED4" w:rsidRDefault="00720ED4" w:rsidP="00080446"/>
    <w:p w:rsidR="00720ED4" w:rsidRDefault="00720ED4" w:rsidP="00080446"/>
    <w:p w:rsidR="00700DC3" w:rsidRDefault="00700DC3" w:rsidP="00700DC3">
      <w:pPr>
        <w:pStyle w:val="Reference"/>
      </w:pPr>
    </w:p>
    <w:p w:rsidR="00720ED4" w:rsidRDefault="00720ED4" w:rsidP="00080446"/>
    <w:p w:rsidR="00700DC3" w:rsidRDefault="00700DC3" w:rsidP="00700DC3">
      <w:pPr>
        <w:pStyle w:val="Smallline"/>
      </w:pPr>
      <w:r>
        <w:br/>
      </w:r>
    </w:p>
    <w:p w:rsidR="00700DC3" w:rsidRDefault="00700DC3" w:rsidP="00700DC3">
      <w:pPr>
        <w:pStyle w:val="Smallline"/>
      </w:pPr>
    </w:p>
    <w:p w:rsidR="00700DC3" w:rsidRDefault="00700DC3" w:rsidP="00700DC3">
      <w:pPr>
        <w:pStyle w:val="Smallline"/>
      </w:pPr>
    </w:p>
    <w:p w:rsidR="001D1493" w:rsidRDefault="001D1493" w:rsidP="00700DC3">
      <w:pPr>
        <w:pStyle w:val="Smallline"/>
      </w:pPr>
    </w:p>
    <w:p w:rsidR="001D1493" w:rsidRDefault="001D1493" w:rsidP="00700DC3">
      <w:pPr>
        <w:pStyle w:val="Smallline"/>
      </w:pPr>
    </w:p>
    <w:p w:rsidR="00700DC3" w:rsidRDefault="00700DC3" w:rsidP="00700DC3">
      <w:pPr>
        <w:pStyle w:val="Smallline"/>
      </w:pPr>
    </w:p>
    <w:p w:rsidR="002D372C" w:rsidRDefault="002D372C" w:rsidP="00700DC3">
      <w:pPr>
        <w:pStyle w:val="Smallline"/>
      </w:pPr>
    </w:p>
    <w:p w:rsidR="002D372C" w:rsidRDefault="002D372C" w:rsidP="00700DC3">
      <w:pPr>
        <w:pStyle w:val="Smallline"/>
      </w:pPr>
    </w:p>
    <w:p w:rsidR="002D372C" w:rsidRDefault="002D372C" w:rsidP="00700DC3">
      <w:pPr>
        <w:pStyle w:val="Smallline"/>
      </w:pPr>
    </w:p>
    <w:p w:rsidR="002D372C" w:rsidRDefault="002D372C" w:rsidP="00700DC3">
      <w:pPr>
        <w:pStyle w:val="Smallline"/>
      </w:pPr>
    </w:p>
    <w:p w:rsidR="001D1493" w:rsidRDefault="001D1493" w:rsidP="001D1493">
      <w:pPr>
        <w:pStyle w:val="Reference"/>
        <w:rPr>
          <w:b/>
        </w:rPr>
      </w:pPr>
      <w:r>
        <w:rPr>
          <w:b/>
        </w:rPr>
        <w:t>Revised</w:t>
      </w:r>
    </w:p>
    <w:p w:rsidR="00720ED4" w:rsidRPr="00892DE3" w:rsidRDefault="00720ED4" w:rsidP="00080446"/>
    <w:p w:rsidR="002D2536" w:rsidRPr="00892DE3" w:rsidRDefault="006056A1" w:rsidP="002D2536">
      <w:pPr>
        <w:pStyle w:val="Heading2nonTOC"/>
      </w:pPr>
      <w:bookmarkStart w:id="65" w:name="INDEX_VIPP"/>
      <w:r>
        <w:t xml:space="preserve">Local </w:t>
      </w:r>
      <w:bookmarkEnd w:id="65"/>
      <w:r>
        <w:t xml:space="preserve">Jobs First – </w:t>
      </w:r>
      <w:r w:rsidR="002D2536" w:rsidRPr="00892DE3">
        <w:t>Victorian Industry Participation Policy</w:t>
      </w:r>
    </w:p>
    <w:p w:rsidR="00080446" w:rsidRPr="00892DE3" w:rsidRDefault="00080446" w:rsidP="005C5F04">
      <w:r w:rsidRPr="00892DE3">
        <w:t xml:space="preserve">The </w:t>
      </w:r>
      <w:r w:rsidRPr="00892DE3">
        <w:rPr>
          <w:i/>
        </w:rPr>
        <w:t>Victorian Industry Participation Policy Act 2003</w:t>
      </w:r>
      <w:r w:rsidRPr="00892DE3">
        <w:t xml:space="preserve"> requires Departments and public sector bodies to report on the implementation of the </w:t>
      </w:r>
      <w:r w:rsidR="006056A1">
        <w:t xml:space="preserve">Local Jobs First – </w:t>
      </w:r>
      <w:r w:rsidRPr="00892DE3">
        <w:t>Victorian Industry Participation Policy (</w:t>
      </w:r>
      <w:r w:rsidR="006056A1">
        <w:t xml:space="preserve">Local Jobs First – </w:t>
      </w:r>
      <w:r w:rsidRPr="00892DE3">
        <w:t xml:space="preserve">VIPP). Departments and public sector bodies are required to apply </w:t>
      </w:r>
      <w:r w:rsidR="006056A1">
        <w:t xml:space="preserve">the Local Jobs First – </w:t>
      </w:r>
      <w:r w:rsidRPr="00892DE3">
        <w:t>VIPP in all procurement activities valued at $3 million or more in metro</w:t>
      </w:r>
      <w:r w:rsidR="006056A1">
        <w:t>politan Melbourne and for state</w:t>
      </w:r>
      <w:r w:rsidRPr="00892DE3">
        <w:t>wide projects, or $1 million or more for procurement activities in regional Victoria.</w:t>
      </w:r>
    </w:p>
    <w:p w:rsidR="00080446" w:rsidRPr="00892DE3" w:rsidRDefault="00080446" w:rsidP="00080446">
      <w:r w:rsidRPr="00892DE3">
        <w:t>During 201</w:t>
      </w:r>
      <w:r w:rsidR="00DB6D28">
        <w:t>7</w:t>
      </w:r>
      <w:r w:rsidRPr="00892DE3">
        <w:t>-1</w:t>
      </w:r>
      <w:r w:rsidR="00DB6D28">
        <w:t>8</w:t>
      </w:r>
      <w:r w:rsidRPr="00892DE3">
        <w:t xml:space="preserve">, the Department commenced three </w:t>
      </w:r>
      <w:r w:rsidR="006056A1">
        <w:t xml:space="preserve">Local Jobs First – </w:t>
      </w:r>
      <w:r w:rsidRPr="00892DE3">
        <w:t>VIPP applicable procurements totalling $44.16 million. Of those projects, one was located in regional Victoria</w:t>
      </w:r>
      <w:r w:rsidR="00456F4B" w:rsidRPr="00892DE3">
        <w:t xml:space="preserve">, </w:t>
      </w:r>
      <w:r w:rsidR="000C4617">
        <w:t xml:space="preserve">with a commitment </w:t>
      </w:r>
      <w:r w:rsidR="00810877">
        <w:t xml:space="preserve">of </w:t>
      </w:r>
      <w:r w:rsidR="00456F4B" w:rsidRPr="00892DE3">
        <w:t>42 per cent of local content,</w:t>
      </w:r>
      <w:r w:rsidRPr="00892DE3">
        <w:t xml:space="preserve"> and two in metropolitan Melbourne</w:t>
      </w:r>
      <w:r w:rsidR="00456F4B" w:rsidRPr="00892DE3">
        <w:t xml:space="preserve">, </w:t>
      </w:r>
      <w:r w:rsidR="000C4617">
        <w:t xml:space="preserve">with an average commitment of </w:t>
      </w:r>
      <w:r w:rsidR="00456F4B" w:rsidRPr="00892DE3">
        <w:t>51 per cent local content</w:t>
      </w:r>
      <w:r w:rsidRPr="00892DE3">
        <w:t>.</w:t>
      </w:r>
      <w:r w:rsidR="00790230">
        <w:t xml:space="preserve"> </w:t>
      </w:r>
      <w:r w:rsidR="000C4617">
        <w:t>No projects were commenced that occurred statewide.</w:t>
      </w:r>
    </w:p>
    <w:p w:rsidR="00080446" w:rsidRPr="00892DE3" w:rsidRDefault="00080446" w:rsidP="00080446">
      <w:r w:rsidRPr="00892DE3">
        <w:t xml:space="preserve">The outcomes expected from the implementation of the </w:t>
      </w:r>
      <w:r w:rsidR="006056A1">
        <w:t xml:space="preserve">Local Jobs First – </w:t>
      </w:r>
      <w:r w:rsidRPr="00892DE3">
        <w:t>VIPP to these projects where information was provided are as follows:</w:t>
      </w:r>
    </w:p>
    <w:p w:rsidR="00080446" w:rsidRPr="00892DE3" w:rsidRDefault="00080446" w:rsidP="00880C01">
      <w:pPr>
        <w:pStyle w:val="ListBullet"/>
        <w:keepLines w:val="0"/>
        <w:numPr>
          <w:ilvl w:val="0"/>
          <w:numId w:val="16"/>
        </w:numPr>
        <w:spacing w:before="120" w:after="60"/>
      </w:pPr>
      <w:r w:rsidRPr="00892DE3">
        <w:t>an average of 93 per cent of local content commitment was made;</w:t>
      </w:r>
    </w:p>
    <w:p w:rsidR="00080446" w:rsidRPr="00892DE3" w:rsidRDefault="006056A1" w:rsidP="00880C01">
      <w:pPr>
        <w:pStyle w:val="ListBullet"/>
        <w:keepLines w:val="0"/>
        <w:numPr>
          <w:ilvl w:val="0"/>
          <w:numId w:val="16"/>
        </w:numPr>
        <w:spacing w:before="120" w:after="60"/>
      </w:pPr>
      <w:r>
        <w:t>a total of 349 jobs (annualised e</w:t>
      </w:r>
      <w:r w:rsidR="00080446" w:rsidRPr="00892DE3">
        <w:t>mpl</w:t>
      </w:r>
      <w:r>
        <w:t>oyee e</w:t>
      </w:r>
      <w:r w:rsidR="00080446" w:rsidRPr="00892DE3">
        <w:t>quivalent (AEE)) were committed, including the creation of nine new jobs and the retention of 340 existing jobs (AEE); and</w:t>
      </w:r>
    </w:p>
    <w:p w:rsidR="00080446" w:rsidRPr="00892DE3" w:rsidRDefault="00080446" w:rsidP="00880C01">
      <w:pPr>
        <w:pStyle w:val="ListBullet"/>
        <w:keepLines w:val="0"/>
        <w:numPr>
          <w:ilvl w:val="0"/>
          <w:numId w:val="16"/>
        </w:numPr>
        <w:spacing w:before="120" w:after="60"/>
      </w:pPr>
      <w:r w:rsidRPr="00892DE3">
        <w:t>a total of six positions for apprentices/trainees were committed, including the creation of three new apprenticeships/traineeships, and the retention of the remaining three existing apprenticeships/traineeships.</w:t>
      </w:r>
    </w:p>
    <w:p w:rsidR="00456F4B" w:rsidRPr="00892DE3" w:rsidRDefault="00080446" w:rsidP="00080446">
      <w:r w:rsidRPr="00892DE3">
        <w:t>During 201</w:t>
      </w:r>
      <w:r w:rsidR="00DB6D28">
        <w:t>7</w:t>
      </w:r>
      <w:r w:rsidRPr="00892DE3">
        <w:t>-1</w:t>
      </w:r>
      <w:r w:rsidR="00DB6D28">
        <w:t>8</w:t>
      </w:r>
      <w:r w:rsidRPr="00892DE3">
        <w:t xml:space="preserve">, the Department completed </w:t>
      </w:r>
      <w:r w:rsidR="0069002D">
        <w:t xml:space="preserve">five </w:t>
      </w:r>
      <w:r w:rsidR="00181848">
        <w:t xml:space="preserve">Local Jobs First – </w:t>
      </w:r>
      <w:r w:rsidRPr="00892DE3">
        <w:t xml:space="preserve">VIPP applicable projects, collectively valued at about $200 million. </w:t>
      </w:r>
      <w:r w:rsidR="00456F4B" w:rsidRPr="00892DE3">
        <w:t xml:space="preserve">Of these projects, two were located in regional Victoria, </w:t>
      </w:r>
      <w:r w:rsidR="0069002D">
        <w:t xml:space="preserve">with an average commitment of </w:t>
      </w:r>
      <w:r w:rsidR="00456F4B" w:rsidRPr="00892DE3">
        <w:t xml:space="preserve">25.3 per cent local content, and one in metropolitan Melbourne representing 63 per cent of estimated local content. </w:t>
      </w:r>
      <w:r w:rsidR="00656626">
        <w:t>Two projects occurred statewide with an average commitment of 89 per cent local content.</w:t>
      </w:r>
    </w:p>
    <w:p w:rsidR="00080446" w:rsidRPr="00892DE3" w:rsidRDefault="00080446" w:rsidP="00080446">
      <w:r w:rsidRPr="00892DE3">
        <w:t xml:space="preserve">The outcomes reported from the implementation of the </w:t>
      </w:r>
      <w:r w:rsidR="00456F4B" w:rsidRPr="00892DE3">
        <w:t xml:space="preserve">policy </w:t>
      </w:r>
      <w:r w:rsidRPr="00892DE3">
        <w:t xml:space="preserve">where information was provided, were as follows: </w:t>
      </w:r>
    </w:p>
    <w:p w:rsidR="00080446" w:rsidRPr="00892DE3" w:rsidRDefault="00080446" w:rsidP="00880C01">
      <w:pPr>
        <w:pStyle w:val="ListBullet"/>
        <w:keepLines w:val="0"/>
        <w:numPr>
          <w:ilvl w:val="0"/>
          <w:numId w:val="16"/>
        </w:numPr>
        <w:spacing w:before="120" w:after="60"/>
      </w:pPr>
      <w:r w:rsidRPr="00892DE3">
        <w:t>an average of 88.3 per cent of local content outcome was recorded;</w:t>
      </w:r>
    </w:p>
    <w:p w:rsidR="00080446" w:rsidRPr="00892DE3" w:rsidRDefault="00080446" w:rsidP="00880C01">
      <w:pPr>
        <w:pStyle w:val="ListBullet"/>
        <w:keepLines w:val="0"/>
        <w:numPr>
          <w:ilvl w:val="0"/>
          <w:numId w:val="16"/>
        </w:numPr>
        <w:spacing w:before="120" w:after="60"/>
      </w:pPr>
      <w:r w:rsidRPr="00892DE3">
        <w:t>a total of 77 (AEE) positions were created; and</w:t>
      </w:r>
    </w:p>
    <w:p w:rsidR="00080446" w:rsidRPr="00892DE3" w:rsidRDefault="00080446" w:rsidP="00880C01">
      <w:pPr>
        <w:pStyle w:val="ListBullet"/>
        <w:keepLines w:val="0"/>
        <w:numPr>
          <w:ilvl w:val="0"/>
          <w:numId w:val="16"/>
        </w:numPr>
        <w:spacing w:before="120" w:after="60"/>
      </w:pPr>
      <w:r w:rsidRPr="00892DE3">
        <w:t>27 new apprenticeships/traineeships were created and 54 existing apprenticeships/traineeships retained.</w:t>
      </w:r>
    </w:p>
    <w:p w:rsidR="00080446" w:rsidRPr="00892DE3" w:rsidRDefault="00080446" w:rsidP="00080446">
      <w:r w:rsidRPr="00892DE3">
        <w:t>During 201</w:t>
      </w:r>
      <w:r w:rsidR="00DB6D28">
        <w:t>7</w:t>
      </w:r>
      <w:r w:rsidRPr="00892DE3">
        <w:t>-1</w:t>
      </w:r>
      <w:r w:rsidR="00DB6D28">
        <w:t>8</w:t>
      </w:r>
      <w:r w:rsidRPr="00892DE3">
        <w:t xml:space="preserve">, </w:t>
      </w:r>
      <w:r w:rsidR="00456F4B" w:rsidRPr="00892DE3">
        <w:t xml:space="preserve">there were </w:t>
      </w:r>
      <w:r w:rsidR="00386701">
        <w:t xml:space="preserve">five </w:t>
      </w:r>
      <w:r w:rsidRPr="00892DE3">
        <w:t xml:space="preserve">small to medium sized businesses </w:t>
      </w:r>
      <w:r w:rsidR="00456F4B" w:rsidRPr="00892DE3">
        <w:t xml:space="preserve">that </w:t>
      </w:r>
      <w:r w:rsidRPr="00892DE3">
        <w:t>prepared a VIPP Plan</w:t>
      </w:r>
      <w:r w:rsidR="00456F4B" w:rsidRPr="00892DE3">
        <w:t xml:space="preserve"> or </w:t>
      </w:r>
      <w:r w:rsidR="00352A75">
        <w:t>Local Industry Development Plan (</w:t>
      </w:r>
      <w:r w:rsidR="00456F4B" w:rsidRPr="00892DE3">
        <w:t>LIDP</w:t>
      </w:r>
      <w:r w:rsidR="00352A75">
        <w:t>)</w:t>
      </w:r>
      <w:r w:rsidR="00456F4B" w:rsidRPr="00892DE3">
        <w:t xml:space="preserve"> for contracts</w:t>
      </w:r>
      <w:r w:rsidRPr="00892DE3">
        <w:t xml:space="preserve">, </w:t>
      </w:r>
      <w:r w:rsidR="00D74053">
        <w:t>successfully appointed as Principal Contractor.</w:t>
      </w:r>
    </w:p>
    <w:p w:rsidR="002D372C" w:rsidRDefault="002D372C" w:rsidP="002D372C">
      <w:r>
        <w:t xml:space="preserve">During 2017-18. There were 105 small to medium sized businesses engaged by Principal Contractors on projects. </w:t>
      </w:r>
    </w:p>
    <w:p w:rsidR="00456F4B" w:rsidRPr="00892DE3" w:rsidRDefault="00456F4B" w:rsidP="00456F4B">
      <w:r w:rsidRPr="00892DE3">
        <w:t>During 201</w:t>
      </w:r>
      <w:r w:rsidR="00DB6D28">
        <w:t>7</w:t>
      </w:r>
      <w:r w:rsidRPr="00892DE3">
        <w:t>-1</w:t>
      </w:r>
      <w:r w:rsidR="00DB6D28">
        <w:t>8</w:t>
      </w:r>
      <w:r w:rsidRPr="00892DE3">
        <w:t>, one project, had the minimum formal weighting of 10 per cent applied for local content in the tender evaluation of the VIPP Plan or LIDP</w:t>
      </w:r>
      <w:r w:rsidR="00FC4913">
        <w:t xml:space="preserve">. </w:t>
      </w:r>
    </w:p>
    <w:p w:rsidR="00717B32" w:rsidRPr="00892DE3" w:rsidRDefault="00456F4B" w:rsidP="00717B32">
      <w:r w:rsidRPr="00892DE3">
        <w:t>The Department commenced two contracts with a total of 96 per cent estimated to be of local content to which a VIPP Plan or LIDP was not required, as the procurement activity was local by nature.</w:t>
      </w:r>
    </w:p>
    <w:p w:rsidR="00717B32" w:rsidRPr="00892DE3" w:rsidRDefault="00717B32" w:rsidP="00717B32">
      <w:r w:rsidRPr="00892DE3">
        <w:t>For design contracts or grants provided during 201</w:t>
      </w:r>
      <w:r w:rsidR="00DB6D28">
        <w:t>7</w:t>
      </w:r>
      <w:r w:rsidRPr="00892DE3">
        <w:t>-1</w:t>
      </w:r>
      <w:r w:rsidR="00DB6D28">
        <w:t>8</w:t>
      </w:r>
      <w:r w:rsidRPr="00892DE3">
        <w:t>, a total of three interaction reference numbers were required, which entailed a conversation with the Industry Capability Network (Victoria) Ltd.</w:t>
      </w:r>
    </w:p>
    <w:p w:rsidR="00080446" w:rsidRPr="00892DE3" w:rsidRDefault="00080446" w:rsidP="00080446"/>
    <w:p w:rsidR="00D25696" w:rsidRPr="00892DE3" w:rsidRDefault="00D25696">
      <w:pPr>
        <w:keepLines w:val="0"/>
        <w:rPr>
          <w:lang w:eastAsia="en-AU"/>
        </w:rPr>
      </w:pPr>
      <w:r w:rsidRPr="00892DE3">
        <w:rPr>
          <w:lang w:eastAsia="en-AU"/>
        </w:rPr>
        <w:br w:type="page"/>
      </w:r>
    </w:p>
    <w:p w:rsidR="00080446" w:rsidRPr="00892DE3" w:rsidRDefault="00080446" w:rsidP="007436E9">
      <w:pPr>
        <w:pStyle w:val="Reference"/>
      </w:pPr>
    </w:p>
    <w:p w:rsidR="00080446" w:rsidRPr="00892DE3" w:rsidRDefault="00080446" w:rsidP="00080446">
      <w:pPr>
        <w:pStyle w:val="Reference"/>
      </w:pPr>
      <w:r w:rsidRPr="00892DE3">
        <w:t>FRD 25C</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D40FF8" w:rsidRDefault="00D40FF8" w:rsidP="00D40FF8">
      <w:pPr>
        <w:pStyle w:val="Reference"/>
        <w:rPr>
          <w:b/>
        </w:rPr>
      </w:pPr>
      <w:r>
        <w:rPr>
          <w:b/>
        </w:rPr>
        <w:t>Revise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Default="00080446" w:rsidP="00080446">
      <w:pPr>
        <w:pStyle w:val="Reference"/>
      </w:pPr>
    </w:p>
    <w:p w:rsidR="00D40FF8" w:rsidRPr="00892DE3" w:rsidRDefault="00D40FF8" w:rsidP="00080446">
      <w:pPr>
        <w:pStyle w:val="Reference"/>
      </w:pPr>
    </w:p>
    <w:p w:rsidR="00080446" w:rsidRPr="00892DE3" w:rsidRDefault="00080446" w:rsidP="0067624B">
      <w:pPr>
        <w:pStyle w:val="Reference"/>
        <w:spacing w:before="60"/>
      </w:pPr>
    </w:p>
    <w:p w:rsidR="00D40FF8" w:rsidRDefault="00D40FF8" w:rsidP="00D40FF8">
      <w:pPr>
        <w:pStyle w:val="Reference"/>
        <w:rPr>
          <w:b/>
        </w:rPr>
      </w:pPr>
      <w:r>
        <w:rPr>
          <w:b/>
        </w:rPr>
        <w:t>Revised</w:t>
      </w:r>
    </w:p>
    <w:p w:rsidR="00080446" w:rsidRPr="007436E9" w:rsidRDefault="00080446" w:rsidP="007436E9">
      <w:pPr>
        <w:pStyle w:val="Reference"/>
      </w:pPr>
    </w:p>
    <w:p w:rsidR="00080446" w:rsidRPr="007436E9" w:rsidRDefault="0008044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354876" w:rsidRPr="007436E9" w:rsidRDefault="00354876" w:rsidP="007436E9">
      <w:pPr>
        <w:pStyle w:val="Reference"/>
      </w:pPr>
    </w:p>
    <w:p w:rsidR="00080446" w:rsidRDefault="00080446" w:rsidP="00080446">
      <w:pPr>
        <w:pStyle w:val="Reference"/>
      </w:pPr>
    </w:p>
    <w:p w:rsidR="00D40FF8" w:rsidRDefault="00D40FF8" w:rsidP="00080446">
      <w:pPr>
        <w:pStyle w:val="Reference"/>
      </w:pPr>
    </w:p>
    <w:p w:rsidR="00D40FF8" w:rsidRDefault="00D40FF8" w:rsidP="00080446">
      <w:pPr>
        <w:pStyle w:val="Reference"/>
      </w:pPr>
    </w:p>
    <w:p w:rsidR="00D40FF8" w:rsidRDefault="00D40FF8" w:rsidP="00080446">
      <w:pPr>
        <w:pStyle w:val="Reference"/>
      </w:pPr>
    </w:p>
    <w:p w:rsidR="00D40FF8" w:rsidRDefault="00D40FF8" w:rsidP="00D40FF8">
      <w:pPr>
        <w:pStyle w:val="Reference"/>
        <w:rPr>
          <w:b/>
        </w:rPr>
      </w:pPr>
      <w:r>
        <w:rPr>
          <w:b/>
        </w:rPr>
        <w:t>Revised</w:t>
      </w:r>
    </w:p>
    <w:p w:rsidR="00D40FF8" w:rsidRPr="00892DE3" w:rsidRDefault="00D40FF8" w:rsidP="00080446">
      <w:pPr>
        <w:pStyle w:val="Reference"/>
      </w:pP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 xml:space="preserve">Guidance – Implementation of the </w:t>
      </w:r>
      <w:r w:rsidR="00E85DBE" w:rsidRPr="00892DE3">
        <w:t>Local Jobs First</w:t>
      </w:r>
      <w:r w:rsidR="00D2075C">
        <w:t xml:space="preserve"> – </w:t>
      </w:r>
      <w:r w:rsidRPr="00892DE3">
        <w:t>Victorian Industry Participation Policy</w:t>
      </w:r>
    </w:p>
    <w:p w:rsidR="00080446" w:rsidRPr="00892DE3" w:rsidRDefault="00080446" w:rsidP="00080446">
      <w:pPr>
        <w:pStyle w:val="Guidanceheading1"/>
      </w:pPr>
      <w:r w:rsidRPr="00892DE3">
        <w:t xml:space="preserve">Reporting on all contracts except those related to grants provided </w:t>
      </w:r>
    </w:p>
    <w:p w:rsidR="00080446" w:rsidRPr="00892DE3" w:rsidRDefault="00080446" w:rsidP="00080446">
      <w:pPr>
        <w:pStyle w:val="Guidance"/>
        <w:pBdr>
          <w:bottom w:val="none" w:sz="0" w:space="0" w:color="auto"/>
        </w:pBdr>
      </w:pPr>
      <w:r w:rsidRPr="00892DE3">
        <w:t xml:space="preserve">The report of operations should contain the following information if applicable for contracts </w:t>
      </w:r>
      <w:r w:rsidRPr="00892DE3">
        <w:rPr>
          <w:b/>
        </w:rPr>
        <w:t>commenced and/or completed</w:t>
      </w:r>
      <w:r w:rsidRPr="00892DE3">
        <w:t xml:space="preserve"> to which the </w:t>
      </w:r>
      <w:r w:rsidR="006B0B63">
        <w:t xml:space="preserve">Local Jobs First – </w:t>
      </w:r>
      <w:r w:rsidRPr="00892DE3">
        <w:t>VIPP applied in the reporting period:</w:t>
      </w:r>
    </w:p>
    <w:p w:rsidR="00080446" w:rsidRPr="00892DE3" w:rsidRDefault="00080446" w:rsidP="00880C01">
      <w:pPr>
        <w:pStyle w:val="Guidancebullet"/>
        <w:numPr>
          <w:ilvl w:val="1"/>
          <w:numId w:val="21"/>
        </w:numPr>
        <w:pBdr>
          <w:bottom w:val="none" w:sz="0" w:space="0" w:color="auto"/>
        </w:pBdr>
        <w:ind w:left="446" w:hanging="446"/>
      </w:pPr>
      <w:r w:rsidRPr="00892DE3">
        <w:t xml:space="preserve">During [insert current financial year], this Department commenced and/or completed [insert figure] contracts totalling $[insert figure] to which a VIPP Plan </w:t>
      </w:r>
      <w:r w:rsidR="00E85DBE" w:rsidRPr="00892DE3">
        <w:t xml:space="preserve">or Local Industry Development Plan (LIDP) </w:t>
      </w:r>
      <w:r w:rsidRPr="00892DE3">
        <w:t>was required.</w:t>
      </w:r>
    </w:p>
    <w:p w:rsidR="00080446" w:rsidRPr="00892DE3" w:rsidRDefault="00080446" w:rsidP="00880C01">
      <w:pPr>
        <w:pStyle w:val="Guidancebullet"/>
        <w:numPr>
          <w:ilvl w:val="1"/>
          <w:numId w:val="21"/>
        </w:numPr>
        <w:pBdr>
          <w:bottom w:val="none" w:sz="0" w:space="0" w:color="auto"/>
        </w:pBdr>
        <w:ind w:left="446" w:hanging="446"/>
      </w:pPr>
      <w:r w:rsidRPr="00892DE3">
        <w:t xml:space="preserve">During [insert current financial year], this Department commenced [insert figure] contracts with a total of [insert figure] per cent estimated to be of local content to which a VIPP Plan </w:t>
      </w:r>
      <w:r w:rsidR="00E85DBE" w:rsidRPr="00892DE3">
        <w:t xml:space="preserve">or LIDP </w:t>
      </w:r>
      <w:r w:rsidRPr="00892DE3">
        <w:t>was not required as the procurement activity was local by nature.</w:t>
      </w:r>
    </w:p>
    <w:p w:rsidR="00080446" w:rsidRPr="00892DE3" w:rsidRDefault="00080446" w:rsidP="00880C01">
      <w:pPr>
        <w:pStyle w:val="Guidancebullet"/>
        <w:numPr>
          <w:ilvl w:val="1"/>
          <w:numId w:val="21"/>
        </w:numPr>
        <w:pBdr>
          <w:bottom w:val="none" w:sz="0" w:space="0" w:color="auto"/>
        </w:pBdr>
        <w:ind w:left="446" w:hanging="446"/>
      </w:pPr>
      <w:r w:rsidRPr="00892DE3">
        <w:t>During [insert current financial year], this Department commenced [insert figure] contracts with a total of [insert figure] per cent estimated to be of local content to which a VIPP Plan was not required as the procurement activity was international by nature.</w:t>
      </w:r>
    </w:p>
    <w:p w:rsidR="00080446" w:rsidRDefault="00080446" w:rsidP="00880C01">
      <w:pPr>
        <w:pStyle w:val="Guidancebullet"/>
        <w:numPr>
          <w:ilvl w:val="1"/>
          <w:numId w:val="21"/>
        </w:numPr>
        <w:pBdr>
          <w:bottom w:val="none" w:sz="0" w:space="0" w:color="auto"/>
        </w:pBdr>
        <w:ind w:left="446" w:hanging="446"/>
      </w:pPr>
      <w:r w:rsidRPr="00892DE3">
        <w:t xml:space="preserve">During [insert current financial year], [insert figure] small to medium sized businesses </w:t>
      </w:r>
      <w:r w:rsidR="00F30703">
        <w:t xml:space="preserve">that </w:t>
      </w:r>
      <w:r w:rsidRPr="00892DE3">
        <w:t>prepared a VIPP Plan</w:t>
      </w:r>
      <w:r w:rsidR="0091624A">
        <w:t>, or LIDP were engaged as Principal Contractor</w:t>
      </w:r>
    </w:p>
    <w:p w:rsidR="008B0C8A" w:rsidRPr="009C38D8" w:rsidRDefault="008B0C8A" w:rsidP="00880C01">
      <w:pPr>
        <w:pStyle w:val="Guidancebullet"/>
        <w:numPr>
          <w:ilvl w:val="1"/>
          <w:numId w:val="21"/>
        </w:numPr>
        <w:pBdr>
          <w:bottom w:val="none" w:sz="0" w:space="0" w:color="auto"/>
        </w:pBdr>
        <w:ind w:left="446" w:hanging="446"/>
      </w:pPr>
      <w:r w:rsidRPr="009C38D8">
        <w:t>During [insert current financial year], [insert figure] small to medium sized businesses were engaged by Principal Contractors on projects.</w:t>
      </w:r>
    </w:p>
    <w:p w:rsidR="00080446" w:rsidRPr="00892DE3" w:rsidRDefault="00080446" w:rsidP="00880C01">
      <w:pPr>
        <w:pStyle w:val="Guidancebullet"/>
        <w:numPr>
          <w:ilvl w:val="1"/>
          <w:numId w:val="21"/>
        </w:numPr>
        <w:pBdr>
          <w:bottom w:val="none" w:sz="0" w:space="0" w:color="auto"/>
        </w:pBdr>
        <w:ind w:left="446" w:hanging="446"/>
      </w:pPr>
      <w:r w:rsidRPr="00892DE3">
        <w:t xml:space="preserve">During [insert current financial year], [insert figure] contracts commenced and/or completed, to which a VIPP Plan was required, occurred in metropolitan Melbourne, </w:t>
      </w:r>
      <w:r w:rsidR="00D01610">
        <w:t xml:space="preserve">with an average commitment of </w:t>
      </w:r>
      <w:r w:rsidRPr="00892DE3">
        <w:t>[insert figure] per cent local content.</w:t>
      </w:r>
    </w:p>
    <w:p w:rsidR="00080446" w:rsidRDefault="00080446" w:rsidP="00880C01">
      <w:pPr>
        <w:pStyle w:val="Guidancebullet"/>
        <w:numPr>
          <w:ilvl w:val="1"/>
          <w:numId w:val="21"/>
        </w:numPr>
        <w:pBdr>
          <w:bottom w:val="none" w:sz="0" w:space="0" w:color="auto"/>
        </w:pBdr>
        <w:ind w:left="446" w:hanging="446"/>
      </w:pPr>
      <w:r w:rsidRPr="00892DE3">
        <w:t xml:space="preserve">During [insert current financial year], [insert figure] contracts commenced and/or completed, to which a VIPP Plan was required, occurred in regional Victoria, </w:t>
      </w:r>
      <w:r w:rsidR="00E52DFE">
        <w:t xml:space="preserve">with an average commitment of </w:t>
      </w:r>
      <w:r w:rsidRPr="00892DE3">
        <w:t>[insert figure] per cent local content.</w:t>
      </w:r>
    </w:p>
    <w:p w:rsidR="008B0C8A" w:rsidRPr="00892DE3" w:rsidRDefault="008B0C8A" w:rsidP="00880C01">
      <w:pPr>
        <w:pStyle w:val="Guidancebullet"/>
        <w:numPr>
          <w:ilvl w:val="1"/>
          <w:numId w:val="21"/>
        </w:numPr>
        <w:pBdr>
          <w:bottom w:val="none" w:sz="0" w:space="0" w:color="auto"/>
        </w:pBdr>
        <w:ind w:left="446" w:hanging="446"/>
      </w:pPr>
      <w:r w:rsidRPr="00892DE3">
        <w:t xml:space="preserve">During [insert current financial year], [insert figure] contracts commenced and/or completed, to which a VIPP Plan was required, occurred </w:t>
      </w:r>
      <w:r>
        <w:t>statewide</w:t>
      </w:r>
      <w:r w:rsidRPr="00892DE3">
        <w:t xml:space="preserve">, </w:t>
      </w:r>
      <w:r>
        <w:t>with an average</w:t>
      </w:r>
      <w:r w:rsidRPr="00892DE3">
        <w:t xml:space="preserve"> </w:t>
      </w:r>
      <w:r>
        <w:t xml:space="preserve">commitment of [insert figure] per cent </w:t>
      </w:r>
      <w:r w:rsidRPr="00892DE3">
        <w:t>local content.</w:t>
      </w:r>
    </w:p>
    <w:p w:rsidR="00080446" w:rsidRPr="00892DE3" w:rsidRDefault="00080446" w:rsidP="00880C01">
      <w:pPr>
        <w:pStyle w:val="Guidancebullet"/>
        <w:numPr>
          <w:ilvl w:val="1"/>
          <w:numId w:val="21"/>
        </w:numPr>
        <w:pBdr>
          <w:bottom w:val="none" w:sz="0" w:space="0" w:color="auto"/>
        </w:pBdr>
        <w:ind w:left="446" w:hanging="446"/>
      </w:pPr>
      <w:r w:rsidRPr="00892DE3">
        <w:t xml:space="preserve">The total VIPP Plan </w:t>
      </w:r>
      <w:r w:rsidR="00E85DBE" w:rsidRPr="00892DE3">
        <w:t xml:space="preserve">or LIDP </w:t>
      </w:r>
      <w:r w:rsidRPr="00892DE3">
        <w:t>commitments achieved as a result of contracts commenced include:</w:t>
      </w:r>
    </w:p>
    <w:p w:rsidR="00080446" w:rsidRPr="00892DE3" w:rsidRDefault="00080446" w:rsidP="00080446">
      <w:pPr>
        <w:pStyle w:val="Guidanceindent2"/>
      </w:pPr>
      <w:r w:rsidRPr="00892DE3">
        <w:tab/>
        <w:t>–</w:t>
      </w:r>
      <w:r w:rsidRPr="00892DE3">
        <w:tab/>
        <w:t>local content of [insert figure] per cent of the total value of the contracts;</w:t>
      </w:r>
    </w:p>
    <w:p w:rsidR="00080446" w:rsidRPr="00892DE3" w:rsidRDefault="00080446" w:rsidP="00080446">
      <w:pPr>
        <w:pStyle w:val="Guidanceindent2"/>
      </w:pPr>
      <w:r w:rsidRPr="00892DE3">
        <w:tab/>
        <w:t>–</w:t>
      </w:r>
      <w:r w:rsidRPr="00892DE3">
        <w:tab/>
        <w:t>[insert figure] new jobs and [insert figure] retained jobs (AEE). (Refer to the definition and calculation of AEE illustrated in the guidance of Note 9.1.1 of this Model);</w:t>
      </w:r>
    </w:p>
    <w:p w:rsidR="00080446" w:rsidRPr="00892DE3" w:rsidRDefault="00080446" w:rsidP="00080446">
      <w:pPr>
        <w:pStyle w:val="Guidanceindent2"/>
      </w:pPr>
      <w:r w:rsidRPr="00892DE3">
        <w:tab/>
        <w:t>–</w:t>
      </w:r>
      <w:r w:rsidRPr="00892DE3">
        <w:tab/>
        <w:t>[insert figure] new apprenticeships/traineeships and [insert figure] retained apprenticeships/traineeships; and</w:t>
      </w:r>
    </w:p>
    <w:p w:rsidR="00080446" w:rsidRPr="00892DE3" w:rsidRDefault="00080446" w:rsidP="00880C01">
      <w:pPr>
        <w:pStyle w:val="Guidancebullet"/>
        <w:numPr>
          <w:ilvl w:val="1"/>
          <w:numId w:val="21"/>
        </w:numPr>
        <w:pBdr>
          <w:bottom w:val="none" w:sz="0" w:space="0" w:color="auto"/>
        </w:pBdr>
        <w:ind w:left="446" w:hanging="446"/>
      </w:pPr>
      <w:r w:rsidRPr="00892DE3">
        <w:t xml:space="preserve">The total VIPP Plan </w:t>
      </w:r>
      <w:r w:rsidR="00E85DBE" w:rsidRPr="00892DE3">
        <w:t xml:space="preserve">or LIDP </w:t>
      </w:r>
      <w:r w:rsidRPr="00892DE3">
        <w:t xml:space="preserve">commitments achieved as a result of contracts completed include: </w:t>
      </w:r>
    </w:p>
    <w:p w:rsidR="00080446" w:rsidRPr="00892DE3" w:rsidRDefault="00080446" w:rsidP="00080446">
      <w:pPr>
        <w:pStyle w:val="Guidanceindent2"/>
      </w:pPr>
      <w:r w:rsidRPr="00892DE3">
        <w:tab/>
        <w:t>–</w:t>
      </w:r>
      <w:r w:rsidRPr="00892DE3">
        <w:tab/>
        <w:t>local content of [insert figure] percentage of the total value of the contracts;</w:t>
      </w:r>
    </w:p>
    <w:p w:rsidR="00080446" w:rsidRPr="00892DE3" w:rsidRDefault="00080446" w:rsidP="00080446">
      <w:pPr>
        <w:pStyle w:val="Guidanceindent2"/>
      </w:pPr>
      <w:r w:rsidRPr="00892DE3">
        <w:tab/>
        <w:t>–</w:t>
      </w:r>
      <w:r w:rsidRPr="00892DE3">
        <w:tab/>
        <w:t>[insert figure] new jobs and [insert figure] retained jobs (AEE). (Refer to the definition and calculation of AEE illustrated in the guidance of Note 9.1.1 of this Model);</w:t>
      </w:r>
      <w:r w:rsidR="00E85DBE" w:rsidRPr="00892DE3">
        <w:t xml:space="preserve"> and</w:t>
      </w:r>
    </w:p>
    <w:p w:rsidR="00080446" w:rsidRPr="00892DE3" w:rsidRDefault="00080446" w:rsidP="00080446">
      <w:pPr>
        <w:pStyle w:val="Guidanceindent2"/>
      </w:pPr>
      <w:r w:rsidRPr="00892DE3">
        <w:tab/>
        <w:t>–</w:t>
      </w:r>
      <w:r w:rsidRPr="00892DE3">
        <w:tab/>
        <w:t>[insert figure] new apprenticeships/traineeships and [insert figure] retained apprenticeships/traineeships</w:t>
      </w:r>
      <w:r w:rsidR="00E85DBE" w:rsidRPr="00892DE3">
        <w:t>.</w:t>
      </w:r>
    </w:p>
    <w:p w:rsidR="00E85DBE" w:rsidRPr="00892DE3" w:rsidRDefault="00304C6D" w:rsidP="00880C01">
      <w:pPr>
        <w:pStyle w:val="Guidancebullet"/>
        <w:numPr>
          <w:ilvl w:val="1"/>
          <w:numId w:val="21"/>
        </w:numPr>
        <w:pBdr>
          <w:bottom w:val="none" w:sz="0" w:space="0" w:color="auto"/>
        </w:pBdr>
        <w:ind w:left="446" w:hanging="446"/>
      </w:pPr>
      <w:r w:rsidRPr="00892DE3">
        <w:t>During [insert current financial year], [insert figure] contracts had the minimum formal weighting of 10 per cent applied for local content in the tender evaluation of the VIPP Plan or LIDP.</w:t>
      </w:r>
    </w:p>
    <w:p w:rsidR="00080446" w:rsidRPr="00892DE3" w:rsidRDefault="00080446" w:rsidP="00304C6D">
      <w:pPr>
        <w:pStyle w:val="Guidanceheading1"/>
      </w:pPr>
      <w:r w:rsidRPr="00892DE3">
        <w:t xml:space="preserve">Reporting on grants provided or design contracts </w:t>
      </w:r>
    </w:p>
    <w:p w:rsidR="00080446" w:rsidRPr="00892DE3" w:rsidRDefault="00080446" w:rsidP="006135DB">
      <w:pPr>
        <w:pStyle w:val="Guidance"/>
        <w:pBdr>
          <w:bottom w:val="single" w:sz="4" w:space="5" w:color="0072CE" w:themeColor="accent4"/>
        </w:pBdr>
      </w:pPr>
      <w:r w:rsidRPr="00892DE3">
        <w:t>The report of operations should contain the following information related to grants provided or design contracts to which an Interaction Reference Number was required:</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 xml:space="preserve">For design contracts or grants provided in the reporting period, a total of [insert figure] Interaction Reference Numbers were required, which entailed a conversation with the Industry Capability Network (Victoria) Ltd. </w:t>
      </w:r>
    </w:p>
    <w:p w:rsidR="00080446" w:rsidRPr="00892DE3" w:rsidRDefault="00080446" w:rsidP="00880C01">
      <w:pPr>
        <w:pStyle w:val="Guidancebullet"/>
        <w:numPr>
          <w:ilvl w:val="1"/>
          <w:numId w:val="21"/>
        </w:numPr>
        <w:ind w:left="446" w:hanging="446"/>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F60681">
        <w:t>FRD 22H Recommendation 50, PAEC Report 118</w:t>
      </w:r>
    </w:p>
    <w:p w:rsidR="00080446" w:rsidRPr="00892DE3" w:rsidRDefault="00080446" w:rsidP="00AA770B">
      <w:pPr>
        <w:pStyle w:val="Heading2nonTOC"/>
      </w:pPr>
      <w:r w:rsidRPr="00892DE3">
        <w:br w:type="column"/>
      </w:r>
      <w:bookmarkStart w:id="66" w:name="INDEX_AdvertisingExp"/>
      <w:r w:rsidRPr="00892DE3">
        <w:t xml:space="preserve">Government </w:t>
      </w:r>
      <w:bookmarkEnd w:id="66"/>
      <w:r w:rsidRPr="00892DE3">
        <w:t>advertising expenditure</w:t>
      </w:r>
    </w:p>
    <w:p w:rsidR="00A26EF7" w:rsidRPr="00892DE3" w:rsidRDefault="00A26EF7" w:rsidP="00A26EF7">
      <w:r w:rsidRPr="00892DE3">
        <w:t>In 201</w:t>
      </w:r>
      <w:r w:rsidR="00DB6D28">
        <w:t>7</w:t>
      </w:r>
      <w:r w:rsidRPr="00892DE3">
        <w:t>-1</w:t>
      </w:r>
      <w:r w:rsidR="00DB6D28">
        <w:t>8</w:t>
      </w:r>
      <w:r w:rsidRPr="00892DE3">
        <w:t xml:space="preserve">, there were three government advertising campaigns with total media </w:t>
      </w:r>
      <w:r w:rsidR="00DF5E55" w:rsidRPr="00892DE3">
        <w:t>spend of $100 </w:t>
      </w:r>
      <w:r w:rsidRPr="00892DE3">
        <w:t xml:space="preserve">000 or greater (exclusive of GST). The details of each campaign are outlined below. </w:t>
      </w:r>
    </w:p>
    <w:p w:rsidR="00080446" w:rsidRPr="00892DE3" w:rsidRDefault="00080446" w:rsidP="005C5F04">
      <w:pPr>
        <w:pStyle w:val="TableHeading"/>
        <w:tabs>
          <w:tab w:val="clear" w:pos="9639"/>
          <w:tab w:val="right" w:pos="8222"/>
        </w:tabs>
        <w:ind w:left="0" w:firstLine="0"/>
      </w:pPr>
      <w:r w:rsidRPr="00892DE3">
        <w:t xml:space="preserve">Details of government advertising expenditure </w:t>
      </w:r>
      <w:r w:rsidR="005C5F04" w:rsidRPr="00892DE3">
        <w:br/>
      </w:r>
      <w:r w:rsidRPr="00892DE3">
        <w:t>(campaigns with a media spend of $100 000 or greater)</w:t>
      </w:r>
      <w:r w:rsidRPr="00892DE3">
        <w:tab/>
      </w:r>
      <w:r w:rsidRPr="00892DE3">
        <w:rPr>
          <w:rFonts w:ascii="Arial Bold" w:hAnsi="Arial Bold"/>
        </w:rPr>
        <w:t>($ thousand)</w:t>
      </w:r>
    </w:p>
    <w:tbl>
      <w:tblPr>
        <w:tblStyle w:val="DTFFinancialTable"/>
        <w:tblW w:w="8228" w:type="dxa"/>
        <w:tblLayout w:type="fixed"/>
        <w:tblCellMar>
          <w:left w:w="43" w:type="dxa"/>
          <w:right w:w="43" w:type="dxa"/>
        </w:tblCellMar>
        <w:tblLook w:val="0620" w:firstRow="1" w:lastRow="0" w:firstColumn="0" w:lastColumn="0" w:noHBand="1" w:noVBand="1"/>
      </w:tblPr>
      <w:tblGrid>
        <w:gridCol w:w="871"/>
        <w:gridCol w:w="1338"/>
        <w:gridCol w:w="795"/>
        <w:gridCol w:w="895"/>
        <w:gridCol w:w="999"/>
        <w:gridCol w:w="945"/>
        <w:gridCol w:w="918"/>
        <w:gridCol w:w="927"/>
        <w:gridCol w:w="540"/>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283"/>
        </w:trPr>
        <w:tc>
          <w:tcPr>
            <w:tcW w:w="871" w:type="dxa"/>
          </w:tcPr>
          <w:p w:rsidR="00080446" w:rsidRPr="00892DE3" w:rsidRDefault="00080446" w:rsidP="00080446">
            <w:pPr>
              <w:spacing w:before="0" w:after="0"/>
              <w:jc w:val="center"/>
            </w:pPr>
          </w:p>
        </w:tc>
        <w:tc>
          <w:tcPr>
            <w:tcW w:w="1338" w:type="dxa"/>
          </w:tcPr>
          <w:p w:rsidR="00080446" w:rsidRPr="00892DE3" w:rsidRDefault="00080446" w:rsidP="00080446">
            <w:pPr>
              <w:spacing w:before="0" w:after="0"/>
              <w:jc w:val="center"/>
            </w:pPr>
          </w:p>
        </w:tc>
        <w:tc>
          <w:tcPr>
            <w:tcW w:w="795" w:type="dxa"/>
          </w:tcPr>
          <w:p w:rsidR="00080446" w:rsidRPr="00892DE3" w:rsidRDefault="00080446" w:rsidP="00080446">
            <w:pPr>
              <w:spacing w:before="0" w:after="0"/>
              <w:jc w:val="center"/>
            </w:pPr>
          </w:p>
        </w:tc>
        <w:tc>
          <w:tcPr>
            <w:tcW w:w="4684" w:type="dxa"/>
            <w:gridSpan w:val="5"/>
          </w:tcPr>
          <w:p w:rsidR="00080446" w:rsidRPr="00892DE3" w:rsidRDefault="00080446" w:rsidP="00080446">
            <w:pPr>
              <w:pStyle w:val="TabletextheadingCentred0"/>
            </w:pPr>
            <w:r w:rsidRPr="00892DE3">
              <w:rPr>
                <w:sz w:val="14"/>
              </w:rPr>
              <w:t>201</w:t>
            </w:r>
            <w:r w:rsidR="00DB6D28">
              <w:rPr>
                <w:sz w:val="14"/>
              </w:rPr>
              <w:t>7</w:t>
            </w:r>
            <w:r w:rsidRPr="00892DE3">
              <w:rPr>
                <w:sz w:val="14"/>
              </w:rPr>
              <w:noBreakHyphen/>
              <w:t>1</w:t>
            </w:r>
            <w:r w:rsidR="00DB6D28">
              <w:rPr>
                <w:sz w:val="14"/>
              </w:rPr>
              <w:t>8</w:t>
            </w:r>
          </w:p>
        </w:tc>
        <w:tc>
          <w:tcPr>
            <w:tcW w:w="540" w:type="dxa"/>
          </w:tcPr>
          <w:p w:rsidR="00080446" w:rsidRPr="00892DE3" w:rsidRDefault="00080446" w:rsidP="00080446">
            <w:pPr>
              <w:spacing w:before="0" w:after="0"/>
              <w:jc w:val="center"/>
            </w:pPr>
          </w:p>
        </w:tc>
      </w:tr>
      <w:tr w:rsidR="00080446" w:rsidRPr="00892DE3" w:rsidTr="005C5F04">
        <w:trPr>
          <w:trHeight w:val="482"/>
        </w:trPr>
        <w:tc>
          <w:tcPr>
            <w:tcW w:w="871" w:type="dxa"/>
            <w:shd w:val="clear" w:color="auto" w:fill="000000" w:themeFill="text1"/>
            <w:vAlign w:val="bottom"/>
            <w:hideMark/>
          </w:tcPr>
          <w:p w:rsidR="00080446" w:rsidRPr="00892DE3" w:rsidRDefault="00080446" w:rsidP="00080446">
            <w:pPr>
              <w:pStyle w:val="Tabletextheadingleft"/>
              <w:rPr>
                <w:sz w:val="14"/>
                <w:szCs w:val="14"/>
              </w:rPr>
            </w:pPr>
            <w:r w:rsidRPr="00892DE3">
              <w:rPr>
                <w:sz w:val="14"/>
                <w:szCs w:val="14"/>
              </w:rPr>
              <w:t>Name of campaign</w:t>
            </w:r>
          </w:p>
        </w:tc>
        <w:tc>
          <w:tcPr>
            <w:tcW w:w="1338" w:type="dxa"/>
            <w:shd w:val="clear" w:color="auto" w:fill="000000" w:themeFill="text1"/>
            <w:vAlign w:val="bottom"/>
            <w:hideMark/>
          </w:tcPr>
          <w:p w:rsidR="00080446" w:rsidRPr="00892DE3" w:rsidRDefault="00080446" w:rsidP="00080446">
            <w:pPr>
              <w:pStyle w:val="Tabletextheadingleft"/>
              <w:rPr>
                <w:sz w:val="14"/>
                <w:szCs w:val="14"/>
              </w:rPr>
            </w:pPr>
            <w:r w:rsidRPr="00892DE3">
              <w:rPr>
                <w:sz w:val="14"/>
                <w:szCs w:val="14"/>
              </w:rPr>
              <w:t>Campaign summary</w:t>
            </w:r>
          </w:p>
        </w:tc>
        <w:tc>
          <w:tcPr>
            <w:tcW w:w="795" w:type="dxa"/>
            <w:shd w:val="clear" w:color="auto" w:fill="000000" w:themeFill="text1"/>
            <w:vAlign w:val="bottom"/>
            <w:hideMark/>
          </w:tcPr>
          <w:p w:rsidR="00080446" w:rsidRPr="00892DE3" w:rsidRDefault="00080446" w:rsidP="005C5F04">
            <w:pPr>
              <w:pStyle w:val="Tabletextheadingleft"/>
              <w:jc w:val="center"/>
              <w:rPr>
                <w:sz w:val="14"/>
                <w:szCs w:val="14"/>
              </w:rPr>
            </w:pPr>
            <w:r w:rsidRPr="00892DE3">
              <w:rPr>
                <w:sz w:val="14"/>
                <w:szCs w:val="14"/>
              </w:rPr>
              <w:t>Start/</w:t>
            </w:r>
            <w:r w:rsidRPr="00892DE3">
              <w:rPr>
                <w:sz w:val="14"/>
                <w:szCs w:val="14"/>
              </w:rPr>
              <w:br/>
              <w:t>end date</w:t>
            </w:r>
          </w:p>
        </w:tc>
        <w:tc>
          <w:tcPr>
            <w:tcW w:w="895"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Advertising (media) expenditure</w:t>
            </w:r>
            <w:r w:rsidRPr="00892DE3">
              <w:rPr>
                <w:sz w:val="14"/>
                <w:szCs w:val="14"/>
              </w:rPr>
              <w:br/>
              <w:t xml:space="preserve">(excl. GST) </w:t>
            </w:r>
          </w:p>
        </w:tc>
        <w:tc>
          <w:tcPr>
            <w:tcW w:w="999"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Creative and campaign development expenditure (excl. GST)</w:t>
            </w:r>
          </w:p>
        </w:tc>
        <w:tc>
          <w:tcPr>
            <w:tcW w:w="945"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 xml:space="preserve">Research and evaluation expenditure (excl. GST) </w:t>
            </w:r>
          </w:p>
        </w:tc>
        <w:tc>
          <w:tcPr>
            <w:tcW w:w="918"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Print and collateral expenditure (excl. GST)</w:t>
            </w:r>
          </w:p>
        </w:tc>
        <w:tc>
          <w:tcPr>
            <w:tcW w:w="927" w:type="dxa"/>
            <w:shd w:val="clear" w:color="auto" w:fill="000000" w:themeFill="text1"/>
            <w:vAlign w:val="bottom"/>
            <w:hideMark/>
          </w:tcPr>
          <w:p w:rsidR="00080446" w:rsidRPr="00892DE3" w:rsidRDefault="00080446" w:rsidP="00080446">
            <w:pPr>
              <w:pStyle w:val="Tabletextheadingright"/>
              <w:rPr>
                <w:sz w:val="14"/>
                <w:szCs w:val="14"/>
              </w:rPr>
            </w:pPr>
            <w:r w:rsidRPr="00892DE3">
              <w:rPr>
                <w:sz w:val="14"/>
                <w:szCs w:val="14"/>
              </w:rPr>
              <w:t xml:space="preserve">Other campaign expenditure (excl. GST) </w:t>
            </w:r>
          </w:p>
        </w:tc>
        <w:tc>
          <w:tcPr>
            <w:tcW w:w="540" w:type="dxa"/>
            <w:shd w:val="clear" w:color="auto" w:fill="000000" w:themeFill="text1"/>
            <w:vAlign w:val="bottom"/>
          </w:tcPr>
          <w:p w:rsidR="00080446" w:rsidRPr="00892DE3" w:rsidRDefault="00080446" w:rsidP="00080446">
            <w:pPr>
              <w:pStyle w:val="Tabletextheadingright"/>
              <w:rPr>
                <w:sz w:val="14"/>
                <w:szCs w:val="14"/>
              </w:rPr>
            </w:pPr>
            <w:r w:rsidRPr="00892DE3">
              <w:rPr>
                <w:sz w:val="14"/>
                <w:szCs w:val="14"/>
              </w:rPr>
              <w:t>Total</w:t>
            </w:r>
          </w:p>
        </w:tc>
      </w:tr>
      <w:tr w:rsidR="00080446" w:rsidRPr="00892DE3" w:rsidTr="00080446">
        <w:trPr>
          <w:trHeight w:val="352"/>
        </w:trPr>
        <w:tc>
          <w:tcPr>
            <w:tcW w:w="871" w:type="dxa"/>
          </w:tcPr>
          <w:p w:rsidR="00080446" w:rsidRPr="00892DE3" w:rsidRDefault="00080446" w:rsidP="00080446">
            <w:pPr>
              <w:pStyle w:val="Tabletext"/>
              <w:ind w:left="0" w:firstLine="0"/>
              <w:rPr>
                <w:sz w:val="14"/>
                <w:szCs w:val="14"/>
              </w:rPr>
            </w:pPr>
            <w:r w:rsidRPr="00892DE3">
              <w:rPr>
                <w:sz w:val="14"/>
                <w:szCs w:val="14"/>
              </w:rPr>
              <w:t>Online Safety</w:t>
            </w:r>
          </w:p>
        </w:tc>
        <w:tc>
          <w:tcPr>
            <w:tcW w:w="1338" w:type="dxa"/>
          </w:tcPr>
          <w:p w:rsidR="00080446" w:rsidRPr="00892DE3" w:rsidRDefault="00080446" w:rsidP="00265FA1">
            <w:pPr>
              <w:pStyle w:val="Tabletext"/>
              <w:ind w:left="0" w:firstLine="0"/>
              <w:rPr>
                <w:sz w:val="14"/>
                <w:szCs w:val="14"/>
              </w:rPr>
            </w:pPr>
            <w:r w:rsidRPr="00892DE3">
              <w:rPr>
                <w:sz w:val="14"/>
                <w:szCs w:val="14"/>
              </w:rPr>
              <w:t>To ensure Victorian users remain safe online, the Department launched a six</w:t>
            </w:r>
            <w:r w:rsidR="006B0B63">
              <w:rPr>
                <w:sz w:val="14"/>
                <w:szCs w:val="14"/>
              </w:rPr>
              <w:t>–</w:t>
            </w:r>
            <w:r w:rsidRPr="00892DE3">
              <w:rPr>
                <w:sz w:val="14"/>
                <w:szCs w:val="14"/>
              </w:rPr>
              <w:t xml:space="preserve"> month campaign aimed at informing and educating Victorians </w:t>
            </w:r>
            <w:r w:rsidR="00265FA1">
              <w:rPr>
                <w:sz w:val="14"/>
                <w:szCs w:val="14"/>
              </w:rPr>
              <w:t>about</w:t>
            </w:r>
            <w:r w:rsidR="00265FA1" w:rsidRPr="00892DE3">
              <w:rPr>
                <w:sz w:val="14"/>
                <w:szCs w:val="14"/>
              </w:rPr>
              <w:t xml:space="preserve"> </w:t>
            </w:r>
            <w:r w:rsidRPr="00892DE3">
              <w:rPr>
                <w:sz w:val="14"/>
                <w:szCs w:val="14"/>
              </w:rPr>
              <w:t>how to stay safe online.</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Aug 201</w:t>
            </w:r>
            <w:r w:rsidR="00DB6D28">
              <w:rPr>
                <w:sz w:val="14"/>
                <w:szCs w:val="14"/>
              </w:rPr>
              <w:t>7</w:t>
            </w:r>
            <w:r w:rsidRPr="00892DE3">
              <w:rPr>
                <w:sz w:val="14"/>
                <w:szCs w:val="14"/>
              </w:rPr>
              <w:t xml:space="preserve"> – Jan 201</w:t>
            </w:r>
            <w:r w:rsidR="00DB6D28">
              <w:rPr>
                <w:sz w:val="14"/>
                <w:szCs w:val="14"/>
              </w:rPr>
              <w:t>8</w:t>
            </w:r>
          </w:p>
        </w:tc>
        <w:tc>
          <w:tcPr>
            <w:tcW w:w="895" w:type="dxa"/>
          </w:tcPr>
          <w:p w:rsidR="00080446" w:rsidRPr="00892DE3" w:rsidRDefault="00080446" w:rsidP="00080446">
            <w:pPr>
              <w:pStyle w:val="Tabletextright"/>
              <w:rPr>
                <w:sz w:val="14"/>
                <w:szCs w:val="14"/>
              </w:rPr>
            </w:pPr>
            <w:r w:rsidRPr="00892DE3">
              <w:rPr>
                <w:sz w:val="14"/>
                <w:szCs w:val="14"/>
              </w:rPr>
              <w:t>1 250</w:t>
            </w:r>
          </w:p>
        </w:tc>
        <w:tc>
          <w:tcPr>
            <w:tcW w:w="999" w:type="dxa"/>
          </w:tcPr>
          <w:p w:rsidR="00080446" w:rsidRPr="00892DE3" w:rsidRDefault="00080446" w:rsidP="00080446">
            <w:pPr>
              <w:pStyle w:val="Tabletextright"/>
              <w:rPr>
                <w:sz w:val="14"/>
                <w:szCs w:val="14"/>
              </w:rPr>
            </w:pPr>
            <w:r w:rsidRPr="00892DE3">
              <w:rPr>
                <w:sz w:val="14"/>
                <w:szCs w:val="14"/>
              </w:rPr>
              <w:t>40</w:t>
            </w:r>
          </w:p>
        </w:tc>
        <w:tc>
          <w:tcPr>
            <w:tcW w:w="945" w:type="dxa"/>
          </w:tcPr>
          <w:p w:rsidR="00080446" w:rsidRPr="00892DE3" w:rsidRDefault="00080446" w:rsidP="00080446">
            <w:pPr>
              <w:pStyle w:val="Tabletextright"/>
              <w:rPr>
                <w:sz w:val="14"/>
                <w:szCs w:val="14"/>
              </w:rPr>
            </w:pPr>
            <w:r w:rsidRPr="00892DE3">
              <w:rPr>
                <w:sz w:val="14"/>
                <w:szCs w:val="14"/>
              </w:rPr>
              <w:t>15</w:t>
            </w:r>
          </w:p>
        </w:tc>
        <w:tc>
          <w:tcPr>
            <w:tcW w:w="918" w:type="dxa"/>
          </w:tcPr>
          <w:p w:rsidR="00080446" w:rsidRPr="00892DE3" w:rsidRDefault="00080446" w:rsidP="00080446">
            <w:pPr>
              <w:pStyle w:val="Tabletextright"/>
              <w:rPr>
                <w:sz w:val="14"/>
                <w:szCs w:val="14"/>
              </w:rPr>
            </w:pPr>
            <w:r w:rsidRPr="00892DE3">
              <w:rPr>
                <w:sz w:val="14"/>
                <w:szCs w:val="14"/>
              </w:rPr>
              <w:t>65</w:t>
            </w:r>
          </w:p>
        </w:tc>
        <w:tc>
          <w:tcPr>
            <w:tcW w:w="927" w:type="dxa"/>
          </w:tcPr>
          <w:p w:rsidR="00080446" w:rsidRPr="00892DE3" w:rsidRDefault="00080446" w:rsidP="00080446">
            <w:pPr>
              <w:pStyle w:val="Tabletextright"/>
              <w:rPr>
                <w:sz w:val="14"/>
                <w:szCs w:val="14"/>
              </w:rPr>
            </w:pPr>
            <w:r w:rsidRPr="00892DE3">
              <w:rPr>
                <w:sz w:val="14"/>
                <w:szCs w:val="14"/>
              </w:rPr>
              <w:t>0</w:t>
            </w:r>
          </w:p>
        </w:tc>
        <w:tc>
          <w:tcPr>
            <w:tcW w:w="540" w:type="dxa"/>
          </w:tcPr>
          <w:p w:rsidR="00080446" w:rsidRPr="00892DE3" w:rsidRDefault="00080446" w:rsidP="00080446">
            <w:pPr>
              <w:pStyle w:val="Tabletextright"/>
              <w:rPr>
                <w:sz w:val="14"/>
                <w:szCs w:val="14"/>
              </w:rPr>
            </w:pPr>
            <w:r w:rsidRPr="00892DE3">
              <w:rPr>
                <w:sz w:val="14"/>
                <w:szCs w:val="14"/>
              </w:rPr>
              <w:t>1 370</w:t>
            </w:r>
          </w:p>
        </w:tc>
      </w:tr>
      <w:tr w:rsidR="00080446" w:rsidRPr="00892DE3" w:rsidTr="00080446">
        <w:trPr>
          <w:trHeight w:val="2267"/>
        </w:trPr>
        <w:tc>
          <w:tcPr>
            <w:tcW w:w="871" w:type="dxa"/>
          </w:tcPr>
          <w:p w:rsidR="00080446" w:rsidRPr="00892DE3" w:rsidRDefault="00080446" w:rsidP="00080446">
            <w:pPr>
              <w:pStyle w:val="Tabletext"/>
              <w:ind w:left="0" w:firstLine="0"/>
              <w:rPr>
                <w:sz w:val="14"/>
                <w:szCs w:val="14"/>
              </w:rPr>
            </w:pPr>
            <w:r w:rsidRPr="00892DE3">
              <w:rPr>
                <w:sz w:val="14"/>
                <w:szCs w:val="14"/>
              </w:rPr>
              <w:t>E</w:t>
            </w:r>
            <w:r w:rsidRPr="00892DE3">
              <w:rPr>
                <w:sz w:val="14"/>
                <w:szCs w:val="14"/>
              </w:rPr>
              <w:noBreakHyphen/>
              <w:t>recycling</w:t>
            </w:r>
          </w:p>
        </w:tc>
        <w:tc>
          <w:tcPr>
            <w:tcW w:w="1338" w:type="dxa"/>
          </w:tcPr>
          <w:p w:rsidR="00080446" w:rsidRPr="00892DE3" w:rsidRDefault="00080446" w:rsidP="00265FA1">
            <w:pPr>
              <w:pStyle w:val="Tabletext"/>
              <w:ind w:left="0" w:firstLine="0"/>
              <w:rPr>
                <w:sz w:val="14"/>
                <w:szCs w:val="14"/>
              </w:rPr>
            </w:pPr>
            <w:r w:rsidRPr="00892DE3">
              <w:rPr>
                <w:sz w:val="14"/>
                <w:szCs w:val="14"/>
              </w:rPr>
              <w:t>The Department is committed to setting the standard for responsible recycling of electronic equipment. A six</w:t>
            </w:r>
            <w:r w:rsidR="006B0B63">
              <w:rPr>
                <w:sz w:val="14"/>
                <w:szCs w:val="14"/>
              </w:rPr>
              <w:t>–</w:t>
            </w:r>
            <w:r w:rsidRPr="00892DE3">
              <w:rPr>
                <w:sz w:val="14"/>
                <w:szCs w:val="14"/>
              </w:rPr>
              <w:t xml:space="preserve"> month campaign has been initiated to educate companies </w:t>
            </w:r>
            <w:r w:rsidR="00265FA1">
              <w:rPr>
                <w:sz w:val="14"/>
                <w:szCs w:val="14"/>
              </w:rPr>
              <w:t>about</w:t>
            </w:r>
            <w:r w:rsidR="00265FA1" w:rsidRPr="00892DE3">
              <w:rPr>
                <w:sz w:val="14"/>
                <w:szCs w:val="14"/>
              </w:rPr>
              <w:t xml:space="preserve"> </w:t>
            </w:r>
            <w:r w:rsidRPr="00892DE3">
              <w:rPr>
                <w:sz w:val="14"/>
                <w:szCs w:val="14"/>
              </w:rPr>
              <w:t>how to responsibly dispose of electronic waste.</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Oct 201</w:t>
            </w:r>
            <w:r w:rsidR="00DB6D28">
              <w:rPr>
                <w:sz w:val="14"/>
                <w:szCs w:val="14"/>
              </w:rPr>
              <w:t>7</w:t>
            </w:r>
            <w:r w:rsidRPr="00892DE3">
              <w:rPr>
                <w:sz w:val="14"/>
                <w:szCs w:val="14"/>
              </w:rPr>
              <w:t xml:space="preserve"> – Mar 201</w:t>
            </w:r>
            <w:r w:rsidR="00DB6D28">
              <w:rPr>
                <w:sz w:val="14"/>
                <w:szCs w:val="14"/>
              </w:rPr>
              <w:t>8</w:t>
            </w:r>
          </w:p>
        </w:tc>
        <w:tc>
          <w:tcPr>
            <w:tcW w:w="895" w:type="dxa"/>
          </w:tcPr>
          <w:p w:rsidR="00080446" w:rsidRPr="00892DE3" w:rsidRDefault="00080446" w:rsidP="00080446">
            <w:pPr>
              <w:pStyle w:val="Tabletextright"/>
              <w:rPr>
                <w:sz w:val="14"/>
                <w:szCs w:val="14"/>
              </w:rPr>
            </w:pPr>
            <w:r w:rsidRPr="00892DE3">
              <w:rPr>
                <w:sz w:val="14"/>
                <w:szCs w:val="14"/>
              </w:rPr>
              <w:t>620</w:t>
            </w:r>
          </w:p>
        </w:tc>
        <w:tc>
          <w:tcPr>
            <w:tcW w:w="999" w:type="dxa"/>
          </w:tcPr>
          <w:p w:rsidR="00080446" w:rsidRPr="00892DE3" w:rsidRDefault="00080446" w:rsidP="00080446">
            <w:pPr>
              <w:pStyle w:val="Tabletextright"/>
              <w:rPr>
                <w:sz w:val="14"/>
                <w:szCs w:val="14"/>
              </w:rPr>
            </w:pPr>
            <w:r w:rsidRPr="00892DE3">
              <w:rPr>
                <w:sz w:val="14"/>
                <w:szCs w:val="14"/>
              </w:rPr>
              <w:t>15</w:t>
            </w:r>
          </w:p>
        </w:tc>
        <w:tc>
          <w:tcPr>
            <w:tcW w:w="945" w:type="dxa"/>
          </w:tcPr>
          <w:p w:rsidR="00080446" w:rsidRPr="00892DE3" w:rsidRDefault="00080446" w:rsidP="00080446">
            <w:pPr>
              <w:pStyle w:val="Tabletextright"/>
              <w:rPr>
                <w:sz w:val="14"/>
                <w:szCs w:val="14"/>
              </w:rPr>
            </w:pPr>
            <w:r w:rsidRPr="00892DE3">
              <w:rPr>
                <w:sz w:val="14"/>
                <w:szCs w:val="14"/>
              </w:rPr>
              <w:t>32</w:t>
            </w:r>
          </w:p>
        </w:tc>
        <w:tc>
          <w:tcPr>
            <w:tcW w:w="918" w:type="dxa"/>
          </w:tcPr>
          <w:p w:rsidR="00080446" w:rsidRPr="00892DE3" w:rsidRDefault="00080446" w:rsidP="00080446">
            <w:pPr>
              <w:pStyle w:val="Tabletextright"/>
              <w:rPr>
                <w:sz w:val="14"/>
                <w:szCs w:val="14"/>
              </w:rPr>
            </w:pPr>
            <w:r w:rsidRPr="00892DE3">
              <w:rPr>
                <w:sz w:val="14"/>
                <w:szCs w:val="14"/>
              </w:rPr>
              <w:t>12</w:t>
            </w:r>
          </w:p>
        </w:tc>
        <w:tc>
          <w:tcPr>
            <w:tcW w:w="927" w:type="dxa"/>
          </w:tcPr>
          <w:p w:rsidR="00080446" w:rsidRPr="00892DE3" w:rsidRDefault="00080446" w:rsidP="00080446">
            <w:pPr>
              <w:pStyle w:val="Tabletextright"/>
              <w:rPr>
                <w:sz w:val="14"/>
                <w:szCs w:val="14"/>
              </w:rPr>
            </w:pPr>
            <w:r w:rsidRPr="00892DE3">
              <w:rPr>
                <w:sz w:val="14"/>
                <w:szCs w:val="14"/>
              </w:rPr>
              <w:t>8</w:t>
            </w:r>
          </w:p>
        </w:tc>
        <w:tc>
          <w:tcPr>
            <w:tcW w:w="540" w:type="dxa"/>
          </w:tcPr>
          <w:p w:rsidR="00080446" w:rsidRPr="00892DE3" w:rsidRDefault="00080446" w:rsidP="00080446">
            <w:pPr>
              <w:pStyle w:val="Tabletextright"/>
              <w:rPr>
                <w:sz w:val="14"/>
                <w:szCs w:val="14"/>
              </w:rPr>
            </w:pPr>
            <w:r w:rsidRPr="00892DE3">
              <w:rPr>
                <w:sz w:val="14"/>
                <w:szCs w:val="14"/>
              </w:rPr>
              <w:t>687</w:t>
            </w:r>
          </w:p>
        </w:tc>
      </w:tr>
      <w:tr w:rsidR="00080446" w:rsidRPr="00892DE3" w:rsidTr="00080446">
        <w:trPr>
          <w:trHeight w:val="1469"/>
        </w:trPr>
        <w:tc>
          <w:tcPr>
            <w:tcW w:w="871" w:type="dxa"/>
          </w:tcPr>
          <w:p w:rsidR="00080446" w:rsidRPr="00892DE3" w:rsidRDefault="00080446" w:rsidP="00080446">
            <w:pPr>
              <w:pStyle w:val="Tabletext"/>
              <w:ind w:left="0" w:firstLine="0"/>
              <w:rPr>
                <w:sz w:val="14"/>
                <w:szCs w:val="14"/>
              </w:rPr>
            </w:pPr>
            <w:r w:rsidRPr="00892DE3">
              <w:rPr>
                <w:sz w:val="14"/>
                <w:szCs w:val="14"/>
              </w:rPr>
              <w:t>Senior Citizens Computer Literacy Campaign</w:t>
            </w:r>
          </w:p>
        </w:tc>
        <w:tc>
          <w:tcPr>
            <w:tcW w:w="1338" w:type="dxa"/>
          </w:tcPr>
          <w:p w:rsidR="00080446" w:rsidRPr="00892DE3" w:rsidRDefault="00080446" w:rsidP="00080446">
            <w:pPr>
              <w:pStyle w:val="Tabletext"/>
              <w:ind w:left="0" w:firstLine="0"/>
              <w:rPr>
                <w:sz w:val="14"/>
                <w:szCs w:val="14"/>
              </w:rPr>
            </w:pPr>
            <w:r w:rsidRPr="00892DE3">
              <w:rPr>
                <w:sz w:val="14"/>
                <w:szCs w:val="14"/>
              </w:rPr>
              <w:t>The Department launched a three month campaign promoting short courses for senior citizens to assist in developing basic IT skills.</w:t>
            </w:r>
          </w:p>
        </w:tc>
        <w:tc>
          <w:tcPr>
            <w:tcW w:w="795" w:type="dxa"/>
          </w:tcPr>
          <w:p w:rsidR="00080446" w:rsidRPr="00892DE3" w:rsidRDefault="00080446" w:rsidP="005C5F04">
            <w:pPr>
              <w:pStyle w:val="Tabletext"/>
              <w:ind w:left="0" w:firstLine="0"/>
              <w:jc w:val="center"/>
              <w:rPr>
                <w:sz w:val="14"/>
                <w:szCs w:val="14"/>
              </w:rPr>
            </w:pPr>
            <w:r w:rsidRPr="00892DE3">
              <w:rPr>
                <w:sz w:val="14"/>
                <w:szCs w:val="14"/>
              </w:rPr>
              <w:t>Jan 201</w:t>
            </w:r>
            <w:r w:rsidR="00DB6D28">
              <w:rPr>
                <w:sz w:val="14"/>
                <w:szCs w:val="14"/>
              </w:rPr>
              <w:t>8</w:t>
            </w:r>
            <w:r w:rsidRPr="00892DE3">
              <w:rPr>
                <w:sz w:val="14"/>
                <w:szCs w:val="14"/>
              </w:rPr>
              <w:t xml:space="preserve"> – Mar 201</w:t>
            </w:r>
            <w:r w:rsidR="00DB6D28">
              <w:rPr>
                <w:sz w:val="14"/>
                <w:szCs w:val="14"/>
              </w:rPr>
              <w:t>8</w:t>
            </w:r>
          </w:p>
        </w:tc>
        <w:tc>
          <w:tcPr>
            <w:tcW w:w="895" w:type="dxa"/>
          </w:tcPr>
          <w:p w:rsidR="00080446" w:rsidRPr="00892DE3" w:rsidRDefault="00080446" w:rsidP="00080446">
            <w:pPr>
              <w:pStyle w:val="Tabletextright"/>
              <w:rPr>
                <w:sz w:val="14"/>
                <w:szCs w:val="14"/>
              </w:rPr>
            </w:pPr>
            <w:r w:rsidRPr="00892DE3">
              <w:rPr>
                <w:sz w:val="14"/>
                <w:szCs w:val="14"/>
              </w:rPr>
              <w:t>500</w:t>
            </w:r>
          </w:p>
        </w:tc>
        <w:tc>
          <w:tcPr>
            <w:tcW w:w="999" w:type="dxa"/>
          </w:tcPr>
          <w:p w:rsidR="00080446" w:rsidRPr="00892DE3" w:rsidRDefault="00080446" w:rsidP="00080446">
            <w:pPr>
              <w:pStyle w:val="Tabletextright"/>
              <w:rPr>
                <w:sz w:val="14"/>
                <w:szCs w:val="14"/>
              </w:rPr>
            </w:pPr>
            <w:r w:rsidRPr="00892DE3">
              <w:rPr>
                <w:sz w:val="14"/>
                <w:szCs w:val="14"/>
              </w:rPr>
              <w:t>10</w:t>
            </w:r>
          </w:p>
        </w:tc>
        <w:tc>
          <w:tcPr>
            <w:tcW w:w="945" w:type="dxa"/>
          </w:tcPr>
          <w:p w:rsidR="00080446" w:rsidRPr="00892DE3" w:rsidRDefault="00080446" w:rsidP="00080446">
            <w:pPr>
              <w:pStyle w:val="Tabletextright"/>
              <w:rPr>
                <w:sz w:val="14"/>
                <w:szCs w:val="14"/>
              </w:rPr>
            </w:pPr>
            <w:r w:rsidRPr="00892DE3">
              <w:rPr>
                <w:sz w:val="14"/>
                <w:szCs w:val="14"/>
              </w:rPr>
              <w:t>40</w:t>
            </w:r>
          </w:p>
        </w:tc>
        <w:tc>
          <w:tcPr>
            <w:tcW w:w="918" w:type="dxa"/>
          </w:tcPr>
          <w:p w:rsidR="00080446" w:rsidRPr="00892DE3" w:rsidRDefault="00080446" w:rsidP="00080446">
            <w:pPr>
              <w:pStyle w:val="Tabletextright"/>
              <w:rPr>
                <w:sz w:val="14"/>
                <w:szCs w:val="14"/>
              </w:rPr>
            </w:pPr>
            <w:r w:rsidRPr="00892DE3">
              <w:rPr>
                <w:sz w:val="14"/>
                <w:szCs w:val="14"/>
              </w:rPr>
              <w:t>50</w:t>
            </w:r>
          </w:p>
        </w:tc>
        <w:tc>
          <w:tcPr>
            <w:tcW w:w="927" w:type="dxa"/>
          </w:tcPr>
          <w:p w:rsidR="00080446" w:rsidRPr="00892DE3" w:rsidRDefault="00080446" w:rsidP="00080446">
            <w:pPr>
              <w:pStyle w:val="Tabletextright"/>
              <w:rPr>
                <w:sz w:val="14"/>
                <w:szCs w:val="14"/>
              </w:rPr>
            </w:pPr>
            <w:r w:rsidRPr="00892DE3">
              <w:rPr>
                <w:sz w:val="14"/>
                <w:szCs w:val="14"/>
              </w:rPr>
              <w:t>10</w:t>
            </w:r>
          </w:p>
        </w:tc>
        <w:tc>
          <w:tcPr>
            <w:tcW w:w="540" w:type="dxa"/>
          </w:tcPr>
          <w:p w:rsidR="00080446" w:rsidRPr="00892DE3" w:rsidRDefault="00080446" w:rsidP="00080446">
            <w:pPr>
              <w:pStyle w:val="Tabletextright"/>
              <w:rPr>
                <w:sz w:val="14"/>
                <w:szCs w:val="14"/>
              </w:rPr>
            </w:pPr>
            <w:r w:rsidRPr="00892DE3">
              <w:rPr>
                <w:sz w:val="14"/>
                <w:szCs w:val="14"/>
              </w:rPr>
              <w:t>610</w:t>
            </w:r>
          </w:p>
        </w:tc>
      </w:tr>
    </w:tbl>
    <w:p w:rsidR="00080446" w:rsidRPr="00892DE3" w:rsidRDefault="00080446" w:rsidP="00080446"/>
    <w:p w:rsidR="00080446" w:rsidRPr="00892DE3" w:rsidRDefault="00080446" w:rsidP="00080446">
      <w:pPr>
        <w:sectPr w:rsidR="00080446" w:rsidRPr="00892DE3" w:rsidSect="00747EAD">
          <w:pgSz w:w="11906" w:h="16838" w:code="9"/>
          <w:pgMar w:top="1134" w:right="1134" w:bottom="1134" w:left="1134" w:header="624" w:footer="567" w:gutter="0"/>
          <w:cols w:num="2" w:space="360" w:equalWidth="0">
            <w:col w:w="1386" w:space="216"/>
            <w:col w:w="8036"/>
          </w:cols>
          <w:docGrid w:linePitch="360"/>
        </w:sectPr>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7436E9">
      <w:pPr>
        <w:pStyle w:val="Reference"/>
        <w:spacing w:before="60"/>
      </w:pPr>
    </w:p>
    <w:p w:rsidR="00080446" w:rsidRPr="00892DE3" w:rsidRDefault="00080446" w:rsidP="00080446">
      <w:pPr>
        <w:pStyle w:val="Reference"/>
      </w:pPr>
      <w:r w:rsidRPr="00892DE3">
        <w:t>FRD 22H</w:t>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Government advertising expenditure</w:t>
      </w:r>
    </w:p>
    <w:p w:rsidR="00080446" w:rsidRPr="00892DE3" w:rsidRDefault="00080446" w:rsidP="00080446">
      <w:pPr>
        <w:pStyle w:val="Guidance"/>
        <w:pBdr>
          <w:bottom w:val="none" w:sz="0" w:space="0" w:color="auto"/>
        </w:pBdr>
      </w:pPr>
      <w:r w:rsidRPr="00892DE3">
        <w:t xml:space="preserve">In accordance with paragraph 6.16 of FRD 22H, for each government advertising campaign with </w:t>
      </w:r>
      <w:r w:rsidRPr="00892DE3">
        <w:rPr>
          <w:b/>
        </w:rPr>
        <w:t>total</w:t>
      </w:r>
      <w:r w:rsidRPr="00892DE3">
        <w:t xml:space="preserve"> media buy of $100 000 or greater (exclusive of GST), an entity should include a schedule listing the following: </w:t>
      </w:r>
    </w:p>
    <w:p w:rsidR="00080446" w:rsidRPr="00892DE3" w:rsidRDefault="00080446" w:rsidP="00080446">
      <w:pPr>
        <w:pStyle w:val="Guidanceindent"/>
        <w:pBdr>
          <w:bottom w:val="none" w:sz="0" w:space="0" w:color="auto"/>
        </w:pBdr>
      </w:pPr>
      <w:r w:rsidRPr="00892DE3">
        <w:t>(a)</w:t>
      </w:r>
      <w:r w:rsidRPr="00892DE3">
        <w:tab/>
        <w:t>name of advertising campaign;</w:t>
      </w:r>
    </w:p>
    <w:p w:rsidR="00080446" w:rsidRPr="00892DE3" w:rsidRDefault="00080446" w:rsidP="00080446">
      <w:pPr>
        <w:pStyle w:val="Guidanceindent"/>
        <w:pBdr>
          <w:bottom w:val="none" w:sz="0" w:space="0" w:color="auto"/>
        </w:pBdr>
      </w:pPr>
      <w:r w:rsidRPr="00892DE3">
        <w:t>(b)</w:t>
      </w:r>
      <w:r w:rsidRPr="00892DE3">
        <w:tab/>
        <w:t>start and end date of campaign;</w:t>
      </w:r>
    </w:p>
    <w:p w:rsidR="00080446" w:rsidRPr="00892DE3" w:rsidRDefault="00080446" w:rsidP="00080446">
      <w:pPr>
        <w:pStyle w:val="Guidanceindent"/>
        <w:pBdr>
          <w:bottom w:val="none" w:sz="0" w:space="0" w:color="auto"/>
        </w:pBdr>
      </w:pPr>
      <w:r w:rsidRPr="00892DE3">
        <w:t>(c)</w:t>
      </w:r>
      <w:r w:rsidRPr="00892DE3">
        <w:tab/>
        <w:t>campaign summary; and</w:t>
      </w:r>
    </w:p>
    <w:p w:rsidR="00080446" w:rsidRPr="00892DE3" w:rsidRDefault="00080446" w:rsidP="00080446">
      <w:pPr>
        <w:pStyle w:val="Guidanceindent"/>
        <w:pBdr>
          <w:bottom w:val="none" w:sz="0" w:space="0" w:color="auto"/>
        </w:pBdr>
      </w:pPr>
      <w:r w:rsidRPr="00892DE3">
        <w:t>(d)</w:t>
      </w:r>
      <w:r w:rsidRPr="00892DE3">
        <w:tab/>
        <w:t>details of campaign expenditure for the reporting period (exclusive of GST) including:</w:t>
      </w:r>
    </w:p>
    <w:p w:rsidR="00080446" w:rsidRPr="00892DE3" w:rsidRDefault="00080446" w:rsidP="00080446">
      <w:pPr>
        <w:pStyle w:val="Guidanceindent2"/>
      </w:pPr>
      <w:r w:rsidRPr="00892DE3">
        <w:tab/>
        <w:t>–</w:t>
      </w:r>
      <w:r w:rsidRPr="00892DE3">
        <w:tab/>
        <w:t xml:space="preserve">advertising (media); </w:t>
      </w:r>
    </w:p>
    <w:p w:rsidR="00080446" w:rsidRPr="00892DE3" w:rsidRDefault="00080446" w:rsidP="00080446">
      <w:pPr>
        <w:pStyle w:val="Guidanceindent2"/>
      </w:pPr>
      <w:r w:rsidRPr="00892DE3">
        <w:tab/>
        <w:t>–</w:t>
      </w:r>
      <w:r w:rsidRPr="00892DE3">
        <w:tab/>
        <w:t xml:space="preserve">creative and campaign development; </w:t>
      </w:r>
    </w:p>
    <w:p w:rsidR="00080446" w:rsidRPr="00892DE3" w:rsidRDefault="00080446" w:rsidP="00080446">
      <w:pPr>
        <w:pStyle w:val="Guidanceindent2"/>
      </w:pPr>
      <w:r w:rsidRPr="00892DE3">
        <w:tab/>
        <w:t>–</w:t>
      </w:r>
      <w:r w:rsidRPr="00892DE3">
        <w:tab/>
        <w:t xml:space="preserve">research and evaluation; </w:t>
      </w:r>
    </w:p>
    <w:p w:rsidR="00080446" w:rsidRPr="00892DE3" w:rsidRDefault="00080446" w:rsidP="00080446">
      <w:pPr>
        <w:pStyle w:val="Guidanceindent2"/>
      </w:pPr>
      <w:r w:rsidRPr="00892DE3">
        <w:tab/>
        <w:t>–</w:t>
      </w:r>
      <w:r w:rsidRPr="00892DE3">
        <w:tab/>
        <w:t xml:space="preserve">print and collateral; and </w:t>
      </w:r>
    </w:p>
    <w:p w:rsidR="00AB693F" w:rsidRDefault="00080446" w:rsidP="00080446">
      <w:pPr>
        <w:pStyle w:val="Guidanceindent2"/>
        <w:sectPr w:rsidR="00AB693F"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ab/>
        <w:t>–</w:t>
      </w:r>
      <w:r w:rsidRPr="00892DE3">
        <w:tab/>
        <w:t>other campaign costs.</w:t>
      </w:r>
      <w:r w:rsidR="00AB693F">
        <w:t xml:space="preserve"> </w:t>
      </w:r>
    </w:p>
    <w:p w:rsidR="00AB693F" w:rsidRDefault="00AB693F" w:rsidP="00AB693F">
      <w:pPr>
        <w:pStyle w:val="Reference"/>
      </w:pPr>
    </w:p>
    <w:p w:rsidR="00AB693F" w:rsidRDefault="00AB693F" w:rsidP="00AB693F">
      <w:pPr>
        <w:pStyle w:val="Reference"/>
        <w:spacing w:before="0"/>
      </w:pPr>
      <w:r w:rsidRPr="00F60681">
        <w:t>Recommendation 49, PAEC Report 118</w:t>
      </w:r>
    </w:p>
    <w:p w:rsidR="00AB693F" w:rsidRPr="00892DE3" w:rsidRDefault="00AB693F" w:rsidP="00AB693F">
      <w:pPr>
        <w:pStyle w:val="Guidanceheading1"/>
      </w:pPr>
      <w:r>
        <w:br w:type="column"/>
      </w:r>
      <w:r w:rsidRPr="00892DE3">
        <w:t>Nil report statement</w:t>
      </w:r>
      <w:r>
        <w:t xml:space="preserve"> </w:t>
      </w:r>
    </w:p>
    <w:p w:rsidR="00AB693F" w:rsidRDefault="00AB693F" w:rsidP="006135DB">
      <w:pPr>
        <w:pStyle w:val="Guidance"/>
        <w:pBdr>
          <w:bottom w:val="single" w:sz="4" w:space="6" w:color="0072CE" w:themeColor="accent4"/>
        </w:pBdr>
      </w:pPr>
      <w:r w:rsidRPr="00892DE3">
        <w:t xml:space="preserve">An explicit statement of </w:t>
      </w:r>
      <w:r>
        <w:t>‘</w:t>
      </w:r>
      <w:r w:rsidRPr="00892DE3">
        <w:t>nil reports</w:t>
      </w:r>
      <w:r>
        <w:t>’</w:t>
      </w:r>
      <w:r w:rsidRPr="00892DE3">
        <w:t xml:space="preserve"> is required where the relevant activities or circumstances do not trigger the disclosure threshold of $100 000 on government advertising expenditure.</w:t>
      </w:r>
    </w:p>
    <w:p w:rsidR="00AB693F" w:rsidRPr="00892DE3" w:rsidRDefault="00AB693F" w:rsidP="00AB693F">
      <w:pPr>
        <w:pStyle w:val="Guidance"/>
        <w:sectPr w:rsidR="00AB693F"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7436E9">
      <w:pPr>
        <w:pStyle w:val="Reference"/>
        <w:spacing w:after="0"/>
      </w:pPr>
    </w:p>
    <w:p w:rsidR="00080446" w:rsidRPr="00AB693F" w:rsidRDefault="00080446" w:rsidP="00AB693F">
      <w:pPr>
        <w:pStyle w:val="Guidanceheading1"/>
        <w:sectPr w:rsidR="00080446" w:rsidRPr="00AB693F" w:rsidSect="00747EAD">
          <w:type w:val="continuous"/>
          <w:pgSz w:w="11906" w:h="16838" w:code="9"/>
          <w:pgMar w:top="1134" w:right="1134" w:bottom="1134" w:left="1134" w:header="624" w:footer="567" w:gutter="0"/>
          <w:cols w:num="2" w:space="360" w:equalWidth="0">
            <w:col w:w="1386" w:space="216"/>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080446">
      <w:pPr>
        <w:pStyle w:val="Reference"/>
      </w:pPr>
      <w:r w:rsidRPr="00F60681">
        <w:t>Recommendation 71, PAEC Report 87</w:t>
      </w:r>
    </w:p>
    <w:p w:rsidR="00080446" w:rsidRPr="00892DE3" w:rsidRDefault="00080446" w:rsidP="005C5F04">
      <w:pPr>
        <w:pStyle w:val="Heading2nonTOC"/>
      </w:pPr>
      <w:r w:rsidRPr="00892DE3">
        <w:br w:type="column"/>
      </w:r>
      <w:bookmarkStart w:id="67" w:name="INDEX_Consultancy"/>
      <w:bookmarkStart w:id="68" w:name="_Toc477967499"/>
      <w:r w:rsidRPr="00892DE3">
        <w:t xml:space="preserve">Consultancy </w:t>
      </w:r>
      <w:bookmarkEnd w:id="67"/>
      <w:r w:rsidRPr="00892DE3">
        <w:t>expenditure</w:t>
      </w:r>
      <w:bookmarkEnd w:id="68"/>
    </w:p>
    <w:p w:rsidR="00080446" w:rsidRPr="00892DE3" w:rsidRDefault="00080446" w:rsidP="00D22703">
      <w:pPr>
        <w:pStyle w:val="Heading30"/>
      </w:pPr>
      <w:r w:rsidRPr="00892DE3">
        <w:t>Details of consultancies (valued at $10 000 or greater)</w:t>
      </w:r>
    </w:p>
    <w:p w:rsidR="00080446" w:rsidRDefault="00080446" w:rsidP="00080446">
      <w:r w:rsidRPr="00892DE3">
        <w:t>In 201</w:t>
      </w:r>
      <w:r w:rsidR="00DB6D28">
        <w:t>7</w:t>
      </w:r>
      <w:r w:rsidRPr="00892DE3">
        <w:t>-1</w:t>
      </w:r>
      <w:r w:rsidR="00DB6D28">
        <w:t>8</w:t>
      </w:r>
      <w:r w:rsidRPr="00892DE3">
        <w:t>, there were three consultancies where the total fees payable to the consultants were $10 000 or greater. The total expenditure incurred during 201</w:t>
      </w:r>
      <w:r w:rsidR="00DB6D28">
        <w:t>7</w:t>
      </w:r>
      <w:r w:rsidRPr="00892DE3">
        <w:t>-1</w:t>
      </w:r>
      <w:r w:rsidR="00DB6D28">
        <w:t>8</w:t>
      </w:r>
      <w:r w:rsidRPr="00892DE3">
        <w:t xml:space="preserve"> in relation to these consultancies is $1.65 million (excluding GST). Details of individual consultancies are outlined below </w:t>
      </w:r>
      <w:r w:rsidRPr="00892DE3">
        <w:rPr>
          <w:color w:val="0072CE" w:themeColor="accent4"/>
        </w:rPr>
        <w:t>[insert website address if the entity chooses to report detailed disclosure online]</w:t>
      </w:r>
      <w:r w:rsidRPr="00892DE3">
        <w:t xml:space="preserve">. </w:t>
      </w:r>
    </w:p>
    <w:p w:rsidR="000F3D3B" w:rsidRPr="00892DE3" w:rsidRDefault="000F3D3B" w:rsidP="000F3D3B">
      <w:pPr>
        <w:pStyle w:val="Notes"/>
      </w:pPr>
    </w:p>
    <w:p w:rsidR="00080446" w:rsidRPr="00892DE3" w:rsidRDefault="00080446" w:rsidP="000F3D3B">
      <w:pPr>
        <w:pStyle w:val="TableUnits"/>
      </w:pPr>
      <w:r w:rsidRPr="00892DE3">
        <w:t>($ thousand)</w:t>
      </w:r>
    </w:p>
    <w:tbl>
      <w:tblPr>
        <w:tblStyle w:val="DTFFinancialTable"/>
        <w:tblW w:w="8231" w:type="dxa"/>
        <w:tblLayout w:type="fixed"/>
        <w:tblCellMar>
          <w:left w:w="43" w:type="dxa"/>
          <w:right w:w="43" w:type="dxa"/>
        </w:tblCellMar>
        <w:tblLook w:val="0660" w:firstRow="1" w:lastRow="1" w:firstColumn="0" w:lastColumn="0" w:noHBand="1" w:noVBand="1"/>
      </w:tblPr>
      <w:tblGrid>
        <w:gridCol w:w="1213"/>
        <w:gridCol w:w="1637"/>
        <w:gridCol w:w="1134"/>
        <w:gridCol w:w="1134"/>
        <w:gridCol w:w="982"/>
        <w:gridCol w:w="1051"/>
        <w:gridCol w:w="1080"/>
      </w:tblGrid>
      <w:tr w:rsidR="00080446" w:rsidRPr="00892DE3" w:rsidTr="00080446">
        <w:trPr>
          <w:cnfStyle w:val="100000000000" w:firstRow="1" w:lastRow="0" w:firstColumn="0" w:lastColumn="0" w:oddVBand="0" w:evenVBand="0" w:oddHBand="0" w:evenHBand="0" w:firstRowFirstColumn="0" w:firstRowLastColumn="0" w:lastRowFirstColumn="0" w:lastRowLastColumn="0"/>
          <w:trHeight w:val="482"/>
        </w:trPr>
        <w:tc>
          <w:tcPr>
            <w:tcW w:w="1213" w:type="dxa"/>
          </w:tcPr>
          <w:p w:rsidR="00080446" w:rsidRPr="00892DE3" w:rsidRDefault="00080446" w:rsidP="00080446">
            <w:pPr>
              <w:pStyle w:val="Tabletextheadingleft"/>
            </w:pPr>
            <w:r w:rsidRPr="00892DE3">
              <w:t>Consultant</w:t>
            </w:r>
          </w:p>
        </w:tc>
        <w:tc>
          <w:tcPr>
            <w:tcW w:w="1637" w:type="dxa"/>
          </w:tcPr>
          <w:p w:rsidR="00080446" w:rsidRPr="00892DE3" w:rsidRDefault="00080446" w:rsidP="00080446">
            <w:pPr>
              <w:pStyle w:val="Tabletextheadingleft"/>
            </w:pPr>
            <w:r w:rsidRPr="00892DE3">
              <w:t xml:space="preserve">Purpose of </w:t>
            </w:r>
            <w:r w:rsidRPr="00892DE3">
              <w:br/>
              <w:t>consultancy</w:t>
            </w:r>
          </w:p>
        </w:tc>
        <w:tc>
          <w:tcPr>
            <w:tcW w:w="1134" w:type="dxa"/>
          </w:tcPr>
          <w:p w:rsidR="00080446" w:rsidRPr="00892DE3" w:rsidRDefault="00080446" w:rsidP="00080446">
            <w:pPr>
              <w:pStyle w:val="Tabletextheadingcentred"/>
            </w:pPr>
            <w:r w:rsidRPr="00892DE3">
              <w:t>Start date</w:t>
            </w:r>
          </w:p>
        </w:tc>
        <w:tc>
          <w:tcPr>
            <w:tcW w:w="1134" w:type="dxa"/>
          </w:tcPr>
          <w:p w:rsidR="00080446" w:rsidRPr="00892DE3" w:rsidRDefault="00080446" w:rsidP="00080446">
            <w:pPr>
              <w:pStyle w:val="Tabletextheadingcentred"/>
            </w:pPr>
            <w:r w:rsidRPr="00892DE3">
              <w:t>End date</w:t>
            </w:r>
          </w:p>
        </w:tc>
        <w:tc>
          <w:tcPr>
            <w:tcW w:w="982" w:type="dxa"/>
          </w:tcPr>
          <w:p w:rsidR="00080446" w:rsidRPr="00892DE3" w:rsidRDefault="00080446" w:rsidP="00080446">
            <w:pPr>
              <w:pStyle w:val="Tabletextheadingright"/>
            </w:pPr>
            <w:r w:rsidRPr="00892DE3">
              <w:t>Total approved project fee (excl. GST)</w:t>
            </w:r>
          </w:p>
        </w:tc>
        <w:tc>
          <w:tcPr>
            <w:tcW w:w="1051" w:type="dxa"/>
          </w:tcPr>
          <w:p w:rsidR="00080446" w:rsidRPr="00892DE3" w:rsidRDefault="00080446" w:rsidP="00080446">
            <w:pPr>
              <w:pStyle w:val="Tabletextheadingright"/>
            </w:pPr>
            <w:r w:rsidRPr="00892DE3">
              <w:t>Expenditure 201</w:t>
            </w:r>
            <w:r w:rsidR="00DB6D28">
              <w:t>7</w:t>
            </w:r>
            <w:r w:rsidRPr="00892DE3">
              <w:noBreakHyphen/>
              <w:t>1</w:t>
            </w:r>
            <w:r w:rsidR="00DB6D28">
              <w:t>8</w:t>
            </w:r>
            <w:r w:rsidRPr="00892DE3">
              <w:t xml:space="preserve"> (excl. GST)</w:t>
            </w:r>
          </w:p>
        </w:tc>
        <w:tc>
          <w:tcPr>
            <w:tcW w:w="1080" w:type="dxa"/>
          </w:tcPr>
          <w:p w:rsidR="00080446" w:rsidRPr="00892DE3" w:rsidRDefault="00080446" w:rsidP="00080446">
            <w:pPr>
              <w:pStyle w:val="Tabletextheadingright"/>
            </w:pPr>
            <w:r w:rsidRPr="00892DE3">
              <w:t>Future expenditure (excl. GST)</w:t>
            </w:r>
          </w:p>
        </w:tc>
      </w:tr>
      <w:tr w:rsidR="00080446" w:rsidRPr="00892DE3" w:rsidTr="000669FA">
        <w:trPr>
          <w:trHeight w:val="361"/>
        </w:trPr>
        <w:tc>
          <w:tcPr>
            <w:tcW w:w="1213" w:type="dxa"/>
            <w:tcBorders>
              <w:bottom w:val="nil"/>
            </w:tcBorders>
          </w:tcPr>
          <w:p w:rsidR="00080446" w:rsidRPr="00892DE3" w:rsidRDefault="00080446" w:rsidP="00080446">
            <w:pPr>
              <w:pStyle w:val="Tabletext"/>
              <w:ind w:left="0" w:firstLine="0"/>
            </w:pPr>
            <w:r w:rsidRPr="00892DE3">
              <w:t>Reedy Consultants</w:t>
            </w:r>
          </w:p>
        </w:tc>
        <w:tc>
          <w:tcPr>
            <w:tcW w:w="1637" w:type="dxa"/>
            <w:tcBorders>
              <w:bottom w:val="nil"/>
            </w:tcBorders>
          </w:tcPr>
          <w:p w:rsidR="00080446" w:rsidRPr="00892DE3" w:rsidRDefault="00080446" w:rsidP="00080446">
            <w:pPr>
              <w:pStyle w:val="Tabletext"/>
              <w:ind w:left="0" w:firstLine="0"/>
            </w:pPr>
            <w:r w:rsidRPr="00892DE3">
              <w:t>Undertake community satisfaction measurement surveys</w:t>
            </w:r>
          </w:p>
        </w:tc>
        <w:tc>
          <w:tcPr>
            <w:tcW w:w="1134" w:type="dxa"/>
            <w:tcBorders>
              <w:bottom w:val="nil"/>
            </w:tcBorders>
          </w:tcPr>
          <w:p w:rsidR="00080446" w:rsidRPr="00892DE3" w:rsidRDefault="00080446" w:rsidP="00080446">
            <w:pPr>
              <w:pStyle w:val="Tabletextcentred"/>
              <w:ind w:left="0" w:firstLine="0"/>
            </w:pPr>
            <w:r w:rsidRPr="00892DE3">
              <w:t>1 Feb 201</w:t>
            </w:r>
            <w:r w:rsidR="00DB6D28">
              <w:t>8</w:t>
            </w:r>
          </w:p>
        </w:tc>
        <w:tc>
          <w:tcPr>
            <w:tcW w:w="1134" w:type="dxa"/>
            <w:tcBorders>
              <w:bottom w:val="nil"/>
            </w:tcBorders>
          </w:tcPr>
          <w:p w:rsidR="00080446" w:rsidRPr="00892DE3" w:rsidRDefault="00080446" w:rsidP="00080446">
            <w:pPr>
              <w:pStyle w:val="Tabletextcentred"/>
            </w:pPr>
            <w:r w:rsidRPr="00892DE3">
              <w:t>1 Apr 201</w:t>
            </w:r>
            <w:r w:rsidR="00DB6D28">
              <w:t>9</w:t>
            </w:r>
          </w:p>
        </w:tc>
        <w:tc>
          <w:tcPr>
            <w:tcW w:w="982" w:type="dxa"/>
            <w:tcBorders>
              <w:bottom w:val="nil"/>
            </w:tcBorders>
          </w:tcPr>
          <w:p w:rsidR="00080446" w:rsidRPr="00892DE3" w:rsidRDefault="00080446" w:rsidP="00080446">
            <w:pPr>
              <w:pStyle w:val="Tabletextright"/>
            </w:pPr>
            <w:r w:rsidRPr="00892DE3">
              <w:t>$1 200</w:t>
            </w:r>
          </w:p>
        </w:tc>
        <w:tc>
          <w:tcPr>
            <w:tcW w:w="1051" w:type="dxa"/>
            <w:tcBorders>
              <w:bottom w:val="nil"/>
            </w:tcBorders>
          </w:tcPr>
          <w:p w:rsidR="00080446" w:rsidRPr="00892DE3" w:rsidRDefault="00080446" w:rsidP="00080446">
            <w:pPr>
              <w:pStyle w:val="Tabletextright"/>
            </w:pPr>
            <w:r w:rsidRPr="00892DE3">
              <w:t>$500</w:t>
            </w:r>
          </w:p>
        </w:tc>
        <w:tc>
          <w:tcPr>
            <w:tcW w:w="1080" w:type="dxa"/>
            <w:tcBorders>
              <w:bottom w:val="nil"/>
            </w:tcBorders>
          </w:tcPr>
          <w:p w:rsidR="00080446" w:rsidRPr="00892DE3" w:rsidRDefault="00080446" w:rsidP="00080446">
            <w:pPr>
              <w:pStyle w:val="Tabletextright"/>
            </w:pPr>
            <w:r w:rsidRPr="00892DE3">
              <w:t>$700</w:t>
            </w:r>
          </w:p>
        </w:tc>
      </w:tr>
      <w:tr w:rsidR="00080446" w:rsidRPr="00892DE3" w:rsidTr="000669FA">
        <w:trPr>
          <w:trHeight w:val="74"/>
        </w:trPr>
        <w:tc>
          <w:tcPr>
            <w:tcW w:w="1213" w:type="dxa"/>
            <w:tcBorders>
              <w:bottom w:val="nil"/>
            </w:tcBorders>
          </w:tcPr>
          <w:p w:rsidR="00080446" w:rsidRPr="00892DE3" w:rsidRDefault="00080446" w:rsidP="00080446">
            <w:pPr>
              <w:pStyle w:val="Tabletext"/>
              <w:ind w:left="0" w:firstLine="0"/>
            </w:pPr>
            <w:r w:rsidRPr="00892DE3">
              <w:t xml:space="preserve">GMPK </w:t>
            </w:r>
          </w:p>
        </w:tc>
        <w:tc>
          <w:tcPr>
            <w:tcW w:w="1637" w:type="dxa"/>
            <w:tcBorders>
              <w:bottom w:val="nil"/>
            </w:tcBorders>
          </w:tcPr>
          <w:p w:rsidR="00080446" w:rsidRPr="00892DE3" w:rsidRDefault="00080446" w:rsidP="00080446">
            <w:pPr>
              <w:pStyle w:val="Tabletext"/>
              <w:ind w:left="0" w:firstLine="0"/>
            </w:pPr>
            <w:r w:rsidRPr="00892DE3">
              <w:t>Advice on internal control functions</w:t>
            </w:r>
          </w:p>
        </w:tc>
        <w:tc>
          <w:tcPr>
            <w:tcW w:w="1134" w:type="dxa"/>
            <w:tcBorders>
              <w:bottom w:val="nil"/>
            </w:tcBorders>
          </w:tcPr>
          <w:p w:rsidR="00080446" w:rsidRPr="00892DE3" w:rsidRDefault="00080446" w:rsidP="00080446">
            <w:pPr>
              <w:pStyle w:val="Tabletextcentred"/>
              <w:ind w:left="0" w:firstLine="0"/>
            </w:pPr>
            <w:r w:rsidRPr="00892DE3">
              <w:t>6 Nov 201</w:t>
            </w:r>
            <w:r w:rsidR="00DB6D28">
              <w:t>7</w:t>
            </w:r>
          </w:p>
        </w:tc>
        <w:tc>
          <w:tcPr>
            <w:tcW w:w="1134" w:type="dxa"/>
            <w:tcBorders>
              <w:bottom w:val="nil"/>
            </w:tcBorders>
          </w:tcPr>
          <w:p w:rsidR="00080446" w:rsidRPr="00892DE3" w:rsidRDefault="00080446" w:rsidP="00080446">
            <w:pPr>
              <w:pStyle w:val="Tabletextcentred"/>
            </w:pPr>
            <w:r w:rsidRPr="00892DE3">
              <w:t>21 Jan 201</w:t>
            </w:r>
            <w:r w:rsidR="00DB6D28">
              <w:t>8</w:t>
            </w:r>
          </w:p>
        </w:tc>
        <w:tc>
          <w:tcPr>
            <w:tcW w:w="982" w:type="dxa"/>
            <w:tcBorders>
              <w:bottom w:val="nil"/>
            </w:tcBorders>
          </w:tcPr>
          <w:p w:rsidR="00080446" w:rsidRPr="00892DE3" w:rsidRDefault="00080446" w:rsidP="00080446">
            <w:pPr>
              <w:pStyle w:val="Tabletextright"/>
            </w:pPr>
            <w:r w:rsidRPr="00892DE3">
              <w:t>$650</w:t>
            </w:r>
          </w:p>
        </w:tc>
        <w:tc>
          <w:tcPr>
            <w:tcW w:w="1051" w:type="dxa"/>
            <w:tcBorders>
              <w:bottom w:val="nil"/>
            </w:tcBorders>
          </w:tcPr>
          <w:p w:rsidR="00080446" w:rsidRPr="00892DE3" w:rsidRDefault="00080446" w:rsidP="00080446">
            <w:pPr>
              <w:pStyle w:val="Tabletextright"/>
            </w:pPr>
            <w:r w:rsidRPr="00892DE3">
              <w:t>$650</w:t>
            </w:r>
          </w:p>
        </w:tc>
        <w:tc>
          <w:tcPr>
            <w:tcW w:w="1080" w:type="dxa"/>
            <w:tcBorders>
              <w:bottom w:val="nil"/>
            </w:tcBorders>
          </w:tcPr>
          <w:p w:rsidR="00080446" w:rsidRPr="00892DE3" w:rsidRDefault="00080446" w:rsidP="00080446">
            <w:pPr>
              <w:pStyle w:val="Tabletextright"/>
            </w:pPr>
            <w:r w:rsidRPr="00892DE3">
              <w:t>nil</w:t>
            </w:r>
          </w:p>
        </w:tc>
      </w:tr>
      <w:tr w:rsidR="00080446" w:rsidRPr="00892DE3" w:rsidTr="000669FA">
        <w:trPr>
          <w:cnfStyle w:val="010000000000" w:firstRow="0" w:lastRow="1" w:firstColumn="0" w:lastColumn="0" w:oddVBand="0" w:evenVBand="0" w:oddHBand="0" w:evenHBand="0" w:firstRowFirstColumn="0" w:firstRowLastColumn="0" w:lastRowFirstColumn="0" w:lastRowLastColumn="0"/>
          <w:trHeight w:val="279"/>
        </w:trPr>
        <w:tc>
          <w:tcPr>
            <w:tcW w:w="1213" w:type="dxa"/>
            <w:tcBorders>
              <w:top w:val="nil"/>
            </w:tcBorders>
          </w:tcPr>
          <w:p w:rsidR="00080446" w:rsidRPr="00892DE3" w:rsidRDefault="00080446" w:rsidP="00080446">
            <w:pPr>
              <w:pStyle w:val="Tabletext"/>
              <w:ind w:left="0" w:firstLine="0"/>
            </w:pPr>
            <w:r w:rsidRPr="00892DE3">
              <w:t>Morecroft and Crawford</w:t>
            </w:r>
          </w:p>
        </w:tc>
        <w:tc>
          <w:tcPr>
            <w:tcW w:w="1637" w:type="dxa"/>
            <w:tcBorders>
              <w:top w:val="nil"/>
            </w:tcBorders>
          </w:tcPr>
          <w:p w:rsidR="00080446" w:rsidRPr="00892DE3" w:rsidRDefault="00080446" w:rsidP="00080446">
            <w:pPr>
              <w:pStyle w:val="Tabletext"/>
              <w:ind w:left="0" w:firstLine="0"/>
            </w:pPr>
            <w:r w:rsidRPr="00892DE3">
              <w:t>Legal advisory services</w:t>
            </w:r>
          </w:p>
        </w:tc>
        <w:tc>
          <w:tcPr>
            <w:tcW w:w="1134" w:type="dxa"/>
            <w:tcBorders>
              <w:top w:val="nil"/>
            </w:tcBorders>
          </w:tcPr>
          <w:p w:rsidR="00080446" w:rsidRPr="00892DE3" w:rsidRDefault="00080446" w:rsidP="00080446">
            <w:pPr>
              <w:pStyle w:val="Tabletextcentred"/>
              <w:ind w:left="0" w:firstLine="0"/>
            </w:pPr>
            <w:r w:rsidRPr="00892DE3">
              <w:t>5 May 201</w:t>
            </w:r>
            <w:r w:rsidR="00DB6D28">
              <w:t>7</w:t>
            </w:r>
          </w:p>
        </w:tc>
        <w:tc>
          <w:tcPr>
            <w:tcW w:w="1134" w:type="dxa"/>
            <w:tcBorders>
              <w:top w:val="nil"/>
            </w:tcBorders>
          </w:tcPr>
          <w:p w:rsidR="00080446" w:rsidRPr="00892DE3" w:rsidRDefault="00080446" w:rsidP="00080446">
            <w:pPr>
              <w:pStyle w:val="Tabletextcentred"/>
            </w:pPr>
            <w:r w:rsidRPr="00892DE3">
              <w:t>30 Sep 201</w:t>
            </w:r>
            <w:r w:rsidR="00DB6D28">
              <w:t>7</w:t>
            </w:r>
          </w:p>
        </w:tc>
        <w:tc>
          <w:tcPr>
            <w:tcW w:w="982" w:type="dxa"/>
            <w:tcBorders>
              <w:top w:val="nil"/>
            </w:tcBorders>
          </w:tcPr>
          <w:p w:rsidR="00080446" w:rsidRPr="00892DE3" w:rsidRDefault="00080446" w:rsidP="00080446">
            <w:pPr>
              <w:pStyle w:val="Tabletextright"/>
            </w:pPr>
            <w:r w:rsidRPr="00892DE3">
              <w:t>$500</w:t>
            </w:r>
          </w:p>
        </w:tc>
        <w:tc>
          <w:tcPr>
            <w:tcW w:w="1051" w:type="dxa"/>
            <w:tcBorders>
              <w:top w:val="nil"/>
            </w:tcBorders>
          </w:tcPr>
          <w:p w:rsidR="00080446" w:rsidRPr="00892DE3" w:rsidRDefault="00080446" w:rsidP="00080446">
            <w:pPr>
              <w:pStyle w:val="Tabletextright"/>
            </w:pPr>
            <w:r w:rsidRPr="00892DE3">
              <w:t>$500</w:t>
            </w:r>
          </w:p>
        </w:tc>
        <w:tc>
          <w:tcPr>
            <w:tcW w:w="1080" w:type="dxa"/>
            <w:tcBorders>
              <w:top w:val="nil"/>
            </w:tcBorders>
          </w:tcPr>
          <w:p w:rsidR="00080446" w:rsidRPr="00892DE3" w:rsidRDefault="00080446" w:rsidP="00080446">
            <w:pPr>
              <w:pStyle w:val="Tabletextright"/>
            </w:pPr>
            <w:r w:rsidRPr="00892DE3">
              <w:t>nil</w:t>
            </w:r>
          </w:p>
        </w:tc>
      </w:tr>
    </w:tbl>
    <w:p w:rsidR="00080446" w:rsidRPr="00892DE3" w:rsidRDefault="00080446" w:rsidP="00080446">
      <w:pPr>
        <w:pStyle w:val="Note"/>
      </w:pPr>
      <w:r w:rsidRPr="00892DE3">
        <w:rPr>
          <w:color w:val="0072CE" w:themeColor="accent4"/>
        </w:rPr>
        <w:t xml:space="preserve">Note: [The disclosure </w:t>
      </w:r>
      <w:r w:rsidRPr="00892DE3">
        <w:rPr>
          <w:color w:val="0063A6" w:themeColor="accent1"/>
        </w:rPr>
        <w:t xml:space="preserve">on </w:t>
      </w:r>
      <w:r w:rsidR="00D2075C">
        <w:rPr>
          <w:color w:val="0063A6" w:themeColor="accent1"/>
        </w:rPr>
        <w:t>‘</w:t>
      </w:r>
      <w:r w:rsidRPr="00892DE3">
        <w:rPr>
          <w:color w:val="0063A6" w:themeColor="accent1"/>
        </w:rPr>
        <w:t>start date</w:t>
      </w:r>
      <w:r w:rsidR="00D2075C">
        <w:rPr>
          <w:color w:val="0063A6" w:themeColor="accent1"/>
        </w:rPr>
        <w:t>’</w:t>
      </w:r>
      <w:r w:rsidRPr="00892DE3">
        <w:rPr>
          <w:color w:val="0063A6" w:themeColor="accent1"/>
        </w:rPr>
        <w:t xml:space="preserve"> and </w:t>
      </w:r>
      <w:r w:rsidR="00D2075C">
        <w:rPr>
          <w:color w:val="0063A6" w:themeColor="accent1"/>
        </w:rPr>
        <w:t>‘</w:t>
      </w:r>
      <w:r w:rsidRPr="00892DE3">
        <w:rPr>
          <w:color w:val="0063A6" w:themeColor="accent1"/>
        </w:rPr>
        <w:t>end date</w:t>
      </w:r>
      <w:r w:rsidR="00D2075C">
        <w:rPr>
          <w:color w:val="0063A6" w:themeColor="accent1"/>
        </w:rPr>
        <w:t>’</w:t>
      </w:r>
      <w:r w:rsidRPr="00892DE3">
        <w:rPr>
          <w:color w:val="0063A6" w:themeColor="accent1"/>
        </w:rPr>
        <w:t xml:space="preserve"> of a consultancy is not a mandatory requirement of FRD 22</w:t>
      </w:r>
      <w:r w:rsidR="006D5D42" w:rsidRPr="00892DE3">
        <w:rPr>
          <w:color w:val="0063A6" w:themeColor="accent1"/>
        </w:rPr>
        <w:t>H</w:t>
      </w:r>
      <w:r w:rsidRPr="00892DE3">
        <w:rPr>
          <w:color w:val="0063A6" w:themeColor="accent1"/>
        </w:rPr>
        <w:t>.]</w:t>
      </w:r>
    </w:p>
    <w:p w:rsidR="006D5D42" w:rsidRPr="00892DE3" w:rsidRDefault="006D5D42" w:rsidP="006D5D42">
      <w:pPr>
        <w:pStyle w:val="Heading3unnumbered"/>
      </w:pPr>
      <w:r w:rsidRPr="00892DE3">
        <w:t>Details of consultancies under $10 000</w:t>
      </w:r>
    </w:p>
    <w:p w:rsidR="006D5D42" w:rsidRPr="00892DE3" w:rsidRDefault="006D5D42" w:rsidP="006D5D42">
      <w:r w:rsidRPr="00892DE3">
        <w:t>In 201</w:t>
      </w:r>
      <w:r w:rsidR="00DB6D28">
        <w:t>7</w:t>
      </w:r>
      <w:r w:rsidRPr="00892DE3">
        <w:t>-1</w:t>
      </w:r>
      <w:r w:rsidR="00DB6D28">
        <w:t>8</w:t>
      </w:r>
      <w:r w:rsidRPr="00892DE3">
        <w:t>, there were 147 consultancies engaged during the year, where the total fees payable to the individual consultancies was less than $10 000. The total expenditure incurred during 201</w:t>
      </w:r>
      <w:r w:rsidR="00DB6D28">
        <w:t>7</w:t>
      </w:r>
      <w:r w:rsidRPr="00892DE3">
        <w:t>-1</w:t>
      </w:r>
      <w:r w:rsidR="00DB6D28">
        <w:t>8</w:t>
      </w:r>
      <w:r w:rsidRPr="00892DE3">
        <w:t xml:space="preserve"> in relation to these consultancies was $1.3 million (excl. GST). </w:t>
      </w:r>
    </w:p>
    <w:p w:rsidR="006D5D42" w:rsidRPr="00892DE3" w:rsidRDefault="006D5D42" w:rsidP="00080446">
      <w:pPr>
        <w:sectPr w:rsidR="006D5D42" w:rsidRPr="00892DE3" w:rsidSect="007436E9">
          <w:pgSz w:w="11906" w:h="16838" w:code="9"/>
          <w:pgMar w:top="1134" w:right="1134" w:bottom="1134" w:left="1134" w:header="624" w:footer="567" w:gutter="0"/>
          <w:cols w:num="2" w:space="360" w:equalWidth="0">
            <w:col w:w="1386" w:space="216"/>
            <w:col w:w="8036"/>
          </w:cols>
          <w:docGrid w:linePitch="360"/>
        </w:sectPr>
      </w:pPr>
    </w:p>
    <w:p w:rsidR="00080446" w:rsidRPr="00892DE3" w:rsidRDefault="00080446" w:rsidP="00080446">
      <w:pPr>
        <w:pStyle w:val="Reference"/>
      </w:pPr>
    </w:p>
    <w:p w:rsidR="00080446" w:rsidRPr="00892DE3" w:rsidRDefault="00080446" w:rsidP="00AB693F">
      <w:pPr>
        <w:pStyle w:val="Reference"/>
        <w:spacing w:before="80"/>
      </w:pPr>
      <w:r w:rsidRPr="00892DE3">
        <w:t>FRD 22H</w:t>
      </w:r>
    </w:p>
    <w:p w:rsidR="00080446" w:rsidRPr="00892DE3" w:rsidRDefault="00080446" w:rsidP="00080446">
      <w:pPr>
        <w:pStyle w:val="Note"/>
      </w:pPr>
      <w:r w:rsidRPr="00892DE3">
        <w:br w:type="column"/>
      </w:r>
    </w:p>
    <w:p w:rsidR="00080446" w:rsidRPr="00892DE3" w:rsidRDefault="00080446" w:rsidP="00080446">
      <w:pPr>
        <w:pStyle w:val="Guidanceheading"/>
      </w:pPr>
      <w:r w:rsidRPr="00892DE3">
        <w:t>Guidance – Consultancy expenditure disclosure</w:t>
      </w:r>
    </w:p>
    <w:p w:rsidR="00080446" w:rsidRPr="00892DE3" w:rsidRDefault="00080446" w:rsidP="00080446">
      <w:pPr>
        <w:pStyle w:val="Guidanceheading1"/>
      </w:pPr>
      <w:r w:rsidRPr="00892DE3">
        <w:t>Guidance</w:t>
      </w:r>
    </w:p>
    <w:p w:rsidR="00080446" w:rsidRPr="00892DE3" w:rsidRDefault="00080446" w:rsidP="00080446">
      <w:pPr>
        <w:pStyle w:val="Guidance"/>
        <w:pBdr>
          <w:bottom w:val="none" w:sz="0" w:space="0" w:color="auto"/>
        </w:pBdr>
      </w:pPr>
      <w:r w:rsidRPr="00892DE3">
        <w:t xml:space="preserve">For the purposes of the requirements of FRD 22H: </w:t>
      </w:r>
    </w:p>
    <w:p w:rsidR="00080446" w:rsidRPr="00892DE3" w:rsidRDefault="00080446" w:rsidP="00080446">
      <w:pPr>
        <w:pStyle w:val="Guidanceindent"/>
        <w:pBdr>
          <w:bottom w:val="none" w:sz="0" w:space="0" w:color="auto"/>
        </w:pBdr>
      </w:pPr>
      <w:r w:rsidRPr="00892DE3">
        <w:t>(a)</w:t>
      </w:r>
      <w:r w:rsidRPr="00892DE3">
        <w:tab/>
        <w:t>A consultant is a particular type of contractor that is engaged primarily to perform a discrete task for an entity that facilitates decision making through:</w:t>
      </w:r>
    </w:p>
    <w:p w:rsidR="00080446" w:rsidRPr="00892DE3" w:rsidRDefault="00080446" w:rsidP="00080446">
      <w:pPr>
        <w:pStyle w:val="Guidanceindent2"/>
      </w:pPr>
      <w:r w:rsidRPr="00892DE3">
        <w:tab/>
        <w:t>(i)</w:t>
      </w:r>
      <w:r w:rsidRPr="00892DE3">
        <w:tab/>
        <w:t xml:space="preserve">provision of expert analysis and advice; and/or </w:t>
      </w:r>
    </w:p>
    <w:p w:rsidR="00080446" w:rsidRPr="00892DE3" w:rsidRDefault="00080446" w:rsidP="00080446">
      <w:pPr>
        <w:pStyle w:val="Guidanceindent2"/>
      </w:pPr>
      <w:r w:rsidRPr="00892DE3">
        <w:tab/>
        <w:t>(ii)</w:t>
      </w:r>
      <w:r w:rsidRPr="00892DE3">
        <w:tab/>
        <w:t xml:space="preserve">development of a written report or other intellectual output. </w:t>
      </w:r>
    </w:p>
    <w:p w:rsidR="00080446" w:rsidRPr="00892DE3" w:rsidRDefault="00080446" w:rsidP="00080446">
      <w:pPr>
        <w:pStyle w:val="Guidanceindent"/>
        <w:pBdr>
          <w:bottom w:val="none" w:sz="0" w:space="0" w:color="auto"/>
        </w:pBdr>
      </w:pPr>
      <w:r w:rsidRPr="00892DE3">
        <w:t>(b)</w:t>
      </w:r>
      <w:r w:rsidRPr="00892DE3">
        <w:tab/>
        <w:t>A contractor is an individual or organisation that is formally engaged to provide works or services for or on behalf of an entity. This definition does not apply to casual, fixed term or temporary employees directly employed by the entity.</w:t>
      </w:r>
    </w:p>
    <w:p w:rsidR="00080446" w:rsidRPr="00892DE3" w:rsidRDefault="00080446" w:rsidP="00080446">
      <w:pPr>
        <w:pStyle w:val="Guidance"/>
        <w:pBdr>
          <w:bottom w:val="none" w:sz="0" w:space="0" w:color="auto"/>
        </w:pBdr>
      </w:pPr>
      <w:r w:rsidRPr="00892DE3">
        <w:t xml:space="preserve">Refer to FRD 22H for the detailed disclosure requirements on consultancy expenditure. Examples of </w:t>
      </w:r>
      <w:r w:rsidR="00D2075C">
        <w:t>‘</w:t>
      </w:r>
      <w:r w:rsidRPr="00892DE3">
        <w:t>consultants</w:t>
      </w:r>
      <w:r w:rsidR="00D2075C">
        <w:t>’</w:t>
      </w:r>
      <w:r w:rsidRPr="00892DE3">
        <w:t xml:space="preserve"> and </w:t>
      </w:r>
      <w:r w:rsidR="00D2075C">
        <w:t>‘</w:t>
      </w:r>
      <w:r w:rsidRPr="00892DE3">
        <w:t>contractors</w:t>
      </w:r>
      <w:r w:rsidR="00D2075C">
        <w:t>’</w:t>
      </w:r>
      <w:r w:rsidRPr="00892DE3">
        <w:t xml:space="preserve"> are also available on the Guidance Note to FRD 22H accessible at: </w:t>
      </w:r>
      <w:r w:rsidRPr="00FD2900">
        <w:rPr>
          <w:rStyle w:val="Hyperlink"/>
        </w:rPr>
        <w:t>www.dtf.vic.gov.au/Publications/Government-Financial-Management-publications/Financial-Reporting-Policy/Financial-reporting-directions-and-guidance</w:t>
      </w:r>
    </w:p>
    <w:p w:rsidR="00080446" w:rsidRPr="00892DE3" w:rsidRDefault="00080446" w:rsidP="00080446">
      <w:pPr>
        <w:pStyle w:val="Guidanceheading2"/>
        <w:pBdr>
          <w:bottom w:val="none" w:sz="0" w:space="0" w:color="auto"/>
        </w:pBdr>
      </w:pPr>
      <w:r w:rsidRPr="00892DE3">
        <w:t>Disclosure in machinery of government changes</w:t>
      </w:r>
    </w:p>
    <w:p w:rsidR="00080446" w:rsidRPr="00892DE3" w:rsidRDefault="00080446" w:rsidP="006135DB">
      <w:pPr>
        <w:pStyle w:val="Guidance"/>
        <w:pBdr>
          <w:bottom w:val="single" w:sz="4" w:space="4" w:color="0072CE" w:themeColor="accent4"/>
        </w:pBdr>
      </w:pPr>
      <w:r w:rsidRPr="00892DE3">
        <w:t xml:space="preserve">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 </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spacing w:before="120"/>
      </w:pPr>
      <w:r w:rsidRPr="00892DE3">
        <w:t>FRD 22H</w:t>
      </w: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080446">
      <w:pPr>
        <w:pStyle w:val="Reference"/>
        <w:spacing w:before="120"/>
      </w:pPr>
    </w:p>
    <w:p w:rsidR="00080446" w:rsidRPr="00892DE3" w:rsidRDefault="00080446" w:rsidP="005C5F04">
      <w:pPr>
        <w:pStyle w:val="Heading2nonTOC"/>
      </w:pPr>
      <w:r w:rsidRPr="00892DE3">
        <w:br w:type="column"/>
      </w:r>
      <w:bookmarkStart w:id="69" w:name="INDEX_ICTExp"/>
      <w:bookmarkStart w:id="70" w:name="_Toc477967500"/>
      <w:r w:rsidRPr="00892DE3">
        <w:t xml:space="preserve">Information </w:t>
      </w:r>
      <w:bookmarkEnd w:id="69"/>
      <w:r w:rsidRPr="00892DE3">
        <w:t>and communication technology expenditure</w:t>
      </w:r>
      <w:bookmarkEnd w:id="70"/>
    </w:p>
    <w:p w:rsidR="00080446" w:rsidRPr="00892DE3" w:rsidRDefault="00080446" w:rsidP="00D22703">
      <w:pPr>
        <w:pStyle w:val="Heading30"/>
      </w:pPr>
      <w:r w:rsidRPr="00892DE3">
        <w:t>Details of information and communication technology (ICT) expenditure</w:t>
      </w:r>
    </w:p>
    <w:p w:rsidR="00080446" w:rsidRPr="00892DE3" w:rsidRDefault="00080446" w:rsidP="00080446">
      <w:r w:rsidRPr="00892DE3">
        <w:t>For the 201</w:t>
      </w:r>
      <w:r w:rsidR="00DB6D28">
        <w:t>7</w:t>
      </w:r>
      <w:r w:rsidRPr="00892DE3">
        <w:t>-1</w:t>
      </w:r>
      <w:r w:rsidR="00DB6D28">
        <w:t>8</w:t>
      </w:r>
      <w:r w:rsidRPr="00892DE3">
        <w:t xml:space="preserve"> reporting period, the Department had a total ICT expenditure of $100 000, with the details shown below. </w:t>
      </w:r>
    </w:p>
    <w:p w:rsidR="00080446" w:rsidRPr="00892DE3" w:rsidRDefault="00080446" w:rsidP="00A0673E">
      <w:pPr>
        <w:pStyle w:val="TableUnits"/>
      </w:pPr>
      <w:r w:rsidRPr="00892DE3">
        <w:t>($ thousand)</w:t>
      </w:r>
    </w:p>
    <w:tbl>
      <w:tblPr>
        <w:tblStyle w:val="DTFTable"/>
        <w:tblW w:w="8129" w:type="dxa"/>
        <w:tblLayout w:type="fixed"/>
        <w:tblLook w:val="06E0" w:firstRow="1" w:lastRow="1" w:firstColumn="1" w:lastColumn="0" w:noHBand="1" w:noVBand="1"/>
      </w:tblPr>
      <w:tblGrid>
        <w:gridCol w:w="2028"/>
        <w:gridCol w:w="2691"/>
        <w:gridCol w:w="1610"/>
        <w:gridCol w:w="1800"/>
      </w:tblGrid>
      <w:tr w:rsidR="00080446" w:rsidRPr="00892DE3"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All operational ICT expenditure</w:t>
            </w:r>
          </w:p>
        </w:tc>
        <w:tc>
          <w:tcPr>
            <w:tcW w:w="6101" w:type="dxa"/>
            <w:gridSpan w:val="3"/>
          </w:tcPr>
          <w:p w:rsidR="00080446" w:rsidRPr="00892DE3"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892DE3">
              <w:t>ICT expenditure related to projects to create or enhance ICT capabilities</w:t>
            </w:r>
          </w:p>
        </w:tc>
      </w:tr>
      <w:tr w:rsidR="00080446" w:rsidRPr="00892DE3"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Business As Usual (BAU) ICT expenditure</w:t>
            </w:r>
          </w:p>
        </w:tc>
        <w:tc>
          <w:tcPr>
            <w:tcW w:w="2691"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Business As Usual (non</w:t>
            </w:r>
            <w:r w:rsidRPr="00892DE3">
              <w:noBreakHyphen/>
              <w:t>BAU) ICT expenditure</w:t>
            </w:r>
          </w:p>
        </w:tc>
        <w:tc>
          <w:tcPr>
            <w:tcW w:w="161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Operational expenditure</w:t>
            </w:r>
          </w:p>
        </w:tc>
        <w:tc>
          <w:tcPr>
            <w:tcW w:w="1800" w:type="dxa"/>
          </w:tcPr>
          <w:p w:rsidR="00080446" w:rsidRPr="00892DE3" w:rsidRDefault="00080446" w:rsidP="00A0673E">
            <w:pPr>
              <w:cnfStyle w:val="100000000000" w:firstRow="1" w:lastRow="0" w:firstColumn="0" w:lastColumn="0" w:oddVBand="0" w:evenVBand="0" w:oddHBand="0" w:evenHBand="0" w:firstRowFirstColumn="0" w:firstRowLastColumn="0" w:lastRowFirstColumn="0" w:lastRowLastColumn="0"/>
            </w:pPr>
            <w:r w:rsidRPr="00892DE3">
              <w:t xml:space="preserve">Capital </w:t>
            </w:r>
            <w:r w:rsidR="00A0673E" w:rsidRPr="00892DE3">
              <w:br/>
            </w:r>
            <w:r w:rsidRPr="00892DE3">
              <w:t>expenditure</w:t>
            </w:r>
          </w:p>
        </w:tc>
      </w:tr>
      <w:tr w:rsidR="00080446" w:rsidRPr="00892DE3" w:rsidTr="00A0673E">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Total)</w:t>
            </w:r>
          </w:p>
        </w:tc>
        <w:tc>
          <w:tcPr>
            <w:tcW w:w="2691"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r w:rsidRPr="00892DE3">
              <w:t>(Total = Operational expenditure and capital expenditure)</w:t>
            </w:r>
          </w:p>
        </w:tc>
        <w:tc>
          <w:tcPr>
            <w:tcW w:w="161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c>
          <w:tcPr>
            <w:tcW w:w="1800" w:type="dxa"/>
          </w:tcPr>
          <w:p w:rsidR="00080446" w:rsidRPr="00892DE3" w:rsidRDefault="00080446" w:rsidP="00A0673E">
            <w:pPr>
              <w:cnfStyle w:val="000000000000" w:firstRow="0" w:lastRow="0" w:firstColumn="0" w:lastColumn="0" w:oddVBand="0" w:evenVBand="0" w:oddHBand="0" w:evenHBand="0" w:firstRowFirstColumn="0" w:firstRowLastColumn="0" w:lastRowFirstColumn="0" w:lastRowLastColumn="0"/>
            </w:pPr>
          </w:p>
        </w:tc>
      </w:tr>
      <w:tr w:rsidR="00080446" w:rsidRPr="00892DE3" w:rsidTr="00A0673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Pr>
          <w:p w:rsidR="00080446" w:rsidRPr="00892DE3" w:rsidRDefault="00080446" w:rsidP="00A0673E">
            <w:pPr>
              <w:ind w:left="0" w:firstLine="0"/>
            </w:pPr>
            <w:r w:rsidRPr="00892DE3">
              <w:t>60</w:t>
            </w:r>
          </w:p>
        </w:tc>
        <w:tc>
          <w:tcPr>
            <w:tcW w:w="2691"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40</w:t>
            </w:r>
          </w:p>
        </w:tc>
        <w:tc>
          <w:tcPr>
            <w:tcW w:w="1610"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30</w:t>
            </w:r>
          </w:p>
        </w:tc>
        <w:tc>
          <w:tcPr>
            <w:tcW w:w="1800" w:type="dxa"/>
          </w:tcPr>
          <w:p w:rsidR="00080446" w:rsidRPr="00892DE3" w:rsidRDefault="00080446" w:rsidP="00A0673E">
            <w:pPr>
              <w:cnfStyle w:val="010000000000" w:firstRow="0" w:lastRow="1" w:firstColumn="0" w:lastColumn="0" w:oddVBand="0" w:evenVBand="0" w:oddHBand="0" w:evenHBand="0" w:firstRowFirstColumn="0" w:firstRowLastColumn="0" w:lastRowFirstColumn="0" w:lastRowLastColumn="0"/>
            </w:pPr>
            <w:r w:rsidRPr="00892DE3">
              <w:t>10</w:t>
            </w:r>
          </w:p>
        </w:tc>
      </w:tr>
    </w:tbl>
    <w:p w:rsidR="00080446" w:rsidRPr="00892DE3" w:rsidRDefault="00080446" w:rsidP="00080446"/>
    <w:p w:rsidR="00080446" w:rsidRPr="00892DE3" w:rsidRDefault="00080446" w:rsidP="00080446">
      <w:r w:rsidRPr="00892DE3">
        <w:t>ICT expenditure refers to the Department</w:t>
      </w:r>
      <w:r w:rsidR="00D2075C">
        <w:t>’</w:t>
      </w:r>
      <w:r w:rsidRPr="00892DE3">
        <w:t>s costs in providing business enabling ICT services within the current reporting period. It comprises Business As Usual (BAU) ICT expenditure and Non-Business As Usual (Non-BAU) ICT expenditure. Non-BAU ICT expenditure relates to extending or enhancing the Department</w:t>
      </w:r>
      <w:r w:rsidR="00D2075C">
        <w:t>’</w:t>
      </w:r>
      <w:r w:rsidRPr="00892DE3">
        <w:t>s current ICT capabilities. BAU ICT expenditure is all remaining ICT expenditure which primarily relates to ongoing activities to operate and maintain the current ICT capability.</w:t>
      </w:r>
    </w:p>
    <w:p w:rsidR="00080446" w:rsidRPr="00892DE3" w:rsidRDefault="00080446" w:rsidP="00080446">
      <w:pPr>
        <w:pStyle w:val="Guidanceheading"/>
      </w:pPr>
      <w:r w:rsidRPr="00892DE3">
        <w:t xml:space="preserve">Guidance – ICT expenditure </w:t>
      </w:r>
    </w:p>
    <w:p w:rsidR="00080446" w:rsidRPr="00892DE3" w:rsidRDefault="00080446" w:rsidP="00080446">
      <w:pPr>
        <w:pStyle w:val="Guidanceheading"/>
        <w:sectPr w:rsidR="00080446" w:rsidRPr="00892DE3" w:rsidSect="009C1D64">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Guidanceheading1"/>
      </w:pPr>
      <w:r w:rsidRPr="00892DE3">
        <w:br w:type="column"/>
        <w:t>Guidance</w:t>
      </w:r>
    </w:p>
    <w:p w:rsidR="00080446" w:rsidRPr="00892DE3" w:rsidRDefault="00080446" w:rsidP="00080446">
      <w:pPr>
        <w:pStyle w:val="Guidance"/>
        <w:pBdr>
          <w:bottom w:val="none" w:sz="0" w:space="0" w:color="auto"/>
        </w:pBdr>
      </w:pPr>
      <w:r w:rsidRPr="00892DE3">
        <w:t xml:space="preserve">In accordance with paragraph 6.17 of FRD 22H, an entity should disclose the following: </w:t>
      </w:r>
    </w:p>
    <w:p w:rsidR="00080446" w:rsidRPr="00892DE3" w:rsidRDefault="00080446" w:rsidP="00080446">
      <w:pPr>
        <w:pStyle w:val="Guidanceindent"/>
        <w:pBdr>
          <w:bottom w:val="none" w:sz="0" w:space="0" w:color="auto"/>
        </w:pBdr>
      </w:pPr>
      <w:r w:rsidRPr="00892DE3">
        <w:t>(a)</w:t>
      </w:r>
      <w:r w:rsidRPr="00892DE3">
        <w:tab/>
        <w:t>total entity ICT Business As Usual (BAU) expenditure for the full 12 month reporting period; and</w:t>
      </w:r>
    </w:p>
    <w:p w:rsidR="00080446" w:rsidRPr="00892DE3" w:rsidRDefault="00080446" w:rsidP="00080446">
      <w:pPr>
        <w:pStyle w:val="Guidanceindent"/>
        <w:pBdr>
          <w:bottom w:val="none" w:sz="0" w:space="0" w:color="auto"/>
        </w:pBdr>
      </w:pPr>
      <w:r w:rsidRPr="00892DE3">
        <w:t>(b)</w:t>
      </w:r>
      <w:r w:rsidRPr="00892DE3">
        <w:tab/>
        <w:t>total entity ICT Non BAU expenditure for the full 12 month reporting period; and provide a breakdown for:</w:t>
      </w:r>
    </w:p>
    <w:p w:rsidR="00080446" w:rsidRPr="00892DE3" w:rsidRDefault="00080446" w:rsidP="00080446">
      <w:pPr>
        <w:pStyle w:val="Guidanceindent2"/>
      </w:pPr>
      <w:r w:rsidRPr="00892DE3">
        <w:tab/>
        <w:t>(i)</w:t>
      </w:r>
      <w:r w:rsidRPr="00892DE3">
        <w:tab/>
        <w:t xml:space="preserve">Operational expenditure (OPEX); i.e. the expenditure is charged against operational funding; and </w:t>
      </w:r>
    </w:p>
    <w:p w:rsidR="00080446" w:rsidRPr="00892DE3" w:rsidRDefault="00080446" w:rsidP="00080446">
      <w:pPr>
        <w:pStyle w:val="Guidanceindent2"/>
      </w:pPr>
      <w:r w:rsidRPr="00892DE3">
        <w:tab/>
        <w:t>(ii)</w:t>
      </w:r>
      <w:r w:rsidRPr="00892DE3">
        <w:tab/>
        <w:t xml:space="preserve">Capital Expenditure (CAPEX), i.e. the expenditure is charged against capital funding. </w:t>
      </w:r>
    </w:p>
    <w:p w:rsidR="00080446" w:rsidRPr="00892DE3" w:rsidRDefault="00080446" w:rsidP="00080446">
      <w:pPr>
        <w:pStyle w:val="Guidance"/>
        <w:pBdr>
          <w:bottom w:val="none" w:sz="0" w:space="0" w:color="auto"/>
        </w:pBdr>
      </w:pPr>
      <w:r w:rsidRPr="00892DE3">
        <w:rPr>
          <w:b/>
        </w:rPr>
        <w:t>ICT expenditure:</w:t>
      </w:r>
      <w:r w:rsidRPr="00892DE3">
        <w:t xml:space="preserve"> an agency</w:t>
      </w:r>
      <w:r w:rsidR="00D2075C">
        <w:t>’</w:t>
      </w:r>
      <w:r w:rsidRPr="00892DE3">
        <w:t>s costs in providing business enabling ICT services and consists of the following cost elements:</w:t>
      </w:r>
    </w:p>
    <w:p w:rsidR="00080446" w:rsidRPr="00892DE3" w:rsidRDefault="00080446" w:rsidP="00880C01">
      <w:pPr>
        <w:pStyle w:val="Guidancebullet"/>
        <w:numPr>
          <w:ilvl w:val="1"/>
          <w:numId w:val="21"/>
        </w:numPr>
        <w:pBdr>
          <w:bottom w:val="none" w:sz="0" w:space="0" w:color="auto"/>
        </w:pBdr>
        <w:ind w:left="446" w:hanging="446"/>
      </w:pPr>
      <w:r w:rsidRPr="00892DE3">
        <w:t>operating (including depreciation and impairment) and capital expenditure;</w:t>
      </w:r>
    </w:p>
    <w:p w:rsidR="00080446" w:rsidRPr="00892DE3" w:rsidRDefault="00080446" w:rsidP="00880C01">
      <w:pPr>
        <w:pStyle w:val="Guidancebullet"/>
        <w:numPr>
          <w:ilvl w:val="1"/>
          <w:numId w:val="21"/>
        </w:numPr>
        <w:pBdr>
          <w:bottom w:val="none" w:sz="0" w:space="0" w:color="auto"/>
        </w:pBdr>
        <w:ind w:left="446" w:hanging="446"/>
      </w:pPr>
      <w:r w:rsidRPr="00892DE3">
        <w:t>ICT services – internally and externally sourced;</w:t>
      </w:r>
    </w:p>
    <w:p w:rsidR="00080446" w:rsidRPr="00892DE3" w:rsidRDefault="00080446" w:rsidP="00880C01">
      <w:pPr>
        <w:pStyle w:val="Guidancebullet"/>
        <w:numPr>
          <w:ilvl w:val="1"/>
          <w:numId w:val="21"/>
        </w:numPr>
        <w:pBdr>
          <w:bottom w:val="none" w:sz="0" w:space="0" w:color="auto"/>
        </w:pBdr>
        <w:ind w:left="446" w:hanging="446"/>
      </w:pPr>
      <w:r w:rsidRPr="00892DE3">
        <w:t>cost in providing ICT services (including personnel and facilities) across the agency, whether funded through a central ICT budget or through other budgets; and</w:t>
      </w:r>
    </w:p>
    <w:p w:rsidR="00080446" w:rsidRPr="00892DE3" w:rsidRDefault="00080446" w:rsidP="00880C01">
      <w:pPr>
        <w:pStyle w:val="Guidancebullet"/>
        <w:numPr>
          <w:ilvl w:val="1"/>
          <w:numId w:val="21"/>
        </w:numPr>
        <w:pBdr>
          <w:bottom w:val="none" w:sz="0" w:space="0" w:color="auto"/>
        </w:pBdr>
        <w:ind w:left="446" w:hanging="446"/>
      </w:pPr>
      <w:r w:rsidRPr="00892DE3">
        <w:t>cost in providing ICT services to other organisations.</w:t>
      </w:r>
    </w:p>
    <w:p w:rsidR="00080446" w:rsidRPr="00892DE3" w:rsidRDefault="00080446" w:rsidP="00080446">
      <w:pPr>
        <w:pStyle w:val="Guidance"/>
        <w:pBdr>
          <w:bottom w:val="none" w:sz="0" w:space="0" w:color="auto"/>
        </w:pBdr>
      </w:pPr>
      <w:r w:rsidRPr="00892DE3">
        <w:t>Total ICT expenditure = ICT BAU expenditure + ICT Non-BAU expenditure.</w:t>
      </w:r>
    </w:p>
    <w:p w:rsidR="00080446" w:rsidRPr="00892DE3" w:rsidRDefault="00080446" w:rsidP="00080446">
      <w:pPr>
        <w:pStyle w:val="Guidance"/>
        <w:pBdr>
          <w:bottom w:val="none" w:sz="0" w:space="0" w:color="auto"/>
        </w:pBdr>
      </w:pPr>
      <w:r w:rsidRPr="00892DE3">
        <w:rPr>
          <w:b/>
        </w:rPr>
        <w:t>Non-Business As Usual (Non BAU):</w:t>
      </w:r>
      <w:r w:rsidRPr="00892DE3">
        <w:t xml:space="preserve"> non-BAU ICT expenditure is a subset of ICT expenditure that relates to extending or enhancing current ICT capabilities and are usually run as projects.</w:t>
      </w:r>
    </w:p>
    <w:p w:rsidR="00AA4EE4" w:rsidRPr="00892DE3" w:rsidRDefault="00080446" w:rsidP="00080446">
      <w:pPr>
        <w:pStyle w:val="Guidance"/>
        <w:pBdr>
          <w:bottom w:val="none" w:sz="0" w:space="0" w:color="auto"/>
        </w:pBdr>
      </w:pPr>
      <w:r w:rsidRPr="00892DE3">
        <w:t>This includes expenditure incurred for a project to build enhancements to an existing ICT system or to implement a new ICT system or solution.</w:t>
      </w:r>
    </w:p>
    <w:p w:rsidR="00080446" w:rsidRPr="00892DE3" w:rsidRDefault="00080446" w:rsidP="003349A5">
      <w:pPr>
        <w:pStyle w:val="Guidance"/>
        <w:pBdr>
          <w:bottom w:val="none" w:sz="0" w:space="0" w:color="auto"/>
        </w:pBdr>
      </w:pPr>
      <w:r w:rsidRPr="003349A5">
        <w:rPr>
          <w:b/>
        </w:rPr>
        <w:t>Business As Usual (BAU):</w:t>
      </w:r>
      <w:r w:rsidRPr="00892DE3">
        <w:t xml:space="preserve"> </w:t>
      </w:r>
      <w:r w:rsidRPr="003349A5">
        <w:t>all remaining ICT expenditure is considered BAU ICT expenditure and typically relates to ongoing activities to operate and maintain the current ICT capability.</w:t>
      </w:r>
    </w:p>
    <w:p w:rsidR="00080446" w:rsidRPr="00892DE3" w:rsidRDefault="00080446" w:rsidP="00080446">
      <w:pPr>
        <w:pStyle w:val="Guidance"/>
        <w:pBdr>
          <w:bottom w:val="none" w:sz="0" w:space="0" w:color="auto"/>
        </w:pBdr>
        <w:spacing w:before="0"/>
      </w:pPr>
      <w:r w:rsidRPr="00892DE3">
        <w:t xml:space="preserve">This includes ongoing operational expenditure incurred for any ICT services or systems, such as depreciation expenses, repairs and maintenance costs. </w:t>
      </w:r>
    </w:p>
    <w:p w:rsidR="00080446" w:rsidRPr="00892DE3" w:rsidRDefault="00080446" w:rsidP="00080446">
      <w:pPr>
        <w:pStyle w:val="Guidance"/>
        <w:pBdr>
          <w:bottom w:val="none" w:sz="0" w:space="0" w:color="auto"/>
        </w:pBdr>
      </w:pPr>
      <w:r w:rsidRPr="00892DE3">
        <w:t>Further detail is available from the ICT Reporting Standard and ICT Expenditure Reporting Guideline, found at www.enterprisesolutions.vic.gov.au by searching for ICT expenditure.</w:t>
      </w:r>
    </w:p>
    <w:p w:rsidR="00080446" w:rsidRPr="00892DE3" w:rsidRDefault="00080446" w:rsidP="00080446">
      <w:pPr>
        <w:pStyle w:val="Guidanceheading1"/>
      </w:pPr>
      <w:r w:rsidRPr="00892DE3">
        <w:t>Nil report statement</w:t>
      </w:r>
    </w:p>
    <w:p w:rsidR="00080446" w:rsidRPr="00892DE3" w:rsidRDefault="00080446" w:rsidP="006135DB">
      <w:pPr>
        <w:pStyle w:val="Guidance"/>
        <w:pBdr>
          <w:bottom w:val="single" w:sz="4" w:space="3" w:color="0072CE" w:themeColor="accent4"/>
        </w:pBdr>
      </w:pPr>
      <w:r w:rsidRPr="00892DE3">
        <w:t xml:space="preserve">An explicit statement of </w:t>
      </w:r>
      <w:r w:rsidR="00D2075C">
        <w:t>‘</w:t>
      </w:r>
      <w:r w:rsidRPr="00892DE3">
        <w:t>nil reports</w:t>
      </w:r>
      <w:r w:rsidR="00D2075C">
        <w:t>’</w:t>
      </w:r>
      <w:r w:rsidRPr="00892DE3">
        <w:t xml:space="preserve"> is required where the relevant activities or circumstances do not result in any spending.</w:t>
      </w:r>
    </w:p>
    <w:p w:rsidR="00FD2F43" w:rsidRDefault="00FD2F43" w:rsidP="006135DB">
      <w:pPr>
        <w:pStyle w:val="Reference"/>
        <w:spacing w:after="60"/>
        <w:rPr>
          <w:b/>
          <w:color w:val="0063A6" w:themeColor="accent1"/>
        </w:rPr>
        <w:sectPr w:rsidR="00FD2F43" w:rsidSect="009C1D64">
          <w:type w:val="continuous"/>
          <w:pgSz w:w="11906" w:h="16838" w:code="9"/>
          <w:pgMar w:top="1134" w:right="1134" w:bottom="1134" w:left="1134" w:header="624" w:footer="567" w:gutter="0"/>
          <w:cols w:num="2" w:space="360" w:equalWidth="0">
            <w:col w:w="1242" w:space="360"/>
            <w:col w:w="8036"/>
          </w:cols>
          <w:docGrid w:linePitch="360"/>
        </w:sectPr>
      </w:pPr>
    </w:p>
    <w:p w:rsidR="007436E9" w:rsidRPr="007436E9" w:rsidRDefault="007436E9" w:rsidP="007436E9">
      <w:pPr>
        <w:pStyle w:val="Reference"/>
        <w:spacing w:before="140"/>
      </w:pPr>
    </w:p>
    <w:p w:rsidR="007436E9" w:rsidRDefault="007436E9" w:rsidP="007436E9">
      <w:pPr>
        <w:pStyle w:val="Reference"/>
      </w:pPr>
      <w:r w:rsidRPr="00892DE3">
        <w:t>FRD 12B</w:t>
      </w:r>
      <w:r>
        <w:t xml:space="preserve"> </w:t>
      </w:r>
    </w:p>
    <w:p w:rsidR="00080446" w:rsidRPr="00892DE3" w:rsidRDefault="00080446" w:rsidP="007436E9">
      <w:pPr>
        <w:pStyle w:val="Heading2nonTOC"/>
      </w:pPr>
      <w:r w:rsidRPr="00892DE3">
        <w:br w:type="column"/>
      </w:r>
      <w:bookmarkStart w:id="71" w:name="_Toc477967501"/>
      <w:bookmarkStart w:id="72" w:name="INDEXmajorcontract"/>
      <w:r w:rsidRPr="00892DE3">
        <w:t>Disclosure of major contracts</w:t>
      </w:r>
      <w:bookmarkEnd w:id="71"/>
      <w:bookmarkEnd w:id="72"/>
    </w:p>
    <w:p w:rsidR="00387EDA" w:rsidRDefault="00080446" w:rsidP="00080446">
      <w:r w:rsidRPr="00892DE3">
        <w:t xml:space="preserve">With the exception of the contract referred to below, the Department has disclosed, in accordance with the requirements of government policy and accompanying guidelines, all contracts greater than $10 million in value entered into during the year ended 30 June </w:t>
      </w:r>
      <w:r w:rsidR="00CA2774" w:rsidRPr="00892DE3">
        <w:t>201</w:t>
      </w:r>
      <w:r w:rsidR="00CA2774">
        <w:t>8</w:t>
      </w:r>
      <w:r w:rsidRPr="00892DE3">
        <w:t xml:space="preserve">. Details of contracts that have been disclosed in the Victorian Government contracts publishing system can be viewed at: </w:t>
      </w:r>
      <w:hyperlink r:id="rId84" w:history="1">
        <w:r w:rsidR="00387EDA" w:rsidRPr="002B6F2A">
          <w:rPr>
            <w:rStyle w:val="Hyperlink"/>
          </w:rPr>
          <w:t>www.procurement.vic.gov.au</w:t>
        </w:r>
      </w:hyperlink>
      <w:r w:rsidR="00387EDA">
        <w:t xml:space="preserve">. </w:t>
      </w:r>
    </w:p>
    <w:p w:rsidR="00080446" w:rsidRPr="00387EDA" w:rsidRDefault="00387EDA" w:rsidP="00080446">
      <w:pPr>
        <w:rPr>
          <w:color w:val="0000FF"/>
          <w:u w:val="single"/>
        </w:rPr>
      </w:pPr>
      <w:r>
        <w:t>C</w:t>
      </w:r>
      <w:r w:rsidR="00080446" w:rsidRPr="00892DE3">
        <w:t xml:space="preserve">ontractual details have not been disclosed for contracts where disclosure is exempted under the </w:t>
      </w:r>
      <w:r w:rsidR="00080446" w:rsidRPr="00892DE3">
        <w:rPr>
          <w:i/>
        </w:rPr>
        <w:t>Freedom of Information Act 1982</w:t>
      </w:r>
      <w:r w:rsidR="00080446" w:rsidRPr="00892DE3">
        <w:t xml:space="preserve"> and/or go</w:t>
      </w:r>
      <w:r>
        <w:t>.</w:t>
      </w:r>
      <w:r w:rsidR="00080446" w:rsidRPr="00892DE3">
        <w:t>vernment guidelines.</w:t>
      </w:r>
    </w:p>
    <w:p w:rsidR="00080446" w:rsidRPr="00892DE3" w:rsidRDefault="00080446" w:rsidP="00080446">
      <w:r w:rsidRPr="00892DE3">
        <w:t>The contractual details with MNO People Solutions for staff recruitment and training has not been disclosed as at 30 June 201</w:t>
      </w:r>
      <w:r w:rsidR="00DB6D28">
        <w:t>8</w:t>
      </w:r>
      <w:r w:rsidRPr="00892DE3">
        <w:t xml:space="preserve"> but will be posted on the department</w:t>
      </w:r>
      <w:r w:rsidR="00D2075C">
        <w:t>’</w:t>
      </w:r>
      <w:r w:rsidRPr="00892DE3">
        <w:t>s website on 1 October 201</w:t>
      </w:r>
      <w:r w:rsidR="00DB6D28">
        <w:t>8</w:t>
      </w:r>
      <w:r w:rsidRPr="00892DE3">
        <w:t>.</w:t>
      </w:r>
    </w:p>
    <w:p w:rsidR="00080446" w:rsidRPr="00892DE3" w:rsidRDefault="00080446" w:rsidP="00080446">
      <w:pPr>
        <w:pStyle w:val="Guidanceheading"/>
      </w:pPr>
      <w:r w:rsidRPr="00892DE3">
        <w:t>Guidance – Disclosure of major contracts</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7436E9">
          <w:pgSz w:w="11906" w:h="16838" w:code="9"/>
          <w:pgMar w:top="1138" w:right="1138" w:bottom="1138" w:left="1138" w:header="619" w:footer="562" w:gutter="0"/>
          <w:cols w:num="2" w:space="360" w:equalWidth="0">
            <w:col w:w="1238" w:space="360"/>
            <w:col w:w="8032"/>
          </w:cols>
          <w:docGrid w:linePitch="360"/>
        </w:sectPr>
      </w:pPr>
    </w:p>
    <w:p w:rsidR="00080446" w:rsidRPr="00892DE3" w:rsidRDefault="00080446" w:rsidP="007436E9">
      <w:pPr>
        <w:pStyle w:val="Reference"/>
        <w:spacing w:before="120"/>
      </w:pPr>
      <w:r w:rsidRPr="00892DE3">
        <w:t>FRD 12B</w:t>
      </w:r>
    </w:p>
    <w:p w:rsidR="00080446" w:rsidRPr="00892DE3" w:rsidRDefault="00080446" w:rsidP="00080446">
      <w:pPr>
        <w:pStyle w:val="Guidance"/>
        <w:pBdr>
          <w:bottom w:val="none" w:sz="0" w:space="0" w:color="auto"/>
        </w:pBdr>
      </w:pPr>
      <w:r w:rsidRPr="00892DE3">
        <w:br w:type="column"/>
      </w:r>
      <w:r w:rsidRPr="00892DE3">
        <w:rPr>
          <w:b/>
        </w:rPr>
        <w:t>FRD 12B</w:t>
      </w:r>
      <w:r w:rsidRPr="00892DE3">
        <w:t xml:space="preserve"> requires that for contracts greater than $10 million, a Department</w:t>
      </w:r>
      <w:r w:rsidR="00D2075C">
        <w:t>’</w:t>
      </w:r>
      <w:r w:rsidRPr="00892DE3">
        <w:t xml:space="preserve">s annual report must include a statement by the </w:t>
      </w:r>
      <w:r w:rsidR="000139F1">
        <w:t>A</w:t>
      </w:r>
      <w:r w:rsidRPr="00892DE3">
        <w:t xml:space="preserve">ccountable </w:t>
      </w:r>
      <w:r w:rsidR="000139F1">
        <w:t>O</w:t>
      </w:r>
      <w:r w:rsidRPr="00892DE3">
        <w:t>fficer advising that:</w:t>
      </w:r>
    </w:p>
    <w:p w:rsidR="00080446" w:rsidRPr="00892DE3" w:rsidRDefault="00080446" w:rsidP="00880C01">
      <w:pPr>
        <w:pStyle w:val="Guidancebullet"/>
        <w:numPr>
          <w:ilvl w:val="1"/>
          <w:numId w:val="21"/>
        </w:numPr>
        <w:pBdr>
          <w:bottom w:val="none" w:sz="0" w:space="0" w:color="auto"/>
        </w:pBdr>
        <w:ind w:left="446" w:hanging="446"/>
      </w:pPr>
      <w:r w:rsidRPr="00892DE3">
        <w:t xml:space="preserve">contracts entered into during the reporting period have been disclosed in part or in full, except for certain material that falls within one or more of the criteria contained in Part IV of the </w:t>
      </w:r>
      <w:r w:rsidRPr="00892DE3">
        <w:rPr>
          <w:i/>
        </w:rPr>
        <w:t>Freedom of Information Act 1982</w:t>
      </w:r>
      <w:r w:rsidRPr="00892DE3">
        <w:t>;</w:t>
      </w:r>
    </w:p>
    <w:p w:rsidR="00080446" w:rsidRPr="00892DE3" w:rsidRDefault="00080446" w:rsidP="00880C01">
      <w:pPr>
        <w:pStyle w:val="Guidancebullet"/>
        <w:numPr>
          <w:ilvl w:val="1"/>
          <w:numId w:val="21"/>
        </w:numPr>
        <w:pBdr>
          <w:bottom w:val="none" w:sz="0" w:space="0" w:color="auto"/>
        </w:pBdr>
        <w:ind w:left="446" w:hanging="446"/>
      </w:pPr>
      <w:r w:rsidRPr="00892DE3">
        <w:t>brief details of the contractors and the purpose of contracts that have not been disclosed, and the date when it will be disclosed; and</w:t>
      </w:r>
    </w:p>
    <w:p w:rsidR="00080446" w:rsidRPr="00892DE3" w:rsidRDefault="00080446" w:rsidP="00880C01">
      <w:pPr>
        <w:pStyle w:val="Guidancebullet"/>
        <w:numPr>
          <w:ilvl w:val="1"/>
          <w:numId w:val="21"/>
        </w:numPr>
        <w:pBdr>
          <w:bottom w:val="none" w:sz="0" w:space="0" w:color="auto"/>
        </w:pBdr>
        <w:ind w:left="446" w:hanging="446"/>
      </w:pPr>
      <w:r w:rsidRPr="00892DE3">
        <w:t>where the details of contracts that have been disclosed are publicly available.</w:t>
      </w:r>
    </w:p>
    <w:p w:rsidR="00080446" w:rsidRPr="00892DE3" w:rsidRDefault="00080446" w:rsidP="00080446">
      <w:pPr>
        <w:pStyle w:val="Guidanceheading1"/>
      </w:pPr>
      <w:r w:rsidRPr="00892DE3">
        <w:t>Guidance</w:t>
      </w:r>
    </w:p>
    <w:p w:rsidR="00080446" w:rsidRPr="00892DE3" w:rsidRDefault="00080446" w:rsidP="006135DB">
      <w:pPr>
        <w:pStyle w:val="Guidance"/>
        <w:pBdr>
          <w:bottom w:val="single" w:sz="4" w:space="4" w:color="0072CE" w:themeColor="accent4"/>
        </w:pBdr>
      </w:pPr>
      <w:r w:rsidRPr="00892DE3">
        <w:t xml:space="preserve">In complying with these requirements, the </w:t>
      </w:r>
      <w:r w:rsidR="00175E72">
        <w:t>A</w:t>
      </w:r>
      <w:r w:rsidRPr="00892DE3">
        <w:t xml:space="preserve">ccountable </w:t>
      </w:r>
      <w:r w:rsidR="00175E72">
        <w:t>O</w:t>
      </w:r>
      <w:r w:rsidRPr="00892DE3">
        <w:t>fficer should have regard to the following documents and other relevant material:</w:t>
      </w:r>
    </w:p>
    <w:p w:rsidR="00080446" w:rsidRPr="00892DE3" w:rsidRDefault="00080446" w:rsidP="006135DB">
      <w:pPr>
        <w:pStyle w:val="Guidancebullet"/>
        <w:numPr>
          <w:ilvl w:val="1"/>
          <w:numId w:val="21"/>
        </w:numPr>
        <w:pBdr>
          <w:bottom w:val="single" w:sz="4" w:space="4" w:color="0072CE" w:themeColor="accent4"/>
        </w:pBdr>
        <w:ind w:left="446" w:hanging="446"/>
      </w:pPr>
      <w:r w:rsidRPr="00892DE3">
        <w:t xml:space="preserve">Ensuring openness and probity in Victorian Government contracts: A policy statement (11 October 2000); </w:t>
      </w:r>
    </w:p>
    <w:p w:rsidR="00080446" w:rsidRPr="00892DE3" w:rsidRDefault="00080446" w:rsidP="006135DB">
      <w:pPr>
        <w:pStyle w:val="Guidancebullet"/>
        <w:numPr>
          <w:ilvl w:val="1"/>
          <w:numId w:val="21"/>
        </w:numPr>
        <w:pBdr>
          <w:bottom w:val="single" w:sz="4" w:space="4" w:color="0072CE" w:themeColor="accent4"/>
        </w:pBdr>
        <w:ind w:left="446" w:hanging="446"/>
      </w:pPr>
      <w:r w:rsidRPr="00892DE3">
        <w:t>Ensuring openness and probity in Victorian Government contracts: Implementation guidelines; and</w:t>
      </w:r>
    </w:p>
    <w:p w:rsidR="00080446" w:rsidRPr="00892DE3" w:rsidRDefault="00080446" w:rsidP="006135DB">
      <w:pPr>
        <w:pStyle w:val="Guidancebullet"/>
        <w:numPr>
          <w:ilvl w:val="1"/>
          <w:numId w:val="21"/>
        </w:numPr>
        <w:pBdr>
          <w:bottom w:val="single" w:sz="4" w:space="4" w:color="0072CE" w:themeColor="accent4"/>
        </w:pBdr>
        <w:ind w:left="446" w:hanging="446"/>
      </w:pPr>
      <w:r w:rsidRPr="00892DE3">
        <w:t>guidelines issued by the Victorian Government Purchasing Board.</w:t>
      </w:r>
    </w:p>
    <w:p w:rsidR="004620DE" w:rsidRDefault="00080446" w:rsidP="006135DB">
      <w:pPr>
        <w:pStyle w:val="Guidance"/>
        <w:pBdr>
          <w:bottom w:val="single" w:sz="4" w:space="4" w:color="0072CE" w:themeColor="accent4"/>
        </w:pBdr>
        <w:sectPr w:rsidR="004620DE"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The mandated disclosure above is a minimum requirement. The policy requires that all other public sector entities document their policies on disclosure, having regard to the Government</w:t>
      </w:r>
      <w:r w:rsidR="00D2075C">
        <w:t>’</w:t>
      </w:r>
      <w:r w:rsidRPr="00892DE3">
        <w:t xml:space="preserve">s policy on openness and probity. </w:t>
      </w:r>
    </w:p>
    <w:p w:rsidR="00DA277E" w:rsidRDefault="00DA277E" w:rsidP="00080446">
      <w:pPr>
        <w:pStyle w:val="Reference"/>
      </w:pPr>
    </w:p>
    <w:p w:rsidR="00886B43" w:rsidRDefault="00886B43" w:rsidP="00080446">
      <w:pPr>
        <w:pStyle w:val="Reference"/>
      </w:pPr>
    </w:p>
    <w:p w:rsidR="00080446" w:rsidRPr="00892DE3" w:rsidRDefault="00080446" w:rsidP="00080446">
      <w:pPr>
        <w:pStyle w:val="Reference"/>
      </w:pPr>
      <w:r w:rsidRPr="00892DE3">
        <w:t>FRD 22H</w:t>
      </w:r>
    </w:p>
    <w:p w:rsidR="00C03538" w:rsidRDefault="00C03538" w:rsidP="00C03538">
      <w:pPr>
        <w:pStyle w:val="Reference"/>
      </w:pPr>
    </w:p>
    <w:p w:rsidR="00C03538" w:rsidRDefault="00C03538" w:rsidP="00C03538">
      <w:pPr>
        <w:pStyle w:val="Reference"/>
        <w:rPr>
          <w:b/>
        </w:rPr>
      </w:pPr>
      <w:r w:rsidRPr="00C03538">
        <w:rPr>
          <w:b/>
        </w:rPr>
        <w:t>Revised</w:t>
      </w: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Default="00C03538" w:rsidP="00C03538">
      <w:pPr>
        <w:pStyle w:val="Reference"/>
        <w:rPr>
          <w:b/>
        </w:rPr>
      </w:pPr>
    </w:p>
    <w:p w:rsidR="00C03538" w:rsidRPr="00C03538" w:rsidRDefault="00C03538" w:rsidP="00C03538">
      <w:pPr>
        <w:pStyle w:val="Reference"/>
        <w:rPr>
          <w:b/>
        </w:rPr>
      </w:pPr>
    </w:p>
    <w:p w:rsidR="00080446" w:rsidRPr="00892DE3" w:rsidRDefault="00080446" w:rsidP="00DD0F18">
      <w:pPr>
        <w:pStyle w:val="Heading2nonTOC"/>
      </w:pPr>
      <w:r w:rsidRPr="00892DE3">
        <w:br w:type="column"/>
      </w:r>
      <w:bookmarkStart w:id="73" w:name="INDEX_FOI"/>
      <w:bookmarkStart w:id="74" w:name="_Toc477967502"/>
      <w:r w:rsidRPr="00892DE3">
        <w:t xml:space="preserve">Freedom </w:t>
      </w:r>
      <w:bookmarkEnd w:id="73"/>
      <w:r w:rsidRPr="00892DE3">
        <w:t>of information</w:t>
      </w:r>
      <w:bookmarkEnd w:id="74"/>
    </w:p>
    <w:p w:rsidR="006B3C71" w:rsidRPr="00D33A1F" w:rsidRDefault="006B3C71" w:rsidP="006B3C71">
      <w:r w:rsidRPr="00892DE3">
        <w:t xml:space="preserve">The </w:t>
      </w:r>
      <w:r>
        <w:t xml:space="preserve">Act </w:t>
      </w:r>
      <w:r w:rsidRPr="00892DE3">
        <w:t>allows the public a right of access to do</w:t>
      </w:r>
      <w:r>
        <w:t xml:space="preserve">cuments held by the Department. </w:t>
      </w:r>
      <w:r w:rsidRPr="00D33A1F">
        <w:t>The purpose of the Act is to extend as far as possible the right of the community to access information held by government departments, local councils, Ministers and other bodies subject to the Act.</w:t>
      </w:r>
    </w:p>
    <w:p w:rsidR="006B3C71" w:rsidRDefault="006B3C71" w:rsidP="006B3C71">
      <w:r w:rsidRPr="00D33A1F">
        <w:t>An applicant has a</w:t>
      </w:r>
      <w:r w:rsidRPr="000B2C0A">
        <w:t xml:space="preserve"> right to apply for access to documents </w:t>
      </w:r>
      <w:r>
        <w:t>held by a Department</w:t>
      </w:r>
      <w:r w:rsidRPr="00D33A1F">
        <w:t>. This c</w:t>
      </w:r>
      <w:r w:rsidRPr="000B2C0A">
        <w:t>omprises</w:t>
      </w:r>
      <w:r w:rsidRPr="00D33A1F">
        <w:t xml:space="preserve"> documents both created by the </w:t>
      </w:r>
      <w:r>
        <w:t>Department</w:t>
      </w:r>
      <w:r w:rsidRPr="00D33A1F">
        <w:t xml:space="preserve"> </w:t>
      </w:r>
      <w:r>
        <w:t>or</w:t>
      </w:r>
      <w:r w:rsidRPr="00D33A1F">
        <w:t xml:space="preserve"> </w:t>
      </w:r>
      <w:r w:rsidRPr="000B2C0A">
        <w:t xml:space="preserve">supplied to the </w:t>
      </w:r>
      <w:r>
        <w:t>Department</w:t>
      </w:r>
      <w:r w:rsidRPr="000B2C0A">
        <w:t xml:space="preserve"> by an external organisation or individual</w:t>
      </w:r>
      <w:r>
        <w:t>, and may also include</w:t>
      </w:r>
      <w:r w:rsidRPr="00D33A1F">
        <w:t xml:space="preserve"> maps, films, microfiche, p</w:t>
      </w:r>
      <w:r>
        <w:t>hotographs, computer printouts</w:t>
      </w:r>
      <w:r w:rsidRPr="00D33A1F">
        <w:t>, computer discs, tape recordings and videotapes.</w:t>
      </w:r>
      <w:r>
        <w:t xml:space="preserve"> </w:t>
      </w:r>
      <w:r w:rsidRPr="000E397C">
        <w:t>Information about the type of material produced by the Department is available on the Department</w:t>
      </w:r>
      <w:r>
        <w:t>’</w:t>
      </w:r>
      <w:r w:rsidRPr="000E397C">
        <w:t>s website under its Part II Information Statement.</w:t>
      </w:r>
    </w:p>
    <w:p w:rsidR="006B3C71" w:rsidRPr="008815AC" w:rsidRDefault="006B3C71" w:rsidP="006B3C71">
      <w:r w:rsidRPr="00F64F0A">
        <w:t>The</w:t>
      </w:r>
      <w:r w:rsidRPr="008815AC">
        <w:t xml:space="preserve"> Act all</w:t>
      </w:r>
      <w:r w:rsidRPr="00F64F0A">
        <w:t xml:space="preserve">ows a Department </w:t>
      </w:r>
      <w:r w:rsidRPr="008815AC">
        <w:t>to refuse access</w:t>
      </w:r>
      <w:r w:rsidRPr="00F64F0A">
        <w:t>, either fully or partially,</w:t>
      </w:r>
      <w:r w:rsidRPr="008815AC">
        <w:t xml:space="preserve"> to certain documents or information.</w:t>
      </w:r>
      <w:r>
        <w:t xml:space="preserve"> </w:t>
      </w:r>
      <w:r w:rsidRPr="00F64F0A">
        <w:t>Examples of documents that may not be</w:t>
      </w:r>
      <w:r w:rsidRPr="008815AC">
        <w:t xml:space="preserve"> access</w:t>
      </w:r>
      <w:r w:rsidRPr="00F64F0A">
        <w:t>ed include</w:t>
      </w:r>
      <w:r>
        <w:t>: cabinet documents;</w:t>
      </w:r>
      <w:r w:rsidRPr="00F64F0A">
        <w:t xml:space="preserve"> </w:t>
      </w:r>
      <w:r>
        <w:t>some internal working documents; law enforcement documents;</w:t>
      </w:r>
      <w:r w:rsidRPr="00F64F0A">
        <w:t xml:space="preserve"> d</w:t>
      </w:r>
      <w:r w:rsidRPr="008815AC">
        <w:t xml:space="preserve">ocuments covered by legal professional </w:t>
      </w:r>
      <w:r>
        <w:t>privilege, such as legal advice;</w:t>
      </w:r>
      <w:r w:rsidRPr="00F64F0A">
        <w:t xml:space="preserve"> </w:t>
      </w:r>
      <w:r w:rsidRPr="008815AC">
        <w:t>personal information about other people</w:t>
      </w:r>
      <w:r>
        <w:t>;</w:t>
      </w:r>
      <w:r w:rsidRPr="00F64F0A">
        <w:t xml:space="preserve"> and</w:t>
      </w:r>
      <w:r>
        <w:t xml:space="preserve"> </w:t>
      </w:r>
      <w:r w:rsidRPr="00F64F0A">
        <w:t>information provided to a</w:t>
      </w:r>
      <w:r w:rsidRPr="008815AC">
        <w:t xml:space="preserve"> </w:t>
      </w:r>
      <w:r w:rsidRPr="00F64F0A">
        <w:t>Department</w:t>
      </w:r>
      <w:r>
        <w:t xml:space="preserve"> in-</w:t>
      </w:r>
      <w:r w:rsidRPr="008815AC">
        <w:t>confidence.</w:t>
      </w:r>
    </w:p>
    <w:p w:rsidR="006B3C71" w:rsidRDefault="006B3C71" w:rsidP="006B3C71">
      <w:r w:rsidRPr="00D33A1F">
        <w:t>From 1 September 2017, the Act ha</w:t>
      </w:r>
      <w:r>
        <w:t>s been amended to reduce the Freedom of Information (FoI)</w:t>
      </w:r>
      <w:r w:rsidRPr="00D33A1F">
        <w:t xml:space="preserve"> processing time </w:t>
      </w:r>
      <w:r>
        <w:t xml:space="preserve">for requests received </w:t>
      </w:r>
      <w:r w:rsidRPr="00D33A1F">
        <w:t>from 45 to 30 days</w:t>
      </w:r>
      <w:r>
        <w:t>.</w:t>
      </w:r>
      <w:r w:rsidRPr="00D33A1F">
        <w:t xml:space="preserve"> In some cases</w:t>
      </w:r>
      <w:r>
        <w:t>,</w:t>
      </w:r>
      <w:r w:rsidRPr="00D33A1F">
        <w:t xml:space="preserve"> this time may be extended.</w:t>
      </w:r>
    </w:p>
    <w:p w:rsidR="004620DE" w:rsidRDefault="006B3C71">
      <w:pPr>
        <w:keepLines w:val="0"/>
        <w:rPr>
          <w:rFonts w:asciiTheme="majorHAnsi" w:eastAsiaTheme="majorEastAsia" w:hAnsiTheme="majorHAnsi" w:cstheme="majorBidi"/>
          <w:b/>
          <w:bCs/>
          <w:spacing w:val="-2"/>
          <w:sz w:val="20"/>
          <w:szCs w:val="26"/>
        </w:rPr>
      </w:pPr>
      <w:r w:rsidRPr="002924C3">
        <w:t xml:space="preserve">If an applicant is not satisfied by a </w:t>
      </w:r>
      <w:r>
        <w:t>decision made by the Department</w:t>
      </w:r>
      <w:r w:rsidRPr="002924C3">
        <w:t>, under section 49A of the Act, they have the right to seek a review by the Office of the Victorian Information Commissioner (OVIC) within 28 days of receiving a decision letter.</w:t>
      </w:r>
      <w:r w:rsidR="00443841">
        <w:br w:type="column"/>
      </w:r>
      <w:r w:rsidR="00443841">
        <w:br w:type="column"/>
      </w:r>
    </w:p>
    <w:p w:rsidR="006B3C71" w:rsidRPr="00892DE3" w:rsidRDefault="006B3C71" w:rsidP="006B3C71">
      <w:pPr>
        <w:sectPr w:rsidR="006B3C71"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6175F3" w:rsidRPr="00C03538" w:rsidRDefault="006175F3" w:rsidP="006175F3">
      <w:pPr>
        <w:pStyle w:val="Reference"/>
        <w:rPr>
          <w:b/>
        </w:rPr>
      </w:pPr>
      <w:r w:rsidRPr="00892DE3">
        <w:t>FRD 22H</w:t>
      </w:r>
    </w:p>
    <w:p w:rsidR="006175F3" w:rsidRDefault="006175F3" w:rsidP="006175F3">
      <w:pPr>
        <w:pStyle w:val="Reference"/>
        <w:rPr>
          <w:b/>
        </w:rPr>
      </w:pPr>
      <w:r w:rsidRPr="00C03538">
        <w:rPr>
          <w:b/>
        </w:rPr>
        <w:t>Revised</w:t>
      </w: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256685" w:rsidRDefault="00256685" w:rsidP="006B3C71">
      <w:pPr>
        <w:pStyle w:val="Reference"/>
        <w:rPr>
          <w:b/>
        </w:rPr>
      </w:pPr>
    </w:p>
    <w:p w:rsidR="00256685" w:rsidRDefault="00256685" w:rsidP="006B3C71">
      <w:pPr>
        <w:pStyle w:val="Reference"/>
        <w:rPr>
          <w:b/>
        </w:rPr>
      </w:pPr>
    </w:p>
    <w:p w:rsidR="00256685" w:rsidRDefault="00256685" w:rsidP="006B3C71">
      <w:pPr>
        <w:pStyle w:val="Reference"/>
        <w:rPr>
          <w:b/>
        </w:rPr>
      </w:pPr>
    </w:p>
    <w:p w:rsidR="00865D2D" w:rsidRDefault="00865D2D" w:rsidP="006B3C71">
      <w:pPr>
        <w:pStyle w:val="Reference"/>
        <w:rPr>
          <w:b/>
        </w:rPr>
      </w:pPr>
    </w:p>
    <w:p w:rsidR="00256685" w:rsidRDefault="00256685" w:rsidP="006B3C71">
      <w:pPr>
        <w:pStyle w:val="Reference"/>
        <w:rPr>
          <w:b/>
        </w:rPr>
      </w:pPr>
    </w:p>
    <w:p w:rsidR="00256685" w:rsidRDefault="00256685" w:rsidP="006B3C71">
      <w:pPr>
        <w:pStyle w:val="Reference"/>
        <w:rPr>
          <w:b/>
        </w:rPr>
      </w:pPr>
    </w:p>
    <w:p w:rsidR="00256685" w:rsidRDefault="00256685" w:rsidP="006B3C71">
      <w:pPr>
        <w:pStyle w:val="Reference"/>
        <w:rPr>
          <w:b/>
        </w:rPr>
      </w:pPr>
    </w:p>
    <w:p w:rsidR="006B3C71" w:rsidRPr="00C1356C" w:rsidRDefault="006B3C71" w:rsidP="006B3C71">
      <w:pPr>
        <w:pStyle w:val="Reference"/>
        <w:rPr>
          <w:b/>
        </w:rPr>
      </w:pPr>
    </w:p>
    <w:p w:rsidR="006B3C71" w:rsidRPr="00C1356C"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Default="006B3C71" w:rsidP="006B3C71">
      <w:pPr>
        <w:pStyle w:val="Reference"/>
        <w:rPr>
          <w:b/>
        </w:rPr>
      </w:pPr>
    </w:p>
    <w:p w:rsidR="006B3C71" w:rsidRPr="00C1356C" w:rsidRDefault="006B3C71" w:rsidP="006B3C71">
      <w:pPr>
        <w:pStyle w:val="Reference"/>
        <w:rPr>
          <w:b/>
        </w:rPr>
      </w:pPr>
    </w:p>
    <w:p w:rsidR="006B3C71" w:rsidRPr="00C1356C" w:rsidRDefault="006B3C71" w:rsidP="006B3C71">
      <w:pPr>
        <w:pStyle w:val="Reference"/>
        <w:rPr>
          <w:b/>
        </w:rPr>
      </w:pPr>
    </w:p>
    <w:p w:rsidR="006B3C71" w:rsidRDefault="006B3C71" w:rsidP="006B3C71">
      <w:pPr>
        <w:pStyle w:val="Reference"/>
        <w:rPr>
          <w:b/>
        </w:rPr>
      </w:pPr>
    </w:p>
    <w:p w:rsidR="006B3C71" w:rsidRPr="00C1356C" w:rsidRDefault="006B3C71" w:rsidP="006B3C71">
      <w:pPr>
        <w:pStyle w:val="Reference"/>
        <w:rPr>
          <w:b/>
        </w:rPr>
      </w:pPr>
    </w:p>
    <w:p w:rsidR="006175F3" w:rsidRDefault="006B3C71" w:rsidP="006175F3">
      <w:pPr>
        <w:pStyle w:val="Heading30"/>
      </w:pPr>
      <w:r w:rsidRPr="00892DE3">
        <w:br w:type="column"/>
      </w:r>
      <w:r w:rsidR="006175F3" w:rsidRPr="00892DE3">
        <w:t>Making a request</w:t>
      </w:r>
    </w:p>
    <w:p w:rsidR="006B3C71" w:rsidRPr="00387EDA" w:rsidRDefault="006B3C71" w:rsidP="006B3C71">
      <w:r>
        <w:t>FoI r</w:t>
      </w:r>
      <w:r w:rsidRPr="00892DE3">
        <w:t xml:space="preserve">equests can be lodged online at </w:t>
      </w:r>
      <w:hyperlink r:id="rId85" w:history="1">
        <w:r>
          <w:rPr>
            <w:rStyle w:val="Hyperlink"/>
          </w:rPr>
          <w:t>www.foi.vic.gov.au</w:t>
        </w:r>
      </w:hyperlink>
      <w:r w:rsidRPr="00434330">
        <w:t>. An application fee of $28.40 applies</w:t>
      </w:r>
      <w:r>
        <w:t>. A</w:t>
      </w:r>
      <w:r w:rsidRPr="00892DE3">
        <w:t xml:space="preserve">ccess charges </w:t>
      </w:r>
      <w:r>
        <w:t xml:space="preserve">may </w:t>
      </w:r>
      <w:r w:rsidRPr="00892DE3">
        <w:t xml:space="preserve">also </w:t>
      </w:r>
      <w:r>
        <w:t>be payable if the document pool is large, and the search for material, time consumin</w:t>
      </w:r>
      <w:r w:rsidRPr="00387EDA">
        <w:t>g.</w:t>
      </w:r>
    </w:p>
    <w:p w:rsidR="006B3C71" w:rsidRDefault="006B3C71" w:rsidP="006B3C71">
      <w:r w:rsidRPr="00892DE3">
        <w:t xml:space="preserve">Access to documents </w:t>
      </w:r>
      <w:r>
        <w:t>can</w:t>
      </w:r>
      <w:r w:rsidRPr="00892DE3">
        <w:t xml:space="preserve"> </w:t>
      </w:r>
      <w:r>
        <w:t xml:space="preserve">also </w:t>
      </w:r>
      <w:r w:rsidRPr="00892DE3">
        <w:t xml:space="preserve">be obtained through </w:t>
      </w:r>
      <w:r>
        <w:t xml:space="preserve">a </w:t>
      </w:r>
      <w:r w:rsidRPr="00892DE3">
        <w:t>written request to the</w:t>
      </w:r>
      <w:r>
        <w:t xml:space="preserve"> Department’s</w:t>
      </w:r>
      <w:r w:rsidRPr="00892DE3">
        <w:t xml:space="preserve"> Freedom of Information </w:t>
      </w:r>
      <w:r>
        <w:t>team</w:t>
      </w:r>
      <w:r w:rsidRPr="00892DE3">
        <w:t xml:space="preserve">, as detailed in s17 of the </w:t>
      </w:r>
      <w:r w:rsidRPr="00892DE3">
        <w:rPr>
          <w:i/>
        </w:rPr>
        <w:t>Freedom of Information Act 1982</w:t>
      </w:r>
      <w:r w:rsidRPr="00892DE3">
        <w:t xml:space="preserve">. </w:t>
      </w:r>
    </w:p>
    <w:p w:rsidR="006B3C71" w:rsidRPr="00892DE3" w:rsidRDefault="006B3C71" w:rsidP="006B3C71">
      <w:r>
        <w:t xml:space="preserve">When making an FoI request, applicants should ensure requests are in writing, and </w:t>
      </w:r>
      <w:r w:rsidRPr="00892DE3">
        <w:t xml:space="preserve">clearly </w:t>
      </w:r>
      <w:r>
        <w:t>identify</w:t>
      </w:r>
      <w:r w:rsidRPr="00892DE3">
        <w:t xml:space="preserve"> </w:t>
      </w:r>
      <w:r>
        <w:t>what types of material/documents</w:t>
      </w:r>
      <w:r w:rsidRPr="00892DE3">
        <w:t xml:space="preserve"> </w:t>
      </w:r>
      <w:r>
        <w:t>are being sought.</w:t>
      </w:r>
    </w:p>
    <w:p w:rsidR="006B3C71" w:rsidRPr="00892DE3" w:rsidRDefault="006B3C71" w:rsidP="006B3C71">
      <w:r w:rsidRPr="00892DE3">
        <w:t xml:space="preserve">Requests for documents in the possession of the Department of </w:t>
      </w:r>
      <w:r>
        <w:t>Technology</w:t>
      </w:r>
      <w:r w:rsidRPr="00892DE3">
        <w:t xml:space="preserve"> should be addressed to:</w:t>
      </w:r>
    </w:p>
    <w:p w:rsidR="006B3C71" w:rsidRDefault="006B3C71" w:rsidP="006B3C71">
      <w:r w:rsidRPr="00892DE3">
        <w:t xml:space="preserve">Freedom of Information </w:t>
      </w:r>
      <w:r>
        <w:t>Team</w:t>
      </w:r>
      <w:r w:rsidRPr="00892DE3">
        <w:br/>
        <w:t xml:space="preserve">Department of </w:t>
      </w:r>
      <w:r>
        <w:t>Technology</w:t>
      </w:r>
      <w:r w:rsidRPr="00892DE3">
        <w:br/>
        <w:t>1 Victoria Place</w:t>
      </w:r>
      <w:r w:rsidRPr="00892DE3">
        <w:br/>
        <w:t>Melbourne VIC 3000</w:t>
      </w:r>
    </w:p>
    <w:p w:rsidR="006B3C71" w:rsidRPr="00E23A0F" w:rsidRDefault="006B3C71" w:rsidP="00416610">
      <w:pPr>
        <w:pStyle w:val="Heading30"/>
      </w:pPr>
      <w:r>
        <w:t>FoI statistics/</w:t>
      </w:r>
      <w:r w:rsidRPr="00E23A0F">
        <w:t>timeliness</w:t>
      </w:r>
    </w:p>
    <w:p w:rsidR="006B3C71" w:rsidRDefault="006B3C71" w:rsidP="006B3C71">
      <w:r>
        <w:t xml:space="preserve">During </w:t>
      </w:r>
      <w:r w:rsidRPr="00892DE3">
        <w:t>201</w:t>
      </w:r>
      <w:r>
        <w:t>7-18</w:t>
      </w:r>
      <w:r w:rsidRPr="00892DE3">
        <w:t xml:space="preserve">, the Department received </w:t>
      </w:r>
      <w:r>
        <w:t>100</w:t>
      </w:r>
      <w:r w:rsidRPr="00892DE3">
        <w:t xml:space="preserve"> applications. Of these requests, </w:t>
      </w:r>
      <w:r>
        <w:t>20</w:t>
      </w:r>
      <w:r w:rsidRPr="00892DE3">
        <w:t xml:space="preserve"> were from Members of Parliament</w:t>
      </w:r>
      <w:r>
        <w:t>, 10 from the media,</w:t>
      </w:r>
      <w:r w:rsidRPr="00892DE3">
        <w:t xml:space="preserve"> and the remainder from the general public. </w:t>
      </w:r>
    </w:p>
    <w:p w:rsidR="006B3C71" w:rsidRDefault="006B3C71" w:rsidP="006B3C71">
      <w:r>
        <w:t>The Department made 95 FoI decisions during the 12</w:t>
      </w:r>
      <w:r>
        <w:rPr>
          <w:rFonts w:ascii="Times New Roman" w:hAnsi="Times New Roman"/>
        </w:rPr>
        <w:t> </w:t>
      </w:r>
      <w:r>
        <w:t>months ended 30</w:t>
      </w:r>
      <w:r>
        <w:rPr>
          <w:rFonts w:ascii="Times New Roman" w:hAnsi="Times New Roman"/>
        </w:rPr>
        <w:t> </w:t>
      </w:r>
      <w:r>
        <w:t>June</w:t>
      </w:r>
      <w:r>
        <w:rPr>
          <w:rFonts w:ascii="Times New Roman" w:hAnsi="Times New Roman"/>
        </w:rPr>
        <w:t> </w:t>
      </w:r>
      <w:r>
        <w:t xml:space="preserve">2018. </w:t>
      </w:r>
    </w:p>
    <w:p w:rsidR="006B3C71" w:rsidRDefault="006B3C71" w:rsidP="006B3C71">
      <w:r>
        <w:t>Sixty decisions were made within the statutory 30</w:t>
      </w:r>
      <w:r>
        <w:noBreakHyphen/>
        <w:t>day time period; 20 decisions within an extended statutory 30-45 day time period; 10 decisions within 46 to 90</w:t>
      </w:r>
      <w:r>
        <w:rPr>
          <w:rFonts w:ascii="Times New Roman" w:hAnsi="Times New Roman"/>
        </w:rPr>
        <w:t> </w:t>
      </w:r>
      <w:r>
        <w:t>days; and five decisions in greater than 90 days.</w:t>
      </w:r>
    </w:p>
    <w:p w:rsidR="006B3C71" w:rsidRDefault="006B3C71" w:rsidP="006B3C71">
      <w:r>
        <w:t>The average time taken to finalise requests in 2017</w:t>
      </w:r>
      <w:r>
        <w:noBreakHyphen/>
        <w:t>18 was 25 days.</w:t>
      </w:r>
    </w:p>
    <w:p w:rsidR="006B3C71" w:rsidRDefault="006B3C71" w:rsidP="006B3C71">
      <w:r>
        <w:t xml:space="preserve">During </w:t>
      </w:r>
      <w:r w:rsidRPr="00892DE3">
        <w:t>201</w:t>
      </w:r>
      <w:r>
        <w:t>7-18, 5 requests were subject to a complaint/</w:t>
      </w:r>
      <w:r w:rsidRPr="00892DE3">
        <w:t xml:space="preserve">internal review by </w:t>
      </w:r>
      <w:r>
        <w:t>OVIC</w:t>
      </w:r>
      <w:r w:rsidRPr="00892DE3">
        <w:t xml:space="preserve"> with </w:t>
      </w:r>
      <w:r>
        <w:t>two</w:t>
      </w:r>
      <w:r w:rsidRPr="00892DE3">
        <w:t xml:space="preserve"> progressing to </w:t>
      </w:r>
      <w:r>
        <w:t>VCAT.</w:t>
      </w:r>
    </w:p>
    <w:p w:rsidR="00DA277E" w:rsidRPr="001C29CC" w:rsidRDefault="00DA277E" w:rsidP="00416610">
      <w:pPr>
        <w:pStyle w:val="Heading30"/>
      </w:pPr>
      <w:r w:rsidRPr="001C29CC">
        <w:t>Further information</w:t>
      </w:r>
    </w:p>
    <w:p w:rsidR="00F06106" w:rsidRDefault="00DA277E" w:rsidP="00080446">
      <w:r>
        <w:t>Further information regarding the operation and</w:t>
      </w:r>
      <w:r w:rsidR="006B0B63">
        <w:t xml:space="preserve"> scope of FoI</w:t>
      </w:r>
      <w:r>
        <w:t xml:space="preserve"> can be obtained from the Act; regulations made under the Act; and </w:t>
      </w:r>
      <w:r w:rsidRPr="00CD21EC">
        <w:t>foi.vic.gov.au</w:t>
      </w:r>
      <w:r>
        <w:t>.</w:t>
      </w:r>
      <w:r w:rsidRPr="00892DE3" w:rsidDel="00DA277E">
        <w:t xml:space="preserve"> </w:t>
      </w:r>
    </w:p>
    <w:p w:rsidR="00080446" w:rsidRPr="00892DE3" w:rsidRDefault="00080446" w:rsidP="00080446"/>
    <w:p w:rsidR="00080446" w:rsidRPr="00892DE3" w:rsidRDefault="00080446" w:rsidP="00080446">
      <w:pPr>
        <w:pStyle w:val="Guidanceheading"/>
      </w:pPr>
      <w:r w:rsidRPr="00892DE3">
        <w:t>Guidance – Freedom of Information</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r w:rsidRPr="00892DE3">
        <w:t>Legislative and documented references</w:t>
      </w:r>
    </w:p>
    <w:p w:rsidR="00080446" w:rsidRPr="00892DE3" w:rsidRDefault="00080446" w:rsidP="00080446">
      <w:pPr>
        <w:pStyle w:val="Reference"/>
      </w:pPr>
      <w:r w:rsidRPr="00892DE3">
        <w:t>FRD 22H</w:t>
      </w:r>
    </w:p>
    <w:p w:rsidR="00080446" w:rsidRPr="00892DE3" w:rsidRDefault="00080446" w:rsidP="00080446">
      <w:pPr>
        <w:pStyle w:val="Guidance"/>
        <w:pBdr>
          <w:bottom w:val="none" w:sz="0" w:space="0" w:color="auto"/>
        </w:pBdr>
      </w:pPr>
      <w:r w:rsidRPr="00892DE3">
        <w:br w:type="column"/>
      </w:r>
      <w:r w:rsidRPr="00892DE3">
        <w:rPr>
          <w:b/>
        </w:rPr>
        <w:t>FRD 22H</w:t>
      </w:r>
      <w:r w:rsidR="006A58CA">
        <w:t xml:space="preserve"> </w:t>
      </w:r>
      <w:r w:rsidRPr="00892DE3">
        <w:t>states that a Department</w:t>
      </w:r>
      <w:r w:rsidR="00D2075C">
        <w:t>’</w:t>
      </w:r>
      <w:r w:rsidRPr="00892DE3">
        <w:t xml:space="preserve">s annual report should include a </w:t>
      </w:r>
      <w:r w:rsidR="00D2075C">
        <w:t>‘</w:t>
      </w:r>
      <w:r w:rsidRPr="00892DE3">
        <w:t xml:space="preserve">summary of the application and operation of the </w:t>
      </w:r>
      <w:r w:rsidRPr="00892DE3">
        <w:rPr>
          <w:i/>
        </w:rPr>
        <w:t>Freedom of Information Act 1982</w:t>
      </w:r>
      <w:r w:rsidRPr="00892DE3">
        <w:t xml:space="preserve"> (the Act)</w:t>
      </w:r>
      <w:r w:rsidR="00D2075C">
        <w:t>’</w:t>
      </w:r>
      <w:r w:rsidRPr="00892DE3">
        <w:t xml:space="preserve">. </w:t>
      </w:r>
    </w:p>
    <w:p w:rsidR="00080446" w:rsidRPr="00892DE3" w:rsidRDefault="00080446" w:rsidP="00080446">
      <w:pPr>
        <w:pStyle w:val="Guidanceheading1"/>
      </w:pPr>
      <w:r w:rsidRPr="00892DE3">
        <w:t>Guidance</w:t>
      </w:r>
    </w:p>
    <w:p w:rsidR="00080446" w:rsidRPr="00892DE3" w:rsidRDefault="00080446" w:rsidP="006135DB">
      <w:pPr>
        <w:pStyle w:val="Guidance"/>
        <w:pBdr>
          <w:bottom w:val="single" w:sz="4" w:space="5" w:color="0072CE" w:themeColor="accent4"/>
        </w:pBdr>
      </w:pPr>
      <w:r w:rsidRPr="00892DE3">
        <w:t>This section should provide the reader with context of how the Act operates and the Department</w:t>
      </w:r>
      <w:r w:rsidR="00D2075C">
        <w:t>’</w:t>
      </w:r>
      <w:r w:rsidRPr="00892DE3">
        <w:t>s application of the requirements under the Act, including:</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a description of what types of requests are handled by the Department and what are outside its scope (e.g. requests for information belonging to a portfolio agency);</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guidance on how a mem</w:t>
      </w:r>
      <w:r w:rsidR="006B0B63">
        <w:t>ber of the public can make an Fo</w:t>
      </w:r>
      <w:r w:rsidRPr="00892DE3">
        <w:t>I request, what format it should be in and any costs associated with making the request;</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contact</w:t>
      </w:r>
      <w:r w:rsidR="006B0B63">
        <w:t xml:space="preserve"> details for the Department</w:t>
      </w:r>
      <w:r w:rsidR="00D2075C">
        <w:t>’</w:t>
      </w:r>
      <w:r w:rsidR="006B0B63">
        <w:t>s Fo</w:t>
      </w:r>
      <w:r w:rsidRPr="00892DE3">
        <w:t>I officer(s);</w:t>
      </w:r>
    </w:p>
    <w:p w:rsidR="00F06106" w:rsidRPr="00892DE3" w:rsidRDefault="00080446" w:rsidP="006135DB">
      <w:pPr>
        <w:pStyle w:val="Guidancebullet"/>
        <w:numPr>
          <w:ilvl w:val="1"/>
          <w:numId w:val="21"/>
        </w:numPr>
        <w:pBdr>
          <w:bottom w:val="single" w:sz="4" w:space="5" w:color="0072CE" w:themeColor="accent4"/>
        </w:pBdr>
        <w:ind w:left="446" w:hanging="446"/>
      </w:pPr>
      <w:r w:rsidRPr="00892DE3">
        <w:t>details of how the Act has been applied for the reporting period, including the entity</w:t>
      </w:r>
      <w:r w:rsidR="00D2075C">
        <w:t>’</w:t>
      </w:r>
      <w:r w:rsidRPr="00892DE3">
        <w:t>s application of the publication requirements prescribed in s7(4) of the Act.</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 xml:space="preserve">a summary of the types of requesters (e.g. </w:t>
      </w:r>
      <w:r w:rsidR="00D2075C">
        <w:t>‘</w:t>
      </w:r>
      <w:r w:rsidRPr="00892DE3">
        <w:t>six were from Members of Parliament and the remainder were from the general public</w:t>
      </w:r>
      <w:r w:rsidR="00D2075C">
        <w:t>’</w:t>
      </w:r>
      <w:r w:rsidRPr="00892DE3">
        <w:t>) and the outcome of the requests, in brief detail (e.g. </w:t>
      </w:r>
      <w:r w:rsidR="00D2075C">
        <w:t>’</w:t>
      </w:r>
      <w:r w:rsidRPr="00892DE3">
        <w:t>the majority were acceded to</w:t>
      </w:r>
      <w:r w:rsidR="00D2075C">
        <w:t>’</w:t>
      </w:r>
      <w:r w:rsidRPr="00892DE3">
        <w:t>); and</w:t>
      </w:r>
    </w:p>
    <w:p w:rsidR="00080446" w:rsidRPr="00892DE3" w:rsidRDefault="00080446" w:rsidP="006135DB">
      <w:pPr>
        <w:pStyle w:val="Guidancebullet"/>
        <w:numPr>
          <w:ilvl w:val="1"/>
          <w:numId w:val="21"/>
        </w:numPr>
        <w:pBdr>
          <w:bottom w:val="single" w:sz="4" w:space="5" w:color="0072CE" w:themeColor="accent4"/>
        </w:pBdr>
        <w:ind w:left="446" w:hanging="446"/>
      </w:pPr>
      <w:r w:rsidRPr="00892DE3">
        <w:t>further information on where readers may fi</w:t>
      </w:r>
      <w:r w:rsidR="006B0B63">
        <w:t>nd out more information about FoI may also be included (FoI website, FoI</w:t>
      </w:r>
      <w:r w:rsidRPr="00892DE3">
        <w:t xml:space="preserve"> Act etc.).</w:t>
      </w:r>
    </w:p>
    <w:p w:rsidR="00080446" w:rsidRPr="00892DE3" w:rsidRDefault="00080446" w:rsidP="006135DB">
      <w:pPr>
        <w:pStyle w:val="Guidance"/>
        <w:pBdr>
          <w:bottom w:val="single" w:sz="4" w:space="5" w:color="0072CE" w:themeColor="accent4"/>
        </w:pBdr>
      </w:pPr>
      <w:r w:rsidRPr="00892DE3">
        <w:t xml:space="preserve">Please note that entities should refer to the FOI Act for the detailed requirements. The Model </w:t>
      </w:r>
      <w:r w:rsidRPr="00892DE3">
        <w:rPr>
          <w:b/>
        </w:rPr>
        <w:t>should not be used as a substitute for the actual legislation or specific requirements</w:t>
      </w:r>
      <w:r w:rsidRPr="00892DE3">
        <w:t>.</w:t>
      </w:r>
    </w:p>
    <w:p w:rsidR="00080446" w:rsidRPr="00892DE3" w:rsidRDefault="00080446" w:rsidP="00080446">
      <w:r w:rsidRPr="00892DE3">
        <w:br w:type="page"/>
      </w: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600B38" w:rsidRDefault="00600B38" w:rsidP="00080446">
      <w:pPr>
        <w:pStyle w:val="Reference"/>
        <w:rPr>
          <w:b/>
        </w:rPr>
      </w:pPr>
      <w:r w:rsidRPr="00600B38">
        <w:rPr>
          <w:b/>
        </w:rPr>
        <w:t>Revise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Default="00080446" w:rsidP="00080446">
      <w:pPr>
        <w:pStyle w:val="Reference"/>
      </w:pPr>
    </w:p>
    <w:p w:rsidR="006814FB" w:rsidRDefault="006814FB" w:rsidP="00080446">
      <w:pPr>
        <w:pStyle w:val="Reference"/>
      </w:pPr>
    </w:p>
    <w:p w:rsidR="006814FB" w:rsidRDefault="006814FB" w:rsidP="00080446">
      <w:pPr>
        <w:pStyle w:val="Reference"/>
      </w:pPr>
    </w:p>
    <w:p w:rsidR="006814FB" w:rsidRDefault="006814FB" w:rsidP="00080446">
      <w:pPr>
        <w:pStyle w:val="Reference"/>
      </w:pPr>
    </w:p>
    <w:p w:rsidR="006814FB" w:rsidRDefault="006814FB" w:rsidP="00080446">
      <w:pPr>
        <w:pStyle w:val="Reference"/>
      </w:pPr>
    </w:p>
    <w:p w:rsidR="006814FB" w:rsidRDefault="006814FB" w:rsidP="00080446">
      <w:pPr>
        <w:pStyle w:val="Reference"/>
      </w:pPr>
    </w:p>
    <w:p w:rsidR="006814FB" w:rsidRDefault="006814FB" w:rsidP="00080446">
      <w:pPr>
        <w:pStyle w:val="Reference"/>
      </w:pPr>
    </w:p>
    <w:p w:rsidR="006814FB" w:rsidRDefault="006814FB" w:rsidP="00080446">
      <w:pPr>
        <w:pStyle w:val="Reference"/>
      </w:pPr>
    </w:p>
    <w:p w:rsidR="00D40FF8" w:rsidRDefault="00D40FF8" w:rsidP="00080446">
      <w:pPr>
        <w:pStyle w:val="Reference"/>
      </w:pPr>
    </w:p>
    <w:p w:rsidR="00D40FF8" w:rsidRDefault="00D40FF8" w:rsidP="00080446">
      <w:pPr>
        <w:pStyle w:val="Reference"/>
      </w:pPr>
    </w:p>
    <w:p w:rsidR="006814FB" w:rsidRDefault="006814FB" w:rsidP="00080446">
      <w:pPr>
        <w:pStyle w:val="Reference"/>
      </w:pPr>
    </w:p>
    <w:p w:rsidR="006814FB" w:rsidRPr="00892DE3" w:rsidRDefault="006814FB" w:rsidP="00080446">
      <w:pPr>
        <w:pStyle w:val="Reference"/>
      </w:pPr>
    </w:p>
    <w:p w:rsidR="00080446" w:rsidRPr="00F60681" w:rsidRDefault="00F60681" w:rsidP="00080446">
      <w:pPr>
        <w:pStyle w:val="Reference"/>
        <w:rPr>
          <w:b/>
        </w:rPr>
      </w:pPr>
      <w:r w:rsidRPr="00F60681">
        <w:rPr>
          <w:b/>
        </w:rPr>
        <w:t>Revised</w:t>
      </w: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E26607" w:rsidRDefault="00080446" w:rsidP="00DD0F18">
      <w:pPr>
        <w:pStyle w:val="Heading2nonTOC"/>
      </w:pPr>
      <w:r w:rsidRPr="00892DE3">
        <w:br w:type="column"/>
      </w:r>
      <w:bookmarkStart w:id="75" w:name="INDEX_BuildingAct"/>
      <w:bookmarkStart w:id="76" w:name="_Toc477967503"/>
      <w:r w:rsidRPr="00E26607">
        <w:t xml:space="preserve">Compliance </w:t>
      </w:r>
      <w:bookmarkEnd w:id="75"/>
      <w:r w:rsidRPr="00E26607">
        <w:t xml:space="preserve">with the </w:t>
      </w:r>
      <w:r w:rsidRPr="00E26607">
        <w:rPr>
          <w:i/>
        </w:rPr>
        <w:t>Building Act 1993</w:t>
      </w:r>
      <w:bookmarkEnd w:id="76"/>
    </w:p>
    <w:p w:rsidR="00080446" w:rsidRPr="00E26607" w:rsidRDefault="00080446" w:rsidP="00A0673E">
      <w:pPr>
        <w:spacing w:after="120"/>
      </w:pPr>
      <w:r w:rsidRPr="00E26607">
        <w:t xml:space="preserve">The Department does not own or control any government buildings and consequently is exempt from notifying its compliance with the building and maintenance provisions of the </w:t>
      </w:r>
      <w:r w:rsidRPr="00E26607">
        <w:rPr>
          <w:i/>
        </w:rPr>
        <w:t>Building Act 1993</w:t>
      </w:r>
      <w:r w:rsidRPr="00E26607">
        <w:t xml:space="preserve"> </w:t>
      </w:r>
      <w:r w:rsidRPr="00E26607">
        <w:rPr>
          <w:color w:val="0072CE" w:themeColor="accent4"/>
        </w:rPr>
        <w:t>[for publicly owned buildings controlled by the Department]</w:t>
      </w:r>
      <w:r w:rsidRPr="00E26607">
        <w:t>.</w:t>
      </w:r>
    </w:p>
    <w:p w:rsidR="00080446" w:rsidRPr="00892DE3" w:rsidRDefault="00080446" w:rsidP="00080446">
      <w:pPr>
        <w:pStyle w:val="Guidanceheading"/>
      </w:pPr>
      <w:r w:rsidRPr="00892DE3">
        <w:t xml:space="preserve">Guidance – Compliance with the </w:t>
      </w:r>
      <w:r w:rsidRPr="00892DE3">
        <w:rPr>
          <w:i/>
        </w:rPr>
        <w:t>Building Act 1993</w:t>
      </w:r>
    </w:p>
    <w:p w:rsidR="00080446" w:rsidRPr="00E26607" w:rsidRDefault="00080446" w:rsidP="00080446">
      <w:pPr>
        <w:pStyle w:val="Guidanceheading1"/>
      </w:pPr>
      <w:r w:rsidRPr="00E26607">
        <w:t>Legislative and documented references</w:t>
      </w:r>
    </w:p>
    <w:p w:rsidR="00080446" w:rsidRDefault="00080446" w:rsidP="00080446">
      <w:pPr>
        <w:pStyle w:val="Guidance"/>
        <w:pBdr>
          <w:bottom w:val="none" w:sz="0" w:space="0" w:color="auto"/>
        </w:pBdr>
      </w:pPr>
      <w:r w:rsidRPr="00E26607">
        <w:t>FRD 22H</w:t>
      </w:r>
      <w:r w:rsidR="006A58CA" w:rsidRPr="00E26607">
        <w:t xml:space="preserve"> </w:t>
      </w:r>
      <w:r w:rsidRPr="00E26607">
        <w:t>states that a Department</w:t>
      </w:r>
      <w:r w:rsidR="00D2075C" w:rsidRPr="00E26607">
        <w:t>’</w:t>
      </w:r>
      <w:r w:rsidRPr="00E26607">
        <w:t xml:space="preserve">s annual report must include a </w:t>
      </w:r>
      <w:r w:rsidR="00D2075C" w:rsidRPr="00E26607">
        <w:t>‘</w:t>
      </w:r>
      <w:r w:rsidRPr="00E26607">
        <w:t>statement on compliance with the building and maintenance provisions</w:t>
      </w:r>
      <w:r w:rsidR="00D2075C" w:rsidRPr="00E26607">
        <w:t>’</w:t>
      </w:r>
      <w:r w:rsidRPr="00E26607">
        <w:t xml:space="preserve"> of the </w:t>
      </w:r>
      <w:r w:rsidRPr="00E26607">
        <w:rPr>
          <w:i/>
        </w:rPr>
        <w:t>Building Act 1993</w:t>
      </w:r>
      <w:r w:rsidRPr="00E26607">
        <w:t>.</w:t>
      </w:r>
      <w:r w:rsidR="00244C22">
        <w:t xml:space="preserve"> This reference to the Building Act should also be taken to refer to the regulations made under the </w:t>
      </w:r>
      <w:r w:rsidR="00244C22">
        <w:rPr>
          <w:i/>
        </w:rPr>
        <w:t xml:space="preserve">Building Act 1993 </w:t>
      </w:r>
      <w:r w:rsidR="00244C22">
        <w:t>as well as the relevant provisions of the National Construction Code.</w:t>
      </w:r>
    </w:p>
    <w:p w:rsidR="00244C22" w:rsidRDefault="00244C22" w:rsidP="00244C22">
      <w:pPr>
        <w:pStyle w:val="Guidance"/>
        <w:pBdr>
          <w:bottom w:val="none" w:sz="0" w:space="0" w:color="auto"/>
        </w:pBdr>
        <w:rPr>
          <w:b/>
        </w:rPr>
      </w:pPr>
      <w:r>
        <w:rPr>
          <w:b/>
        </w:rPr>
        <w:t>Audit of Government-owned and leased buildings for the presence of combustible cladding</w:t>
      </w:r>
    </w:p>
    <w:p w:rsidR="00244C22" w:rsidRPr="00244C22" w:rsidRDefault="00244C22" w:rsidP="00080446">
      <w:pPr>
        <w:pStyle w:val="Guidance"/>
        <w:pBdr>
          <w:bottom w:val="none" w:sz="0" w:space="0" w:color="auto"/>
        </w:pBdr>
      </w:pPr>
      <w:r>
        <w:t xml:space="preserve">Departments should be aware that an audit of Government-owned and leased building is underway. The outcomes of this audit may be relevant in preparing a statement of compliance with the building and maintenance provisions of the </w:t>
      </w:r>
      <w:r>
        <w:rPr>
          <w:i/>
        </w:rPr>
        <w:t>Building Act 1993</w:t>
      </w:r>
      <w:r>
        <w:t>.</w:t>
      </w:r>
    </w:p>
    <w:p w:rsidR="00080446" w:rsidRPr="00E26607" w:rsidRDefault="00080446" w:rsidP="00080446">
      <w:pPr>
        <w:pStyle w:val="Guidanceheading1"/>
      </w:pPr>
      <w:r w:rsidRPr="00E26607">
        <w:t>Guidance</w:t>
      </w:r>
    </w:p>
    <w:p w:rsidR="00080446" w:rsidRPr="00E26607" w:rsidRDefault="00080446" w:rsidP="00080446">
      <w:pPr>
        <w:pStyle w:val="Guidance"/>
        <w:pBdr>
          <w:bottom w:val="none" w:sz="0" w:space="0" w:color="auto"/>
        </w:pBdr>
      </w:pPr>
      <w:r w:rsidRPr="00E26607">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rsidR="00080446" w:rsidRPr="00E26607" w:rsidRDefault="00080446" w:rsidP="00080446">
      <w:pPr>
        <w:pStyle w:val="Guidance"/>
        <w:pBdr>
          <w:bottom w:val="none" w:sz="0" w:space="0" w:color="auto"/>
        </w:pBdr>
      </w:pPr>
      <w:r w:rsidRPr="00E26607">
        <w:t>Where a Department does own or control buildings, it should disclose the following:</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mechanisms to ensure that buildings conform with the building standards;</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major works projects (greater than $50 000);</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number of building permits, occupancy permits or certificate of final inspection issued in relation to buildings owned by the department or entity;</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mechanisms for inspection, reporting, scheduling and carrying out of maintenance works on existing buildings;</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number of emergency orders and building orders issued in relation to buildings; and</w:t>
      </w:r>
    </w:p>
    <w:p w:rsidR="00080446" w:rsidRPr="00E26607" w:rsidRDefault="00080446" w:rsidP="006135DB">
      <w:pPr>
        <w:pStyle w:val="Guidancebullet"/>
        <w:numPr>
          <w:ilvl w:val="1"/>
          <w:numId w:val="21"/>
        </w:numPr>
        <w:pBdr>
          <w:bottom w:val="single" w:sz="4" w:space="5" w:color="0072CE" w:themeColor="accent4"/>
        </w:pBdr>
        <w:ind w:left="446" w:hanging="446"/>
      </w:pPr>
      <w:r w:rsidRPr="00E26607">
        <w:t>number of buildings that have been brought into conformity with building standards during the reporting period.</w:t>
      </w:r>
    </w:p>
    <w:p w:rsidR="006E3268" w:rsidRDefault="006E3268" w:rsidP="00DD0F18">
      <w:pPr>
        <w:pStyle w:val="Heading2nonTOC"/>
      </w:pPr>
      <w:bookmarkStart w:id="77" w:name="INDEX_CompetitiveNeutralityPolicy"/>
      <w:bookmarkStart w:id="78" w:name="_Toc477967504"/>
      <w:r>
        <w:t xml:space="preserve">Competitive </w:t>
      </w:r>
      <w:bookmarkEnd w:id="77"/>
      <w:r>
        <w:t>Neutrality Policy</w:t>
      </w:r>
    </w:p>
    <w:bookmarkEnd w:id="78"/>
    <w:p w:rsidR="00080446" w:rsidRPr="00892DE3" w:rsidRDefault="00080446" w:rsidP="00080446">
      <w:r w:rsidRPr="00892DE3">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w:t>
      </w:r>
      <w:r w:rsidR="00C640C4">
        <w:t>it</w:t>
      </w:r>
      <w:r w:rsidRPr="00892DE3">
        <w:t>ion between public and private businesses and provides government businesses with a tool to enhance decisions on resource allocation. This policy does not override other policy objectives of government and focuses on efficiency in the provision of service.</w:t>
      </w:r>
    </w:p>
    <w:p w:rsidR="00080446" w:rsidRPr="00892DE3" w:rsidRDefault="005D658B" w:rsidP="00080446">
      <w:r w:rsidRPr="00892DE3">
        <w:t>T</w:t>
      </w:r>
      <w:r w:rsidR="00080446" w:rsidRPr="00892DE3">
        <w:t>he Department is working to ensu</w:t>
      </w:r>
      <w:r w:rsidR="006B0B63">
        <w:t>re</w:t>
      </w:r>
      <w:r w:rsidR="00080446" w:rsidRPr="00892DE3">
        <w:t xml:space="preserve"> Victoria fulfils its requirements on competitive neutrality reporting for technological based businesses against the enhanced principles as required under the </w:t>
      </w:r>
      <w:r w:rsidR="006E3268" w:rsidRPr="00FF6906">
        <w:rPr>
          <w:b/>
          <w:bCs/>
        </w:rPr>
        <w:t>Competition Principles Agreement</w:t>
      </w:r>
      <w:r w:rsidR="00080446" w:rsidRPr="00892DE3">
        <w:t>.</w:t>
      </w:r>
    </w:p>
    <w:p w:rsidR="00080446" w:rsidRPr="00892DE3" w:rsidRDefault="00080446" w:rsidP="00080446">
      <w:r w:rsidRPr="00892DE3">
        <w:br w:type="page"/>
      </w:r>
    </w:p>
    <w:p w:rsidR="00080446" w:rsidRPr="00892DE3" w:rsidRDefault="00080446" w:rsidP="00080446">
      <w:pPr>
        <w:pStyle w:val="Smallline"/>
      </w:pPr>
      <w:r w:rsidRPr="00892DE3">
        <w:br w:type="column"/>
      </w:r>
    </w:p>
    <w:p w:rsidR="00080446" w:rsidRPr="00892DE3" w:rsidRDefault="00080446" w:rsidP="00080446">
      <w:pPr>
        <w:pStyle w:val="Guidanceheading"/>
      </w:pPr>
      <w:r w:rsidRPr="00892DE3">
        <w:t>Guidance – National Competition Policy</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FRD 22H</w:t>
      </w:r>
    </w:p>
    <w:p w:rsidR="00080446" w:rsidRPr="00892DE3" w:rsidRDefault="00080446" w:rsidP="00080446">
      <w:pPr>
        <w:pStyle w:val="Reference"/>
      </w:pPr>
    </w:p>
    <w:p w:rsidR="00080446" w:rsidRPr="00892DE3" w:rsidRDefault="00080446" w:rsidP="00A0673E">
      <w:pPr>
        <w:pStyle w:val="Reference"/>
      </w:pPr>
    </w:p>
    <w:p w:rsidR="00080446" w:rsidRPr="00892DE3" w:rsidRDefault="00080446" w:rsidP="00A0673E">
      <w:pPr>
        <w:pStyle w:val="Reference"/>
      </w:pPr>
    </w:p>
    <w:p w:rsidR="00080446" w:rsidRPr="00892DE3" w:rsidRDefault="00080446" w:rsidP="00A0673E">
      <w:pPr>
        <w:pStyle w:val="Reference"/>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rPr>
          <w:b/>
        </w:rPr>
      </w:pPr>
    </w:p>
    <w:p w:rsidR="00080446" w:rsidRPr="00892DE3" w:rsidRDefault="00080446" w:rsidP="00A0673E">
      <w:pPr>
        <w:pStyle w:val="Reference"/>
      </w:pPr>
    </w:p>
    <w:p w:rsidR="00080446" w:rsidRPr="00892DE3" w:rsidRDefault="00080446" w:rsidP="00080446">
      <w:pPr>
        <w:pStyle w:val="Guidance"/>
        <w:pBdr>
          <w:bottom w:val="none" w:sz="0" w:space="0" w:color="auto"/>
        </w:pBdr>
      </w:pPr>
      <w:r w:rsidRPr="00892DE3">
        <w:br w:type="column"/>
      </w:r>
      <w:r w:rsidRPr="00892DE3">
        <w:rPr>
          <w:b/>
        </w:rPr>
        <w:t>FRD 22H</w:t>
      </w:r>
      <w:r w:rsidRPr="00892DE3">
        <w:t xml:space="preserve"> states that a Department</w:t>
      </w:r>
      <w:r w:rsidR="00D2075C">
        <w:t>’</w:t>
      </w:r>
      <w:r w:rsidRPr="00892DE3">
        <w:t xml:space="preserve">s annual report must include a </w:t>
      </w:r>
      <w:r w:rsidR="00D2075C">
        <w:t>‘</w:t>
      </w:r>
      <w:r w:rsidRPr="00892DE3">
        <w:t xml:space="preserve">statement to the extent applicable, on the implementation and compliance with </w:t>
      </w:r>
      <w:r w:rsidR="005D658B" w:rsidRPr="00892DE3">
        <w:t>National Competition Policy (</w:t>
      </w:r>
      <w:r w:rsidRPr="00892DE3">
        <w:t>NCP</w:t>
      </w:r>
      <w:r w:rsidR="005D658B" w:rsidRPr="00892DE3">
        <w:t>)</w:t>
      </w:r>
      <w:r w:rsidRPr="00892DE3">
        <w:t>, including compliance with the requirements of the policy statement</w:t>
      </w:r>
      <w:r w:rsidR="005D658B" w:rsidRPr="00892DE3">
        <w:t>,</w:t>
      </w:r>
      <w:r w:rsidRPr="00892DE3">
        <w:t xml:space="preserve"> </w:t>
      </w:r>
      <w:r w:rsidR="005D658B" w:rsidRPr="00892DE3">
        <w:rPr>
          <w:i/>
        </w:rPr>
        <w:t>Competitive Neutrality Policy</w:t>
      </w:r>
      <w:r w:rsidR="00FC4913">
        <w:rPr>
          <w:i/>
        </w:rPr>
        <w:t xml:space="preserve"> </w:t>
      </w:r>
      <w:r w:rsidRPr="00892DE3">
        <w:rPr>
          <w:i/>
        </w:rPr>
        <w:t>Victoria</w:t>
      </w:r>
      <w:r w:rsidRPr="00892DE3">
        <w:t xml:space="preserve"> and any subsequent reforms</w:t>
      </w:r>
      <w:r w:rsidR="00D2075C">
        <w:t>’</w:t>
      </w:r>
      <w:r w:rsidRPr="00892DE3">
        <w:t xml:space="preserve">. </w:t>
      </w:r>
    </w:p>
    <w:p w:rsidR="00080446" w:rsidRPr="00892DE3" w:rsidRDefault="00080446" w:rsidP="00080446">
      <w:pPr>
        <w:pStyle w:val="Guidanceheading1"/>
      </w:pPr>
      <w:r w:rsidRPr="00892DE3">
        <w:t xml:space="preserve">Guidance </w:t>
      </w:r>
    </w:p>
    <w:p w:rsidR="00080446" w:rsidRPr="00892DE3" w:rsidRDefault="00080446" w:rsidP="00080446">
      <w:pPr>
        <w:pStyle w:val="Guidanceheading1"/>
        <w:rPr>
          <w:b w:val="0"/>
        </w:rPr>
      </w:pPr>
      <w:r w:rsidRPr="00892DE3">
        <w:rPr>
          <w:b w:val="0"/>
        </w:rPr>
        <w:t xml:space="preserve">The Victorian Government requires that an assessment of proposed or legislation or regulation against the NCP requirements to be included in Legislative Impact Assessments (LIA), which are prepared for primary legislation, and Regulatory Impact Statements (RIS), which are prepared for regulations and other instruments. </w:t>
      </w:r>
    </w:p>
    <w:p w:rsidR="00080446" w:rsidRPr="00892DE3" w:rsidRDefault="00080446" w:rsidP="00080446">
      <w:pPr>
        <w:pStyle w:val="Guidance"/>
      </w:pPr>
      <w:r w:rsidRPr="00892DE3">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rsidR="00080446" w:rsidRPr="00892DE3" w:rsidRDefault="00080446" w:rsidP="00080446">
      <w:pPr>
        <w:pStyle w:val="Guidance"/>
      </w:pPr>
      <w:r w:rsidRPr="00892DE3">
        <w:t xml:space="preserve">This section should also include details of compliance with competitive neutrality policy and background information on the application of competitive neutrality to the extent that this has altered since the previous year. Where a CNP complaint has been made against a </w:t>
      </w:r>
      <w:r w:rsidR="00C82374" w:rsidRPr="00892DE3">
        <w:t>department</w:t>
      </w:r>
      <w:r w:rsidRPr="00892DE3">
        <w:t xml:space="preserve">, this section should also include a brief description of the complaint, the results of any investigation and steps taken to comply with the CNP. </w:t>
      </w:r>
    </w:p>
    <w:p w:rsidR="005E749C" w:rsidRDefault="00080446" w:rsidP="006135DB">
      <w:pPr>
        <w:pStyle w:val="Guidance"/>
        <w:spacing w:after="40"/>
      </w:pPr>
      <w:r w:rsidRPr="00892DE3">
        <w:t xml:space="preserve">Further information on CNP is available from the Office of the Commissioner for Better Regulation: </w:t>
      </w:r>
      <w:hyperlink r:id="rId86" w:history="1">
        <w:r w:rsidR="005E749C">
          <w:rPr>
            <w:rStyle w:val="Hyperlink"/>
          </w:rPr>
          <w:t>www.betterregulation.vic.gov.au</w:t>
        </w:r>
      </w:hyperlink>
      <w:r w:rsidR="005E749C">
        <w:t>.</w:t>
      </w:r>
    </w:p>
    <w:p w:rsidR="005E749C" w:rsidRPr="005E749C" w:rsidRDefault="005E749C" w:rsidP="005E749C">
      <w:pPr>
        <w:pStyle w:val="Guidance"/>
        <w:spacing w:before="0" w:after="0"/>
        <w:rPr>
          <w:sz w:val="6"/>
          <w:szCs w:val="6"/>
        </w:rPr>
      </w:pPr>
    </w:p>
    <w:p w:rsidR="00080446" w:rsidRPr="00892DE3" w:rsidRDefault="00080446" w:rsidP="00DD0F18">
      <w:pPr>
        <w:pStyle w:val="Heading2nonTOC"/>
      </w:pPr>
      <w:bookmarkStart w:id="79" w:name="INDEX_ProtectedDisclosure"/>
      <w:r w:rsidRPr="00892DE3">
        <w:t xml:space="preserve">Compliance </w:t>
      </w:r>
      <w:bookmarkEnd w:id="79"/>
      <w:r w:rsidRPr="00892DE3">
        <w:t xml:space="preserve">with the </w:t>
      </w:r>
      <w:r w:rsidRPr="00DD0F18">
        <w:rPr>
          <w:i/>
        </w:rPr>
        <w:t>Protected Disclosure Act 2012</w:t>
      </w:r>
      <w:r w:rsidRPr="00892DE3">
        <w:t xml:space="preserve"> </w:t>
      </w:r>
    </w:p>
    <w:p w:rsidR="00080446" w:rsidRPr="00892DE3" w:rsidRDefault="00080446" w:rsidP="00AA770B">
      <w:pPr>
        <w:pStyle w:val="Heading2nonTOC"/>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H</w:t>
      </w:r>
    </w:p>
    <w:p w:rsidR="00080446" w:rsidRPr="00892DE3" w:rsidRDefault="00080446" w:rsidP="00080446">
      <w:r w:rsidRPr="00892DE3">
        <w:br w:type="column"/>
        <w:t xml:space="preserve">The </w:t>
      </w:r>
      <w:r w:rsidRPr="00892DE3">
        <w:rPr>
          <w:i/>
        </w:rPr>
        <w:t>Protected Disclosure Act 2012</w:t>
      </w:r>
      <w:r w:rsidRPr="00892DE3">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080446" w:rsidRPr="00892DE3" w:rsidRDefault="00080446" w:rsidP="00080446">
      <w:r w:rsidRPr="00892DE3">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080446" w:rsidRPr="00892DE3" w:rsidRDefault="00080446" w:rsidP="00080446">
      <w:r w:rsidRPr="00892DE3">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080446" w:rsidRPr="00892DE3" w:rsidRDefault="00080446" w:rsidP="00A0673E">
      <w:pPr>
        <w:pStyle w:val="Heading30"/>
      </w:pPr>
      <w:r w:rsidRPr="00892DE3">
        <w:t>Reporting procedures</w:t>
      </w:r>
    </w:p>
    <w:p w:rsidR="00080446" w:rsidRPr="00892DE3" w:rsidRDefault="00080446" w:rsidP="00080446">
      <w:r w:rsidRPr="00892DE3">
        <w:t>Disclosures of improper conduct or detrimental action by the Department or any of its employees may be made to any of the following Department personnel:</w:t>
      </w:r>
    </w:p>
    <w:p w:rsidR="00080446" w:rsidRPr="00892DE3" w:rsidRDefault="00080446" w:rsidP="00880C01">
      <w:pPr>
        <w:pStyle w:val="ListBullet"/>
        <w:keepLines w:val="0"/>
        <w:numPr>
          <w:ilvl w:val="0"/>
          <w:numId w:val="16"/>
        </w:numPr>
        <w:spacing w:before="120" w:after="60"/>
      </w:pPr>
      <w:r w:rsidRPr="00892DE3">
        <w:t>Secretary of the Department;</w:t>
      </w:r>
    </w:p>
    <w:p w:rsidR="00080446" w:rsidRPr="00892DE3" w:rsidRDefault="00080446" w:rsidP="00880C01">
      <w:pPr>
        <w:pStyle w:val="ListBullet"/>
        <w:keepLines w:val="0"/>
        <w:numPr>
          <w:ilvl w:val="0"/>
          <w:numId w:val="16"/>
        </w:numPr>
        <w:spacing w:before="120" w:after="60"/>
      </w:pPr>
      <w:r w:rsidRPr="00892DE3">
        <w:t>Protected Disclosure Coordinator or Protected Disclosure Officer;</w:t>
      </w:r>
    </w:p>
    <w:p w:rsidR="00080446" w:rsidRPr="00892DE3" w:rsidRDefault="00080446" w:rsidP="00880C01">
      <w:pPr>
        <w:pStyle w:val="ListBullet"/>
        <w:keepLines w:val="0"/>
        <w:numPr>
          <w:ilvl w:val="0"/>
          <w:numId w:val="16"/>
        </w:numPr>
        <w:spacing w:before="120" w:after="60"/>
      </w:pPr>
      <w:r w:rsidRPr="00892DE3">
        <w:t xml:space="preserve">manager or supervisor of the disclosure; or </w:t>
      </w:r>
    </w:p>
    <w:p w:rsidR="00080446" w:rsidRPr="00892DE3" w:rsidRDefault="00080446" w:rsidP="00880C01">
      <w:pPr>
        <w:pStyle w:val="ListBullet"/>
        <w:keepLines w:val="0"/>
        <w:numPr>
          <w:ilvl w:val="0"/>
          <w:numId w:val="16"/>
        </w:numPr>
        <w:spacing w:before="120" w:after="60"/>
      </w:pPr>
      <w:r w:rsidRPr="00892DE3">
        <w:t xml:space="preserve">manager or supervisor of the person who is the subject of the disclosure. </w:t>
      </w:r>
    </w:p>
    <w:p w:rsidR="00080446" w:rsidRPr="00892DE3" w:rsidRDefault="00080446" w:rsidP="00880C01">
      <w:pPr>
        <w:pStyle w:val="ListBullet"/>
        <w:keepLines w:val="0"/>
        <w:numPr>
          <w:ilvl w:val="0"/>
          <w:numId w:val="16"/>
        </w:numPr>
        <w:spacing w:before="120" w:after="60"/>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22</w:t>
      </w:r>
      <w:r w:rsidR="00C42E5E" w:rsidRPr="00892DE3">
        <w:t>H</w:t>
      </w:r>
    </w:p>
    <w:p w:rsidR="00080446" w:rsidRPr="00892DE3" w:rsidRDefault="00080446" w:rsidP="00080446">
      <w:r w:rsidRPr="00892DE3">
        <w:br w:type="column"/>
        <w:t>Alternatively, disclosures may also be made directly to the Independent Broad based Anti</w:t>
      </w:r>
      <w:r w:rsidRPr="00892DE3">
        <w:noBreakHyphen/>
        <w:t>corruption Commission:</w:t>
      </w:r>
    </w:p>
    <w:p w:rsidR="00080446" w:rsidRPr="00E54B5B" w:rsidRDefault="00080446" w:rsidP="00080446">
      <w:pPr>
        <w:rPr>
          <w:color w:val="0000FF"/>
          <w:u w:val="single"/>
        </w:rPr>
      </w:pPr>
      <w:r w:rsidRPr="00892DE3">
        <w:t>Level 1, North Tower, 459 Collins Street</w:t>
      </w:r>
      <w:r w:rsidRPr="00892DE3">
        <w:br/>
        <w:t>Melbourne, VIC 3000</w:t>
      </w:r>
      <w:r w:rsidRPr="00892DE3">
        <w:br/>
        <w:t>Phone: 1300 735 135</w:t>
      </w:r>
      <w:r w:rsidRPr="00892DE3">
        <w:br/>
        <w:t>Internet:</w:t>
      </w:r>
      <w:r w:rsidR="00E54B5B">
        <w:t xml:space="preserve"> </w:t>
      </w:r>
      <w:hyperlink r:id="rId87" w:history="1">
        <w:r w:rsidR="00E54B5B">
          <w:rPr>
            <w:rStyle w:val="Hyperlink"/>
          </w:rPr>
          <w:t>www.ibac.vic.gov.au</w:t>
        </w:r>
      </w:hyperlink>
      <w:r w:rsidR="00E54B5B">
        <w:rPr>
          <w:rStyle w:val="Hyperlink"/>
        </w:rPr>
        <w:br/>
      </w:r>
      <w:r w:rsidRPr="00892DE3">
        <w:t xml:space="preserve">Email: </w:t>
      </w:r>
      <w:r w:rsidRPr="00892DE3">
        <w:rPr>
          <w:color w:val="0072CE" w:themeColor="accent4"/>
        </w:rPr>
        <w:t>[see the website above for the secure email disclosure process, which also provides for anonymous disclosures.]</w:t>
      </w:r>
    </w:p>
    <w:p w:rsidR="00A0673E" w:rsidRPr="00892DE3" w:rsidRDefault="00A0673E">
      <w:pPr>
        <w:keepLines w:val="0"/>
        <w:rPr>
          <w:color w:val="0072CE" w:themeColor="accent4"/>
        </w:rPr>
      </w:pPr>
      <w:r w:rsidRPr="00892DE3">
        <w:rPr>
          <w:color w:val="0072CE" w:themeColor="accent4"/>
        </w:rPr>
        <w:br w:type="page"/>
      </w:r>
    </w:p>
    <w:p w:rsidR="00080446" w:rsidRPr="00892DE3" w:rsidRDefault="00A0673E" w:rsidP="00A0673E">
      <w:pPr>
        <w:pStyle w:val="Heading30"/>
      </w:pPr>
      <w:r w:rsidRPr="00892DE3">
        <w:br w:type="column"/>
      </w:r>
      <w:r w:rsidR="00080446" w:rsidRPr="00892DE3">
        <w:t>Further information</w:t>
      </w:r>
    </w:p>
    <w:p w:rsidR="00080446" w:rsidRPr="00892DE3" w:rsidRDefault="00080446" w:rsidP="00080446">
      <w:r w:rsidRPr="00892DE3">
        <w:t>The Protected Disclosure Policy and Procedures, which outline the system for reporting disclosures of improper conduct or detrimental action by the Department or any of its employees and/or officers, are available on the Department</w:t>
      </w:r>
      <w:r w:rsidR="00D2075C">
        <w:t>’</w:t>
      </w:r>
      <w:r w:rsidRPr="00892DE3">
        <w:t xml:space="preserve">s website. </w:t>
      </w:r>
    </w:p>
    <w:p w:rsidR="00080446" w:rsidRPr="00892DE3" w:rsidRDefault="00080446" w:rsidP="00080446">
      <w:pPr>
        <w:pStyle w:val="Subheading"/>
      </w:pPr>
      <w:r w:rsidRPr="00892DE3">
        <w:t xml:space="preserve">Disclosures under the </w:t>
      </w:r>
      <w:r w:rsidRPr="00892DE3">
        <w:rPr>
          <w:i/>
        </w:rPr>
        <w:t>Protected Disclosure Act 2012</w:t>
      </w:r>
    </w:p>
    <w:tbl>
      <w:tblPr>
        <w:tblStyle w:val="DTFTable"/>
        <w:tblW w:w="8152" w:type="dxa"/>
        <w:tblLayout w:type="fixed"/>
        <w:tblLook w:val="0620" w:firstRow="1" w:lastRow="0" w:firstColumn="0" w:lastColumn="0" w:noHBand="1" w:noVBand="1"/>
      </w:tblPr>
      <w:tblGrid>
        <w:gridCol w:w="6393"/>
        <w:gridCol w:w="882"/>
        <w:gridCol w:w="877"/>
      </w:tblGrid>
      <w:tr w:rsidR="00080446" w:rsidRPr="00892DE3" w:rsidTr="005C5F04">
        <w:trPr>
          <w:cnfStyle w:val="100000000000" w:firstRow="1" w:lastRow="0" w:firstColumn="0" w:lastColumn="0" w:oddVBand="0" w:evenVBand="0" w:oddHBand="0" w:evenHBand="0" w:firstRowFirstColumn="0" w:firstRowLastColumn="0" w:lastRowFirstColumn="0" w:lastRowLastColumn="0"/>
          <w:trHeight w:val="123"/>
          <w:tblHeader/>
        </w:trPr>
        <w:tc>
          <w:tcPr>
            <w:tcW w:w="6393" w:type="dxa"/>
          </w:tcPr>
          <w:p w:rsidR="00080446" w:rsidRPr="00892DE3" w:rsidRDefault="00080446" w:rsidP="00A0673E"/>
        </w:tc>
        <w:tc>
          <w:tcPr>
            <w:tcW w:w="882" w:type="dxa"/>
          </w:tcPr>
          <w:p w:rsidR="00080446" w:rsidRPr="00892DE3" w:rsidRDefault="00080446" w:rsidP="00A0673E">
            <w:r w:rsidRPr="00892DE3">
              <w:t>201</w:t>
            </w:r>
            <w:r w:rsidR="0006613C">
              <w:t>7</w:t>
            </w:r>
            <w:r w:rsidRPr="00892DE3">
              <w:noBreakHyphen/>
              <w:t>1</w:t>
            </w:r>
            <w:r w:rsidR="0006613C">
              <w:t>8</w:t>
            </w:r>
            <w:r w:rsidRPr="00892DE3">
              <w:t xml:space="preserve"> </w:t>
            </w:r>
          </w:p>
        </w:tc>
        <w:tc>
          <w:tcPr>
            <w:tcW w:w="877" w:type="dxa"/>
          </w:tcPr>
          <w:p w:rsidR="00080446" w:rsidRPr="00892DE3" w:rsidRDefault="00080446" w:rsidP="00A0673E">
            <w:r w:rsidRPr="00892DE3">
              <w:t>201</w:t>
            </w:r>
            <w:r w:rsidR="0006613C">
              <w:t>6</w:t>
            </w:r>
            <w:r w:rsidRPr="00892DE3">
              <w:noBreakHyphen/>
              <w:t>1</w:t>
            </w:r>
            <w:r w:rsidR="0006613C">
              <w:t>7</w:t>
            </w:r>
            <w:r w:rsidRPr="00892DE3">
              <w:t xml:space="preserve"> </w:t>
            </w:r>
          </w:p>
        </w:tc>
      </w:tr>
      <w:tr w:rsidR="00080446" w:rsidRPr="00892DE3" w:rsidTr="005C5F04">
        <w:trPr>
          <w:cnfStyle w:val="100000000000" w:firstRow="1" w:lastRow="0" w:firstColumn="0" w:lastColumn="0" w:oddVBand="0" w:evenVBand="0" w:oddHBand="0" w:evenHBand="0" w:firstRowFirstColumn="0" w:firstRowLastColumn="0" w:lastRowFirstColumn="0" w:lastRowLastColumn="0"/>
          <w:trHeight w:val="80"/>
          <w:tblHeader/>
        </w:trPr>
        <w:tc>
          <w:tcPr>
            <w:tcW w:w="6393" w:type="dxa"/>
          </w:tcPr>
          <w:p w:rsidR="00080446" w:rsidRPr="00892DE3" w:rsidRDefault="00080446" w:rsidP="00A0673E"/>
        </w:tc>
        <w:tc>
          <w:tcPr>
            <w:tcW w:w="882" w:type="dxa"/>
          </w:tcPr>
          <w:p w:rsidR="00080446" w:rsidRPr="00892DE3" w:rsidRDefault="00080446" w:rsidP="00A0673E">
            <w:r w:rsidRPr="00892DE3">
              <w:t>number</w:t>
            </w:r>
          </w:p>
        </w:tc>
        <w:tc>
          <w:tcPr>
            <w:tcW w:w="877" w:type="dxa"/>
          </w:tcPr>
          <w:p w:rsidR="00080446" w:rsidRPr="00892DE3" w:rsidRDefault="00080446" w:rsidP="00A0673E">
            <w:r w:rsidRPr="00892DE3">
              <w:t>number</w:t>
            </w:r>
          </w:p>
        </w:tc>
      </w:tr>
      <w:tr w:rsidR="00080446" w:rsidRPr="00892DE3" w:rsidTr="005C5F04">
        <w:trPr>
          <w:trHeight w:val="185"/>
        </w:trPr>
        <w:tc>
          <w:tcPr>
            <w:tcW w:w="6393" w:type="dxa"/>
          </w:tcPr>
          <w:p w:rsidR="00080446" w:rsidRPr="00892DE3" w:rsidRDefault="00080446" w:rsidP="00A0673E">
            <w:pPr>
              <w:jc w:val="left"/>
            </w:pPr>
            <w:r w:rsidRPr="00892DE3">
              <w:t>The number of disclosures made by an individual to the Department and notified to the Independent Broad</w:t>
            </w:r>
            <w:r w:rsidRPr="00892DE3">
              <w:noBreakHyphen/>
              <w:t>based Anti</w:t>
            </w:r>
            <w:r w:rsidRPr="00892DE3">
              <w:noBreakHyphen/>
              <w:t xml:space="preserve">corruption Commission </w:t>
            </w:r>
          </w:p>
        </w:tc>
        <w:tc>
          <w:tcPr>
            <w:tcW w:w="882" w:type="dxa"/>
          </w:tcPr>
          <w:p w:rsidR="00080446" w:rsidRPr="00892DE3" w:rsidRDefault="00080446" w:rsidP="00A0673E"/>
        </w:tc>
        <w:tc>
          <w:tcPr>
            <w:tcW w:w="877" w:type="dxa"/>
          </w:tcPr>
          <w:p w:rsidR="00080446" w:rsidRPr="00892DE3" w:rsidRDefault="00080446" w:rsidP="00A0673E"/>
        </w:tc>
      </w:tr>
      <w:tr w:rsidR="00080446" w:rsidRPr="00892DE3" w:rsidTr="00A0673E">
        <w:trPr>
          <w:trHeight w:val="183"/>
        </w:trPr>
        <w:tc>
          <w:tcPr>
            <w:tcW w:w="6393" w:type="dxa"/>
          </w:tcPr>
          <w:p w:rsidR="00080446" w:rsidRPr="00892DE3" w:rsidRDefault="00080446" w:rsidP="00A0673E">
            <w:pPr>
              <w:jc w:val="left"/>
            </w:pPr>
            <w:r w:rsidRPr="00892DE3">
              <w:t>Assessable disclosures</w:t>
            </w:r>
          </w:p>
        </w:tc>
        <w:tc>
          <w:tcPr>
            <w:tcW w:w="882" w:type="dxa"/>
          </w:tcPr>
          <w:p w:rsidR="00080446" w:rsidRPr="00892DE3" w:rsidRDefault="00080446" w:rsidP="00A0673E">
            <w:r w:rsidRPr="00892DE3">
              <w:t>0</w:t>
            </w:r>
          </w:p>
        </w:tc>
        <w:tc>
          <w:tcPr>
            <w:tcW w:w="877" w:type="dxa"/>
          </w:tcPr>
          <w:p w:rsidR="00080446" w:rsidRPr="00892DE3" w:rsidRDefault="00A0673E" w:rsidP="00A0673E">
            <w:r w:rsidRPr="00892DE3">
              <w:t>n.a.</w:t>
            </w:r>
          </w:p>
        </w:tc>
      </w:tr>
    </w:tbl>
    <w:p w:rsidR="00080446" w:rsidRPr="00892DE3" w:rsidRDefault="00080446" w:rsidP="00080446">
      <w:pPr>
        <w:pStyle w:val="Note"/>
      </w:pPr>
    </w:p>
    <w:p w:rsidR="00080446" w:rsidRPr="00892DE3" w:rsidRDefault="00080446" w:rsidP="00080446">
      <w:pPr>
        <w:pStyle w:val="Guidanceheading"/>
      </w:pPr>
      <w:r w:rsidRPr="00892DE3">
        <w:t xml:space="preserve">Guidance – Compliance with </w:t>
      </w:r>
      <w:r w:rsidRPr="00892DE3">
        <w:rPr>
          <w:i/>
        </w:rPr>
        <w:t>Protected Disclosure Act 2012</w:t>
      </w:r>
      <w:r w:rsidRPr="00892DE3">
        <w:t xml:space="preserve"> </w:t>
      </w:r>
      <w:r w:rsidR="005C5F04" w:rsidRPr="00892DE3">
        <w:br/>
      </w:r>
      <w:r w:rsidRPr="00892DE3">
        <w:t xml:space="preserve">(formerly the </w:t>
      </w:r>
      <w:r w:rsidRPr="00892DE3">
        <w:rPr>
          <w:i/>
        </w:rPr>
        <w:t>Whistleblowers Protection Act 2001</w:t>
      </w:r>
      <w:r w:rsidRPr="00892DE3">
        <w:t>)</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heading1"/>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F05E8A">
      <w:pPr>
        <w:pStyle w:val="Reference"/>
        <w:spacing w:after="0"/>
      </w:pPr>
    </w:p>
    <w:p w:rsidR="00F05E8A" w:rsidRDefault="00080446" w:rsidP="00F05E8A">
      <w:pPr>
        <w:pStyle w:val="Reference"/>
        <w:spacing w:before="0"/>
      </w:pPr>
      <w:r w:rsidRPr="00892DE3">
        <w:t>FRD 22H</w:t>
      </w:r>
    </w:p>
    <w:p w:rsidR="00080446" w:rsidRPr="00892DE3" w:rsidRDefault="00F05E8A" w:rsidP="00F05E8A">
      <w:pPr>
        <w:pStyle w:val="Guidance"/>
        <w:pBdr>
          <w:bottom w:val="none" w:sz="0" w:space="0" w:color="auto"/>
        </w:pBdr>
      </w:pPr>
      <w:r>
        <w:br w:type="column"/>
      </w:r>
      <w:r w:rsidR="00080446" w:rsidRPr="00892DE3">
        <w:rPr>
          <w:b/>
        </w:rPr>
        <w:t>FRD 22H</w:t>
      </w:r>
      <w:r w:rsidR="00080446" w:rsidRPr="00892DE3">
        <w:t xml:space="preserve"> </w:t>
      </w:r>
      <w:r w:rsidR="006A58CA">
        <w:t>(to be issued in June 201</w:t>
      </w:r>
      <w:r w:rsidR="0006613C">
        <w:t>8</w:t>
      </w:r>
      <w:r w:rsidR="006A58CA">
        <w:t xml:space="preserve">) </w:t>
      </w:r>
      <w:r w:rsidR="00080446" w:rsidRPr="00892DE3">
        <w:t>states that a Department</w:t>
      </w:r>
      <w:r w:rsidR="00D2075C">
        <w:t>’</w:t>
      </w:r>
      <w:r w:rsidR="00080446" w:rsidRPr="00892DE3">
        <w:t xml:space="preserve">s annual report should include a </w:t>
      </w:r>
      <w:r w:rsidR="00D2075C">
        <w:t>‘</w:t>
      </w:r>
      <w:r w:rsidR="00080446" w:rsidRPr="00892DE3">
        <w:t xml:space="preserve">summary of the application and operation of the </w:t>
      </w:r>
      <w:r w:rsidR="00080446" w:rsidRPr="00892DE3">
        <w:rPr>
          <w:i/>
        </w:rPr>
        <w:t>Protected Disclosure Act 2012</w:t>
      </w:r>
      <w:r w:rsidR="00080446" w:rsidRPr="00892DE3">
        <w:t xml:space="preserve"> (the Act), including disclosures required by the Act</w:t>
      </w:r>
      <w:r w:rsidR="00D2075C">
        <w:t>’</w:t>
      </w:r>
      <w:r w:rsidR="00080446" w:rsidRPr="00892DE3">
        <w:t>.</w:t>
      </w:r>
    </w:p>
    <w:p w:rsidR="00080446" w:rsidRPr="00892DE3" w:rsidRDefault="00080446" w:rsidP="00080446">
      <w:pPr>
        <w:pStyle w:val="Guidance"/>
        <w:pBdr>
          <w:bottom w:val="none" w:sz="0" w:space="0" w:color="auto"/>
        </w:pBdr>
      </w:pPr>
      <w:r w:rsidRPr="00892DE3">
        <w:t>The Act</w:t>
      </w:r>
      <w:r w:rsidRPr="00892DE3">
        <w:rPr>
          <w:i/>
        </w:rPr>
        <w:t xml:space="preserve"> </w:t>
      </w:r>
      <w:r w:rsidRPr="00892DE3">
        <w:t xml:space="preserve">commenced operation on 10 February 2013 and replaced the former </w:t>
      </w:r>
      <w:r w:rsidRPr="00892DE3">
        <w:rPr>
          <w:i/>
        </w:rPr>
        <w:t>Whistleblowers Protection Act 2001</w:t>
      </w:r>
      <w:r w:rsidRPr="00892DE3">
        <w:t xml:space="preserve">. </w:t>
      </w:r>
    </w:p>
    <w:p w:rsidR="00080446" w:rsidRPr="00892DE3" w:rsidRDefault="00080446" w:rsidP="00080446">
      <w:pPr>
        <w:pStyle w:val="Guidanceheading1"/>
      </w:pPr>
      <w:r w:rsidRPr="00892DE3">
        <w:t>Guidance</w:t>
      </w:r>
    </w:p>
    <w:p w:rsidR="00080446" w:rsidRPr="00892DE3" w:rsidRDefault="00080446" w:rsidP="006135DB">
      <w:pPr>
        <w:pStyle w:val="Guidance"/>
        <w:pBdr>
          <w:bottom w:val="single" w:sz="4" w:space="4" w:color="0072CE" w:themeColor="accent4"/>
        </w:pBdr>
      </w:pPr>
      <w:r w:rsidRPr="00892DE3">
        <w:t>Similar to the former legislation, the applicable of the current Act</w:t>
      </w:r>
      <w:r w:rsidRPr="00892DE3">
        <w:rPr>
          <w:i/>
        </w:rPr>
        <w:t xml:space="preserve"> </w:t>
      </w:r>
      <w:r w:rsidRPr="00892DE3">
        <w:t xml:space="preserve">may be presented in a table format. </w:t>
      </w:r>
    </w:p>
    <w:p w:rsidR="00080446" w:rsidRPr="00892DE3" w:rsidRDefault="00080446" w:rsidP="006135DB">
      <w:pPr>
        <w:pStyle w:val="Guidance"/>
        <w:pBdr>
          <w:bottom w:val="single" w:sz="4" w:space="4" w:color="0072CE" w:themeColor="accent4"/>
        </w:pBdr>
      </w:pPr>
      <w:r w:rsidRPr="00892DE3">
        <w:t xml:space="preserve">Illustration under the Act has been prepared for Departments only, </w:t>
      </w:r>
      <w:r w:rsidRPr="00892DE3">
        <w:rPr>
          <w:b/>
        </w:rPr>
        <w:t>and agencies should seek their own advice regarding reporting requirements that may apply to them</w:t>
      </w:r>
      <w:r w:rsidRPr="00892DE3">
        <w:t>.</w:t>
      </w:r>
    </w:p>
    <w:p w:rsidR="00080446" w:rsidRPr="00892DE3" w:rsidRDefault="00080446" w:rsidP="006135DB">
      <w:pPr>
        <w:pStyle w:val="Guidance"/>
        <w:pBdr>
          <w:bottom w:val="single" w:sz="4" w:space="4" w:color="0072CE" w:themeColor="accent4"/>
        </w:pBdr>
      </w:pPr>
      <w:r w:rsidRPr="00892DE3">
        <w:t>The application could be supported by a short message from a Department</w:t>
      </w:r>
      <w:r w:rsidR="00D2075C">
        <w:t>’</w:t>
      </w:r>
      <w:r w:rsidRPr="00892DE3">
        <w:t>s Secretary outlining the Department</w:t>
      </w:r>
      <w:r w:rsidR="00D2075C">
        <w:t>’</w:t>
      </w:r>
      <w:r w:rsidRPr="00892DE3">
        <w:t>s commitment to the aims and objectives of both Acts and its own process for applying the Acts.</w:t>
      </w:r>
    </w:p>
    <w:p w:rsidR="00080446" w:rsidRPr="00892DE3" w:rsidRDefault="00080446" w:rsidP="005C5F04">
      <w:pPr>
        <w:pStyle w:val="Heading2nonTOC"/>
      </w:pPr>
      <w:bookmarkStart w:id="80" w:name="INDEX_CarersRecogAct"/>
      <w:bookmarkStart w:id="81" w:name="_Toc477967505"/>
      <w:r w:rsidRPr="00892DE3">
        <w:t xml:space="preserve">Compliance </w:t>
      </w:r>
      <w:bookmarkEnd w:id="80"/>
      <w:r w:rsidRPr="00892DE3">
        <w:t xml:space="preserve">with the </w:t>
      </w:r>
      <w:r w:rsidRPr="00892DE3">
        <w:rPr>
          <w:i/>
        </w:rPr>
        <w:t>Carers Recognition Act 2012</w:t>
      </w:r>
      <w:bookmarkEnd w:id="81"/>
    </w:p>
    <w:p w:rsidR="00080446" w:rsidRPr="00892DE3" w:rsidRDefault="00080446" w:rsidP="00080446">
      <w:r w:rsidRPr="00892DE3">
        <w:t xml:space="preserve">The Department has taken all practical measures to comply with its obligations under the Act. These include </w:t>
      </w:r>
      <w:r w:rsidRPr="00892DE3">
        <w:rPr>
          <w:color w:val="0072CE" w:themeColor="accent4"/>
        </w:rPr>
        <w:t>[insert or remove whatever is applicable]</w:t>
      </w:r>
      <w:r w:rsidRPr="00892DE3">
        <w:t>:</w:t>
      </w:r>
    </w:p>
    <w:p w:rsidR="00080446" w:rsidRPr="00892DE3" w:rsidRDefault="00080446" w:rsidP="00880C01">
      <w:pPr>
        <w:pStyle w:val="ListBullet"/>
        <w:keepLines w:val="0"/>
        <w:numPr>
          <w:ilvl w:val="0"/>
          <w:numId w:val="16"/>
        </w:numPr>
        <w:spacing w:before="120" w:after="60"/>
      </w:pPr>
      <w:r w:rsidRPr="00892DE3">
        <w:t xml:space="preserve">promoting the principles of the Act to people in care relationships who receive our services and to the wider community [e.g. distributing printed material about the Act at community events or service points; providing links to state government resource materials on our website; providing digital and/or printed information about the Act to our partner organisations]; and/or </w:t>
      </w:r>
    </w:p>
    <w:p w:rsidR="00080446" w:rsidRPr="00892DE3" w:rsidRDefault="00080446" w:rsidP="00880C01">
      <w:pPr>
        <w:pStyle w:val="ListBullet"/>
        <w:keepLines w:val="0"/>
        <w:numPr>
          <w:ilvl w:val="0"/>
          <w:numId w:val="16"/>
        </w:numPr>
        <w:spacing w:before="120" w:after="60"/>
      </w:pPr>
      <w:r w:rsidRPr="00892DE3">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rsidR="00F05E8A" w:rsidRDefault="00080446" w:rsidP="00880C01">
      <w:pPr>
        <w:pStyle w:val="ListBullet"/>
        <w:keepLines w:val="0"/>
        <w:numPr>
          <w:ilvl w:val="0"/>
          <w:numId w:val="16"/>
        </w:numPr>
        <w:spacing w:before="120" w:after="60"/>
      </w:pPr>
      <w:r w:rsidRPr="00892DE3">
        <w:t>considering the care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rsidR="00F05E8A" w:rsidRDefault="00F05E8A" w:rsidP="00880C01">
      <w:pPr>
        <w:pStyle w:val="ListBullet"/>
        <w:keepLines w:val="0"/>
        <w:numPr>
          <w:ilvl w:val="0"/>
          <w:numId w:val="16"/>
        </w:numPr>
        <w:spacing w:before="120" w:after="60"/>
        <w:sectPr w:rsidR="00F05E8A" w:rsidSect="009C1D64">
          <w:type w:val="continuous"/>
          <w:pgSz w:w="11906" w:h="16838" w:code="9"/>
          <w:pgMar w:top="1134" w:right="1134" w:bottom="1134" w:left="1134" w:header="624" w:footer="567" w:gutter="0"/>
          <w:cols w:num="2" w:space="360" w:equalWidth="0">
            <w:col w:w="1242" w:space="360"/>
            <w:col w:w="8036"/>
          </w:cols>
          <w:docGrid w:linePitch="360"/>
        </w:sectPr>
      </w:pPr>
    </w:p>
    <w:p w:rsidR="00F05E8A" w:rsidRDefault="00F05E8A" w:rsidP="00F05E8A">
      <w:pPr>
        <w:pStyle w:val="Smallline"/>
        <w:rPr>
          <w:noProof/>
        </w:rPr>
      </w:pPr>
    </w:p>
    <w:p w:rsidR="0068519E" w:rsidRDefault="0068519E" w:rsidP="0068519E">
      <w:pPr>
        <w:pStyle w:val="Referencered"/>
        <w:rPr>
          <w:noProof/>
        </w:rPr>
      </w:pPr>
    </w:p>
    <w:p w:rsidR="008D57E7" w:rsidRPr="00892DE3" w:rsidRDefault="008D57E7" w:rsidP="008D57E7">
      <w:pPr>
        <w:pStyle w:val="Reference"/>
      </w:pPr>
      <w:r w:rsidRPr="00892DE3">
        <w:t>FRD 22H</w:t>
      </w:r>
    </w:p>
    <w:p w:rsidR="008D57E7" w:rsidRDefault="008D57E7" w:rsidP="00510B81">
      <w:pPr>
        <w:pStyle w:val="Reference"/>
        <w:ind w:left="2880" w:hanging="2880"/>
        <w:rPr>
          <w:b/>
        </w:rPr>
      </w:pPr>
    </w:p>
    <w:p w:rsidR="00D40FF8" w:rsidRDefault="00D40FF8" w:rsidP="00D40FF8">
      <w:pPr>
        <w:pStyle w:val="Reference"/>
        <w:rPr>
          <w:b/>
        </w:rPr>
      </w:pPr>
      <w:r>
        <w:rPr>
          <w:b/>
        </w:rPr>
        <w:t>Revised</w:t>
      </w:r>
    </w:p>
    <w:p w:rsidR="006E3268" w:rsidRDefault="00F05E8A" w:rsidP="006E3268">
      <w:pPr>
        <w:pStyle w:val="Heading2nonTOC"/>
      </w:pPr>
      <w:r w:rsidRPr="00F60681">
        <w:rPr>
          <w:rFonts w:eastAsia="Tahoma"/>
          <w:noProof/>
        </w:rPr>
        <w:br w:type="column"/>
      </w:r>
      <w:r w:rsidR="006E3268" w:rsidRPr="00892DE3">
        <w:t xml:space="preserve">Compliance with the </w:t>
      </w:r>
      <w:r w:rsidR="006E3268">
        <w:rPr>
          <w:i/>
        </w:rPr>
        <w:t>Disability Act 2006</w:t>
      </w:r>
    </w:p>
    <w:p w:rsidR="006E3268" w:rsidRDefault="006E3268" w:rsidP="006E3268">
      <w:r w:rsidRPr="00892DE3">
        <w:t xml:space="preserve">The </w:t>
      </w:r>
      <w:r>
        <w:rPr>
          <w:i/>
        </w:rPr>
        <w:t xml:space="preserve">Disability Act 2006 </w:t>
      </w:r>
      <w:r>
        <w:t xml:space="preserve">reaffirms and strengthens the rights of people with a disability and recognises that this requires support across the government sector and within the community. </w:t>
      </w:r>
    </w:p>
    <w:p w:rsidR="006E3268" w:rsidRDefault="006E3268" w:rsidP="006E3268">
      <w:r>
        <w:t>The Disability Act requires that public sector bodies (including all government departments) prepare a disability action plan and report on its implementation in their annual report.</w:t>
      </w:r>
    </w:p>
    <w:p w:rsidR="006E3268" w:rsidRDefault="006E3268" w:rsidP="006E3268">
      <w:r w:rsidRPr="00C53268">
        <w:t>A disability action plan is a strategic plan which helps an organisation to remove barriers that prevent people with a disability from using the organisation</w:t>
      </w:r>
      <w:r>
        <w:t>’</w:t>
      </w:r>
      <w:r w:rsidRPr="00C53268">
        <w:t xml:space="preserve">s goods, services and facilities, and from gaining and keeping employment. Disability action planning also strives to promote inclusion and participation in the community, and achieve changes in attitudes and practices that may result in discrimination. </w:t>
      </w:r>
    </w:p>
    <w:p w:rsidR="00810877" w:rsidRDefault="006E3268" w:rsidP="00DD1AAB">
      <w:pPr>
        <w:spacing w:after="120"/>
      </w:pPr>
      <w:r w:rsidRPr="00E27DC8">
        <w:rPr>
          <w:i/>
        </w:rPr>
        <w:t>Absolutely everyone: state disability plan for 2017-2020</w:t>
      </w:r>
      <w:r w:rsidRPr="00C53268">
        <w:t xml:space="preserve"> is the Victorian Government</w:t>
      </w:r>
      <w:r>
        <w:t>’</w:t>
      </w:r>
      <w:r w:rsidRPr="00C53268">
        <w:t>s framework for enabling people with a disability to participate and contribute to the social, economic and civic life of their community. Over time the government will consider ways to align disability action plans to the state plan.</w:t>
      </w:r>
      <w:r w:rsidR="00DD1AAB">
        <w:t xml:space="preserve"> </w:t>
      </w:r>
    </w:p>
    <w:p w:rsidR="006E3268" w:rsidRPr="00892DE3" w:rsidRDefault="006E3268" w:rsidP="006E3268">
      <w:pPr>
        <w:pStyle w:val="Guidanceheading"/>
      </w:pPr>
      <w:r w:rsidRPr="00892DE3">
        <w:t>Guidance – Additional departmental information available on request</w:t>
      </w:r>
    </w:p>
    <w:p w:rsidR="006E3268" w:rsidRPr="00892DE3" w:rsidRDefault="006E3268" w:rsidP="006E3268">
      <w:pPr>
        <w:pStyle w:val="Guidanceheading1"/>
      </w:pPr>
      <w:r w:rsidRPr="00892DE3">
        <w:t>Legislative and documented references</w:t>
      </w:r>
    </w:p>
    <w:p w:rsidR="006E3268" w:rsidRPr="009939D0" w:rsidRDefault="006E3268" w:rsidP="006E3268">
      <w:pPr>
        <w:pStyle w:val="Guidance"/>
        <w:pBdr>
          <w:bottom w:val="none" w:sz="0" w:space="0" w:color="auto"/>
        </w:pBdr>
      </w:pPr>
      <w:r w:rsidRPr="009939D0">
        <w:t>Section 38 of the Disability Act requires that public sector bodies (including all government departments) prepare a disability action plan and report on its implementation in their annual report. A public sector body must ensure that a disability action plan is prepared for the purpose of</w:t>
      </w:r>
      <w:r>
        <w:t xml:space="preserve"> the following four areas</w:t>
      </w:r>
      <w:r w:rsidRPr="009939D0">
        <w:t>:</w:t>
      </w:r>
    </w:p>
    <w:p w:rsidR="006E3268" w:rsidRPr="00AF79CF" w:rsidRDefault="006E3268" w:rsidP="00880C01">
      <w:pPr>
        <w:pStyle w:val="Guidancebullet"/>
        <w:numPr>
          <w:ilvl w:val="0"/>
          <w:numId w:val="46"/>
        </w:numPr>
        <w:pBdr>
          <w:bottom w:val="none" w:sz="0" w:space="0" w:color="auto"/>
        </w:pBdr>
        <w:ind w:left="360"/>
      </w:pPr>
      <w:r>
        <w:t>r</w:t>
      </w:r>
      <w:r w:rsidRPr="009939D0">
        <w:t>educing barriers t</w:t>
      </w:r>
      <w:r w:rsidRPr="00AF79CF">
        <w:t>o people with a disability accessing goods, services and facilities</w:t>
      </w:r>
      <w:r>
        <w:t>;</w:t>
      </w:r>
    </w:p>
    <w:p w:rsidR="006E3268" w:rsidRPr="00AF79CF" w:rsidRDefault="006E3268" w:rsidP="00880C01">
      <w:pPr>
        <w:pStyle w:val="Guidancebullet"/>
        <w:numPr>
          <w:ilvl w:val="0"/>
          <w:numId w:val="46"/>
        </w:numPr>
        <w:pBdr>
          <w:bottom w:val="none" w:sz="0" w:space="0" w:color="auto"/>
        </w:pBdr>
        <w:ind w:left="360"/>
      </w:pPr>
      <w:r>
        <w:t>r</w:t>
      </w:r>
      <w:r w:rsidRPr="00AF79CF">
        <w:t>educing barriers to persons with a disability obtaining and maintaining employment</w:t>
      </w:r>
      <w:r>
        <w:t>;</w:t>
      </w:r>
    </w:p>
    <w:p w:rsidR="006E3268" w:rsidRPr="00AF79CF" w:rsidRDefault="006E3268" w:rsidP="00880C01">
      <w:pPr>
        <w:pStyle w:val="Guidancebullet"/>
        <w:numPr>
          <w:ilvl w:val="0"/>
          <w:numId w:val="46"/>
        </w:numPr>
        <w:pBdr>
          <w:bottom w:val="none" w:sz="0" w:space="0" w:color="auto"/>
        </w:pBdr>
        <w:ind w:left="360"/>
      </w:pPr>
      <w:r>
        <w:t>p</w:t>
      </w:r>
      <w:r w:rsidRPr="00AF79CF">
        <w:t>romoting inclusion and participation in the community of people with a disability</w:t>
      </w:r>
      <w:r>
        <w:t>; and</w:t>
      </w:r>
    </w:p>
    <w:p w:rsidR="006E3268" w:rsidRDefault="006E3268" w:rsidP="00880C01">
      <w:pPr>
        <w:pStyle w:val="Guidancebullet"/>
        <w:numPr>
          <w:ilvl w:val="0"/>
          <w:numId w:val="46"/>
        </w:numPr>
        <w:pBdr>
          <w:bottom w:val="none" w:sz="0" w:space="0" w:color="auto"/>
        </w:pBdr>
        <w:ind w:left="360"/>
      </w:pPr>
      <w:r>
        <w:t>a</w:t>
      </w:r>
      <w:r w:rsidRPr="00AF79CF">
        <w:t xml:space="preserve">chieving tangible </w:t>
      </w:r>
      <w:r>
        <w:t>changes in attitudes and practices which discriminate against people with a disability.</w:t>
      </w:r>
    </w:p>
    <w:p w:rsidR="006E3268" w:rsidRPr="00892DE3" w:rsidRDefault="006E3268" w:rsidP="006E3268">
      <w:pPr>
        <w:pStyle w:val="Guidanceheading1"/>
      </w:pPr>
      <w:r w:rsidRPr="00892DE3">
        <w:t>Guidance</w:t>
      </w:r>
    </w:p>
    <w:p w:rsidR="00AF79CF" w:rsidRDefault="006E3268" w:rsidP="006135DB">
      <w:pPr>
        <w:pStyle w:val="Guidance"/>
        <w:pBdr>
          <w:bottom w:val="single" w:sz="4" w:space="4" w:color="0072CE" w:themeColor="accent4"/>
        </w:pBdr>
        <w:sectPr w:rsidR="00AF79CF" w:rsidSect="005E67C5">
          <w:pgSz w:w="11906" w:h="16838" w:code="9"/>
          <w:pgMar w:top="1138" w:right="1138" w:bottom="1138" w:left="1138" w:header="619" w:footer="562" w:gutter="0"/>
          <w:cols w:num="2" w:space="360" w:equalWidth="0">
            <w:col w:w="1238" w:space="360"/>
            <w:col w:w="8032"/>
          </w:cols>
          <w:docGrid w:linePitch="360"/>
        </w:sectPr>
      </w:pPr>
      <w:r w:rsidRPr="00C53268">
        <w:t>Compliance with this legislation could take the format of a summary of achievements for the financial year in relation to the four areas of disability action planning under this Act.</w:t>
      </w:r>
      <w:r w:rsidR="00AF79CF">
        <w:t xml:space="preserve"> </w:t>
      </w:r>
    </w:p>
    <w:p w:rsidR="00AA1A69" w:rsidRDefault="00DA3433" w:rsidP="00AA1A69">
      <w:pPr>
        <w:pStyle w:val="Reference"/>
      </w:pPr>
      <w:bookmarkStart w:id="82" w:name="_Toc477967506"/>
      <w:r w:rsidRPr="00892DE3">
        <w:br w:type="column"/>
      </w:r>
      <w:r w:rsidR="00AA1A69">
        <w:br w:type="column"/>
      </w:r>
    </w:p>
    <w:p w:rsidR="00AA1A69" w:rsidRDefault="00AA1A69" w:rsidP="00AA1A69">
      <w:pPr>
        <w:pStyle w:val="Reference"/>
      </w:pPr>
    </w:p>
    <w:p w:rsidR="00AA1A69" w:rsidRPr="00892DE3" w:rsidRDefault="00AA1A69" w:rsidP="00AA1A69">
      <w:pPr>
        <w:pStyle w:val="Reference"/>
      </w:pPr>
      <w:r w:rsidRPr="00892DE3">
        <w:t>FRD 22H</w:t>
      </w: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Default="00AA1A69" w:rsidP="00AA1A69">
      <w:pPr>
        <w:pStyle w:val="Reference"/>
      </w:pPr>
    </w:p>
    <w:p w:rsidR="00AA1A69" w:rsidRPr="00A7410C" w:rsidRDefault="00AA1A69" w:rsidP="00AA1A69">
      <w:pPr>
        <w:pStyle w:val="Reference"/>
        <w:rPr>
          <w:b/>
        </w:rPr>
      </w:pPr>
      <w:r w:rsidRPr="00A7410C">
        <w:rPr>
          <w:b/>
        </w:rPr>
        <w:t>Revised</w:t>
      </w:r>
    </w:p>
    <w:p w:rsidR="00080446" w:rsidRPr="00892DE3" w:rsidRDefault="00AA1A69" w:rsidP="005C5F04">
      <w:pPr>
        <w:pStyle w:val="Heading2nonTOC"/>
      </w:pPr>
      <w:r>
        <w:br w:type="column"/>
      </w:r>
      <w:r w:rsidR="00080446" w:rsidRPr="00892DE3">
        <w:t xml:space="preserve">Compliance with </w:t>
      </w:r>
      <w:r w:rsidR="00080446" w:rsidRPr="00892DE3">
        <w:rPr>
          <w:i/>
        </w:rPr>
        <w:t>Technology Act 1991</w:t>
      </w:r>
      <w:bookmarkEnd w:id="82"/>
    </w:p>
    <w:p w:rsidR="00080446" w:rsidRPr="00892DE3" w:rsidRDefault="00080446" w:rsidP="00080446">
      <w:r w:rsidRPr="00892DE3">
        <w:t xml:space="preserve">Under section 4(a) of the </w:t>
      </w:r>
      <w:r w:rsidRPr="00892DE3">
        <w:rPr>
          <w:i/>
        </w:rPr>
        <w:t>Technology Act 1991</w:t>
      </w:r>
      <w:r w:rsidRPr="00892DE3">
        <w:t xml:space="preserve"> </w:t>
      </w:r>
      <w:r w:rsidRPr="00892DE3">
        <w:rPr>
          <w:color w:val="0072CE" w:themeColor="accent4"/>
        </w:rPr>
        <w:t>[fictitious act]</w:t>
      </w:r>
      <w:r w:rsidRPr="00892DE3">
        <w:t>, the Minister of Technology is required to ensure a continuous assessment of technology research programs in relation to the use of animal tissues. As per section 16(c) of the Act, the following disclosures were made in respect of research activities undertaken in 201</w:t>
      </w:r>
      <w:r w:rsidR="0006613C">
        <w:t>7</w:t>
      </w:r>
      <w:r w:rsidRPr="00892DE3">
        <w:t>-1</w:t>
      </w:r>
      <w:r w:rsidR="0006613C">
        <w:t>8</w:t>
      </w:r>
      <w:r w:rsidRPr="00892DE3">
        <w:t>:</w:t>
      </w:r>
    </w:p>
    <w:p w:rsidR="00080446" w:rsidRPr="00892DE3" w:rsidRDefault="00080446" w:rsidP="00880C01">
      <w:pPr>
        <w:pStyle w:val="ListBullet"/>
        <w:keepLines w:val="0"/>
        <w:numPr>
          <w:ilvl w:val="0"/>
          <w:numId w:val="16"/>
        </w:numPr>
        <w:spacing w:before="120" w:after="60"/>
      </w:pPr>
      <w:r w:rsidRPr="00892DE3">
        <w:t>the technology research register indicates that 42 research programs during the financial year involve the use of animal tissues;</w:t>
      </w:r>
    </w:p>
    <w:p w:rsidR="00080446" w:rsidRPr="00892DE3" w:rsidRDefault="00080446" w:rsidP="00DA3433">
      <w:pPr>
        <w:pStyle w:val="ListBullet"/>
      </w:pPr>
      <w:r w:rsidRPr="00892DE3">
        <w:t>three out of the 42 research programs were completed during the year; and</w:t>
      </w:r>
    </w:p>
    <w:p w:rsidR="00DA3433" w:rsidRPr="00892DE3" w:rsidRDefault="00080446" w:rsidP="00DA3433">
      <w:pPr>
        <w:pStyle w:val="ListBullet"/>
      </w:pPr>
      <w:r w:rsidRPr="00892DE3">
        <w:t xml:space="preserve">no new research programs involving the use of animal tissues commenced. </w:t>
      </w:r>
    </w:p>
    <w:p w:rsidR="00DA3433" w:rsidRPr="00892DE3" w:rsidRDefault="00DA3433" w:rsidP="00080446">
      <w:pPr>
        <w:pStyle w:val="Smallline"/>
      </w:pPr>
    </w:p>
    <w:p w:rsidR="00080446" w:rsidRPr="00892DE3" w:rsidRDefault="00080446" w:rsidP="00080446">
      <w:pPr>
        <w:pStyle w:val="Smallline"/>
      </w:pPr>
    </w:p>
    <w:p w:rsidR="00080446" w:rsidRPr="00892DE3" w:rsidRDefault="00080446" w:rsidP="00DA3433">
      <w:pPr>
        <w:pStyle w:val="Guidanceheading"/>
        <w:keepNext w:val="0"/>
      </w:pPr>
      <w:r w:rsidRPr="00892DE3">
        <w:t>Guidance – Compliance with other legislation</w:t>
      </w:r>
    </w:p>
    <w:p w:rsidR="00080446" w:rsidRPr="00892DE3" w:rsidRDefault="00080446" w:rsidP="00080446">
      <w:pPr>
        <w:pStyle w:val="Guidanceheading1"/>
      </w:pPr>
      <w:r w:rsidRPr="00892DE3">
        <w:t>Legislative and documented references</w:t>
      </w:r>
    </w:p>
    <w:p w:rsidR="00080446" w:rsidRPr="00892DE3" w:rsidRDefault="00080446" w:rsidP="00343A71">
      <w:pPr>
        <w:pStyle w:val="Guidance"/>
        <w:pBdr>
          <w:bottom w:val="none" w:sz="0" w:space="0" w:color="auto"/>
        </w:pBdr>
      </w:pPr>
      <w:r w:rsidRPr="00892DE3">
        <w:t>There may be other legislative disclosures that entities are required to disclose that are not covered by the Model</w:t>
      </w:r>
      <w:r w:rsidR="00EB1E0D" w:rsidRPr="00892DE3">
        <w:t>.</w:t>
      </w:r>
      <w:r w:rsidRPr="00892DE3">
        <w:t xml:space="preserve"> </w:t>
      </w:r>
    </w:p>
    <w:p w:rsidR="00080446" w:rsidRPr="00892DE3" w:rsidRDefault="00080446" w:rsidP="00080446">
      <w:pPr>
        <w:pStyle w:val="Guidanceheading1"/>
      </w:pPr>
      <w:r w:rsidRPr="00892DE3">
        <w:t>Guidance</w:t>
      </w:r>
    </w:p>
    <w:p w:rsidR="00080446" w:rsidRPr="00892DE3" w:rsidRDefault="00080446" w:rsidP="006135DB">
      <w:pPr>
        <w:pStyle w:val="Guidance"/>
        <w:pBdr>
          <w:bottom w:val="single" w:sz="4" w:space="4" w:color="0072CE" w:themeColor="accent4"/>
        </w:pBdr>
      </w:pPr>
      <w:r w:rsidRPr="00892DE3">
        <w:t xml:space="preserve">You may wish to include some background information in this section, outlining the basis upon which the legislation was implemented. </w:t>
      </w:r>
    </w:p>
    <w:p w:rsidR="00080446" w:rsidRPr="00892DE3" w:rsidRDefault="00080446" w:rsidP="006135DB">
      <w:pPr>
        <w:pStyle w:val="Guidance"/>
        <w:pBdr>
          <w:bottom w:val="single" w:sz="4" w:space="4" w:color="0072CE" w:themeColor="accent4"/>
        </w:pBdr>
      </w:pPr>
      <w:r w:rsidRPr="00892DE3">
        <w:t>This section should include details of compliance with the relevant Act and any reporting required as outlined in the Act.</w:t>
      </w:r>
    </w:p>
    <w:p w:rsidR="00080446" w:rsidRPr="00892DE3" w:rsidRDefault="00080446" w:rsidP="00080446">
      <w:pPr>
        <w:pStyle w:val="Guidance"/>
        <w:sectPr w:rsidR="00080446"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D40FF8" w:rsidRPr="00954AEF" w:rsidRDefault="00D40FF8" w:rsidP="00034FC1">
      <w:pPr>
        <w:pStyle w:val="Reference"/>
        <w:spacing w:before="120"/>
      </w:pPr>
      <w:r>
        <w:t>FRD 24D</w:t>
      </w:r>
    </w:p>
    <w:p w:rsidR="00CD7442" w:rsidRDefault="00CD7442" w:rsidP="000038D3">
      <w:pPr>
        <w:pStyle w:val="Reference"/>
        <w:spacing w:before="120"/>
      </w:pPr>
    </w:p>
    <w:p w:rsidR="000038D3" w:rsidRDefault="000038D3" w:rsidP="000038D3">
      <w:pPr>
        <w:pStyle w:val="Reference"/>
        <w:spacing w:before="120"/>
      </w:pPr>
    </w:p>
    <w:p w:rsidR="000038D3" w:rsidRDefault="000038D3" w:rsidP="000038D3">
      <w:pPr>
        <w:pStyle w:val="Reference"/>
        <w:spacing w:before="120"/>
        <w:rPr>
          <w:b/>
        </w:rPr>
      </w:pPr>
      <w:r w:rsidRPr="000038D3">
        <w:rPr>
          <w:b/>
        </w:rPr>
        <w:t>Revised</w:t>
      </w: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D40FF8" w:rsidRDefault="00D40FF8" w:rsidP="000038D3">
      <w:pPr>
        <w:pStyle w:val="Reference"/>
        <w:spacing w:before="120"/>
        <w:rPr>
          <w:b/>
        </w:rPr>
      </w:pPr>
    </w:p>
    <w:p w:rsidR="002E143A" w:rsidRPr="000038D3" w:rsidRDefault="002E143A" w:rsidP="002E143A">
      <w:pPr>
        <w:pStyle w:val="Reference"/>
        <w:spacing w:before="120"/>
        <w:rPr>
          <w:b/>
        </w:rPr>
      </w:pPr>
      <w:r w:rsidRPr="000038D3">
        <w:rPr>
          <w:b/>
        </w:rPr>
        <w:t>Revised</w:t>
      </w: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2E143A" w:rsidRDefault="002E143A" w:rsidP="000038D3">
      <w:pPr>
        <w:pStyle w:val="Reference"/>
        <w:spacing w:before="120"/>
        <w:rPr>
          <w:b/>
        </w:rPr>
      </w:pPr>
    </w:p>
    <w:p w:rsidR="00034FC1" w:rsidRDefault="00034FC1" w:rsidP="000038D3">
      <w:pPr>
        <w:pStyle w:val="Reference"/>
        <w:spacing w:before="120"/>
        <w:rPr>
          <w:b/>
        </w:rPr>
      </w:pPr>
    </w:p>
    <w:p w:rsidR="00034FC1" w:rsidRDefault="00034FC1" w:rsidP="000038D3">
      <w:pPr>
        <w:pStyle w:val="Reference"/>
        <w:spacing w:before="120"/>
        <w:rPr>
          <w:b/>
        </w:rPr>
      </w:pPr>
    </w:p>
    <w:p w:rsidR="002E143A" w:rsidRDefault="002E143A" w:rsidP="000038D3">
      <w:pPr>
        <w:pStyle w:val="Reference"/>
        <w:spacing w:before="120"/>
        <w:rPr>
          <w:b/>
        </w:rPr>
      </w:pPr>
    </w:p>
    <w:p w:rsidR="00D40FF8" w:rsidRDefault="00D40FF8" w:rsidP="00DE753F">
      <w:pPr>
        <w:pStyle w:val="Referencered"/>
        <w:spacing w:before="60"/>
        <w:rPr>
          <w:b/>
          <w:noProof/>
        </w:rPr>
      </w:pPr>
    </w:p>
    <w:p w:rsidR="00D40FF8" w:rsidRDefault="00D40FF8" w:rsidP="00D40FF8">
      <w:pPr>
        <w:pStyle w:val="Reference"/>
        <w:rPr>
          <w:b/>
        </w:rPr>
      </w:pPr>
      <w:r>
        <w:rPr>
          <w:b/>
        </w:rPr>
        <w:t>Revised</w:t>
      </w:r>
    </w:p>
    <w:p w:rsidR="00080446" w:rsidRPr="00422B81" w:rsidRDefault="00D40FF8" w:rsidP="00D40FF8">
      <w:pPr>
        <w:pStyle w:val="Heading2nonTOC"/>
      </w:pPr>
      <w:r w:rsidRPr="00422B81">
        <w:t xml:space="preserve"> </w:t>
      </w:r>
      <w:r w:rsidR="00080446" w:rsidRPr="00422B81">
        <w:br w:type="column"/>
      </w:r>
      <w:bookmarkStart w:id="83" w:name="INDEX_OfficebasedenvironmentalRep"/>
      <w:bookmarkStart w:id="84" w:name="_Toc477967507"/>
      <w:r w:rsidR="00080446" w:rsidRPr="00422B81">
        <w:t xml:space="preserve">Office </w:t>
      </w:r>
      <w:bookmarkEnd w:id="83"/>
      <w:r w:rsidR="00080446" w:rsidRPr="00422B81">
        <w:t>based environmental impacts</w:t>
      </w:r>
      <w:bookmarkEnd w:id="84"/>
    </w:p>
    <w:p w:rsidR="00080446" w:rsidRPr="00422B81" w:rsidRDefault="00080446" w:rsidP="00080446">
      <w:pPr>
        <w:pStyle w:val="Guidancenoborder"/>
      </w:pPr>
      <w:r w:rsidRPr="00422B81">
        <w:t xml:space="preserve">[It is important that you read the commentary for this section (on page </w:t>
      </w:r>
      <w:fldSimple w:instr=" PAGEREF  Officebased_Env_Guidance  \* MERGEFORMAT ">
        <w:r w:rsidR="005B7847">
          <w:rPr>
            <w:noProof/>
          </w:rPr>
          <w:t>68</w:t>
        </w:r>
      </w:fldSimple>
      <w:r w:rsidRPr="00422B81">
        <w:t>) before making the disclosure below.]</w:t>
      </w:r>
    </w:p>
    <w:p w:rsidR="009B5F0B" w:rsidRPr="00422B81" w:rsidRDefault="009B5F0B" w:rsidP="009B5F0B">
      <w:pPr>
        <w:pStyle w:val="BodyText"/>
      </w:pPr>
      <w:r w:rsidRPr="00422B81">
        <w:t xml:space="preserve">The Department of Technology’s Environment Management System (EMS) was set up to meet government requirements and to reduce the Department’s impact on the environment. </w:t>
      </w:r>
      <w:r>
        <w:t>The department r</w:t>
      </w:r>
      <w:r w:rsidRPr="00B67635">
        <w:rPr>
          <w:lang w:val="en-US"/>
        </w:rPr>
        <w:t xml:space="preserve">eports against a range of indicators for </w:t>
      </w:r>
      <w:r w:rsidRPr="00B67635">
        <w:t xml:space="preserve">energy and water consumption, transportation, waste generation, paper purchasing, green procurement and </w:t>
      </w:r>
      <w:r w:rsidRPr="00BE1A40">
        <w:t>greenhouse</w:t>
      </w:r>
      <w:r w:rsidRPr="00B67635">
        <w:t xml:space="preserve"> gas emissions.</w:t>
      </w:r>
      <w:r w:rsidRPr="00B67635">
        <w:rPr>
          <w:lang w:val="en-US"/>
        </w:rPr>
        <w:t xml:space="preserve"> </w:t>
      </w:r>
      <w:r>
        <w:rPr>
          <w:lang w:val="en-US"/>
        </w:rPr>
        <w:t>Consumption and usage is captured through reports and surveys conducted at both office and non-office sites</w:t>
      </w:r>
      <w:r w:rsidR="00E94191">
        <w:rPr>
          <w:lang w:val="en-US"/>
        </w:rPr>
        <w:t xml:space="preserve">. </w:t>
      </w:r>
      <w:r w:rsidRPr="00422B81">
        <w:t xml:space="preserve">The program is independently audited </w:t>
      </w:r>
      <w:r>
        <w:t xml:space="preserve">biennially </w:t>
      </w:r>
      <w:r w:rsidRPr="00422B81">
        <w:t xml:space="preserve">by an environmental auditor appointed under the </w:t>
      </w:r>
      <w:r w:rsidRPr="00422B81">
        <w:rPr>
          <w:i/>
        </w:rPr>
        <w:t>Environment Protection Act 1970</w:t>
      </w:r>
      <w:r w:rsidRPr="00422B81">
        <w:t>.</w:t>
      </w:r>
    </w:p>
    <w:p w:rsidR="000038D3" w:rsidRPr="00422B81" w:rsidRDefault="000038D3" w:rsidP="00080446">
      <w:pPr>
        <w:pStyle w:val="BodyText"/>
      </w:pPr>
      <w:r w:rsidRPr="00422B81">
        <w:t>The EMS objectives include:</w:t>
      </w:r>
    </w:p>
    <w:p w:rsidR="000038D3" w:rsidRDefault="000038D3" w:rsidP="000038D3">
      <w:pPr>
        <w:pStyle w:val="ListBullet"/>
        <w:keepLines w:val="0"/>
        <w:numPr>
          <w:ilvl w:val="0"/>
          <w:numId w:val="16"/>
        </w:numPr>
        <w:spacing w:before="120" w:after="60"/>
      </w:pPr>
      <w:r>
        <w:t>reducing greenhouse gas emissions;</w:t>
      </w:r>
    </w:p>
    <w:p w:rsidR="000038D3" w:rsidRPr="00422B81" w:rsidRDefault="000038D3" w:rsidP="000038D3">
      <w:pPr>
        <w:pStyle w:val="ListBullet"/>
        <w:keepLines w:val="0"/>
        <w:numPr>
          <w:ilvl w:val="0"/>
          <w:numId w:val="16"/>
        </w:numPr>
        <w:spacing w:before="120" w:after="60"/>
      </w:pPr>
      <w:r w:rsidRPr="00422B81">
        <w:t xml:space="preserve">reducing the amount of waste and maximising the amount </w:t>
      </w:r>
      <w:r>
        <w:t xml:space="preserve">of </w:t>
      </w:r>
      <w:r w:rsidRPr="00422B81">
        <w:t>reused and recycled</w:t>
      </w:r>
      <w:r>
        <w:t xml:space="preserve"> resources</w:t>
      </w:r>
      <w:r w:rsidRPr="00422B81">
        <w:t>;</w:t>
      </w:r>
    </w:p>
    <w:p w:rsidR="000038D3" w:rsidRPr="00422B81" w:rsidRDefault="000038D3" w:rsidP="000038D3">
      <w:pPr>
        <w:pStyle w:val="ListBullet"/>
        <w:keepLines w:val="0"/>
        <w:numPr>
          <w:ilvl w:val="0"/>
          <w:numId w:val="16"/>
        </w:numPr>
        <w:spacing w:before="120" w:after="60"/>
      </w:pPr>
      <w:r w:rsidRPr="00422B81">
        <w:t>ensuring new capital works incorporate environmental</w:t>
      </w:r>
      <w:r>
        <w:t>ly</w:t>
      </w:r>
      <w:r w:rsidRPr="00422B81">
        <w:t xml:space="preserve"> sustainab</w:t>
      </w:r>
      <w:r>
        <w:t>le</w:t>
      </w:r>
      <w:r w:rsidRPr="00422B81">
        <w:t xml:space="preserve"> principles;</w:t>
      </w:r>
    </w:p>
    <w:p w:rsidR="000038D3" w:rsidRPr="00422B81" w:rsidRDefault="000038D3" w:rsidP="000038D3">
      <w:pPr>
        <w:pStyle w:val="ListBullet"/>
        <w:keepLines w:val="0"/>
        <w:numPr>
          <w:ilvl w:val="0"/>
          <w:numId w:val="16"/>
        </w:numPr>
        <w:spacing w:before="120" w:after="60"/>
      </w:pPr>
      <w:r w:rsidRPr="00422B81">
        <w:t>making environmentally sound purchasing decisions for capital items and consumables;</w:t>
      </w:r>
    </w:p>
    <w:p w:rsidR="000038D3" w:rsidRDefault="000038D3" w:rsidP="000038D3">
      <w:pPr>
        <w:pStyle w:val="ListBullet"/>
        <w:keepLines w:val="0"/>
        <w:numPr>
          <w:ilvl w:val="0"/>
          <w:numId w:val="16"/>
        </w:numPr>
        <w:spacing w:before="120" w:after="60"/>
      </w:pPr>
      <w:r w:rsidRPr="00422B81">
        <w:t>encouraging staff to reduce environmental impacts</w:t>
      </w:r>
      <w:r w:rsidR="001165B8">
        <w:t xml:space="preserve"> </w:t>
      </w:r>
      <w:r>
        <w:t>through behaviour change;</w:t>
      </w:r>
    </w:p>
    <w:p w:rsidR="000038D3" w:rsidRPr="00422B81" w:rsidRDefault="000038D3" w:rsidP="000038D3">
      <w:pPr>
        <w:pStyle w:val="ListBullet"/>
        <w:keepLines w:val="0"/>
        <w:numPr>
          <w:ilvl w:val="0"/>
          <w:numId w:val="16"/>
        </w:numPr>
        <w:spacing w:before="120" w:after="60"/>
      </w:pPr>
      <w:r w:rsidRPr="00422B81">
        <w:t>communicating environmental performance through regular reporting; and</w:t>
      </w:r>
    </w:p>
    <w:p w:rsidR="000038D3" w:rsidRPr="00422B81" w:rsidRDefault="000038D3" w:rsidP="000038D3">
      <w:pPr>
        <w:pStyle w:val="ListBullet"/>
        <w:keepLines w:val="0"/>
        <w:numPr>
          <w:ilvl w:val="0"/>
          <w:numId w:val="16"/>
        </w:numPr>
        <w:spacing w:before="120" w:after="60"/>
      </w:pPr>
      <w:r w:rsidRPr="00422B81">
        <w:t>adopting an environmental mana</w:t>
      </w:r>
      <w:r>
        <w:t>gement system based on ISO14001 to drive continual environment improvement across the department.</w:t>
      </w:r>
    </w:p>
    <w:p w:rsidR="000038D3" w:rsidRDefault="000038D3">
      <w:r w:rsidRPr="00422B81">
        <w:t xml:space="preserve">Following machinery of government changes, the </w:t>
      </w:r>
      <w:r w:rsidRPr="00422B81">
        <w:rPr>
          <w:i/>
        </w:rPr>
        <w:t>Research and Development of Biological Technology</w:t>
      </w:r>
      <w:r w:rsidR="00647BD8">
        <w:rPr>
          <w:i/>
        </w:rPr>
        <w:t xml:space="preserve"> </w:t>
      </w:r>
      <w:r w:rsidRPr="00422B81">
        <w:t xml:space="preserve">output was transferred to Department of Natural Resources and the </w:t>
      </w:r>
      <w:r w:rsidRPr="00643062">
        <w:t>New Technology Administration</w:t>
      </w:r>
      <w:r w:rsidRPr="00422B81">
        <w:t xml:space="preserve"> output was received from the Department of Cabinet Administration. Environmental data relevant to the transferred and received outputs will be reported by the respective transferee.</w:t>
      </w:r>
    </w:p>
    <w:p w:rsidR="002E143A" w:rsidRDefault="002E143A">
      <w:r w:rsidRPr="00C36838">
        <w:rPr>
          <w:rFonts w:asciiTheme="majorHAnsi" w:eastAsiaTheme="majorEastAsia" w:hAnsiTheme="majorHAnsi" w:cstheme="majorBidi"/>
          <w:b/>
          <w:bCs/>
          <w:spacing w:val="-2"/>
          <w:sz w:val="20"/>
          <w:szCs w:val="26"/>
        </w:rPr>
        <w:t>Voluntary</w:t>
      </w:r>
      <w:r>
        <w:rPr>
          <w:rFonts w:asciiTheme="majorHAnsi" w:eastAsiaTheme="majorEastAsia" w:hAnsiTheme="majorHAnsi" w:cstheme="majorBidi"/>
          <w:b/>
          <w:bCs/>
          <w:spacing w:val="-2"/>
          <w:sz w:val="20"/>
          <w:szCs w:val="26"/>
        </w:rPr>
        <w:t>/ Optional</w:t>
      </w:r>
      <w:r w:rsidRPr="00C36838">
        <w:rPr>
          <w:rFonts w:asciiTheme="majorHAnsi" w:eastAsiaTheme="majorEastAsia" w:hAnsiTheme="majorHAnsi" w:cstheme="majorBidi"/>
          <w:b/>
          <w:bCs/>
          <w:spacing w:val="-2"/>
          <w:sz w:val="20"/>
          <w:szCs w:val="26"/>
        </w:rPr>
        <w:t xml:space="preserve"> Disclosure</w:t>
      </w:r>
    </w:p>
    <w:p w:rsidR="000038D3" w:rsidRDefault="000038D3">
      <w:r w:rsidRPr="005E0890">
        <w:t>The reportable site list excludes residences and sites where staff are located within another department’s facility (e.g. Attwood and Horsham). Non-Departmental staff accommodated within another departmental managed facility are counted towards that departments reported consumption figures (but not FTE figures). Staff numbers and office tenancy net lettable area (NLA) details used for reporting calculations are shown below.</w:t>
      </w:r>
    </w:p>
    <w:p w:rsidR="000038D3" w:rsidRPr="005E0890" w:rsidRDefault="000038D3" w:rsidP="000038D3"/>
    <w:tbl>
      <w:tblPr>
        <w:tblStyle w:val="DTFTable"/>
        <w:tblW w:w="7797" w:type="dxa"/>
        <w:tblInd w:w="45" w:type="dxa"/>
        <w:tblLayout w:type="fixed"/>
        <w:tblCellMar>
          <w:left w:w="45" w:type="dxa"/>
          <w:right w:w="45" w:type="dxa"/>
        </w:tblCellMar>
        <w:tblLook w:val="06A0" w:firstRow="1" w:lastRow="0" w:firstColumn="1" w:lastColumn="0" w:noHBand="1" w:noVBand="1"/>
      </w:tblPr>
      <w:tblGrid>
        <w:gridCol w:w="3176"/>
        <w:gridCol w:w="2069"/>
        <w:gridCol w:w="1276"/>
        <w:gridCol w:w="1276"/>
      </w:tblGrid>
      <w:tr w:rsidR="000038D3" w:rsidRPr="00FA1F3C" w:rsidTr="00862F48">
        <w:trPr>
          <w:cnfStyle w:val="100000000000" w:firstRow="1" w:lastRow="0" w:firstColumn="0" w:lastColumn="0" w:oddVBand="0" w:evenVBand="0" w:oddHBand="0" w:evenHBand="0" w:firstRowFirstColumn="0" w:firstRowLastColumn="0" w:lastRowFirstColumn="0" w:lastRowLastColumn="0"/>
          <w:cantSplit/>
          <w:trHeight w:val="256"/>
          <w:tblHeader/>
        </w:trPr>
        <w:tc>
          <w:tcPr>
            <w:cnfStyle w:val="001000000000" w:firstRow="0" w:lastRow="0" w:firstColumn="1" w:lastColumn="0" w:oddVBand="0" w:evenVBand="0" w:oddHBand="0" w:evenHBand="0" w:firstRowFirstColumn="0" w:firstRowLastColumn="0" w:lastRowFirstColumn="0" w:lastRowLastColumn="0"/>
            <w:tcW w:w="3176" w:type="dxa"/>
            <w:tcBorders>
              <w:bottom w:val="single" w:sz="4" w:space="0" w:color="auto"/>
            </w:tcBorders>
          </w:tcPr>
          <w:p w:rsidR="000038D3" w:rsidRPr="00FA1F3C" w:rsidRDefault="000038D3" w:rsidP="00E53006">
            <w:pPr>
              <w:pStyle w:val="TabletextheadingLeft0"/>
              <w:rPr>
                <w:i/>
              </w:rPr>
            </w:pPr>
            <w:r w:rsidRPr="00FA1F3C">
              <w:rPr>
                <w:i/>
              </w:rPr>
              <w:t>Indicator</w:t>
            </w:r>
          </w:p>
        </w:tc>
        <w:tc>
          <w:tcPr>
            <w:tcW w:w="2069" w:type="dxa"/>
            <w:tcBorders>
              <w:bottom w:val="single" w:sz="4" w:space="0" w:color="auto"/>
            </w:tcBorders>
          </w:tcPr>
          <w:p w:rsidR="000038D3" w:rsidRPr="00FA1F3C"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FA1F3C">
              <w:rPr>
                <w:rFonts w:cstheme="majorHAnsi"/>
              </w:rPr>
              <w:t>201</w:t>
            </w:r>
            <w:r w:rsidR="00643062">
              <w:rPr>
                <w:rFonts w:cstheme="majorHAnsi"/>
              </w:rPr>
              <w:t>7</w:t>
            </w:r>
            <w:r w:rsidRPr="00FA1F3C">
              <w:rPr>
                <w:rFonts w:cstheme="majorHAnsi"/>
              </w:rPr>
              <w:t>-1</w:t>
            </w:r>
            <w:r w:rsidR="00643062">
              <w:rPr>
                <w:rFonts w:cstheme="majorHAnsi"/>
              </w:rPr>
              <w:t>8</w:t>
            </w:r>
          </w:p>
        </w:tc>
        <w:tc>
          <w:tcPr>
            <w:tcW w:w="1276" w:type="dxa"/>
            <w:tcBorders>
              <w:bottom w:val="single" w:sz="4" w:space="0" w:color="auto"/>
            </w:tcBorders>
          </w:tcPr>
          <w:p w:rsidR="000038D3" w:rsidRPr="00FA1F3C"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FA1F3C">
              <w:rPr>
                <w:rFonts w:cstheme="majorHAnsi"/>
              </w:rPr>
              <w:t>201</w:t>
            </w:r>
            <w:r w:rsidR="00643062">
              <w:rPr>
                <w:rFonts w:cstheme="majorHAnsi"/>
              </w:rPr>
              <w:t>6</w:t>
            </w:r>
            <w:r w:rsidRPr="00FA1F3C">
              <w:rPr>
                <w:rFonts w:cstheme="majorHAnsi"/>
              </w:rPr>
              <w:t>-1</w:t>
            </w:r>
            <w:r w:rsidR="00643062">
              <w:rPr>
                <w:rFonts w:cstheme="majorHAnsi"/>
              </w:rPr>
              <w:t>7</w:t>
            </w:r>
          </w:p>
        </w:tc>
        <w:tc>
          <w:tcPr>
            <w:tcW w:w="1276" w:type="dxa"/>
            <w:tcBorders>
              <w:bottom w:val="single" w:sz="4" w:space="0" w:color="auto"/>
            </w:tcBorders>
          </w:tcPr>
          <w:p w:rsidR="000038D3" w:rsidRPr="00FA1F3C"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FA1F3C">
              <w:rPr>
                <w:rFonts w:cstheme="majorHAnsi"/>
              </w:rPr>
              <w:t>201</w:t>
            </w:r>
            <w:r w:rsidR="00643062">
              <w:rPr>
                <w:rFonts w:cstheme="majorHAnsi"/>
              </w:rPr>
              <w:t>5</w:t>
            </w:r>
            <w:r w:rsidRPr="00FA1F3C">
              <w:rPr>
                <w:rFonts w:cstheme="majorHAnsi"/>
              </w:rPr>
              <w:t>-1</w:t>
            </w:r>
            <w:r w:rsidR="00643062">
              <w:rPr>
                <w:rFonts w:cstheme="majorHAnsi"/>
              </w:rPr>
              <w:t>6</w:t>
            </w:r>
          </w:p>
        </w:tc>
      </w:tr>
      <w:tr w:rsidR="000038D3" w:rsidRPr="00FA1F3C"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rsidR="000038D3" w:rsidRPr="00FA1F3C" w:rsidRDefault="000038D3" w:rsidP="00E53006">
            <w:pPr>
              <w:rPr>
                <w:rFonts w:cstheme="majorHAnsi"/>
              </w:rPr>
            </w:pPr>
            <w:r w:rsidRPr="00FA1F3C">
              <w:rPr>
                <w:rFonts w:cstheme="majorHAnsi"/>
              </w:rPr>
              <w:t>FTE</w:t>
            </w:r>
            <w:r>
              <w:rPr>
                <w:rFonts w:cstheme="majorHAnsi"/>
              </w:rPr>
              <w:t>’</w:t>
            </w:r>
            <w:r w:rsidRPr="00FA1F3C">
              <w:rPr>
                <w:rFonts w:cstheme="majorHAnsi"/>
              </w:rPr>
              <w:t>s</w:t>
            </w:r>
          </w:p>
        </w:tc>
        <w:tc>
          <w:tcPr>
            <w:tcW w:w="2069"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478</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54</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40</w:t>
            </w:r>
          </w:p>
        </w:tc>
      </w:tr>
      <w:tr w:rsidR="000038D3" w:rsidRPr="00FA1F3C"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rsidR="000038D3" w:rsidRPr="00FA1F3C" w:rsidRDefault="000038D3" w:rsidP="00E53006">
            <w:pPr>
              <w:rPr>
                <w:rFonts w:cstheme="majorHAnsi"/>
              </w:rPr>
            </w:pPr>
            <w:r w:rsidRPr="00FA1F3C">
              <w:rPr>
                <w:rFonts w:cstheme="majorHAnsi"/>
              </w:rPr>
              <w:t>Office FTE</w:t>
            </w:r>
            <w:r>
              <w:rPr>
                <w:rFonts w:cstheme="majorHAnsi"/>
              </w:rPr>
              <w:t>’</w:t>
            </w:r>
            <w:r w:rsidRPr="00FA1F3C">
              <w:rPr>
                <w:rFonts w:cstheme="majorHAnsi"/>
              </w:rPr>
              <w:t>s</w:t>
            </w:r>
          </w:p>
        </w:tc>
        <w:tc>
          <w:tcPr>
            <w:tcW w:w="2069"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401</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08</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06</w:t>
            </w:r>
          </w:p>
        </w:tc>
      </w:tr>
      <w:tr w:rsidR="000038D3" w:rsidRPr="00FA1F3C" w:rsidTr="00862F48">
        <w:trPr>
          <w:trHeight w:val="271"/>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rsidR="000038D3" w:rsidRPr="00FA1F3C" w:rsidRDefault="000038D3" w:rsidP="00E53006">
            <w:pPr>
              <w:rPr>
                <w:rFonts w:cstheme="majorHAnsi"/>
              </w:rPr>
            </w:pPr>
            <w:r w:rsidRPr="00FA1F3C">
              <w:rPr>
                <w:rFonts w:cstheme="majorHAnsi"/>
              </w:rPr>
              <w:t>Office NLA</w:t>
            </w:r>
          </w:p>
        </w:tc>
        <w:tc>
          <w:tcPr>
            <w:tcW w:w="2069"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 920</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 010</w:t>
            </w:r>
          </w:p>
        </w:tc>
        <w:tc>
          <w:tcPr>
            <w:tcW w:w="1276" w:type="dxa"/>
            <w:shd w:val="clear" w:color="auto" w:fill="FFFFFF" w:themeFill="background1"/>
          </w:tcPr>
          <w:p w:rsidR="000038D3" w:rsidRPr="00FA1F3C"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2 870</w:t>
            </w:r>
          </w:p>
        </w:tc>
      </w:tr>
      <w:tr w:rsidR="000038D3" w:rsidRPr="00FA1F3C"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rsidR="000038D3" w:rsidRPr="00FA1F3C" w:rsidRDefault="000038D3" w:rsidP="00E53006">
            <w:pPr>
              <w:rPr>
                <w:rFonts w:cstheme="majorHAnsi"/>
              </w:rPr>
            </w:pPr>
            <w:r>
              <w:rPr>
                <w:rFonts w:cstheme="majorHAnsi"/>
              </w:rPr>
              <w:t>Number of o</w:t>
            </w:r>
            <w:r w:rsidRPr="00FA1F3C">
              <w:rPr>
                <w:rFonts w:cstheme="majorHAnsi"/>
              </w:rPr>
              <w:t>ffices</w:t>
            </w:r>
          </w:p>
        </w:tc>
        <w:tc>
          <w:tcPr>
            <w:tcW w:w="2069" w:type="dxa"/>
            <w:shd w:val="clear" w:color="auto" w:fill="FFFFFF" w:themeFill="background1"/>
          </w:tcPr>
          <w:p w:rsidR="000038D3" w:rsidRPr="00FA1F3C"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12</w:t>
            </w:r>
          </w:p>
        </w:tc>
        <w:tc>
          <w:tcPr>
            <w:tcW w:w="1276" w:type="dxa"/>
            <w:shd w:val="clear" w:color="auto" w:fill="FFFFFF" w:themeFill="background1"/>
          </w:tcPr>
          <w:p w:rsidR="000038D3" w:rsidRPr="00FA1F3C"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10</w:t>
            </w:r>
          </w:p>
        </w:tc>
        <w:tc>
          <w:tcPr>
            <w:tcW w:w="1276" w:type="dxa"/>
            <w:shd w:val="clear" w:color="auto" w:fill="FFFFFF" w:themeFill="background1"/>
          </w:tcPr>
          <w:p w:rsidR="000038D3" w:rsidRPr="00FA1F3C"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9</w:t>
            </w:r>
          </w:p>
        </w:tc>
      </w:tr>
    </w:tbl>
    <w:p w:rsidR="00330760" w:rsidRDefault="00330760" w:rsidP="00A54E2E">
      <w:pPr>
        <w:pStyle w:val="BodyText"/>
      </w:pPr>
      <w:r w:rsidRPr="001C375C">
        <w:t>The department reports from April 1 – March 31 to allow for a full reporting year and provide greater accuracy for the annual report.</w:t>
      </w:r>
    </w:p>
    <w:p w:rsidR="00080446" w:rsidRPr="00422B81" w:rsidRDefault="00080446" w:rsidP="002B4B05">
      <w:pPr>
        <w:pStyle w:val="Heading30"/>
        <w:ind w:left="0" w:firstLine="0"/>
      </w:pPr>
      <w:r w:rsidRPr="00422B81">
        <w:t>Eco Office Challenge</w:t>
      </w:r>
    </w:p>
    <w:p w:rsidR="00080446" w:rsidRPr="00422B81" w:rsidRDefault="00080446" w:rsidP="00080446">
      <w:r w:rsidRPr="00422B81">
        <w:t xml:space="preserve">The Department uses the Eco Office Challenge to inspire departmental staff to continually improve performance in cutting energy, water and paper use, and reducing waste to landfill. A group of about 100 staff, called </w:t>
      </w:r>
      <w:r w:rsidR="00D2075C">
        <w:t>‘</w:t>
      </w:r>
      <w:r w:rsidRPr="00422B81">
        <w:t>eco office champions</w:t>
      </w:r>
      <w:r w:rsidR="00D2075C">
        <w:t>’</w:t>
      </w:r>
      <w:r w:rsidRPr="00422B81">
        <w:t>, help develop, implement and refine a range of initiatives aimed at changing staff behaviour. Each month, the champions focus on a new topic to promote to staff, encouraging changes in behaviour to limit environmental impacts.</w:t>
      </w:r>
      <w:r w:rsidR="00C70B2B">
        <w:t xml:space="preserve"> </w:t>
      </w:r>
    </w:p>
    <w:p w:rsidR="00080446" w:rsidRPr="00422B81" w:rsidRDefault="00080446" w:rsidP="00080446">
      <w:pPr>
        <w:sectPr w:rsidR="00080446" w:rsidRPr="00422B81" w:rsidSect="00664BD7">
          <w:pgSz w:w="11906" w:h="16838" w:code="9"/>
          <w:pgMar w:top="1140" w:right="1140" w:bottom="1140" w:left="1140" w:header="618" w:footer="561" w:gutter="0"/>
          <w:cols w:num="2" w:space="360" w:equalWidth="0">
            <w:col w:w="1236" w:space="360"/>
            <w:col w:w="8030"/>
          </w:cols>
          <w:docGrid w:linePitch="360"/>
        </w:sectPr>
      </w:pPr>
    </w:p>
    <w:p w:rsidR="00080446" w:rsidRPr="00422B81" w:rsidRDefault="00080446" w:rsidP="00080446">
      <w:pPr>
        <w:pStyle w:val="Note"/>
      </w:pPr>
    </w:p>
    <w:p w:rsidR="00080446" w:rsidRPr="00422B81" w:rsidRDefault="00080446" w:rsidP="00080446">
      <w:pPr>
        <w:pStyle w:val="Smallline"/>
      </w:pPr>
    </w:p>
    <w:p w:rsidR="00AA1A69" w:rsidRDefault="00AA1A69" w:rsidP="00A0673E">
      <w:pPr>
        <w:pStyle w:val="Heading30"/>
      </w:pPr>
      <w:r>
        <w:br w:type="page"/>
      </w:r>
    </w:p>
    <w:p w:rsidR="00CA671E" w:rsidRDefault="00CA671E" w:rsidP="00AA1A69">
      <w:pPr>
        <w:pStyle w:val="Reference"/>
        <w:spacing w:before="120"/>
      </w:pPr>
    </w:p>
    <w:p w:rsidR="00AA1A69" w:rsidRDefault="00AA1A69" w:rsidP="00AA1A69">
      <w:pPr>
        <w:pStyle w:val="Reference"/>
        <w:spacing w:before="120"/>
      </w:pPr>
      <w:r w:rsidRPr="00954AEF">
        <w:t xml:space="preserve">FRD 24D </w:t>
      </w:r>
    </w:p>
    <w:p w:rsidR="00AA1A69" w:rsidRDefault="00AA1A69" w:rsidP="00AA1A69">
      <w:pPr>
        <w:pStyle w:val="Reference"/>
        <w:spacing w:before="120"/>
        <w:rPr>
          <w:b/>
        </w:rPr>
      </w:pPr>
    </w:p>
    <w:p w:rsidR="00F46CC6" w:rsidRPr="00954AEF" w:rsidRDefault="00F46CC6" w:rsidP="00AA1A69">
      <w:pPr>
        <w:pStyle w:val="Reference"/>
        <w:spacing w:before="120"/>
        <w:rPr>
          <w:b/>
        </w:rPr>
      </w:pPr>
    </w:p>
    <w:p w:rsidR="00AA1A69" w:rsidRPr="00E65992" w:rsidRDefault="00AA1A69" w:rsidP="00AA1A69">
      <w:pPr>
        <w:pStyle w:val="Reference"/>
        <w:spacing w:before="120"/>
        <w:rPr>
          <w:b/>
        </w:rPr>
      </w:pPr>
      <w:r>
        <w:rPr>
          <w:b/>
        </w:rPr>
        <w:t>R</w:t>
      </w:r>
      <w:r w:rsidRPr="00E65992">
        <w:rPr>
          <w:b/>
        </w:rPr>
        <w:t>evised</w:t>
      </w: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red"/>
        <w:spacing w:before="60"/>
        <w:rPr>
          <w:b/>
          <w:noProof/>
        </w:rPr>
      </w:pPr>
    </w:p>
    <w:p w:rsidR="00AA1A69" w:rsidRPr="00CD7442" w:rsidRDefault="00AA1A69" w:rsidP="00AA1A69">
      <w:pPr>
        <w:pStyle w:val="Referencered"/>
        <w:spacing w:before="60"/>
        <w:rPr>
          <w:b/>
          <w:noProof/>
        </w:rPr>
      </w:pPr>
    </w:p>
    <w:p w:rsidR="00F46CC6" w:rsidRPr="00E65992" w:rsidRDefault="00F46CC6" w:rsidP="00F46CC6">
      <w:pPr>
        <w:pStyle w:val="Reference"/>
        <w:spacing w:before="160"/>
        <w:rPr>
          <w:b/>
        </w:rPr>
      </w:pPr>
      <w:r>
        <w:rPr>
          <w:b/>
        </w:rPr>
        <w:t>R</w:t>
      </w:r>
      <w:r w:rsidRPr="00E65992">
        <w:rPr>
          <w:b/>
        </w:rPr>
        <w:t>evised</w:t>
      </w: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red"/>
        <w:spacing w:before="60"/>
        <w:rPr>
          <w:b/>
          <w:noProof/>
        </w:rPr>
      </w:pP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
        <w:spacing w:before="120"/>
      </w:pPr>
    </w:p>
    <w:p w:rsidR="00AA1A69" w:rsidRDefault="00AA1A69" w:rsidP="00AA1A69">
      <w:pPr>
        <w:pStyle w:val="Reference"/>
        <w:spacing w:before="120"/>
      </w:pPr>
    </w:p>
    <w:p w:rsidR="00AA1A69" w:rsidRPr="009E3039" w:rsidRDefault="00AA1A69" w:rsidP="00F46CC6">
      <w:pPr>
        <w:pStyle w:val="Reference"/>
        <w:spacing w:before="180"/>
        <w:rPr>
          <w:b/>
        </w:rPr>
      </w:pPr>
      <w:r w:rsidRPr="009E3039">
        <w:rPr>
          <w:b/>
        </w:rPr>
        <w:t>Revised</w:t>
      </w: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Pr="009E3039" w:rsidRDefault="00AA1A69" w:rsidP="00AA1A69">
      <w:pPr>
        <w:pStyle w:val="Reference"/>
        <w:spacing w:before="120"/>
        <w:rPr>
          <w:b/>
        </w:rPr>
      </w:pPr>
      <w:r w:rsidRPr="009E3039">
        <w:rPr>
          <w:b/>
        </w:rPr>
        <w:t>Revised</w:t>
      </w:r>
    </w:p>
    <w:p w:rsidR="00AA1A69" w:rsidRDefault="00AA1A69" w:rsidP="00AA1A69">
      <w:pPr>
        <w:pStyle w:val="Reference"/>
        <w:spacing w:before="120"/>
      </w:pPr>
    </w:p>
    <w:p w:rsidR="00AA1A69" w:rsidRDefault="00AA1A69" w:rsidP="00AA1A69">
      <w:pPr>
        <w:pStyle w:val="Reference"/>
        <w:spacing w:before="120"/>
      </w:pPr>
    </w:p>
    <w:p w:rsidR="00080446" w:rsidRPr="00422B81" w:rsidRDefault="00AA1A69" w:rsidP="00A0673E">
      <w:pPr>
        <w:pStyle w:val="Heading30"/>
      </w:pPr>
      <w:r>
        <w:br w:type="column"/>
      </w:r>
      <w:r w:rsidR="00080446" w:rsidRPr="00422B81">
        <w:t>Energy</w:t>
      </w:r>
      <w:r w:rsidR="00B841DB">
        <w:t xml:space="preserve"> </w:t>
      </w:r>
      <w:r w:rsidR="005B3168">
        <w:t>use</w:t>
      </w:r>
    </w:p>
    <w:p w:rsidR="00080446" w:rsidRPr="00422B81" w:rsidRDefault="00080446" w:rsidP="00080446">
      <w:r w:rsidRPr="00422B81">
        <w:t>The Department consumes energy for a number of different uses inclu</w:t>
      </w:r>
      <w:r w:rsidR="009E49E0">
        <w:t>ding: office facilities</w:t>
      </w:r>
      <w:r w:rsidR="00264AB2">
        <w:t xml:space="preserve"> </w:t>
      </w:r>
      <w:r w:rsidR="009E49E0">
        <w:t>(50 per </w:t>
      </w:r>
      <w:r w:rsidRPr="00422B81">
        <w:t xml:space="preserve">cent); research and development facilities (20 per cent) and other uses such as </w:t>
      </w:r>
      <w:r w:rsidRPr="00422B81">
        <w:rPr>
          <w:color w:val="0072CE" w:themeColor="accent4"/>
        </w:rPr>
        <w:t>[describe]</w:t>
      </w:r>
      <w:r w:rsidRPr="00422B81">
        <w:t>.</w:t>
      </w:r>
    </w:p>
    <w:p w:rsidR="00C70B2B" w:rsidRDefault="00080446" w:rsidP="00AA1A69">
      <w:pPr>
        <w:spacing w:after="120"/>
      </w:pPr>
      <w:r w:rsidRPr="00422B81">
        <w:t>The data represented below was collected through energy retailer billing information and represents 80 per cent of sites and 95 per cent of full-time equivalent (FTE) staff. The Department is continuing to develop systems to more comprehensively collect data, particularly for non-office facilities.</w:t>
      </w:r>
      <w:r w:rsidR="007F59AB">
        <w:t xml:space="preserve"> </w:t>
      </w:r>
      <w:r w:rsidR="007F59AB" w:rsidRPr="007F59AB">
        <w:t>The table below, however, only includes office based data and accounts for 80% of the Department’s sites and 84% of the Department’s FTEs.</w:t>
      </w:r>
    </w:p>
    <w:p w:rsidR="00080446" w:rsidRPr="00892DE3" w:rsidRDefault="00080446" w:rsidP="00C70B2B">
      <w:pPr>
        <w:pStyle w:val="Smallline"/>
      </w:pPr>
    </w:p>
    <w:tbl>
      <w:tblPr>
        <w:tblStyle w:val="DTFTable"/>
        <w:tblW w:w="7826" w:type="dxa"/>
        <w:tblLayout w:type="fixed"/>
        <w:tblLook w:val="06A0" w:firstRow="1" w:lastRow="0" w:firstColumn="1" w:lastColumn="0" w:noHBand="1" w:noVBand="1"/>
      </w:tblPr>
      <w:tblGrid>
        <w:gridCol w:w="3573"/>
        <w:gridCol w:w="1701"/>
        <w:gridCol w:w="1276"/>
        <w:gridCol w:w="1276"/>
      </w:tblGrid>
      <w:tr w:rsidR="00034FC1" w:rsidRPr="009E3C4B" w:rsidTr="00034FC1">
        <w:trPr>
          <w:cnfStyle w:val="100000000000" w:firstRow="1" w:lastRow="0" w:firstColumn="0" w:lastColumn="0" w:oddVBand="0" w:evenVBand="0" w:oddHBand="0" w:evenHBand="0" w:firstRowFirstColumn="0" w:firstRowLastColumn="0" w:lastRowFirstColumn="0" w:lastRowLastColumn="0"/>
          <w:trHeight w:val="460"/>
          <w:tblHeader/>
        </w:trPr>
        <w:tc>
          <w:tcPr>
            <w:cnfStyle w:val="001000000000" w:firstRow="0" w:lastRow="0" w:firstColumn="1" w:lastColumn="0" w:oddVBand="0" w:evenVBand="0" w:oddHBand="0" w:evenHBand="0" w:firstRowFirstColumn="0" w:firstRowLastColumn="0" w:lastRowFirstColumn="0" w:lastRowLastColumn="0"/>
            <w:tcW w:w="3573" w:type="dxa"/>
            <w:tcBorders>
              <w:top w:val="nil"/>
              <w:bottom w:val="single" w:sz="4" w:space="0" w:color="auto"/>
            </w:tcBorders>
          </w:tcPr>
          <w:p w:rsidR="00034FC1" w:rsidRPr="009E3C4B" w:rsidRDefault="00034FC1" w:rsidP="00CD7442">
            <w:pPr>
              <w:ind w:left="0" w:firstLine="0"/>
              <w:rPr>
                <w:rFonts w:ascii="Arial" w:hAnsi="Arial" w:cs="Arial"/>
              </w:rPr>
            </w:pPr>
            <w:r w:rsidRPr="009E3C4B">
              <w:rPr>
                <w:rFonts w:ascii="Arial" w:hAnsi="Arial" w:cs="Arial"/>
              </w:rPr>
              <w:t>Indicator</w:t>
            </w:r>
          </w:p>
        </w:tc>
        <w:tc>
          <w:tcPr>
            <w:tcW w:w="1701" w:type="dxa"/>
            <w:tcBorders>
              <w:top w:val="nil"/>
              <w:bottom w:val="single" w:sz="4" w:space="0" w:color="auto"/>
            </w:tcBorders>
          </w:tcPr>
          <w:p w:rsidR="00034FC1" w:rsidRPr="009E3C4B" w:rsidRDefault="00034FC1"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3C4B">
              <w:rPr>
                <w:rFonts w:ascii="Arial" w:hAnsi="Arial" w:cs="Arial"/>
              </w:rPr>
              <w:t>2017-18</w:t>
            </w:r>
          </w:p>
        </w:tc>
        <w:tc>
          <w:tcPr>
            <w:tcW w:w="1276" w:type="dxa"/>
            <w:tcBorders>
              <w:top w:val="nil"/>
              <w:bottom w:val="single" w:sz="4" w:space="0" w:color="auto"/>
            </w:tcBorders>
          </w:tcPr>
          <w:p w:rsidR="00034FC1" w:rsidRPr="009E3C4B"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E3C4B">
              <w:rPr>
                <w:rFonts w:ascii="Arial" w:hAnsi="Arial" w:cs="Arial"/>
              </w:rPr>
              <w:t>2016-17</w:t>
            </w:r>
          </w:p>
        </w:tc>
        <w:tc>
          <w:tcPr>
            <w:tcW w:w="1276" w:type="dxa"/>
            <w:tcBorders>
              <w:top w:val="nil"/>
              <w:bottom w:val="single" w:sz="4" w:space="0" w:color="auto"/>
            </w:tcBorders>
          </w:tcPr>
          <w:p w:rsidR="00034FC1" w:rsidRPr="009E3C4B"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015-2016</w:t>
            </w:r>
          </w:p>
        </w:tc>
      </w:tr>
      <w:tr w:rsidR="00201CFA" w:rsidRPr="009E3C4B" w:rsidTr="00034FC1">
        <w:trPr>
          <w:trHeight w:val="469"/>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E3C4B" w:rsidRDefault="00201CFA" w:rsidP="00CD7442">
            <w:pPr>
              <w:ind w:left="0" w:firstLine="0"/>
              <w:rPr>
                <w:rFonts w:ascii="Arial" w:hAnsi="Arial" w:cs="Arial"/>
                <w:b/>
              </w:rPr>
            </w:pPr>
            <w:r w:rsidRPr="009E3C4B">
              <w:rPr>
                <w:rFonts w:ascii="Arial" w:hAnsi="Arial" w:cs="Arial"/>
                <w:b/>
              </w:rPr>
              <w:t>E1. Total energy usage segmented by primary source (MJ)</w:t>
            </w:r>
          </w:p>
        </w:tc>
        <w:tc>
          <w:tcPr>
            <w:tcW w:w="1701" w:type="dxa"/>
            <w:tcBorders>
              <w:top w:val="single" w:sz="4" w:space="0" w:color="auto"/>
              <w:bottom w:val="single" w:sz="4" w:space="0" w:color="auto"/>
            </w:tcBorders>
            <w:shd w:val="clear" w:color="auto" w:fill="auto"/>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01CFA">
              <w:t>2</w:t>
            </w:r>
            <w:r w:rsidR="00F17B23">
              <w:t xml:space="preserve">0 </w:t>
            </w:r>
            <w:r w:rsidRPr="00201CFA">
              <w:t xml:space="preserve">326 </w:t>
            </w:r>
            <w:r w:rsidRPr="00201CFA">
              <w:rPr>
                <w:vertAlign w:val="superscript"/>
              </w:rPr>
              <w:t>(i)</w:t>
            </w:r>
          </w:p>
        </w:tc>
        <w:tc>
          <w:tcPr>
            <w:tcW w:w="1276" w:type="dxa"/>
            <w:tcBorders>
              <w:top w:val="single" w:sz="4" w:space="0" w:color="auto"/>
              <w:bottom w:val="single" w:sz="4" w:space="0" w:color="auto"/>
            </w:tcBorders>
            <w:shd w:val="clear" w:color="auto" w:fill="auto"/>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01CFA">
              <w:t>19 116</w:t>
            </w:r>
          </w:p>
        </w:tc>
        <w:tc>
          <w:tcPr>
            <w:tcW w:w="1276" w:type="dxa"/>
            <w:tcBorders>
              <w:top w:val="single" w:sz="4" w:space="0" w:color="auto"/>
              <w:bottom w:val="single" w:sz="4" w:space="0" w:color="auto"/>
            </w:tcBorders>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01CFA">
              <w:t>18 912</w:t>
            </w:r>
          </w:p>
        </w:tc>
      </w:tr>
      <w:tr w:rsidR="00201CFA" w:rsidRPr="009E3C4B" w:rsidTr="00034FC1">
        <w:trPr>
          <w:trHeight w:val="20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E3C4B" w:rsidRDefault="00201CFA" w:rsidP="00CD7442">
            <w:pPr>
              <w:ind w:left="284" w:firstLine="0"/>
              <w:rPr>
                <w:rFonts w:ascii="Arial" w:hAnsi="Arial" w:cs="Arial"/>
              </w:rPr>
            </w:pPr>
            <w:r w:rsidRPr="009E3C4B">
              <w:rPr>
                <w:rFonts w:ascii="Arial" w:hAnsi="Arial" w:cs="Arial"/>
              </w:rPr>
              <w:t>Electricity (MJ)</w:t>
            </w:r>
            <w:r w:rsidR="00483E32">
              <w:rPr>
                <w:rFonts w:ascii="Arial" w:hAnsi="Arial" w:cs="Arial"/>
              </w:rPr>
              <w:t xml:space="preserve"> – excluding Green Power</w:t>
            </w:r>
          </w:p>
        </w:tc>
        <w:tc>
          <w:tcPr>
            <w:tcW w:w="1701" w:type="dxa"/>
            <w:tcBorders>
              <w:top w:val="single" w:sz="4" w:space="0" w:color="auto"/>
              <w:bottom w:val="single" w:sz="4" w:space="0" w:color="auto"/>
            </w:tcBorders>
            <w:shd w:val="clear" w:color="auto" w:fill="auto"/>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t>10 032</w:t>
            </w:r>
          </w:p>
        </w:tc>
        <w:tc>
          <w:tcPr>
            <w:tcW w:w="1276" w:type="dxa"/>
            <w:tcBorders>
              <w:top w:val="single" w:sz="4" w:space="0" w:color="auto"/>
              <w:bottom w:val="single" w:sz="4" w:space="0" w:color="auto"/>
            </w:tcBorders>
            <w:shd w:val="clear" w:color="auto" w:fill="auto"/>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t>10 532</w:t>
            </w:r>
          </w:p>
        </w:tc>
        <w:tc>
          <w:tcPr>
            <w:tcW w:w="1276" w:type="dxa"/>
            <w:tcBorders>
              <w:top w:val="single" w:sz="4" w:space="0" w:color="auto"/>
              <w:bottom w:val="single" w:sz="4" w:space="0" w:color="auto"/>
            </w:tcBorders>
          </w:tcPr>
          <w:p w:rsidR="00201CFA" w:rsidRPr="00201CFA"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t>10 500</w:t>
            </w:r>
          </w:p>
        </w:tc>
      </w:tr>
      <w:tr w:rsidR="00201CFA" w:rsidRPr="009E3C4B" w:rsidTr="00034FC1">
        <w:trPr>
          <w:trHeight w:val="195"/>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2142B" w:rsidRDefault="00201CFA" w:rsidP="00CD7442">
            <w:pPr>
              <w:ind w:left="284" w:firstLine="0"/>
              <w:rPr>
                <w:rFonts w:ascii="Arial" w:hAnsi="Arial" w:cs="Arial"/>
              </w:rPr>
            </w:pPr>
            <w:r w:rsidRPr="0092142B">
              <w:rPr>
                <w:rFonts w:ascii="Arial" w:hAnsi="Arial" w:cs="Arial"/>
              </w:rPr>
              <w:t>Natural gas (MJ)</w:t>
            </w:r>
          </w:p>
        </w:tc>
        <w:tc>
          <w:tcPr>
            <w:tcW w:w="1701" w:type="dxa"/>
            <w:tcBorders>
              <w:top w:val="single" w:sz="4" w:space="0" w:color="auto"/>
              <w:bottom w:val="single" w:sz="4" w:space="0" w:color="auto"/>
            </w:tcBorders>
            <w:shd w:val="clear" w:color="auto" w:fill="auto"/>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t>5 034</w:t>
            </w:r>
          </w:p>
        </w:tc>
        <w:tc>
          <w:tcPr>
            <w:tcW w:w="1276" w:type="dxa"/>
            <w:tcBorders>
              <w:top w:val="single" w:sz="4" w:space="0" w:color="auto"/>
              <w:bottom w:val="single" w:sz="4" w:space="0" w:color="auto"/>
            </w:tcBorders>
            <w:shd w:val="clear" w:color="auto" w:fill="auto"/>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5 334</w:t>
            </w:r>
          </w:p>
        </w:tc>
        <w:tc>
          <w:tcPr>
            <w:tcW w:w="1276" w:type="dxa"/>
            <w:tcBorders>
              <w:top w:val="single" w:sz="4" w:space="0" w:color="auto"/>
              <w:bottom w:val="single" w:sz="4" w:space="0" w:color="auto"/>
            </w:tcBorders>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5</w:t>
            </w:r>
            <w:r w:rsidR="00F17B23">
              <w:rPr>
                <w:rFonts w:ascii="Arial" w:hAnsi="Arial" w:cs="Arial"/>
                <w:color w:val="000000" w:themeColor="text1"/>
              </w:rPr>
              <w:t xml:space="preserve"> </w:t>
            </w:r>
            <w:r w:rsidRPr="00201CFA">
              <w:rPr>
                <w:rFonts w:ascii="Arial" w:hAnsi="Arial" w:cs="Arial"/>
                <w:color w:val="000000" w:themeColor="text1"/>
              </w:rPr>
              <w:t>332</w:t>
            </w:r>
          </w:p>
        </w:tc>
      </w:tr>
      <w:tr w:rsidR="00201CFA" w:rsidRPr="009E3C4B"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264AB2" w:rsidRDefault="00201CFA" w:rsidP="00264AB2">
            <w:pPr>
              <w:ind w:left="284" w:firstLine="0"/>
              <w:rPr>
                <w:rFonts w:ascii="Arial" w:hAnsi="Arial" w:cs="Arial"/>
              </w:rPr>
            </w:pPr>
            <w:r>
              <w:rPr>
                <w:rFonts w:ascii="Arial" w:hAnsi="Arial" w:cs="Arial"/>
              </w:rPr>
              <w:t>Green power (MJ)</w:t>
            </w:r>
          </w:p>
        </w:tc>
        <w:tc>
          <w:tcPr>
            <w:tcW w:w="1701" w:type="dxa"/>
            <w:tcBorders>
              <w:top w:val="single" w:sz="4" w:space="0" w:color="auto"/>
              <w:bottom w:val="single" w:sz="4" w:space="0" w:color="auto"/>
            </w:tcBorders>
            <w:shd w:val="clear" w:color="auto" w:fill="auto"/>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pPr>
            <w:r w:rsidRPr="00201CFA">
              <w:t>5</w:t>
            </w:r>
            <w:r w:rsidR="00F17B23">
              <w:t xml:space="preserve"> </w:t>
            </w:r>
            <w:r w:rsidRPr="00201CFA">
              <w:t>160</w:t>
            </w:r>
          </w:p>
        </w:tc>
        <w:tc>
          <w:tcPr>
            <w:tcW w:w="1276" w:type="dxa"/>
            <w:tcBorders>
              <w:top w:val="single" w:sz="4" w:space="0" w:color="auto"/>
              <w:bottom w:val="single" w:sz="4" w:space="0" w:color="auto"/>
            </w:tcBorders>
            <w:shd w:val="clear" w:color="auto" w:fill="auto"/>
          </w:tcPr>
          <w:p w:rsidR="00201CFA" w:rsidRPr="00201CFA" w:rsidDel="00031A46"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3</w:t>
            </w:r>
            <w:r w:rsidR="00F17B23">
              <w:rPr>
                <w:rFonts w:ascii="Arial" w:hAnsi="Arial" w:cs="Arial"/>
                <w:color w:val="000000" w:themeColor="text1"/>
              </w:rPr>
              <w:t xml:space="preserve"> </w:t>
            </w:r>
            <w:r w:rsidRPr="00201CFA">
              <w:rPr>
                <w:rFonts w:ascii="Arial" w:hAnsi="Arial" w:cs="Arial"/>
                <w:color w:val="000000" w:themeColor="text1"/>
              </w:rPr>
              <w:t>160</w:t>
            </w:r>
          </w:p>
        </w:tc>
        <w:tc>
          <w:tcPr>
            <w:tcW w:w="1276" w:type="dxa"/>
            <w:tcBorders>
              <w:top w:val="single" w:sz="4" w:space="0" w:color="auto"/>
              <w:bottom w:val="single" w:sz="4" w:space="0" w:color="auto"/>
            </w:tcBorders>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3</w:t>
            </w:r>
            <w:r w:rsidR="00F17B23">
              <w:rPr>
                <w:rFonts w:ascii="Arial" w:hAnsi="Arial" w:cs="Arial"/>
                <w:color w:val="000000" w:themeColor="text1"/>
              </w:rPr>
              <w:t xml:space="preserve"> </w:t>
            </w:r>
            <w:r w:rsidRPr="00201CFA">
              <w:rPr>
                <w:rFonts w:ascii="Arial" w:hAnsi="Arial" w:cs="Arial"/>
                <w:color w:val="000000" w:themeColor="text1"/>
              </w:rPr>
              <w:t>000</w:t>
            </w:r>
          </w:p>
        </w:tc>
      </w:tr>
      <w:tr w:rsidR="00201CFA" w:rsidRPr="009E3C4B"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2142B" w:rsidRDefault="00201CFA" w:rsidP="00201CFA">
            <w:pPr>
              <w:ind w:left="284" w:firstLine="0"/>
              <w:rPr>
                <w:rFonts w:ascii="Arial" w:hAnsi="Arial" w:cs="Arial"/>
              </w:rPr>
            </w:pPr>
            <w:r w:rsidRPr="0092142B">
              <w:t xml:space="preserve">LPG (MJ) </w:t>
            </w:r>
            <w:r w:rsidRPr="0092142B">
              <w:rPr>
                <w:vertAlign w:val="superscript"/>
              </w:rPr>
              <w:t>(ii)</w:t>
            </w:r>
            <w:r w:rsidRPr="0092142B" w:rsidDel="00034FC1">
              <w:rPr>
                <w:rFonts w:ascii="Arial" w:hAnsi="Arial" w:cs="Arial"/>
              </w:rPr>
              <w:t xml:space="preserve"> </w:t>
            </w:r>
          </w:p>
        </w:tc>
        <w:tc>
          <w:tcPr>
            <w:tcW w:w="1701" w:type="dxa"/>
            <w:tcBorders>
              <w:top w:val="single" w:sz="4" w:space="0" w:color="auto"/>
              <w:bottom w:val="single" w:sz="4" w:space="0" w:color="auto"/>
            </w:tcBorders>
            <w:shd w:val="clear" w:color="auto" w:fill="auto"/>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t>100</w:t>
            </w:r>
          </w:p>
        </w:tc>
        <w:tc>
          <w:tcPr>
            <w:tcW w:w="1276" w:type="dxa"/>
            <w:tcBorders>
              <w:top w:val="single" w:sz="4" w:space="0" w:color="auto"/>
              <w:bottom w:val="single" w:sz="4" w:space="0" w:color="auto"/>
            </w:tcBorders>
            <w:shd w:val="clear" w:color="auto" w:fill="auto"/>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90</w:t>
            </w:r>
          </w:p>
        </w:tc>
        <w:tc>
          <w:tcPr>
            <w:tcW w:w="1276" w:type="dxa"/>
            <w:tcBorders>
              <w:top w:val="single" w:sz="4" w:space="0" w:color="auto"/>
              <w:bottom w:val="single" w:sz="4" w:space="0" w:color="auto"/>
            </w:tcBorders>
          </w:tcPr>
          <w:p w:rsidR="00201CFA" w:rsidRP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01CFA">
              <w:rPr>
                <w:rFonts w:ascii="Arial" w:hAnsi="Arial" w:cs="Arial"/>
                <w:color w:val="000000" w:themeColor="text1"/>
              </w:rPr>
              <w:t>80</w:t>
            </w:r>
          </w:p>
        </w:tc>
      </w:tr>
      <w:tr w:rsidR="00201CFA" w:rsidRPr="009E3C4B" w:rsidTr="00034FC1">
        <w:trPr>
          <w:trHeight w:val="287"/>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2142B" w:rsidRDefault="00201CFA" w:rsidP="00CD7442">
            <w:pPr>
              <w:ind w:left="0" w:firstLine="0"/>
              <w:rPr>
                <w:rFonts w:ascii="Arial" w:hAnsi="Arial" w:cs="Arial"/>
                <w:b/>
              </w:rPr>
            </w:pPr>
            <w:r w:rsidRPr="0092142B">
              <w:rPr>
                <w:rFonts w:ascii="Arial" w:hAnsi="Arial" w:cs="Arial"/>
                <w:b/>
              </w:rPr>
              <w:t>E2. Total greenhouse gas emissions from energy consumption (tonnes CO2-e)</w:t>
            </w:r>
          </w:p>
        </w:tc>
        <w:tc>
          <w:tcPr>
            <w:tcW w:w="1701" w:type="dxa"/>
            <w:tcBorders>
              <w:top w:val="single" w:sz="4" w:space="0" w:color="auto"/>
              <w:bottom w:val="single" w:sz="4" w:space="0" w:color="auto"/>
            </w:tcBorders>
            <w:shd w:val="clear" w:color="auto" w:fill="auto"/>
          </w:tcPr>
          <w:p w:rsidR="00201CFA" w:rsidRPr="00AF02EC"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9</w:t>
            </w:r>
            <w:r w:rsidR="00776432">
              <w:t xml:space="preserve"> 251 </w:t>
            </w:r>
            <w:r w:rsidRPr="00776432">
              <w:rPr>
                <w:vertAlign w:val="superscript"/>
              </w:rPr>
              <w:t>(i</w:t>
            </w:r>
            <w:r w:rsidR="00776432">
              <w:rPr>
                <w:vertAlign w:val="superscript"/>
              </w:rPr>
              <w:t>II</w:t>
            </w:r>
            <w:r w:rsidRPr="00776432">
              <w:rPr>
                <w:vertAlign w:val="superscript"/>
              </w:rPr>
              <w:t>)</w:t>
            </w:r>
          </w:p>
        </w:tc>
        <w:tc>
          <w:tcPr>
            <w:tcW w:w="1276" w:type="dxa"/>
            <w:tcBorders>
              <w:top w:val="single" w:sz="4" w:space="0" w:color="auto"/>
              <w:bottom w:val="single" w:sz="4" w:space="0" w:color="auto"/>
            </w:tcBorders>
            <w:shd w:val="clear" w:color="auto" w:fill="auto"/>
          </w:tcPr>
          <w:p w:rsidR="00201CFA" w:rsidRPr="00AF02EC"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3</w:t>
            </w:r>
            <w:r w:rsidR="00776432">
              <w:t xml:space="preserve"> 381 </w:t>
            </w:r>
            <w:r w:rsidRPr="00776432">
              <w:rPr>
                <w:vertAlign w:val="superscript"/>
              </w:rPr>
              <w:t>(v)</w:t>
            </w:r>
          </w:p>
        </w:tc>
        <w:tc>
          <w:tcPr>
            <w:tcW w:w="1276" w:type="dxa"/>
            <w:tcBorders>
              <w:top w:val="single" w:sz="4" w:space="0" w:color="auto"/>
              <w:bottom w:val="single" w:sz="4" w:space="0" w:color="auto"/>
            </w:tcBorders>
          </w:tcPr>
          <w:p w:rsidR="00201CFA" w:rsidRPr="00AF02EC"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2</w:t>
            </w:r>
            <w:r w:rsidR="00776432">
              <w:t xml:space="preserve"> </w:t>
            </w:r>
            <w:r w:rsidRPr="002617C5">
              <w:t xml:space="preserve">836 </w:t>
            </w:r>
            <w:r w:rsidRPr="002617C5">
              <w:rPr>
                <w:vertAlign w:val="superscript"/>
              </w:rPr>
              <w:t>(</w:t>
            </w:r>
            <w:r w:rsidR="00776432">
              <w:rPr>
                <w:vertAlign w:val="superscript"/>
              </w:rPr>
              <w:t>I</w:t>
            </w:r>
            <w:r w:rsidRPr="002617C5">
              <w:rPr>
                <w:vertAlign w:val="superscript"/>
              </w:rPr>
              <w:t>v)</w:t>
            </w:r>
          </w:p>
        </w:tc>
      </w:tr>
      <w:tr w:rsidR="00201CFA" w:rsidRPr="009E3C4B" w:rsidTr="00034FC1">
        <w:trPr>
          <w:trHeight w:val="262"/>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6" w:space="0" w:color="auto"/>
            </w:tcBorders>
            <w:shd w:val="clear" w:color="auto" w:fill="auto"/>
          </w:tcPr>
          <w:p w:rsidR="00201CFA" w:rsidRPr="0092142B" w:rsidRDefault="00201CFA" w:rsidP="00CD7442">
            <w:pPr>
              <w:ind w:left="284" w:firstLine="0"/>
              <w:rPr>
                <w:rFonts w:ascii="Arial" w:hAnsi="Arial" w:cs="Arial"/>
              </w:rPr>
            </w:pPr>
            <w:r w:rsidRPr="0092142B">
              <w:rPr>
                <w:rFonts w:ascii="Arial" w:hAnsi="Arial" w:cs="Arial"/>
              </w:rPr>
              <w:t>Electricity (tonnes CO2-e)</w:t>
            </w:r>
            <w:r w:rsidR="00483E32">
              <w:rPr>
                <w:rFonts w:ascii="Arial" w:hAnsi="Arial" w:cs="Arial"/>
              </w:rPr>
              <w:t xml:space="preserve"> – excluding Green Power</w:t>
            </w:r>
          </w:p>
        </w:tc>
        <w:tc>
          <w:tcPr>
            <w:tcW w:w="1701" w:type="dxa"/>
            <w:tcBorders>
              <w:top w:val="single" w:sz="4" w:space="0" w:color="auto"/>
              <w:bottom w:val="single" w:sz="6" w:space="0" w:color="auto"/>
            </w:tcBorders>
            <w:shd w:val="clear" w:color="auto" w:fill="auto"/>
          </w:tcPr>
          <w:p w:rsidR="00201CFA" w:rsidRPr="009E3C4B"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t xml:space="preserve">8 </w:t>
            </w:r>
            <w:r w:rsidR="00201CFA" w:rsidRPr="002617C5">
              <w:t>725</w:t>
            </w:r>
          </w:p>
        </w:tc>
        <w:tc>
          <w:tcPr>
            <w:tcW w:w="1276" w:type="dxa"/>
            <w:tcBorders>
              <w:top w:val="single" w:sz="4" w:space="0" w:color="auto"/>
              <w:bottom w:val="single" w:sz="6" w:space="0" w:color="auto"/>
            </w:tcBorders>
            <w:shd w:val="clear" w:color="auto" w:fill="auto"/>
          </w:tcPr>
          <w:p w:rsidR="00201CFA" w:rsidRPr="009E3C4B" w:rsidRDefault="00201CFA" w:rsidP="0077643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2</w:t>
            </w:r>
            <w:r w:rsidR="00776432">
              <w:t xml:space="preserve"> </w:t>
            </w:r>
            <w:r w:rsidRPr="002617C5">
              <w:t>813</w:t>
            </w:r>
          </w:p>
        </w:tc>
        <w:tc>
          <w:tcPr>
            <w:tcW w:w="1276" w:type="dxa"/>
            <w:tcBorders>
              <w:top w:val="single" w:sz="4" w:space="0" w:color="auto"/>
              <w:bottom w:val="single" w:sz="6" w:space="0" w:color="auto"/>
            </w:tcBorders>
          </w:tcPr>
          <w:p w:rsidR="00201CFA"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t xml:space="preserve">12 </w:t>
            </w:r>
            <w:r w:rsidR="00201CFA" w:rsidRPr="002617C5">
              <w:t>303</w:t>
            </w:r>
          </w:p>
        </w:tc>
      </w:tr>
      <w:tr w:rsidR="00201CFA" w:rsidRPr="009E3C4B" w:rsidTr="00034FC1">
        <w:trPr>
          <w:trHeight w:val="267"/>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rsidR="00201CFA" w:rsidRPr="0092142B" w:rsidRDefault="00201CFA" w:rsidP="00CD7442">
            <w:pPr>
              <w:ind w:left="284" w:firstLine="0"/>
              <w:rPr>
                <w:rFonts w:ascii="Arial" w:hAnsi="Arial" w:cs="Arial"/>
              </w:rPr>
            </w:pPr>
            <w:r w:rsidRPr="0092142B">
              <w:rPr>
                <w:rFonts w:ascii="Arial" w:hAnsi="Arial" w:cs="Arial"/>
              </w:rPr>
              <w:t>Natural gas (tonnes CO2-e)</w:t>
            </w:r>
          </w:p>
        </w:tc>
        <w:tc>
          <w:tcPr>
            <w:tcW w:w="1701" w:type="dxa"/>
            <w:tcBorders>
              <w:bottom w:val="single" w:sz="6" w:space="0" w:color="auto"/>
            </w:tcBorders>
            <w:shd w:val="clear" w:color="auto" w:fill="auto"/>
          </w:tcPr>
          <w:p w:rsidR="00201CFA" w:rsidRPr="009E3C4B"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475</w:t>
            </w:r>
          </w:p>
        </w:tc>
        <w:tc>
          <w:tcPr>
            <w:tcW w:w="1276" w:type="dxa"/>
            <w:tcBorders>
              <w:bottom w:val="single" w:sz="6" w:space="0" w:color="auto"/>
            </w:tcBorders>
            <w:shd w:val="clear" w:color="auto" w:fill="auto"/>
          </w:tcPr>
          <w:p w:rsidR="00201CFA" w:rsidRPr="009E3C4B"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523</w:t>
            </w:r>
          </w:p>
        </w:tc>
        <w:tc>
          <w:tcPr>
            <w:tcW w:w="1276" w:type="dxa"/>
            <w:tcBorders>
              <w:bottom w:val="single" w:sz="6" w:space="0" w:color="auto"/>
            </w:tcBorders>
          </w:tcPr>
          <w:p w:rsid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479</w:t>
            </w:r>
          </w:p>
        </w:tc>
      </w:tr>
      <w:tr w:rsidR="00201CFA" w:rsidRPr="009E3C4B" w:rsidTr="00034FC1">
        <w:trPr>
          <w:trHeight w:val="270"/>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rsidR="00201CFA" w:rsidRPr="0092142B" w:rsidRDefault="00201CFA" w:rsidP="00CD7442">
            <w:pPr>
              <w:ind w:left="284" w:firstLine="0"/>
              <w:rPr>
                <w:rFonts w:ascii="Arial" w:hAnsi="Arial" w:cs="Arial"/>
              </w:rPr>
            </w:pPr>
            <w:r w:rsidRPr="0092142B">
              <w:t xml:space="preserve">LPG (tonnes CO2-e) </w:t>
            </w:r>
            <w:r w:rsidRPr="0092142B">
              <w:rPr>
                <w:vertAlign w:val="superscript"/>
              </w:rPr>
              <w:t>(ii)</w:t>
            </w:r>
          </w:p>
        </w:tc>
        <w:tc>
          <w:tcPr>
            <w:tcW w:w="1701" w:type="dxa"/>
            <w:tcBorders>
              <w:bottom w:val="single" w:sz="6" w:space="0" w:color="auto"/>
            </w:tcBorders>
            <w:shd w:val="clear" w:color="auto" w:fill="auto"/>
          </w:tcPr>
          <w:p w:rsidR="00201CFA" w:rsidRPr="009E3C4B"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51</w:t>
            </w:r>
          </w:p>
        </w:tc>
        <w:tc>
          <w:tcPr>
            <w:tcW w:w="1276" w:type="dxa"/>
            <w:tcBorders>
              <w:bottom w:val="single" w:sz="6" w:space="0" w:color="auto"/>
            </w:tcBorders>
            <w:shd w:val="clear" w:color="auto" w:fill="auto"/>
          </w:tcPr>
          <w:p w:rsidR="00201CFA" w:rsidRPr="009E3C4B"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45</w:t>
            </w:r>
          </w:p>
        </w:tc>
        <w:tc>
          <w:tcPr>
            <w:tcW w:w="1276" w:type="dxa"/>
            <w:tcBorders>
              <w:bottom w:val="single" w:sz="6" w:space="0" w:color="auto"/>
            </w:tcBorders>
          </w:tcPr>
          <w:p w:rsidR="00201CFA"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54</w:t>
            </w:r>
          </w:p>
        </w:tc>
      </w:tr>
      <w:tr w:rsidR="00201CFA" w:rsidRPr="009E3C4B" w:rsidTr="00034FC1">
        <w:trPr>
          <w:trHeight w:val="258"/>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rsidR="00201CFA" w:rsidRPr="0092142B" w:rsidRDefault="00201CFA" w:rsidP="00CD7442">
            <w:pPr>
              <w:ind w:left="0" w:firstLine="0"/>
              <w:rPr>
                <w:rFonts w:ascii="Arial" w:hAnsi="Arial" w:cs="Arial"/>
                <w:b/>
              </w:rPr>
            </w:pPr>
            <w:r w:rsidRPr="0092142B">
              <w:rPr>
                <w:rFonts w:ascii="Arial" w:hAnsi="Arial" w:cs="Arial"/>
                <w:b/>
              </w:rPr>
              <w:t>E3. Percentage of electricity purchased as Green Power</w:t>
            </w:r>
          </w:p>
        </w:tc>
        <w:tc>
          <w:tcPr>
            <w:tcW w:w="1701" w:type="dxa"/>
            <w:tcBorders>
              <w:bottom w:val="single" w:sz="6" w:space="0" w:color="auto"/>
            </w:tcBorders>
            <w:shd w:val="clear" w:color="auto" w:fill="auto"/>
          </w:tcPr>
          <w:p w:rsidR="00201CFA" w:rsidRPr="00AF02EC"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2</w:t>
            </w:r>
            <w:r w:rsidR="00776432">
              <w:t>0</w:t>
            </w:r>
            <w:r w:rsidRPr="002617C5">
              <w:t xml:space="preserve">% </w:t>
            </w:r>
            <w:r w:rsidRPr="002617C5">
              <w:rPr>
                <w:vertAlign w:val="superscript"/>
              </w:rPr>
              <w:t>(</w:t>
            </w:r>
            <w:r w:rsidR="00776432">
              <w:rPr>
                <w:vertAlign w:val="superscript"/>
              </w:rPr>
              <w:t>III</w:t>
            </w:r>
            <w:r w:rsidRPr="002617C5">
              <w:rPr>
                <w:vertAlign w:val="superscript"/>
              </w:rPr>
              <w:t>)</w:t>
            </w:r>
          </w:p>
        </w:tc>
        <w:tc>
          <w:tcPr>
            <w:tcW w:w="1276" w:type="dxa"/>
            <w:tcBorders>
              <w:bottom w:val="single" w:sz="6" w:space="0" w:color="auto"/>
            </w:tcBorders>
            <w:shd w:val="clear" w:color="auto" w:fill="auto"/>
          </w:tcPr>
          <w:p w:rsidR="00201CFA" w:rsidRPr="00AF02EC"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15</w:t>
            </w:r>
            <w:r w:rsidR="00201CFA" w:rsidRPr="002617C5">
              <w:t>%</w:t>
            </w:r>
          </w:p>
        </w:tc>
        <w:tc>
          <w:tcPr>
            <w:tcW w:w="1276" w:type="dxa"/>
            <w:tcBorders>
              <w:bottom w:val="single" w:sz="6" w:space="0" w:color="auto"/>
            </w:tcBorders>
          </w:tcPr>
          <w:p w:rsidR="00201CFA" w:rsidRPr="00AF02EC"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13</w:t>
            </w:r>
            <w:r w:rsidR="00201CFA" w:rsidRPr="002617C5">
              <w:t>%</w:t>
            </w:r>
          </w:p>
        </w:tc>
      </w:tr>
      <w:tr w:rsidR="00776432" w:rsidRPr="009E3C4B" w:rsidTr="00034FC1">
        <w:trPr>
          <w:trHeight w:val="446"/>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rsidR="00776432" w:rsidRPr="0092142B" w:rsidRDefault="00776432" w:rsidP="00CD7442">
            <w:pPr>
              <w:ind w:left="0" w:firstLine="0"/>
              <w:rPr>
                <w:rFonts w:ascii="Arial" w:hAnsi="Arial" w:cs="Arial"/>
                <w:b/>
              </w:rPr>
            </w:pPr>
            <w:r w:rsidRPr="0092142B">
              <w:rPr>
                <w:rFonts w:ascii="Arial" w:hAnsi="Arial" w:cs="Arial"/>
                <w:b/>
              </w:rPr>
              <w:t>E4. Units of office energy used per FTE (MJ/FTE)</w:t>
            </w:r>
          </w:p>
        </w:tc>
        <w:tc>
          <w:tcPr>
            <w:tcW w:w="1701" w:type="dxa"/>
            <w:tcBorders>
              <w:bottom w:val="single" w:sz="6" w:space="0" w:color="auto"/>
            </w:tcBorders>
            <w:shd w:val="clear" w:color="auto" w:fill="auto"/>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51</w:t>
            </w:r>
          </w:p>
        </w:tc>
        <w:tc>
          <w:tcPr>
            <w:tcW w:w="1276" w:type="dxa"/>
            <w:tcBorders>
              <w:bottom w:val="single" w:sz="6" w:space="0" w:color="auto"/>
            </w:tcBorders>
            <w:shd w:val="clear" w:color="auto" w:fill="auto"/>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 xml:space="preserve">62 </w:t>
            </w:r>
            <w:r w:rsidRPr="00776432">
              <w:rPr>
                <w:vertAlign w:val="superscript"/>
              </w:rPr>
              <w:t>(iv)</w:t>
            </w:r>
          </w:p>
        </w:tc>
        <w:tc>
          <w:tcPr>
            <w:tcW w:w="1276" w:type="dxa"/>
            <w:tcBorders>
              <w:bottom w:val="single" w:sz="6" w:space="0" w:color="auto"/>
            </w:tcBorders>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 xml:space="preserve">62 </w:t>
            </w:r>
            <w:r w:rsidRPr="00776432">
              <w:rPr>
                <w:vertAlign w:val="superscript"/>
              </w:rPr>
              <w:t>(iv)</w:t>
            </w:r>
          </w:p>
        </w:tc>
      </w:tr>
      <w:tr w:rsidR="00776432" w:rsidRPr="009E3C4B"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bottom w:val="single" w:sz="4" w:space="0" w:color="auto"/>
            </w:tcBorders>
            <w:shd w:val="clear" w:color="auto" w:fill="auto"/>
          </w:tcPr>
          <w:p w:rsidR="00776432" w:rsidRPr="0092142B" w:rsidRDefault="00776432" w:rsidP="00CD7442">
            <w:pPr>
              <w:ind w:left="0" w:firstLine="0"/>
              <w:rPr>
                <w:rFonts w:ascii="Arial" w:hAnsi="Arial" w:cs="Arial"/>
                <w:b/>
              </w:rPr>
            </w:pPr>
            <w:r w:rsidRPr="0092142B">
              <w:rPr>
                <w:rFonts w:ascii="Arial" w:hAnsi="Arial" w:cs="Arial"/>
                <w:b/>
              </w:rPr>
              <w:t>E5. Units of office energy used per office area (MJ/m2)</w:t>
            </w:r>
          </w:p>
        </w:tc>
        <w:tc>
          <w:tcPr>
            <w:tcW w:w="1701" w:type="dxa"/>
            <w:tcBorders>
              <w:bottom w:val="single" w:sz="4" w:space="0" w:color="auto"/>
            </w:tcBorders>
            <w:shd w:val="clear" w:color="auto" w:fill="auto"/>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5</w:t>
            </w:r>
          </w:p>
        </w:tc>
        <w:tc>
          <w:tcPr>
            <w:tcW w:w="1276" w:type="dxa"/>
            <w:tcBorders>
              <w:bottom w:val="single" w:sz="4" w:space="0" w:color="auto"/>
            </w:tcBorders>
            <w:shd w:val="clear" w:color="auto" w:fill="auto"/>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 xml:space="preserve">6 </w:t>
            </w:r>
            <w:r w:rsidRPr="00776432">
              <w:rPr>
                <w:vertAlign w:val="superscript"/>
              </w:rPr>
              <w:t>(iv)</w:t>
            </w:r>
          </w:p>
        </w:tc>
        <w:tc>
          <w:tcPr>
            <w:tcW w:w="1276" w:type="dxa"/>
            <w:tcBorders>
              <w:bottom w:val="single" w:sz="4" w:space="0" w:color="auto"/>
            </w:tcBorders>
          </w:tcPr>
          <w:p w:rsidR="00776432" w:rsidRPr="00776432"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76432">
              <w:t xml:space="preserve"> </w:t>
            </w:r>
            <w:r>
              <w:t>0</w:t>
            </w:r>
            <w:r w:rsidRPr="00776432">
              <w:rPr>
                <w:vertAlign w:val="superscript"/>
              </w:rPr>
              <w:t>(iv)</w:t>
            </w:r>
          </w:p>
        </w:tc>
      </w:tr>
      <w:tr w:rsidR="00201CFA" w:rsidRPr="009E3C4B"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201CFA" w:rsidRPr="0092142B" w:rsidRDefault="00201CFA" w:rsidP="00CD7442">
            <w:pPr>
              <w:rPr>
                <w:rFonts w:ascii="Arial" w:hAnsi="Arial" w:cs="Arial"/>
                <w:b/>
              </w:rPr>
            </w:pPr>
            <w:r w:rsidRPr="0092142B">
              <w:rPr>
                <w:rFonts w:ascii="Arial" w:hAnsi="Arial" w:cs="Arial"/>
                <w:b/>
              </w:rPr>
              <w:t>Voluntary/ Optional Indicators</w:t>
            </w:r>
          </w:p>
        </w:tc>
        <w:tc>
          <w:tcPr>
            <w:tcW w:w="1701" w:type="dxa"/>
            <w:tcBorders>
              <w:top w:val="single" w:sz="4" w:space="0" w:color="auto"/>
              <w:bottom w:val="single" w:sz="4" w:space="0" w:color="auto"/>
            </w:tcBorders>
            <w:shd w:val="clear" w:color="auto" w:fill="auto"/>
          </w:tcPr>
          <w:p w:rsidR="00201CFA" w:rsidRPr="002617C5"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shd w:val="clear" w:color="auto" w:fill="auto"/>
          </w:tcPr>
          <w:p w:rsidR="00201CFA" w:rsidRPr="002617C5"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tcPr>
          <w:p w:rsidR="00201CFA" w:rsidRPr="002617C5" w:rsidRDefault="00201CFA" w:rsidP="00CD7442">
            <w:pPr>
              <w:cnfStyle w:val="000000000000" w:firstRow="0" w:lastRow="0" w:firstColumn="0" w:lastColumn="0" w:oddVBand="0" w:evenVBand="0" w:oddHBand="0" w:evenHBand="0" w:firstRowFirstColumn="0" w:firstRowLastColumn="0" w:lastRowFirstColumn="0" w:lastRowLastColumn="0"/>
            </w:pPr>
          </w:p>
        </w:tc>
      </w:tr>
      <w:tr w:rsidR="00F14EDC" w:rsidRPr="009E3C4B"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F14EDC" w:rsidRPr="0092142B" w:rsidRDefault="00F14EDC" w:rsidP="00FC67C2">
            <w:pPr>
              <w:ind w:left="284" w:firstLine="0"/>
              <w:rPr>
                <w:rFonts w:ascii="Arial" w:hAnsi="Arial" w:cs="Arial"/>
                <w:b/>
              </w:rPr>
            </w:pPr>
            <w:r>
              <w:rPr>
                <w:rFonts w:ascii="Arial" w:hAnsi="Arial" w:cs="Arial"/>
              </w:rPr>
              <w:t xml:space="preserve">Total renewable energy generation </w:t>
            </w:r>
            <w:r w:rsidRPr="00931896">
              <w:rPr>
                <w:rFonts w:ascii="Arial" w:hAnsi="Arial" w:cs="Arial"/>
              </w:rPr>
              <w:t>installed</w:t>
            </w:r>
            <w:r>
              <w:rPr>
                <w:rFonts w:ascii="Arial" w:hAnsi="Arial" w:cs="Arial"/>
              </w:rPr>
              <w:t xml:space="preserve"> (kW)</w:t>
            </w:r>
          </w:p>
        </w:tc>
        <w:tc>
          <w:tcPr>
            <w:tcW w:w="1701" w:type="dxa"/>
            <w:tcBorders>
              <w:top w:val="single" w:sz="4" w:space="0" w:color="auto"/>
              <w:bottom w:val="single" w:sz="4" w:space="0" w:color="auto"/>
            </w:tcBorders>
            <w:shd w:val="clear" w:color="auto" w:fill="auto"/>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1 200</w:t>
            </w:r>
          </w:p>
        </w:tc>
        <w:tc>
          <w:tcPr>
            <w:tcW w:w="1276" w:type="dxa"/>
            <w:tcBorders>
              <w:top w:val="single" w:sz="4" w:space="0" w:color="auto"/>
              <w:bottom w:val="single" w:sz="4" w:space="0" w:color="auto"/>
            </w:tcBorders>
            <w:shd w:val="clear" w:color="auto" w:fill="auto"/>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0</w:t>
            </w:r>
          </w:p>
        </w:tc>
        <w:tc>
          <w:tcPr>
            <w:tcW w:w="1276" w:type="dxa"/>
            <w:tcBorders>
              <w:top w:val="single" w:sz="4" w:space="0" w:color="auto"/>
              <w:bottom w:val="single" w:sz="4" w:space="0" w:color="auto"/>
            </w:tcBorders>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0</w:t>
            </w:r>
          </w:p>
        </w:tc>
      </w:tr>
      <w:tr w:rsidR="00F14EDC" w:rsidRPr="009E3C4B"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F14EDC" w:rsidRDefault="00F14EDC" w:rsidP="00FA3780">
            <w:pPr>
              <w:ind w:left="284" w:firstLine="0"/>
              <w:rPr>
                <w:rFonts w:ascii="Arial" w:hAnsi="Arial" w:cs="Arial"/>
              </w:rPr>
            </w:pPr>
            <w:r>
              <w:rPr>
                <w:rFonts w:ascii="Arial" w:hAnsi="Arial" w:cs="Arial"/>
              </w:rPr>
              <w:t>Total renewable energy generated (MJ)</w:t>
            </w:r>
          </w:p>
        </w:tc>
        <w:tc>
          <w:tcPr>
            <w:tcW w:w="1701" w:type="dxa"/>
            <w:tcBorders>
              <w:top w:val="single" w:sz="4" w:space="0" w:color="auto"/>
              <w:bottom w:val="single" w:sz="4" w:space="0" w:color="auto"/>
            </w:tcBorders>
            <w:shd w:val="clear" w:color="auto" w:fill="auto"/>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0</w:t>
            </w:r>
            <w:r w:rsidRPr="00F14EDC">
              <w:rPr>
                <w:vertAlign w:val="superscript"/>
              </w:rPr>
              <w:t>(v)</w:t>
            </w:r>
          </w:p>
        </w:tc>
        <w:tc>
          <w:tcPr>
            <w:tcW w:w="1276" w:type="dxa"/>
            <w:tcBorders>
              <w:top w:val="single" w:sz="4" w:space="0" w:color="auto"/>
              <w:bottom w:val="single" w:sz="4" w:space="0" w:color="auto"/>
            </w:tcBorders>
            <w:shd w:val="clear" w:color="auto" w:fill="auto"/>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0</w:t>
            </w:r>
          </w:p>
        </w:tc>
        <w:tc>
          <w:tcPr>
            <w:tcW w:w="1276" w:type="dxa"/>
            <w:tcBorders>
              <w:top w:val="single" w:sz="4" w:space="0" w:color="auto"/>
              <w:bottom w:val="single" w:sz="4" w:space="0" w:color="auto"/>
            </w:tcBorders>
          </w:tcPr>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0</w:t>
            </w:r>
          </w:p>
        </w:tc>
      </w:tr>
      <w:tr w:rsidR="00F14EDC" w:rsidRPr="009E3C4B"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rsidR="00F14EDC" w:rsidRDefault="00F14EDC" w:rsidP="00F14EDC">
            <w:pPr>
              <w:ind w:left="284" w:firstLine="0"/>
              <w:rPr>
                <w:rFonts w:ascii="Arial" w:hAnsi="Arial" w:cs="Arial"/>
              </w:rPr>
            </w:pPr>
            <w:r w:rsidRPr="00F14EDC">
              <w:rPr>
                <w:rFonts w:ascii="Arial" w:hAnsi="Arial" w:cs="Arial"/>
              </w:rPr>
              <w:t>Details of NABERS energy rating/s achieved</w:t>
            </w:r>
            <w:r w:rsidR="00E94191">
              <w:rPr>
                <w:rFonts w:ascii="Arial" w:hAnsi="Arial" w:cs="Arial"/>
              </w:rPr>
              <w:t xml:space="preserve"> </w:t>
            </w:r>
            <w:r>
              <w:rPr>
                <w:rFonts w:ascii="Arial" w:hAnsi="Arial" w:cs="Arial"/>
              </w:rPr>
              <w:t>(star rating):</w:t>
            </w:r>
          </w:p>
          <w:p w:rsidR="00F14EDC" w:rsidRPr="00F14EDC" w:rsidRDefault="00F14EDC" w:rsidP="00565D11">
            <w:pPr>
              <w:pStyle w:val="ListParagraph"/>
              <w:numPr>
                <w:ilvl w:val="0"/>
                <w:numId w:val="60"/>
              </w:numPr>
              <w:rPr>
                <w:rFonts w:ascii="Arial" w:hAnsi="Arial" w:cs="Arial"/>
                <w:b/>
              </w:rPr>
            </w:pPr>
            <w:r w:rsidRPr="00F14EDC">
              <w:rPr>
                <w:rFonts w:ascii="Arial" w:hAnsi="Arial" w:cs="Arial"/>
              </w:rPr>
              <w:t>570 Bourke Street, Melbourne (tenancy rating)</w:t>
            </w:r>
          </w:p>
        </w:tc>
        <w:tc>
          <w:tcPr>
            <w:tcW w:w="1701" w:type="dxa"/>
            <w:tcBorders>
              <w:top w:val="single" w:sz="4" w:space="0" w:color="auto"/>
              <w:bottom w:val="single" w:sz="4" w:space="0" w:color="auto"/>
            </w:tcBorders>
            <w:shd w:val="clear" w:color="auto" w:fill="auto"/>
          </w:tcPr>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5.0 stars</w:t>
            </w:r>
          </w:p>
        </w:tc>
        <w:tc>
          <w:tcPr>
            <w:tcW w:w="1276" w:type="dxa"/>
            <w:tcBorders>
              <w:top w:val="single" w:sz="4" w:space="0" w:color="auto"/>
              <w:bottom w:val="single" w:sz="4" w:space="0" w:color="auto"/>
            </w:tcBorders>
            <w:shd w:val="clear" w:color="auto" w:fill="auto"/>
          </w:tcPr>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Not rated</w:t>
            </w:r>
          </w:p>
        </w:tc>
        <w:tc>
          <w:tcPr>
            <w:tcW w:w="1276" w:type="dxa"/>
            <w:tcBorders>
              <w:top w:val="single" w:sz="4" w:space="0" w:color="auto"/>
              <w:bottom w:val="single" w:sz="4" w:space="0" w:color="auto"/>
            </w:tcBorders>
          </w:tcPr>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3A0B2F">
            <w:pPr>
              <w:cnfStyle w:val="000000000000" w:firstRow="0" w:lastRow="0" w:firstColumn="0" w:lastColumn="0" w:oddVBand="0" w:evenVBand="0" w:oddHBand="0" w:evenHBand="0" w:firstRowFirstColumn="0" w:firstRowLastColumn="0" w:lastRowFirstColumn="0" w:lastRowLastColumn="0"/>
            </w:pPr>
          </w:p>
          <w:p w:rsidR="00F14EDC" w:rsidRPr="00F14EDC" w:rsidRDefault="00F14EDC" w:rsidP="00CD7442">
            <w:pPr>
              <w:cnfStyle w:val="000000000000" w:firstRow="0" w:lastRow="0" w:firstColumn="0" w:lastColumn="0" w:oddVBand="0" w:evenVBand="0" w:oddHBand="0" w:evenHBand="0" w:firstRowFirstColumn="0" w:firstRowLastColumn="0" w:lastRowFirstColumn="0" w:lastRowLastColumn="0"/>
            </w:pPr>
            <w:r w:rsidRPr="00F14EDC">
              <w:t>Not rated</w:t>
            </w:r>
          </w:p>
        </w:tc>
      </w:tr>
    </w:tbl>
    <w:p w:rsidR="00080446" w:rsidRPr="00892DE3" w:rsidRDefault="00080446" w:rsidP="00080446">
      <w:pPr>
        <w:pStyle w:val="Smallline"/>
      </w:pPr>
    </w:p>
    <w:p w:rsidR="00534B4A" w:rsidRPr="00534B4A" w:rsidRDefault="00534B4A" w:rsidP="00534B4A">
      <w:pPr>
        <w:pStyle w:val="Heading4"/>
      </w:pPr>
      <w:bookmarkStart w:id="85" w:name="_Toc477967508"/>
      <w:r w:rsidRPr="00534B4A">
        <w:t>Actions undertaken</w:t>
      </w:r>
    </w:p>
    <w:p w:rsidR="00071CF1" w:rsidRDefault="00071CF1" w:rsidP="00071CF1">
      <w:pPr>
        <w:pStyle w:val="ListBullet"/>
        <w:keepLines w:val="0"/>
        <w:numPr>
          <w:ilvl w:val="0"/>
          <w:numId w:val="16"/>
        </w:numPr>
        <w:spacing w:before="120" w:after="60"/>
      </w:pPr>
      <w:r>
        <w:t>DOT have committed to the Victorian Government TAKE2 climate change pledge to reduce emissions by 30 per cent over the next 3 years and to be carbon neutral by 2050;</w:t>
      </w:r>
    </w:p>
    <w:p w:rsidR="00071CF1" w:rsidRPr="00B67635" w:rsidRDefault="00071CF1" w:rsidP="00071CF1">
      <w:pPr>
        <w:pStyle w:val="ListBullet"/>
        <w:keepLines w:val="0"/>
        <w:numPr>
          <w:ilvl w:val="0"/>
          <w:numId w:val="16"/>
        </w:numPr>
        <w:spacing w:before="120" w:after="60"/>
      </w:pPr>
      <w:r w:rsidRPr="00B67635">
        <w:t xml:space="preserve">In the last 12 months </w:t>
      </w:r>
      <w:r>
        <w:t>DOT</w:t>
      </w:r>
      <w:r w:rsidRPr="00B67635">
        <w:t xml:space="preserve"> has been tracking daily electricity consumption across 30 sites. This has enabled faults to be identi</w:t>
      </w:r>
      <w:r>
        <w:t>fied in advance of billing data;</w:t>
      </w:r>
    </w:p>
    <w:p w:rsidR="00071CF1" w:rsidRPr="00B67635" w:rsidRDefault="00071CF1" w:rsidP="00071CF1">
      <w:pPr>
        <w:pStyle w:val="ListBullet"/>
        <w:keepLines w:val="0"/>
        <w:numPr>
          <w:ilvl w:val="0"/>
          <w:numId w:val="16"/>
        </w:numPr>
        <w:spacing w:before="120" w:after="60"/>
      </w:pPr>
      <w:r w:rsidRPr="00B67635">
        <w:t xml:space="preserve">LED lighting has now been installed at 43 </w:t>
      </w:r>
      <w:r>
        <w:t>DOT sites;</w:t>
      </w:r>
    </w:p>
    <w:p w:rsidR="00071CF1" w:rsidRPr="00B67635" w:rsidRDefault="00071CF1" w:rsidP="00071CF1">
      <w:pPr>
        <w:pStyle w:val="ListBullet"/>
        <w:keepLines w:val="0"/>
        <w:numPr>
          <w:ilvl w:val="0"/>
          <w:numId w:val="16"/>
        </w:numPr>
        <w:spacing w:before="120" w:after="60"/>
      </w:pPr>
      <w:r>
        <w:t xml:space="preserve">Photo Voltaic (PV) </w:t>
      </w:r>
      <w:r w:rsidRPr="00B67635">
        <w:t>Solar panels</w:t>
      </w:r>
      <w:r>
        <w:t xml:space="preserve"> are installed at 6 DOT sites. In addition, solar panels for hot water have been installed at many sites;</w:t>
      </w:r>
    </w:p>
    <w:p w:rsidR="00071CF1" w:rsidRPr="00B67635" w:rsidRDefault="00071CF1" w:rsidP="00071CF1">
      <w:pPr>
        <w:pStyle w:val="ListBullet"/>
        <w:keepLines w:val="0"/>
        <w:numPr>
          <w:ilvl w:val="0"/>
          <w:numId w:val="16"/>
        </w:numPr>
        <w:spacing w:before="120" w:after="60"/>
      </w:pPr>
      <w:r>
        <w:t>DOT have started purchasing Green Power; and</w:t>
      </w:r>
    </w:p>
    <w:p w:rsidR="00071CF1" w:rsidRDefault="00071CF1" w:rsidP="007C68B7">
      <w:pPr>
        <w:pStyle w:val="ListBullet"/>
        <w:keepLines w:val="0"/>
        <w:numPr>
          <w:ilvl w:val="0"/>
          <w:numId w:val="0"/>
        </w:numPr>
        <w:spacing w:before="120" w:after="60"/>
      </w:pPr>
      <w:r w:rsidRPr="00B67635">
        <w:t>Participation in the global ‘Earth Hour’ event to promote and improve office energy efficiency.</w:t>
      </w:r>
    </w:p>
    <w:p w:rsidR="00AA1A69" w:rsidRDefault="00AA1A69" w:rsidP="00AA1A69">
      <w:pPr>
        <w:pStyle w:val="Reference"/>
        <w:spacing w:before="120"/>
      </w:pPr>
      <w:r>
        <w:br w:type="column"/>
      </w:r>
      <w:r w:rsidRPr="00954AEF">
        <w:t xml:space="preserve">FRD 24D </w:t>
      </w: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AA1A69" w:rsidRDefault="00AA1A69" w:rsidP="00AA1A69">
      <w:pPr>
        <w:pStyle w:val="Reference"/>
        <w:spacing w:before="120"/>
        <w:rPr>
          <w:b/>
        </w:rPr>
      </w:pPr>
    </w:p>
    <w:p w:rsidR="00427BDE" w:rsidRDefault="00427BDE" w:rsidP="00AA1A69">
      <w:pPr>
        <w:pStyle w:val="Reference"/>
        <w:spacing w:before="120"/>
        <w:rPr>
          <w:b/>
        </w:rPr>
      </w:pPr>
    </w:p>
    <w:p w:rsidR="00AA1A69" w:rsidRDefault="00AA1A69" w:rsidP="00AA1A69">
      <w:pPr>
        <w:pStyle w:val="Reference"/>
        <w:spacing w:before="120"/>
        <w:rPr>
          <w:b/>
        </w:rPr>
      </w:pPr>
    </w:p>
    <w:p w:rsidR="00AA1A69" w:rsidRPr="009E3039" w:rsidRDefault="00AA1A69" w:rsidP="00AA1A69">
      <w:pPr>
        <w:pStyle w:val="Reference"/>
        <w:spacing w:before="120"/>
        <w:rPr>
          <w:b/>
        </w:rPr>
      </w:pPr>
      <w:r w:rsidRPr="009E3039">
        <w:rPr>
          <w:b/>
        </w:rPr>
        <w:t>Revised</w:t>
      </w:r>
    </w:p>
    <w:p w:rsidR="00AA1A69" w:rsidRDefault="00AA1A69" w:rsidP="00AA1A69">
      <w:pPr>
        <w:pStyle w:val="Reference"/>
        <w:spacing w:before="120"/>
      </w:pPr>
    </w:p>
    <w:p w:rsidR="00AA1A69" w:rsidRDefault="00AA1A69" w:rsidP="00AA1A69">
      <w:pPr>
        <w:pStyle w:val="Reference"/>
        <w:spacing w:before="120"/>
      </w:pPr>
    </w:p>
    <w:p w:rsidR="00080446" w:rsidRPr="00422B81" w:rsidRDefault="00AA1A69" w:rsidP="00DA3433">
      <w:pPr>
        <w:pStyle w:val="Heading4"/>
      </w:pPr>
      <w:r>
        <w:br w:type="column"/>
      </w:r>
      <w:r w:rsidR="00080446" w:rsidRPr="00422B81">
        <w:t>Targets</w:t>
      </w:r>
      <w:bookmarkEnd w:id="85"/>
    </w:p>
    <w:p w:rsidR="00080446" w:rsidRPr="00422B81" w:rsidRDefault="00080446" w:rsidP="00080446">
      <w:r w:rsidRPr="00422B81">
        <w:t>The following targets have been set for 201</w:t>
      </w:r>
      <w:r w:rsidR="0006613C" w:rsidRPr="00422B81">
        <w:t>7</w:t>
      </w:r>
      <w:r w:rsidRPr="00422B81">
        <w:t>-1</w:t>
      </w:r>
      <w:r w:rsidR="0006613C" w:rsidRPr="00422B81">
        <w:t>8</w:t>
      </w:r>
      <w:r w:rsidRPr="00422B81">
        <w:t>:</w:t>
      </w:r>
    </w:p>
    <w:p w:rsidR="00080446" w:rsidRPr="00422B81" w:rsidRDefault="00080446" w:rsidP="00880C01">
      <w:pPr>
        <w:pStyle w:val="ListBullet"/>
        <w:keepLines w:val="0"/>
        <w:numPr>
          <w:ilvl w:val="0"/>
          <w:numId w:val="16"/>
        </w:numPr>
        <w:spacing w:before="120" w:after="60"/>
      </w:pPr>
      <w:r w:rsidRPr="00422B81">
        <w:t>5 per cent energy intensity reduction, measured as MJ/m</w:t>
      </w:r>
      <w:r w:rsidRPr="009E49E0">
        <w:rPr>
          <w:vertAlign w:val="superscript"/>
        </w:rPr>
        <w:t>2</w:t>
      </w:r>
      <w:r w:rsidRPr="00422B81">
        <w:t>, from 201</w:t>
      </w:r>
      <w:r w:rsidR="0006613C" w:rsidRPr="00422B81">
        <w:t>6</w:t>
      </w:r>
      <w:r w:rsidRPr="00422B81">
        <w:t>-1</w:t>
      </w:r>
      <w:r w:rsidR="0006613C" w:rsidRPr="00422B81">
        <w:t>7</w:t>
      </w:r>
      <w:r w:rsidRPr="00422B81">
        <w:t xml:space="preserve"> values by 30 June 201</w:t>
      </w:r>
      <w:r w:rsidR="0006613C" w:rsidRPr="00422B81">
        <w:t>8</w:t>
      </w:r>
      <w:r w:rsidRPr="00422B81">
        <w:t>; and</w:t>
      </w:r>
    </w:p>
    <w:p w:rsidR="00196C1B" w:rsidRPr="00422B81" w:rsidRDefault="00080446" w:rsidP="00E36A49">
      <w:pPr>
        <w:pStyle w:val="ListBullet"/>
        <w:keepLines w:val="0"/>
        <w:numPr>
          <w:ilvl w:val="0"/>
          <w:numId w:val="16"/>
        </w:numPr>
        <w:spacing w:before="120" w:after="60"/>
      </w:pPr>
      <w:r w:rsidRPr="00422B81">
        <w:t xml:space="preserve">purchase 25 per cent </w:t>
      </w:r>
      <w:r w:rsidR="006414B1">
        <w:t>G</w:t>
      </w:r>
      <w:r w:rsidRPr="00422B81">
        <w:t xml:space="preserve">reen </w:t>
      </w:r>
      <w:r w:rsidR="006414B1">
        <w:t>P</w:t>
      </w:r>
      <w:r w:rsidRPr="00422B81">
        <w:t>ower, as percentage of total electricity consumption, by 30 June 201</w:t>
      </w:r>
      <w:r w:rsidR="0006613C" w:rsidRPr="00422B81">
        <w:t>8</w:t>
      </w:r>
      <w:r w:rsidRPr="00422B81">
        <w:t xml:space="preserve">. </w:t>
      </w:r>
    </w:p>
    <w:p w:rsidR="00080446" w:rsidRPr="00422B81" w:rsidRDefault="00080446" w:rsidP="00196C1B">
      <w:pPr>
        <w:pStyle w:val="Heading4"/>
      </w:pPr>
      <w:bookmarkStart w:id="86" w:name="_Toc477967509"/>
      <w:r w:rsidRPr="00422B81">
        <w:t>Explanatory notes</w:t>
      </w:r>
      <w:bookmarkEnd w:id="86"/>
    </w:p>
    <w:p w:rsidR="00071CF1" w:rsidRPr="00AF3405" w:rsidRDefault="00071CF1" w:rsidP="00071CF1">
      <w:pPr>
        <w:pStyle w:val="ListBullet"/>
        <w:keepLines w:val="0"/>
        <w:numPr>
          <w:ilvl w:val="0"/>
          <w:numId w:val="45"/>
        </w:numPr>
        <w:spacing w:before="120" w:after="60"/>
        <w:ind w:left="283" w:hanging="170"/>
      </w:pPr>
      <w:r w:rsidRPr="00AF3405">
        <w:t>Energy data is sourced directly from the government energy suppliers</w:t>
      </w:r>
      <w:r>
        <w:t>;</w:t>
      </w:r>
    </w:p>
    <w:p w:rsidR="00071CF1" w:rsidRPr="00AF3405" w:rsidRDefault="00071CF1" w:rsidP="00E36A49">
      <w:pPr>
        <w:pStyle w:val="ListBullet"/>
        <w:keepLines w:val="0"/>
        <w:numPr>
          <w:ilvl w:val="0"/>
          <w:numId w:val="45"/>
        </w:numPr>
        <w:spacing w:before="120" w:after="60"/>
        <w:ind w:left="283" w:hanging="170"/>
      </w:pPr>
      <w:r w:rsidRPr="00AF3405">
        <w:t xml:space="preserve">This figure is based on LPG canisters purchased. Canisters can remain unused for long periods of </w:t>
      </w:r>
      <w:r>
        <w:t>time;</w:t>
      </w:r>
    </w:p>
    <w:p w:rsidR="00071CF1" w:rsidRDefault="00071CF1" w:rsidP="00071CF1">
      <w:pPr>
        <w:pStyle w:val="ListBullet"/>
        <w:keepLines w:val="0"/>
        <w:numPr>
          <w:ilvl w:val="0"/>
          <w:numId w:val="45"/>
        </w:numPr>
        <w:spacing w:before="120" w:after="60"/>
        <w:ind w:left="283" w:hanging="170"/>
      </w:pPr>
      <w:r w:rsidRPr="00AF3405">
        <w:t>Without the purchase of Green Power, the total energy emissions would have been 12,256 (tonnes CO2-e). DOT has committed to purchasing 25 per cent Green Power. As this decision was made part way through the year, the commitment was achieved by the purchase of 100 per cent Green Power at 6 sites</w:t>
      </w:r>
      <w:r w:rsidR="00E36A49">
        <w:t>;</w:t>
      </w:r>
    </w:p>
    <w:p w:rsidR="00E36A49" w:rsidRDefault="00E36A49" w:rsidP="00E36A49">
      <w:pPr>
        <w:pStyle w:val="ListBullet"/>
        <w:keepLines w:val="0"/>
        <w:numPr>
          <w:ilvl w:val="0"/>
          <w:numId w:val="45"/>
        </w:numPr>
        <w:spacing w:before="120" w:after="60"/>
        <w:ind w:left="283" w:hanging="170"/>
      </w:pPr>
      <w:r w:rsidRPr="00AF3405">
        <w:t>These figures have been revised to include previously unavailable utility accounts at 570 Bourke Street (Melbourne) and 57 Cherry Lane (Lav</w:t>
      </w:r>
      <w:r>
        <w:t>erton) for comparative purposes; and</w:t>
      </w:r>
    </w:p>
    <w:p w:rsidR="00E36A49" w:rsidRPr="00AF3405" w:rsidRDefault="00E36A49" w:rsidP="00E36A49">
      <w:pPr>
        <w:pStyle w:val="ListBullet"/>
        <w:keepLines w:val="0"/>
        <w:numPr>
          <w:ilvl w:val="0"/>
          <w:numId w:val="45"/>
        </w:numPr>
        <w:spacing w:before="120" w:after="60"/>
        <w:ind w:left="283" w:hanging="170"/>
      </w:pPr>
      <w:r>
        <w:t>Photo Voltaic (PV) s</w:t>
      </w:r>
      <w:r w:rsidRPr="00B67635">
        <w:t>olar panels</w:t>
      </w:r>
      <w:r>
        <w:t xml:space="preserve"> were installed at 6 DOT sites at the end of the reporting period. </w:t>
      </w:r>
    </w:p>
    <w:p w:rsidR="00080446" w:rsidRPr="00422B81" w:rsidRDefault="00080446" w:rsidP="00080446">
      <w:pPr>
        <w:sectPr w:rsidR="00080446" w:rsidRPr="00422B81" w:rsidSect="007C68B7">
          <w:type w:val="continuous"/>
          <w:pgSz w:w="11906" w:h="16838" w:code="9"/>
          <w:pgMar w:top="1134" w:right="1134" w:bottom="1134" w:left="1134" w:header="624" w:footer="567" w:gutter="0"/>
          <w:cols w:num="2" w:space="360" w:equalWidth="0">
            <w:col w:w="1242" w:space="360"/>
            <w:col w:w="8036"/>
          </w:cols>
          <w:docGrid w:linePitch="360"/>
        </w:sectPr>
      </w:pPr>
    </w:p>
    <w:p w:rsidR="00080446" w:rsidRPr="00422B81" w:rsidRDefault="00080446" w:rsidP="00080446">
      <w:pPr>
        <w:pStyle w:val="Reference"/>
      </w:pPr>
    </w:p>
    <w:p w:rsidR="00131D18" w:rsidRPr="00131D18" w:rsidRDefault="00131D18" w:rsidP="00131D18">
      <w:pPr>
        <w:pStyle w:val="Reference"/>
        <w:spacing w:before="120"/>
        <w:rPr>
          <w:b/>
        </w:rPr>
      </w:pPr>
      <w:r w:rsidRPr="00954AEF">
        <w:t>FRD 24D[</w:t>
      </w:r>
    </w:p>
    <w:p w:rsidR="00131D18" w:rsidRP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
        <w:spacing w:before="120"/>
        <w:rPr>
          <w:b/>
        </w:rPr>
      </w:pPr>
      <w:r w:rsidRPr="00131D18">
        <w:rPr>
          <w:b/>
        </w:rPr>
        <w:t>Revised</w:t>
      </w:r>
    </w:p>
    <w:p w:rsid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
        <w:spacing w:before="120"/>
        <w:rPr>
          <w:b/>
        </w:rPr>
      </w:pPr>
    </w:p>
    <w:p w:rsidR="00826A7B" w:rsidRDefault="00826A7B" w:rsidP="00826A7B">
      <w:pPr>
        <w:pStyle w:val="Reference"/>
        <w:rPr>
          <w:b/>
        </w:rPr>
      </w:pPr>
      <w:r>
        <w:rPr>
          <w:b/>
        </w:rPr>
        <w:t>Revised</w:t>
      </w:r>
    </w:p>
    <w:p w:rsidR="00131D18" w:rsidRDefault="00131D18" w:rsidP="00131D18">
      <w:pPr>
        <w:pStyle w:val="Reference"/>
        <w:spacing w:before="120"/>
        <w:rPr>
          <w:b/>
        </w:rPr>
      </w:pPr>
    </w:p>
    <w:p w:rsidR="00131D18" w:rsidRDefault="00131D18" w:rsidP="00131D18">
      <w:pPr>
        <w:pStyle w:val="Reference"/>
        <w:spacing w:before="120"/>
        <w:rPr>
          <w:b/>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826A7B" w:rsidRDefault="00826A7B" w:rsidP="00826A7B">
      <w:pPr>
        <w:pStyle w:val="Reference"/>
        <w:rPr>
          <w:b/>
        </w:rPr>
      </w:pPr>
      <w:r>
        <w:rPr>
          <w:b/>
        </w:rPr>
        <w:t>Revised</w:t>
      </w: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noProof/>
        </w:rPr>
      </w:pPr>
    </w:p>
    <w:p w:rsidR="00131D18" w:rsidRDefault="00131D18" w:rsidP="00131D18">
      <w:pPr>
        <w:pStyle w:val="Referencered"/>
        <w:spacing w:before="60"/>
        <w:rPr>
          <w:b/>
        </w:rPr>
      </w:pPr>
    </w:p>
    <w:p w:rsidR="00CF2838" w:rsidRDefault="00CF2838" w:rsidP="00131D18">
      <w:pPr>
        <w:pStyle w:val="Referencered"/>
        <w:spacing w:before="60"/>
        <w:rPr>
          <w:b/>
        </w:rPr>
      </w:pPr>
    </w:p>
    <w:p w:rsidR="00CF2838" w:rsidRDefault="00CF2838" w:rsidP="00131D18">
      <w:pPr>
        <w:pStyle w:val="Referencered"/>
        <w:spacing w:before="60"/>
        <w:rPr>
          <w:b/>
        </w:rPr>
      </w:pPr>
    </w:p>
    <w:p w:rsidR="00826A7B" w:rsidRDefault="00826A7B" w:rsidP="00131D18">
      <w:pPr>
        <w:pStyle w:val="Referencered"/>
        <w:spacing w:before="60"/>
        <w:rPr>
          <w:b/>
        </w:rPr>
      </w:pPr>
    </w:p>
    <w:p w:rsidR="00826A7B" w:rsidRDefault="00826A7B" w:rsidP="00826A7B">
      <w:pPr>
        <w:pStyle w:val="Reference"/>
        <w:rPr>
          <w:b/>
        </w:rPr>
      </w:pPr>
      <w:r>
        <w:rPr>
          <w:b/>
        </w:rPr>
        <w:t>Revised</w:t>
      </w:r>
    </w:p>
    <w:p w:rsidR="00826A7B" w:rsidRDefault="00826A7B" w:rsidP="00131D18">
      <w:pPr>
        <w:pStyle w:val="Referencered"/>
        <w:spacing w:before="60"/>
        <w:rPr>
          <w:b/>
        </w:rPr>
      </w:pPr>
    </w:p>
    <w:p w:rsidR="00826A7B" w:rsidRDefault="00826A7B" w:rsidP="00131D18">
      <w:pPr>
        <w:pStyle w:val="Referencered"/>
        <w:spacing w:before="60"/>
        <w:rPr>
          <w:b/>
        </w:rPr>
      </w:pPr>
    </w:p>
    <w:p w:rsidR="00826A7B" w:rsidRDefault="00826A7B" w:rsidP="00131D18">
      <w:pPr>
        <w:pStyle w:val="Referencered"/>
        <w:spacing w:before="60"/>
        <w:rPr>
          <w:b/>
        </w:rPr>
      </w:pPr>
    </w:p>
    <w:p w:rsidR="00826A7B" w:rsidRDefault="00826A7B" w:rsidP="00131D18">
      <w:pPr>
        <w:pStyle w:val="Referencered"/>
        <w:spacing w:before="60"/>
        <w:rPr>
          <w:b/>
        </w:rPr>
      </w:pPr>
    </w:p>
    <w:p w:rsidR="00CF2838" w:rsidRDefault="00CF2838" w:rsidP="00131D18">
      <w:pPr>
        <w:pStyle w:val="Referencered"/>
        <w:spacing w:before="60"/>
        <w:rPr>
          <w:b/>
        </w:rPr>
      </w:pPr>
    </w:p>
    <w:p w:rsidR="00427BDE" w:rsidRDefault="00427BDE" w:rsidP="00427BDE">
      <w:pPr>
        <w:pStyle w:val="Reference"/>
        <w:spacing w:before="40"/>
        <w:rPr>
          <w:b/>
        </w:rPr>
      </w:pPr>
    </w:p>
    <w:p w:rsidR="00CF2838" w:rsidRDefault="00CF2838" w:rsidP="00427BDE">
      <w:pPr>
        <w:pStyle w:val="Reference"/>
        <w:spacing w:before="40"/>
        <w:rPr>
          <w:b/>
        </w:rPr>
      </w:pPr>
      <w:r w:rsidRPr="00131D18">
        <w:rPr>
          <w:b/>
        </w:rPr>
        <w:t>Revised</w:t>
      </w:r>
    </w:p>
    <w:p w:rsidR="00CF2838" w:rsidRPr="00131D18" w:rsidRDefault="00CF2838" w:rsidP="00131D18">
      <w:pPr>
        <w:pStyle w:val="Referencered"/>
        <w:spacing w:before="60"/>
        <w:rPr>
          <w:b/>
        </w:rPr>
      </w:pPr>
    </w:p>
    <w:p w:rsidR="00071CF1" w:rsidRPr="00422B81" w:rsidRDefault="00080446" w:rsidP="00A0673E">
      <w:pPr>
        <w:pStyle w:val="Heading30"/>
      </w:pPr>
      <w:r w:rsidRPr="00422B81">
        <w:br w:type="column"/>
      </w:r>
      <w:r w:rsidR="00071CF1" w:rsidRPr="00422B81">
        <w:t>Waste</w:t>
      </w:r>
      <w:r w:rsidR="00071CF1">
        <w:t xml:space="preserve"> and recycling</w:t>
      </w:r>
    </w:p>
    <w:p w:rsidR="00071CF1" w:rsidRDefault="00071CF1" w:rsidP="00071CF1">
      <w:pPr>
        <w:pStyle w:val="BodyText"/>
      </w:pPr>
      <w:r w:rsidRPr="00422B81">
        <w:t xml:space="preserve">The </w:t>
      </w:r>
      <w:r w:rsidRPr="00422B81">
        <w:rPr>
          <w:i/>
        </w:rPr>
        <w:t>aWay With Waste</w:t>
      </w:r>
      <w:r w:rsidRPr="00422B81">
        <w:t xml:space="preserve"> system was made available to a slightly greater proportion of departmental staff in 2017-18, with most regional sites now covered. This program facilitates the easy segregation of waste materials for recycling, composting or landfill in </w:t>
      </w:r>
      <w:r>
        <w:t>the Department’s offices.</w:t>
      </w:r>
    </w:p>
    <w:p w:rsidR="00080446" w:rsidRPr="00892DE3" w:rsidRDefault="00080446" w:rsidP="00C15470">
      <w:pPr>
        <w:pStyle w:val="BodyText"/>
      </w:pPr>
      <w:r w:rsidRPr="00422B81">
        <w:t>The data presented below is derived from four waste audits that were each over five days and conducted at two sites accommodating over 30 per cent of employees</w:t>
      </w:r>
      <w:r w:rsidRPr="006414B1">
        <w:t>.</w:t>
      </w:r>
      <w:r w:rsidR="006414B1" w:rsidRPr="006414B1">
        <w:t xml:space="preserve"> The Department is continuing to develop systems to more comprehensively collect data, particularly for non-office facilities. The table below, however, only includes office based data and accounts for 80% of the Department’s sites and 84% of the Department’s FTEs.</w:t>
      </w:r>
    </w:p>
    <w:tbl>
      <w:tblPr>
        <w:tblStyle w:val="DTFTable"/>
        <w:tblW w:w="8108" w:type="dxa"/>
        <w:tblLayout w:type="fixed"/>
        <w:tblLook w:val="06A0" w:firstRow="1" w:lastRow="0" w:firstColumn="1" w:lastColumn="0" w:noHBand="1" w:noVBand="1"/>
      </w:tblPr>
      <w:tblGrid>
        <w:gridCol w:w="4140"/>
        <w:gridCol w:w="1418"/>
        <w:gridCol w:w="1275"/>
        <w:gridCol w:w="1275"/>
      </w:tblGrid>
      <w:tr w:rsidR="000C0D2D" w:rsidRPr="00FB75F1" w:rsidTr="000C0D2D">
        <w:trPr>
          <w:cnfStyle w:val="100000000000" w:firstRow="1" w:lastRow="0" w:firstColumn="0" w:lastColumn="0" w:oddVBand="0" w:evenVBand="0" w:oddHBand="0" w:evenHBand="0" w:firstRowFirstColumn="0" w:firstRowLastColumn="0" w:lastRowFirstColumn="0" w:lastRowLastColumn="0"/>
          <w:trHeight w:val="464"/>
          <w:tblHeader/>
        </w:trPr>
        <w:tc>
          <w:tcPr>
            <w:cnfStyle w:val="001000000000" w:firstRow="0" w:lastRow="0" w:firstColumn="1" w:lastColumn="0" w:oddVBand="0" w:evenVBand="0" w:oddHBand="0" w:evenHBand="0" w:firstRowFirstColumn="0" w:firstRowLastColumn="0" w:lastRowFirstColumn="0" w:lastRowLastColumn="0"/>
            <w:tcW w:w="4140" w:type="dxa"/>
            <w:tcBorders>
              <w:top w:val="nil"/>
              <w:bottom w:val="single" w:sz="4" w:space="0" w:color="auto"/>
            </w:tcBorders>
          </w:tcPr>
          <w:p w:rsidR="000C0D2D" w:rsidRPr="00FB75F1" w:rsidRDefault="000C0D2D" w:rsidP="00CD7442">
            <w:pPr>
              <w:ind w:left="0" w:firstLine="0"/>
              <w:rPr>
                <w:rFonts w:ascii="Arial" w:hAnsi="Arial" w:cs="Arial"/>
              </w:rPr>
            </w:pPr>
            <w:bookmarkStart w:id="87" w:name="_Toc477967510"/>
            <w:r w:rsidRPr="00FB75F1">
              <w:rPr>
                <w:rFonts w:ascii="Arial" w:hAnsi="Arial" w:cs="Arial"/>
              </w:rPr>
              <w:t>Indicator</w:t>
            </w:r>
          </w:p>
        </w:tc>
        <w:tc>
          <w:tcPr>
            <w:tcW w:w="1418" w:type="dxa"/>
            <w:tcBorders>
              <w:top w:val="nil"/>
              <w:bottom w:val="single" w:sz="4" w:space="0" w:color="auto"/>
            </w:tcBorders>
          </w:tcPr>
          <w:p w:rsidR="000C0D2D" w:rsidRPr="00FB75F1" w:rsidRDefault="000C0D2D"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FB75F1">
              <w:rPr>
                <w:rFonts w:ascii="Arial" w:hAnsi="Arial" w:cs="Arial"/>
              </w:rPr>
              <w:t>2017</w:t>
            </w:r>
            <w:r w:rsidR="00E94191">
              <w:rPr>
                <w:rFonts w:ascii="Arial" w:hAnsi="Arial" w:cs="Arial"/>
              </w:rPr>
              <w:t>-</w:t>
            </w:r>
            <w:r w:rsidRPr="00FB75F1">
              <w:rPr>
                <w:rFonts w:ascii="Arial" w:hAnsi="Arial" w:cs="Arial"/>
              </w:rPr>
              <w:t>18</w:t>
            </w:r>
          </w:p>
        </w:tc>
        <w:tc>
          <w:tcPr>
            <w:tcW w:w="1275" w:type="dxa"/>
            <w:tcBorders>
              <w:top w:val="nil"/>
              <w:bottom w:val="single" w:sz="4" w:space="0" w:color="auto"/>
            </w:tcBorders>
          </w:tcPr>
          <w:p w:rsidR="000C0D2D" w:rsidRPr="00FB75F1"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FB75F1">
              <w:rPr>
                <w:rFonts w:ascii="Arial" w:hAnsi="Arial" w:cs="Arial"/>
              </w:rPr>
              <w:t>2016-17</w:t>
            </w:r>
          </w:p>
        </w:tc>
        <w:tc>
          <w:tcPr>
            <w:tcW w:w="1275" w:type="dxa"/>
            <w:tcBorders>
              <w:top w:val="nil"/>
              <w:bottom w:val="single" w:sz="4" w:space="0" w:color="auto"/>
            </w:tcBorders>
          </w:tcPr>
          <w:p w:rsidR="000C0D2D" w:rsidRPr="00FB75F1"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015-16</w:t>
            </w:r>
          </w:p>
        </w:tc>
      </w:tr>
      <w:tr w:rsidR="000C0D2D" w:rsidRPr="00FB75F1" w:rsidTr="000C0D2D">
        <w:trPr>
          <w:trHeight w:val="43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0C0D2D" w:rsidRPr="00FB75F1" w:rsidRDefault="000C0D2D" w:rsidP="00CD7442">
            <w:pPr>
              <w:ind w:left="0" w:firstLine="0"/>
              <w:rPr>
                <w:rFonts w:ascii="Arial" w:hAnsi="Arial" w:cs="Arial"/>
                <w:b/>
              </w:rPr>
            </w:pPr>
            <w:r w:rsidRPr="00FB75F1">
              <w:rPr>
                <w:rFonts w:ascii="Arial" w:hAnsi="Arial" w:cs="Arial"/>
                <w:b/>
              </w:rPr>
              <w:t>Ws1. Total units of waste disposed of by destination (kg</w:t>
            </w:r>
            <w:r>
              <w:rPr>
                <w:rFonts w:ascii="Arial" w:hAnsi="Arial" w:cs="Arial"/>
                <w:b/>
              </w:rPr>
              <w:t>/yr</w:t>
            </w:r>
            <w:r w:rsidRPr="00FB75F1">
              <w:rPr>
                <w:rFonts w:ascii="Arial" w:hAnsi="Arial" w:cs="Arial"/>
                <w:b/>
              </w:rPr>
              <w:t>)</w:t>
            </w:r>
          </w:p>
        </w:tc>
        <w:tc>
          <w:tcPr>
            <w:tcW w:w="1418" w:type="dxa"/>
            <w:tcBorders>
              <w:top w:val="single" w:sz="4" w:space="0" w:color="auto"/>
              <w:bottom w:val="single" w:sz="4" w:space="0" w:color="auto"/>
            </w:tcBorders>
          </w:tcPr>
          <w:p w:rsidR="000C0D2D" w:rsidRPr="00AF02EC" w:rsidRDefault="00826A7B" w:rsidP="00826A7B">
            <w:pPr>
              <w:cnfStyle w:val="000000000000" w:firstRow="0" w:lastRow="0" w:firstColumn="0" w:lastColumn="0" w:oddVBand="0" w:evenVBand="0" w:oddHBand="0" w:evenHBand="0" w:firstRowFirstColumn="0" w:firstRowLastColumn="0" w:lastRowFirstColumn="0" w:lastRowLastColumn="0"/>
              <w:rPr>
                <w:rFonts w:ascii="Arial" w:hAnsi="Arial" w:cs="Arial"/>
                <w:b/>
              </w:rPr>
            </w:pPr>
            <w:r>
              <w:t>2 703 520</w:t>
            </w:r>
          </w:p>
        </w:tc>
        <w:tc>
          <w:tcPr>
            <w:tcW w:w="1275" w:type="dxa"/>
            <w:tcBorders>
              <w:top w:val="single" w:sz="4" w:space="0" w:color="auto"/>
              <w:bottom w:val="single" w:sz="4" w:space="0" w:color="auto"/>
            </w:tcBorders>
          </w:tcPr>
          <w:p w:rsidR="000C0D2D" w:rsidRPr="00826A7B" w:rsidRDefault="00826A7B" w:rsidP="00826A7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26A7B">
              <w:rPr>
                <w:rFonts w:ascii="Arial" w:hAnsi="Arial" w:cs="Arial"/>
              </w:rPr>
              <w:t>5 426 235</w:t>
            </w:r>
          </w:p>
        </w:tc>
        <w:tc>
          <w:tcPr>
            <w:tcW w:w="1275" w:type="dxa"/>
            <w:tcBorders>
              <w:top w:val="single" w:sz="4" w:space="0" w:color="auto"/>
              <w:bottom w:val="single" w:sz="4" w:space="0" w:color="auto"/>
            </w:tcBorders>
          </w:tcPr>
          <w:p w:rsidR="000C0D2D" w:rsidRPr="00826A7B" w:rsidRDefault="00826A7B" w:rsidP="00826A7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26A7B">
              <w:rPr>
                <w:rFonts w:ascii="Arial" w:hAnsi="Arial" w:cs="Arial"/>
              </w:rPr>
              <w:t>3 045 235</w:t>
            </w:r>
          </w:p>
        </w:tc>
      </w:tr>
      <w:tr w:rsidR="000C0D2D" w:rsidRPr="00FB75F1" w:rsidTr="000C0D2D">
        <w:trPr>
          <w:trHeight w:val="193"/>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0C0D2D" w:rsidRPr="00FB75F1" w:rsidRDefault="000C0D2D" w:rsidP="00CD7442">
            <w:pPr>
              <w:ind w:left="284" w:firstLine="0"/>
              <w:rPr>
                <w:rFonts w:ascii="Arial" w:hAnsi="Arial" w:cs="Arial"/>
              </w:rPr>
            </w:pPr>
            <w:r w:rsidRPr="00FB75F1">
              <w:rPr>
                <w:rFonts w:ascii="Arial" w:hAnsi="Arial" w:cs="Arial"/>
              </w:rPr>
              <w:t>Landfill (kg)</w:t>
            </w:r>
          </w:p>
        </w:tc>
        <w:tc>
          <w:tcPr>
            <w:tcW w:w="1418" w:type="dxa"/>
            <w:tcBorders>
              <w:top w:val="single" w:sz="4" w:space="0" w:color="auto"/>
              <w:bottom w:val="single" w:sz="4" w:space="0" w:color="auto"/>
            </w:tcBorders>
            <w:shd w:val="clear" w:color="auto" w:fill="auto"/>
          </w:tcPr>
          <w:p w:rsidR="000C0D2D" w:rsidRPr="00FB75F1"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rsidDel="006A3AE4">
              <w:t>2</w:t>
            </w:r>
            <w:r w:rsidR="00826A7B">
              <w:t xml:space="preserve"> </w:t>
            </w:r>
            <w:r w:rsidRPr="002617C5" w:rsidDel="006A3AE4">
              <w:t>5</w:t>
            </w:r>
            <w:r w:rsidRPr="002617C5">
              <w:t>58 567</w:t>
            </w:r>
          </w:p>
        </w:tc>
        <w:tc>
          <w:tcPr>
            <w:tcW w:w="1275" w:type="dxa"/>
            <w:tcBorders>
              <w:top w:val="single" w:sz="4" w:space="0" w:color="auto"/>
              <w:bottom w:val="single" w:sz="4" w:space="0" w:color="auto"/>
            </w:tcBorders>
            <w:shd w:val="clear" w:color="auto" w:fill="auto"/>
          </w:tcPr>
          <w:p w:rsidR="000C0D2D" w:rsidRPr="00FB75F1"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rsidDel="006A3AE4">
              <w:t>5</w:t>
            </w:r>
            <w:r w:rsidR="00826A7B">
              <w:t xml:space="preserve"> </w:t>
            </w:r>
            <w:r w:rsidRPr="002617C5" w:rsidDel="006A3AE4">
              <w:t>2</w:t>
            </w:r>
            <w:r w:rsidRPr="002617C5">
              <w:t>55 603</w:t>
            </w:r>
          </w:p>
        </w:tc>
        <w:tc>
          <w:tcPr>
            <w:tcW w:w="1275" w:type="dxa"/>
            <w:tcBorders>
              <w:top w:val="single" w:sz="4" w:space="0" w:color="auto"/>
              <w:bottom w:val="single" w:sz="4" w:space="0" w:color="auto"/>
            </w:tcBorders>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rsidDel="006A3AE4">
              <w:t>2</w:t>
            </w:r>
            <w:r w:rsidR="00826A7B">
              <w:t xml:space="preserve"> </w:t>
            </w:r>
            <w:r w:rsidRPr="002617C5" w:rsidDel="006A3AE4">
              <w:t>8</w:t>
            </w:r>
            <w:r w:rsidRPr="002617C5">
              <w:t>55 258</w:t>
            </w:r>
          </w:p>
        </w:tc>
      </w:tr>
      <w:tr w:rsidR="000C0D2D" w:rsidRPr="00FB75F1" w:rsidDel="006A3AE4" w:rsidTr="000C0D2D">
        <w:trPr>
          <w:trHeight w:val="24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0C0D2D" w:rsidRPr="00FB75F1" w:rsidRDefault="000C0D2D" w:rsidP="00CD7442">
            <w:pPr>
              <w:ind w:left="284" w:firstLine="0"/>
              <w:rPr>
                <w:rFonts w:ascii="Arial" w:hAnsi="Arial" w:cs="Arial"/>
              </w:rPr>
            </w:pPr>
            <w:r w:rsidRPr="00FB75F1">
              <w:rPr>
                <w:rFonts w:ascii="Arial" w:hAnsi="Arial" w:cs="Arial"/>
              </w:rPr>
              <w:t>Comingled recycling (kg)</w:t>
            </w:r>
          </w:p>
        </w:tc>
        <w:tc>
          <w:tcPr>
            <w:tcW w:w="1418" w:type="dxa"/>
            <w:tcBorders>
              <w:top w:val="single" w:sz="4" w:space="0" w:color="auto"/>
              <w:bottom w:val="single" w:sz="4" w:space="0" w:color="auto"/>
            </w:tcBorders>
            <w:shd w:val="clear" w:color="auto" w:fill="auto"/>
          </w:tcPr>
          <w:p w:rsidR="000C0D2D" w:rsidRPr="00FB75F1" w:rsidDel="006A3AE4"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9 142</w:t>
            </w:r>
          </w:p>
        </w:tc>
        <w:tc>
          <w:tcPr>
            <w:tcW w:w="1275" w:type="dxa"/>
            <w:tcBorders>
              <w:top w:val="single" w:sz="4" w:space="0" w:color="auto"/>
              <w:bottom w:val="single" w:sz="4" w:space="0" w:color="auto"/>
            </w:tcBorders>
            <w:shd w:val="clear" w:color="auto" w:fill="auto"/>
          </w:tcPr>
          <w:p w:rsidR="000C0D2D" w:rsidRPr="00FB75F1" w:rsidDel="006A3AE4"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35 031</w:t>
            </w:r>
          </w:p>
        </w:tc>
        <w:tc>
          <w:tcPr>
            <w:tcW w:w="1275" w:type="dxa"/>
            <w:tcBorders>
              <w:top w:val="single" w:sz="4" w:space="0" w:color="auto"/>
              <w:bottom w:val="single" w:sz="4" w:space="0" w:color="auto"/>
            </w:tcBorders>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58 132</w:t>
            </w:r>
          </w:p>
        </w:tc>
      </w:tr>
      <w:tr w:rsidR="000C0D2D" w:rsidRPr="00FB75F1" w:rsidDel="006A3AE4"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0C0D2D" w:rsidRPr="00FB75F1" w:rsidRDefault="000C0D2D" w:rsidP="00CD7442">
            <w:pPr>
              <w:ind w:left="284" w:firstLine="0"/>
              <w:rPr>
                <w:rFonts w:ascii="Arial" w:hAnsi="Arial" w:cs="Arial"/>
              </w:rPr>
            </w:pPr>
            <w:r w:rsidRPr="002617C5">
              <w:t>Paper and card (kg)</w:t>
            </w:r>
          </w:p>
        </w:tc>
        <w:tc>
          <w:tcPr>
            <w:tcW w:w="1418" w:type="dxa"/>
            <w:tcBorders>
              <w:top w:val="single" w:sz="4" w:space="0" w:color="auto"/>
              <w:bottom w:val="single" w:sz="4" w:space="0" w:color="auto"/>
            </w:tcBorders>
            <w:shd w:val="clear" w:color="auto" w:fill="auto"/>
          </w:tcPr>
          <w:p w:rsidR="000C0D2D" w:rsidRPr="00FB75F1" w:rsidDel="006A3AE4"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56 238</w:t>
            </w:r>
          </w:p>
        </w:tc>
        <w:tc>
          <w:tcPr>
            <w:tcW w:w="1275" w:type="dxa"/>
            <w:tcBorders>
              <w:top w:val="single" w:sz="4" w:space="0" w:color="auto"/>
              <w:bottom w:val="single" w:sz="4" w:space="0" w:color="auto"/>
            </w:tcBorders>
            <w:shd w:val="clear" w:color="auto" w:fill="auto"/>
          </w:tcPr>
          <w:p w:rsidR="000C0D2D" w:rsidRPr="00FB75F1" w:rsidDel="006A3AE4"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61 882</w:t>
            </w:r>
          </w:p>
        </w:tc>
        <w:tc>
          <w:tcPr>
            <w:tcW w:w="1275" w:type="dxa"/>
            <w:tcBorders>
              <w:top w:val="single" w:sz="4" w:space="0" w:color="auto"/>
              <w:bottom w:val="single" w:sz="4" w:space="0" w:color="auto"/>
            </w:tcBorders>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65 911</w:t>
            </w:r>
          </w:p>
        </w:tc>
      </w:tr>
      <w:tr w:rsidR="000C0D2D" w:rsidRPr="00FB75F1" w:rsidDel="006A3AE4"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0C0D2D" w:rsidRPr="002617C5" w:rsidRDefault="000C0D2D" w:rsidP="000C0D2D">
            <w:pPr>
              <w:ind w:left="284" w:firstLine="0"/>
            </w:pPr>
            <w:r w:rsidRPr="000C0D2D">
              <w:t>Secure documents (kg)</w:t>
            </w:r>
          </w:p>
        </w:tc>
        <w:tc>
          <w:tcPr>
            <w:tcW w:w="1418" w:type="dxa"/>
            <w:tcBorders>
              <w:top w:val="single" w:sz="4" w:space="0" w:color="auto"/>
              <w:bottom w:val="single" w:sz="4" w:space="0" w:color="auto"/>
            </w:tcBorders>
            <w:shd w:val="clear" w:color="auto" w:fill="auto"/>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31 908</w:t>
            </w:r>
          </w:p>
        </w:tc>
        <w:tc>
          <w:tcPr>
            <w:tcW w:w="1275" w:type="dxa"/>
            <w:tcBorders>
              <w:top w:val="single" w:sz="4" w:space="0" w:color="auto"/>
              <w:bottom w:val="single" w:sz="4" w:space="0" w:color="auto"/>
            </w:tcBorders>
            <w:shd w:val="clear" w:color="auto" w:fill="auto"/>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43 197</w:t>
            </w:r>
          </w:p>
        </w:tc>
        <w:tc>
          <w:tcPr>
            <w:tcW w:w="1275" w:type="dxa"/>
            <w:tcBorders>
              <w:top w:val="single" w:sz="4" w:space="0" w:color="auto"/>
              <w:bottom w:val="single" w:sz="4" w:space="0" w:color="auto"/>
            </w:tcBorders>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40 621</w:t>
            </w:r>
          </w:p>
        </w:tc>
      </w:tr>
      <w:tr w:rsidR="000C0D2D" w:rsidRPr="00FB75F1" w:rsidDel="006A3AE4"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0C0D2D" w:rsidRPr="002617C5" w:rsidRDefault="000C0D2D" w:rsidP="000C0D2D">
            <w:pPr>
              <w:ind w:left="284" w:firstLine="0"/>
            </w:pPr>
            <w:r w:rsidRPr="000C0D2D">
              <w:t>Organics (kg)</w:t>
            </w:r>
          </w:p>
        </w:tc>
        <w:tc>
          <w:tcPr>
            <w:tcW w:w="1418" w:type="dxa"/>
            <w:tcBorders>
              <w:top w:val="single" w:sz="4" w:space="0" w:color="auto"/>
              <w:bottom w:val="single" w:sz="4" w:space="0" w:color="auto"/>
            </w:tcBorders>
            <w:shd w:val="clear" w:color="auto" w:fill="auto"/>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7 665</w:t>
            </w:r>
          </w:p>
        </w:tc>
        <w:tc>
          <w:tcPr>
            <w:tcW w:w="1275" w:type="dxa"/>
            <w:tcBorders>
              <w:top w:val="single" w:sz="4" w:space="0" w:color="auto"/>
              <w:bottom w:val="single" w:sz="4" w:space="0" w:color="auto"/>
            </w:tcBorders>
            <w:shd w:val="clear" w:color="auto" w:fill="auto"/>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30 522</w:t>
            </w:r>
          </w:p>
        </w:tc>
        <w:tc>
          <w:tcPr>
            <w:tcW w:w="1275" w:type="dxa"/>
            <w:tcBorders>
              <w:top w:val="single" w:sz="4" w:space="0" w:color="auto"/>
              <w:bottom w:val="single" w:sz="4" w:space="0" w:color="auto"/>
            </w:tcBorders>
          </w:tcPr>
          <w:p w:rsidR="000C0D2D" w:rsidRDefault="000C0D2D"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5 313</w:t>
            </w:r>
          </w:p>
        </w:tc>
      </w:tr>
      <w:tr w:rsidR="00B939CF" w:rsidRPr="00FB75F1" w:rsidDel="006A3AE4"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B939CF" w:rsidRPr="00FB75F1" w:rsidRDefault="00B939CF" w:rsidP="00CD7442">
            <w:pPr>
              <w:ind w:left="0" w:firstLine="0"/>
              <w:rPr>
                <w:rFonts w:ascii="Arial" w:hAnsi="Arial" w:cs="Arial"/>
              </w:rPr>
            </w:pPr>
            <w:r w:rsidRPr="00FB75F1">
              <w:rPr>
                <w:rFonts w:ascii="Arial" w:hAnsi="Arial" w:cs="Arial"/>
                <w:b/>
              </w:rPr>
              <w:t>Ws2. Total units of waste disposed of per FTE by destination (kg/FTE)</w:t>
            </w:r>
          </w:p>
        </w:tc>
        <w:tc>
          <w:tcPr>
            <w:tcW w:w="1418"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61</w:t>
            </w:r>
          </w:p>
        </w:tc>
        <w:tc>
          <w:tcPr>
            <w:tcW w:w="1275"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vertAlign w:val="superscript"/>
              </w:rPr>
            </w:pPr>
            <w:r w:rsidRPr="002617C5">
              <w:t xml:space="preserve">73 </w:t>
            </w:r>
            <w:r w:rsidRPr="002617C5">
              <w:rPr>
                <w:vertAlign w:val="superscript"/>
              </w:rPr>
              <w:t>(ii)</w:t>
            </w:r>
          </w:p>
        </w:tc>
        <w:tc>
          <w:tcPr>
            <w:tcW w:w="1275" w:type="dxa"/>
            <w:tcBorders>
              <w:top w:val="single" w:sz="4" w:space="0" w:color="auto"/>
              <w:bottom w:val="single" w:sz="4" w:space="0" w:color="auto"/>
            </w:tcBorders>
          </w:tcPr>
          <w:p w:rsidR="00B939CF" w:rsidRPr="00AF02EC"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 xml:space="preserve">83 </w:t>
            </w:r>
            <w:r w:rsidRPr="002617C5">
              <w:rPr>
                <w:vertAlign w:val="superscript"/>
              </w:rPr>
              <w:t>(ii)</w:t>
            </w:r>
          </w:p>
        </w:tc>
      </w:tr>
      <w:tr w:rsidR="00B939CF" w:rsidRPr="00FB75F1" w:rsidDel="006A3AE4" w:rsidTr="000C0D2D">
        <w:trPr>
          <w:trHeight w:val="19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Pr="00FB75F1" w:rsidRDefault="00B939CF" w:rsidP="00CD7442">
            <w:pPr>
              <w:ind w:left="284" w:firstLine="0"/>
              <w:rPr>
                <w:rFonts w:ascii="Arial" w:hAnsi="Arial" w:cs="Arial"/>
              </w:rPr>
            </w:pPr>
            <w:r w:rsidRPr="00FB75F1">
              <w:rPr>
                <w:rFonts w:ascii="Arial" w:hAnsi="Arial" w:cs="Arial"/>
              </w:rPr>
              <w:t>Landfill (kg/FTE)</w:t>
            </w:r>
          </w:p>
        </w:tc>
        <w:tc>
          <w:tcPr>
            <w:tcW w:w="1418"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8</w:t>
            </w:r>
          </w:p>
        </w:tc>
        <w:tc>
          <w:tcPr>
            <w:tcW w:w="1275"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8</w:t>
            </w: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9</w:t>
            </w:r>
          </w:p>
        </w:tc>
      </w:tr>
      <w:tr w:rsidR="00B939CF" w:rsidRPr="00FB75F1" w:rsidDel="006A3AE4" w:rsidTr="000C0D2D">
        <w:trPr>
          <w:trHeight w:val="2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Pr="00FB75F1" w:rsidRDefault="00B939CF" w:rsidP="00CD7442">
            <w:pPr>
              <w:ind w:left="284" w:firstLine="0"/>
              <w:rPr>
                <w:rFonts w:ascii="Arial" w:hAnsi="Arial" w:cs="Arial"/>
              </w:rPr>
            </w:pPr>
            <w:r w:rsidRPr="00FB75F1">
              <w:rPr>
                <w:rFonts w:ascii="Arial" w:hAnsi="Arial" w:cs="Arial"/>
              </w:rPr>
              <w:t>Comingled recycling (kg/FTE)</w:t>
            </w:r>
          </w:p>
        </w:tc>
        <w:tc>
          <w:tcPr>
            <w:tcW w:w="1418"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9</w:t>
            </w:r>
          </w:p>
        </w:tc>
        <w:tc>
          <w:tcPr>
            <w:tcW w:w="1275"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1</w:t>
            </w: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0</w:t>
            </w:r>
          </w:p>
        </w:tc>
      </w:tr>
      <w:tr w:rsidR="00B939CF" w:rsidRPr="00FB75F1" w:rsidDel="006A3AE4"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Pr="00FB75F1" w:rsidRDefault="00B939CF" w:rsidP="00CD7442">
            <w:pPr>
              <w:ind w:left="284" w:firstLine="0"/>
              <w:rPr>
                <w:rFonts w:ascii="Arial" w:hAnsi="Arial" w:cs="Arial"/>
              </w:rPr>
            </w:pPr>
            <w:r w:rsidRPr="002617C5">
              <w:t>Paper and card (kg/FTE)</w:t>
            </w:r>
          </w:p>
        </w:tc>
        <w:tc>
          <w:tcPr>
            <w:tcW w:w="1418"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7</w:t>
            </w:r>
          </w:p>
        </w:tc>
        <w:tc>
          <w:tcPr>
            <w:tcW w:w="1275" w:type="dxa"/>
            <w:tcBorders>
              <w:top w:val="single" w:sz="4" w:space="0" w:color="auto"/>
              <w:bottom w:val="single" w:sz="4" w:space="0" w:color="auto"/>
            </w:tcBorders>
            <w:shd w:val="clear" w:color="auto" w:fill="auto"/>
          </w:tcPr>
          <w:p w:rsidR="00B939CF" w:rsidRPr="00FB75F1"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0</w:t>
            </w: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22</w:t>
            </w:r>
          </w:p>
        </w:tc>
      </w:tr>
      <w:tr w:rsidR="00B939CF" w:rsidRPr="00FB75F1" w:rsidDel="006A3AE4"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Default="00B939CF" w:rsidP="00B939CF">
            <w:pPr>
              <w:ind w:left="284" w:firstLine="0"/>
              <w:rPr>
                <w:rFonts w:ascii="Arial" w:hAnsi="Arial" w:cs="Arial"/>
              </w:rPr>
            </w:pPr>
            <w:r w:rsidRPr="00EB5728">
              <w:rPr>
                <w:rFonts w:ascii="Arial" w:hAnsi="Arial" w:cs="Arial"/>
              </w:rPr>
              <w:t>Secure documents (kg/FTE)</w:t>
            </w:r>
          </w:p>
        </w:tc>
        <w:tc>
          <w:tcPr>
            <w:tcW w:w="1418" w:type="dxa"/>
            <w:tcBorders>
              <w:top w:val="single" w:sz="4" w:space="0" w:color="auto"/>
              <w:bottom w:val="single" w:sz="4" w:space="0" w:color="auto"/>
            </w:tcBorders>
            <w:shd w:val="clear" w:color="auto" w:fill="auto"/>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0</w:t>
            </w:r>
          </w:p>
        </w:tc>
        <w:tc>
          <w:tcPr>
            <w:tcW w:w="1275" w:type="dxa"/>
            <w:tcBorders>
              <w:top w:val="single" w:sz="4" w:space="0" w:color="auto"/>
              <w:bottom w:val="single" w:sz="4" w:space="0" w:color="auto"/>
            </w:tcBorders>
            <w:shd w:val="clear" w:color="auto" w:fill="auto"/>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4</w:t>
            </w: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4</w:t>
            </w:r>
          </w:p>
        </w:tc>
      </w:tr>
      <w:tr w:rsidR="00B939CF" w:rsidRPr="00FB75F1" w:rsidDel="006A3AE4"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Default="00B939CF" w:rsidP="00B939CF">
            <w:pPr>
              <w:ind w:left="284" w:firstLine="0"/>
              <w:rPr>
                <w:rFonts w:ascii="Arial" w:hAnsi="Arial" w:cs="Arial"/>
              </w:rPr>
            </w:pPr>
            <w:r w:rsidRPr="00EB5728">
              <w:rPr>
                <w:rFonts w:ascii="Arial" w:hAnsi="Arial" w:cs="Arial"/>
              </w:rPr>
              <w:t>Organics (kg/FTE)</w:t>
            </w:r>
          </w:p>
        </w:tc>
        <w:tc>
          <w:tcPr>
            <w:tcW w:w="1418" w:type="dxa"/>
            <w:tcBorders>
              <w:top w:val="single" w:sz="4" w:space="0" w:color="auto"/>
              <w:bottom w:val="single" w:sz="4" w:space="0" w:color="auto"/>
            </w:tcBorders>
            <w:shd w:val="clear" w:color="auto" w:fill="auto"/>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8</w:t>
            </w:r>
          </w:p>
        </w:tc>
        <w:tc>
          <w:tcPr>
            <w:tcW w:w="1275" w:type="dxa"/>
            <w:tcBorders>
              <w:top w:val="single" w:sz="4" w:space="0" w:color="auto"/>
              <w:bottom w:val="single" w:sz="4" w:space="0" w:color="auto"/>
            </w:tcBorders>
            <w:shd w:val="clear" w:color="auto" w:fill="auto"/>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10</w:t>
            </w: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617C5">
              <w:t>9</w:t>
            </w:r>
          </w:p>
        </w:tc>
      </w:tr>
      <w:tr w:rsidR="00B939CF" w:rsidRPr="00240212" w:rsidDel="006A3AE4" w:rsidTr="000C0D2D">
        <w:trPr>
          <w:trHeight w:val="214"/>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B939CF" w:rsidRPr="00240212" w:rsidRDefault="00B939CF" w:rsidP="00CD7442">
            <w:pPr>
              <w:ind w:left="0" w:firstLine="0"/>
              <w:rPr>
                <w:rFonts w:ascii="Arial" w:hAnsi="Arial" w:cs="Arial"/>
                <w:b/>
              </w:rPr>
            </w:pPr>
            <w:r w:rsidRPr="00240212">
              <w:rPr>
                <w:rFonts w:ascii="Arial" w:hAnsi="Arial" w:cs="Arial"/>
                <w:b/>
              </w:rPr>
              <w:t>Ws3. Recycling rate (%)</w:t>
            </w:r>
          </w:p>
        </w:tc>
        <w:tc>
          <w:tcPr>
            <w:tcW w:w="1418"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 xml:space="preserve">71% </w:t>
            </w:r>
            <w:r w:rsidRPr="002617C5">
              <w:rPr>
                <w:vertAlign w:val="superscript"/>
              </w:rPr>
              <w:t>(iii)</w:t>
            </w:r>
          </w:p>
        </w:tc>
        <w:tc>
          <w:tcPr>
            <w:tcW w:w="1275"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 xml:space="preserve">75% </w:t>
            </w:r>
            <w:r w:rsidRPr="002617C5">
              <w:rPr>
                <w:vertAlign w:val="superscript"/>
              </w:rPr>
              <w:t>(ii)</w:t>
            </w:r>
          </w:p>
        </w:tc>
        <w:tc>
          <w:tcPr>
            <w:tcW w:w="1275" w:type="dxa"/>
            <w:tcBorders>
              <w:top w:val="single" w:sz="4" w:space="0" w:color="auto"/>
              <w:bottom w:val="single" w:sz="4" w:space="0" w:color="auto"/>
            </w:tcBorders>
          </w:tcPr>
          <w:p w:rsidR="00B939CF" w:rsidRPr="00AF02EC"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 xml:space="preserve">77% </w:t>
            </w:r>
            <w:r w:rsidRPr="002617C5">
              <w:rPr>
                <w:vertAlign w:val="superscript"/>
              </w:rPr>
              <w:t>(ii)</w:t>
            </w:r>
          </w:p>
        </w:tc>
      </w:tr>
      <w:tr w:rsidR="00B939CF" w:rsidRPr="00240212" w:rsidDel="006A3AE4"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B939CF" w:rsidRPr="00240212" w:rsidRDefault="00B939CF" w:rsidP="00CD7442">
            <w:pPr>
              <w:ind w:left="0" w:firstLine="0"/>
              <w:rPr>
                <w:rFonts w:ascii="Arial" w:hAnsi="Arial" w:cs="Arial"/>
                <w:b/>
              </w:rPr>
            </w:pPr>
            <w:r w:rsidRPr="00240212">
              <w:rPr>
                <w:rFonts w:ascii="Arial" w:hAnsi="Arial" w:cs="Arial"/>
                <w:b/>
              </w:rPr>
              <w:t>Ws4. Greenhouse gas emissions associated with waste (tonnes CO2-e)</w:t>
            </w:r>
          </w:p>
        </w:tc>
        <w:tc>
          <w:tcPr>
            <w:tcW w:w="1418"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93</w:t>
            </w:r>
          </w:p>
        </w:tc>
        <w:tc>
          <w:tcPr>
            <w:tcW w:w="1275" w:type="dxa"/>
            <w:tcBorders>
              <w:top w:val="single" w:sz="4" w:space="0" w:color="auto"/>
              <w:bottom w:val="single" w:sz="4" w:space="0" w:color="auto"/>
            </w:tcBorders>
          </w:tcPr>
          <w:p w:rsidR="00B939CF" w:rsidRPr="00AF02EC" w:rsidDel="006A3AE4"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 xml:space="preserve">82 </w:t>
            </w:r>
            <w:r>
              <w:rPr>
                <w:vertAlign w:val="superscript"/>
              </w:rPr>
              <w:t>(ii)</w:t>
            </w:r>
          </w:p>
        </w:tc>
        <w:tc>
          <w:tcPr>
            <w:tcW w:w="1275" w:type="dxa"/>
            <w:tcBorders>
              <w:top w:val="single" w:sz="4" w:space="0" w:color="auto"/>
              <w:bottom w:val="single" w:sz="4" w:space="0" w:color="auto"/>
            </w:tcBorders>
          </w:tcPr>
          <w:p w:rsidR="00B939CF" w:rsidRPr="00AF02EC" w:rsidRDefault="00B939CF"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 xml:space="preserve">72 </w:t>
            </w:r>
            <w:r>
              <w:rPr>
                <w:vertAlign w:val="superscript"/>
              </w:rPr>
              <w:t>(ii)</w:t>
            </w:r>
          </w:p>
        </w:tc>
      </w:tr>
      <w:tr w:rsidR="00B939CF" w:rsidRPr="00240212" w:rsidDel="006A3AE4" w:rsidTr="004C2F67">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rsidR="00B939CF" w:rsidRPr="004C2F67" w:rsidRDefault="00B939CF" w:rsidP="00CD7442">
            <w:pPr>
              <w:rPr>
                <w:rFonts w:ascii="Arial" w:hAnsi="Arial" w:cs="Arial"/>
                <w:b/>
              </w:rPr>
            </w:pPr>
            <w:r w:rsidRPr="004C2F67">
              <w:rPr>
                <w:rFonts w:ascii="Arial" w:hAnsi="Arial" w:cs="Arial"/>
                <w:b/>
              </w:rPr>
              <w:t>Voluntary/ Optional Indicators</w:t>
            </w:r>
          </w:p>
        </w:tc>
        <w:tc>
          <w:tcPr>
            <w:tcW w:w="1418"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rsidR="00B939CF" w:rsidRDefault="00B939CF" w:rsidP="00CD7442">
            <w:pPr>
              <w:cnfStyle w:val="000000000000" w:firstRow="0" w:lastRow="0" w:firstColumn="0" w:lastColumn="0" w:oddVBand="0" w:evenVBand="0" w:oddHBand="0" w:evenHBand="0" w:firstRowFirstColumn="0" w:firstRowLastColumn="0" w:lastRowFirstColumn="0" w:lastRowLastColumn="0"/>
            </w:pPr>
          </w:p>
        </w:tc>
      </w:tr>
      <w:tr w:rsidR="00B939CF" w:rsidRPr="00240212" w:rsidDel="006A3AE4"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B939CF" w:rsidRPr="00240212" w:rsidRDefault="00B939CF" w:rsidP="00B939CF">
            <w:pPr>
              <w:ind w:left="284" w:firstLine="0"/>
              <w:rPr>
                <w:rFonts w:ascii="Arial" w:hAnsi="Arial" w:cs="Arial"/>
                <w:b/>
              </w:rPr>
            </w:pPr>
            <w:r w:rsidRPr="00946497">
              <w:rPr>
                <w:rFonts w:ascii="Arial" w:hAnsi="Arial" w:cs="Arial"/>
              </w:rPr>
              <w:t>Coffee cups recycled</w:t>
            </w:r>
            <w:r w:rsidR="002425A9">
              <w:rPr>
                <w:rFonts w:ascii="Arial" w:hAnsi="Arial" w:cs="Arial"/>
              </w:rPr>
              <w:t xml:space="preserve"> (number of cups)</w:t>
            </w:r>
          </w:p>
        </w:tc>
        <w:tc>
          <w:tcPr>
            <w:tcW w:w="1418" w:type="dxa"/>
            <w:tcBorders>
              <w:top w:val="single" w:sz="4" w:space="0" w:color="auto"/>
              <w:bottom w:val="single" w:sz="4" w:space="0" w:color="auto"/>
            </w:tcBorders>
          </w:tcPr>
          <w:p w:rsidR="00B939CF" w:rsidRDefault="002425A9" w:rsidP="00CD7442">
            <w:pPr>
              <w:cnfStyle w:val="000000000000" w:firstRow="0" w:lastRow="0" w:firstColumn="0" w:lastColumn="0" w:oddVBand="0" w:evenVBand="0" w:oddHBand="0" w:evenHBand="0" w:firstRowFirstColumn="0" w:firstRowLastColumn="0" w:lastRowFirstColumn="0" w:lastRowLastColumn="0"/>
            </w:pPr>
            <w:r>
              <w:t>10 000</w:t>
            </w:r>
          </w:p>
        </w:tc>
        <w:tc>
          <w:tcPr>
            <w:tcW w:w="1275" w:type="dxa"/>
            <w:tcBorders>
              <w:top w:val="single" w:sz="4" w:space="0" w:color="auto"/>
              <w:bottom w:val="single" w:sz="4" w:space="0" w:color="auto"/>
            </w:tcBorders>
          </w:tcPr>
          <w:p w:rsidR="00B939CF" w:rsidRDefault="002425A9" w:rsidP="00CD7442">
            <w:pPr>
              <w:cnfStyle w:val="000000000000" w:firstRow="0" w:lastRow="0" w:firstColumn="0" w:lastColumn="0" w:oddVBand="0" w:evenVBand="0" w:oddHBand="0" w:evenHBand="0" w:firstRowFirstColumn="0" w:firstRowLastColumn="0" w:lastRowFirstColumn="0" w:lastRowLastColumn="0"/>
            </w:pPr>
            <w:r>
              <w:t>0</w:t>
            </w:r>
          </w:p>
        </w:tc>
        <w:tc>
          <w:tcPr>
            <w:tcW w:w="1275" w:type="dxa"/>
            <w:tcBorders>
              <w:top w:val="single" w:sz="4" w:space="0" w:color="auto"/>
              <w:bottom w:val="single" w:sz="4" w:space="0" w:color="auto"/>
            </w:tcBorders>
          </w:tcPr>
          <w:p w:rsidR="00B939CF" w:rsidRDefault="002425A9" w:rsidP="00CD7442">
            <w:pPr>
              <w:cnfStyle w:val="000000000000" w:firstRow="0" w:lastRow="0" w:firstColumn="0" w:lastColumn="0" w:oddVBand="0" w:evenVBand="0" w:oddHBand="0" w:evenHBand="0" w:firstRowFirstColumn="0" w:firstRowLastColumn="0" w:lastRowFirstColumn="0" w:lastRowLastColumn="0"/>
            </w:pPr>
            <w:r>
              <w:t>0</w:t>
            </w:r>
          </w:p>
        </w:tc>
      </w:tr>
      <w:tr w:rsidR="002425A9" w:rsidRPr="00240212" w:rsidDel="006A3AE4"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2425A9" w:rsidRPr="00946497" w:rsidRDefault="002425A9" w:rsidP="00B939CF">
            <w:pPr>
              <w:ind w:left="284"/>
              <w:rPr>
                <w:rFonts w:ascii="Arial" w:hAnsi="Arial" w:cs="Arial"/>
              </w:rPr>
            </w:pPr>
            <w:r>
              <w:rPr>
                <w:rFonts w:ascii="Arial" w:hAnsi="Arial" w:cs="Arial"/>
              </w:rPr>
              <w:t xml:space="preserve">   Soft plastics recycled (kg)</w:t>
            </w:r>
          </w:p>
        </w:tc>
        <w:tc>
          <w:tcPr>
            <w:tcW w:w="1418"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t>10.8</w:t>
            </w:r>
          </w:p>
        </w:tc>
        <w:tc>
          <w:tcPr>
            <w:tcW w:w="1275"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rPr>
                <w:rStyle w:val="CommentReference"/>
              </w:rPr>
              <w:t>8.4</w:t>
            </w:r>
          </w:p>
        </w:tc>
        <w:tc>
          <w:tcPr>
            <w:tcW w:w="1275"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t>6.3</w:t>
            </w:r>
          </w:p>
        </w:tc>
      </w:tr>
      <w:tr w:rsidR="002425A9" w:rsidRPr="00240212" w:rsidDel="006A3AE4"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rsidR="002425A9" w:rsidRPr="00946497" w:rsidRDefault="002425A9" w:rsidP="00B939CF">
            <w:pPr>
              <w:ind w:left="284"/>
              <w:rPr>
                <w:rFonts w:ascii="Arial" w:hAnsi="Arial" w:cs="Arial"/>
              </w:rPr>
            </w:pPr>
            <w:r>
              <w:rPr>
                <w:rFonts w:ascii="Arial" w:hAnsi="Arial" w:cs="Arial"/>
              </w:rPr>
              <w:t xml:space="preserve">   Paper towel recycled (kg)</w:t>
            </w:r>
          </w:p>
        </w:tc>
        <w:tc>
          <w:tcPr>
            <w:tcW w:w="1418"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t>5.1</w:t>
            </w:r>
          </w:p>
        </w:tc>
        <w:tc>
          <w:tcPr>
            <w:tcW w:w="1275"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rPr>
                <w:rStyle w:val="CommentReference"/>
              </w:rPr>
              <w:t>4.9</w:t>
            </w:r>
          </w:p>
        </w:tc>
        <w:tc>
          <w:tcPr>
            <w:tcW w:w="1275" w:type="dxa"/>
            <w:tcBorders>
              <w:top w:val="single" w:sz="4" w:space="0" w:color="auto"/>
              <w:bottom w:val="single" w:sz="4" w:space="0" w:color="auto"/>
            </w:tcBorders>
          </w:tcPr>
          <w:p w:rsidR="002425A9" w:rsidRDefault="002425A9" w:rsidP="00CD7442">
            <w:pPr>
              <w:cnfStyle w:val="000000000000" w:firstRow="0" w:lastRow="0" w:firstColumn="0" w:lastColumn="0" w:oddVBand="0" w:evenVBand="0" w:oddHBand="0" w:evenHBand="0" w:firstRowFirstColumn="0" w:firstRowLastColumn="0" w:lastRowFirstColumn="0" w:lastRowLastColumn="0"/>
            </w:pPr>
            <w:r>
              <w:t>3.2</w:t>
            </w:r>
          </w:p>
        </w:tc>
      </w:tr>
    </w:tbl>
    <w:p w:rsidR="00415F43" w:rsidRDefault="00415F43" w:rsidP="00DA3433">
      <w:pPr>
        <w:pStyle w:val="Heading4"/>
      </w:pPr>
      <w:r w:rsidRPr="000079E2">
        <w:rPr>
          <w:lang w:val="en-US"/>
        </w:rPr>
        <w:t>Actions</w:t>
      </w:r>
      <w:r>
        <w:rPr>
          <w:lang w:val="en-US"/>
        </w:rPr>
        <w:t xml:space="preserve"> undertaken</w:t>
      </w:r>
    </w:p>
    <w:p w:rsidR="00073C15" w:rsidRDefault="00073C15" w:rsidP="00073C15">
      <w:pPr>
        <w:pStyle w:val="ListBullet"/>
        <w:keepLines w:val="0"/>
        <w:numPr>
          <w:ilvl w:val="0"/>
          <w:numId w:val="16"/>
        </w:numPr>
        <w:spacing w:before="120" w:after="60"/>
      </w:pPr>
      <w:r>
        <w:t>DOT diverted 5,435 kilograms of metal, plastics, batteries, mobile phones, and stationery through the Green Collect recycling scheme.</w:t>
      </w:r>
    </w:p>
    <w:p w:rsidR="00073C15" w:rsidRDefault="00073C15" w:rsidP="00073C15">
      <w:pPr>
        <w:pStyle w:val="ListBullet"/>
        <w:keepLines w:val="0"/>
        <w:numPr>
          <w:ilvl w:val="0"/>
          <w:numId w:val="16"/>
        </w:numPr>
        <w:spacing w:before="120" w:after="60"/>
      </w:pPr>
      <w:r>
        <w:t>DOT is one of the first two government departments in Australia to participate in the Closed Loop coffee cup trial recycling scheme at 8 Nicholson Street.</w:t>
      </w:r>
    </w:p>
    <w:p w:rsidR="00073C15" w:rsidRDefault="00073C15" w:rsidP="00073C15">
      <w:pPr>
        <w:pStyle w:val="ListBullet"/>
        <w:keepLines w:val="0"/>
        <w:numPr>
          <w:ilvl w:val="0"/>
          <w:numId w:val="16"/>
        </w:numPr>
        <w:spacing w:before="120" w:after="60"/>
      </w:pPr>
      <w:r>
        <w:t>The Red Cycle soft plastics recycling scheme is also being trialled at DOT sites through the Green Team.</w:t>
      </w:r>
    </w:p>
    <w:p w:rsidR="00080446" w:rsidRPr="00422B81" w:rsidRDefault="00080446" w:rsidP="00073C15">
      <w:pPr>
        <w:pStyle w:val="Heading4"/>
        <w:ind w:left="0" w:firstLine="0"/>
      </w:pPr>
      <w:r w:rsidRPr="00422B81">
        <w:t>Targets</w:t>
      </w:r>
      <w:bookmarkEnd w:id="87"/>
    </w:p>
    <w:p w:rsidR="00080446" w:rsidRPr="00422B81" w:rsidRDefault="00080446" w:rsidP="00080446">
      <w:r w:rsidRPr="00422B81">
        <w:t>The following targets have been set for 201</w:t>
      </w:r>
      <w:r w:rsidR="0006613C" w:rsidRPr="00422B81">
        <w:t>7</w:t>
      </w:r>
      <w:r w:rsidRPr="00422B81">
        <w:t>-1</w:t>
      </w:r>
      <w:r w:rsidR="0006613C" w:rsidRPr="00422B81">
        <w:t>8</w:t>
      </w:r>
      <w:r w:rsidRPr="00422B81">
        <w:t>:</w:t>
      </w:r>
    </w:p>
    <w:p w:rsidR="00080446" w:rsidRPr="00422B81" w:rsidRDefault="00080446" w:rsidP="00880C01">
      <w:pPr>
        <w:pStyle w:val="ListBullet"/>
        <w:keepLines w:val="0"/>
        <w:numPr>
          <w:ilvl w:val="0"/>
          <w:numId w:val="16"/>
        </w:numPr>
        <w:spacing w:before="120" w:after="60"/>
      </w:pPr>
      <w:r w:rsidRPr="00422B81">
        <w:rPr>
          <w:i/>
        </w:rPr>
        <w:t>aWay With Waste</w:t>
      </w:r>
      <w:r w:rsidRPr="00422B81">
        <w:t xml:space="preserve"> to be available to 95 per cent of Departmental staff by 30 June 201</w:t>
      </w:r>
      <w:r w:rsidR="0006613C" w:rsidRPr="00422B81">
        <w:t>8</w:t>
      </w:r>
      <w:r w:rsidRPr="00422B81">
        <w:t>; and</w:t>
      </w:r>
    </w:p>
    <w:p w:rsidR="00080446" w:rsidRPr="00422B81" w:rsidRDefault="00080446" w:rsidP="00880C01">
      <w:pPr>
        <w:pStyle w:val="ListBullet"/>
        <w:keepLines w:val="0"/>
        <w:numPr>
          <w:ilvl w:val="0"/>
          <w:numId w:val="16"/>
        </w:numPr>
        <w:spacing w:before="120" w:after="60"/>
      </w:pPr>
      <w:r w:rsidRPr="00422B81">
        <w:t xml:space="preserve">all Department sites with greater than 100 FTEs to have Green </w:t>
      </w:r>
      <w:r w:rsidR="009E49E0">
        <w:t>Collect service available by 30 </w:t>
      </w:r>
      <w:r w:rsidRPr="00422B81">
        <w:t>June 201</w:t>
      </w:r>
      <w:r w:rsidR="0006613C" w:rsidRPr="00422B81">
        <w:t>8</w:t>
      </w:r>
      <w:r w:rsidRPr="00422B81">
        <w:t>.</w:t>
      </w:r>
    </w:p>
    <w:p w:rsidR="000C4727" w:rsidRPr="00422B81" w:rsidRDefault="00080446" w:rsidP="00DA3433">
      <w:pPr>
        <w:pStyle w:val="Heading4"/>
      </w:pPr>
      <w:bookmarkStart w:id="88" w:name="_Toc477967511"/>
      <w:r w:rsidRPr="00422B81">
        <w:t>Explanatory notes</w:t>
      </w:r>
      <w:bookmarkEnd w:id="88"/>
      <w:r w:rsidRPr="00422B81">
        <w:t xml:space="preserve"> </w:t>
      </w:r>
    </w:p>
    <w:p w:rsidR="00080446" w:rsidRPr="00422B81" w:rsidRDefault="00080446" w:rsidP="000C4727">
      <w:pPr>
        <w:pStyle w:val="Guidancenoborder"/>
      </w:pPr>
      <w:r w:rsidRPr="00422B81">
        <w:t>[Insert as appropriate]</w:t>
      </w:r>
    </w:p>
    <w:p w:rsidR="00080446" w:rsidRPr="00422B81" w:rsidRDefault="00080446" w:rsidP="00080446">
      <w:pPr>
        <w:pStyle w:val="Guidancenoborder"/>
        <w:spacing w:before="0"/>
        <w:sectPr w:rsidR="00080446" w:rsidRPr="00422B81" w:rsidSect="00C70B2B">
          <w:pgSz w:w="11906" w:h="16838" w:code="9"/>
          <w:pgMar w:top="1138" w:right="1138" w:bottom="1138" w:left="1138" w:header="619" w:footer="562" w:gutter="0"/>
          <w:cols w:num="2" w:space="360" w:equalWidth="0">
            <w:col w:w="1238" w:space="360"/>
            <w:col w:w="8032"/>
          </w:cols>
          <w:docGrid w:linePitch="360"/>
        </w:sectPr>
      </w:pPr>
    </w:p>
    <w:p w:rsidR="00080446" w:rsidRPr="00422B81" w:rsidRDefault="00080446" w:rsidP="00080446">
      <w:pPr>
        <w:pStyle w:val="Smallline"/>
        <w:spacing w:line="240" w:lineRule="auto"/>
      </w:pPr>
    </w:p>
    <w:p w:rsidR="00CF2838" w:rsidRDefault="00CF2838" w:rsidP="00CF2838">
      <w:pPr>
        <w:pStyle w:val="Reference"/>
        <w:spacing w:before="120"/>
      </w:pPr>
      <w:r w:rsidRPr="00954AEF">
        <w:t xml:space="preserve">FRD 24D </w:t>
      </w:r>
    </w:p>
    <w:p w:rsidR="00CF2838" w:rsidRDefault="00CF2838" w:rsidP="00CF2838">
      <w:pPr>
        <w:pStyle w:val="Reference"/>
        <w:spacing w:before="120"/>
        <w:rPr>
          <w:b/>
        </w:rPr>
      </w:pPr>
      <w:r w:rsidRPr="00131D18">
        <w:rPr>
          <w:b/>
        </w:rPr>
        <w:t>Revised</w:t>
      </w:r>
    </w:p>
    <w:p w:rsidR="00CF2838" w:rsidRDefault="00CF2838"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pPr>
    </w:p>
    <w:p w:rsidR="009402A2" w:rsidRDefault="009402A2" w:rsidP="00CF2838">
      <w:pPr>
        <w:pStyle w:val="Reference"/>
        <w:spacing w:before="120"/>
      </w:pPr>
    </w:p>
    <w:p w:rsidR="00CF2838" w:rsidRDefault="00CF2838" w:rsidP="00CF2838">
      <w:pPr>
        <w:pStyle w:val="Reference"/>
        <w:spacing w:before="120"/>
      </w:pPr>
    </w:p>
    <w:p w:rsidR="00F60F6D" w:rsidRDefault="00F60F6D"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pPr>
    </w:p>
    <w:p w:rsidR="00CF2838" w:rsidRDefault="00CF2838" w:rsidP="00CF2838">
      <w:pPr>
        <w:pStyle w:val="Reference"/>
        <w:spacing w:before="120"/>
        <w:rPr>
          <w:b/>
        </w:rPr>
      </w:pPr>
      <w:r w:rsidRPr="00131D18">
        <w:rPr>
          <w:b/>
        </w:rPr>
        <w:t>Revised</w:t>
      </w:r>
    </w:p>
    <w:p w:rsidR="00CF2838" w:rsidRDefault="00CF2838" w:rsidP="00CF2838">
      <w:pPr>
        <w:pStyle w:val="Reference"/>
        <w:spacing w:before="120"/>
      </w:pPr>
    </w:p>
    <w:p w:rsidR="00920B46" w:rsidRDefault="00920B46" w:rsidP="00CF2838">
      <w:pPr>
        <w:pStyle w:val="Reference"/>
        <w:spacing w:before="120"/>
      </w:pPr>
    </w:p>
    <w:p w:rsidR="00920B46" w:rsidRDefault="00920B46" w:rsidP="00CF2838">
      <w:pPr>
        <w:pStyle w:val="Reference"/>
        <w:spacing w:before="120"/>
      </w:pPr>
    </w:p>
    <w:p w:rsidR="00920B46" w:rsidRDefault="00920B46" w:rsidP="00CF2838">
      <w:pPr>
        <w:pStyle w:val="Reference"/>
        <w:spacing w:before="120"/>
      </w:pPr>
    </w:p>
    <w:p w:rsidR="00920B46" w:rsidRDefault="00920B46" w:rsidP="00920B46">
      <w:pPr>
        <w:pStyle w:val="Reference"/>
        <w:rPr>
          <w:b/>
        </w:rPr>
      </w:pPr>
      <w:r>
        <w:rPr>
          <w:b/>
        </w:rPr>
        <w:t>Revised</w:t>
      </w:r>
    </w:p>
    <w:p w:rsidR="00920B46" w:rsidRDefault="00920B46" w:rsidP="00CF2838">
      <w:pPr>
        <w:pStyle w:val="Reference"/>
        <w:spacing w:before="120"/>
      </w:pPr>
    </w:p>
    <w:p w:rsidR="00080446" w:rsidRPr="00422B81" w:rsidRDefault="00C70B2B" w:rsidP="00C70B2B">
      <w:pPr>
        <w:pStyle w:val="Heading30"/>
      </w:pPr>
      <w:r>
        <w:br w:type="column"/>
      </w:r>
      <w:r w:rsidR="00080446" w:rsidRPr="00422B81">
        <w:t>Paper</w:t>
      </w:r>
      <w:r w:rsidR="000E19B1">
        <w:t xml:space="preserve"> </w:t>
      </w:r>
      <w:r w:rsidR="009402A2">
        <w:t>use</w:t>
      </w:r>
    </w:p>
    <w:p w:rsidR="00080446" w:rsidRPr="00892DE3" w:rsidRDefault="00080446" w:rsidP="00A0673E">
      <w:pPr>
        <w:spacing w:after="120"/>
      </w:pPr>
      <w:r w:rsidRPr="00422B81">
        <w:t>The Department is becoming more efficient in relation to paper use. Programs commenced during the reporting period which provided additional reductions in co</w:t>
      </w:r>
      <w:r w:rsidRPr="00B3657F">
        <w:t>nsumption.</w:t>
      </w:r>
      <w:r w:rsidR="00B3657F" w:rsidRPr="00B3657F">
        <w:t xml:space="preserve"> The table below, however, only includes office based data and accounts for 80% of the Department’s sites and 84% of the Department’s FTEs.</w:t>
      </w:r>
    </w:p>
    <w:tbl>
      <w:tblPr>
        <w:tblStyle w:val="DTFTable"/>
        <w:tblW w:w="8109" w:type="dxa"/>
        <w:tblLayout w:type="fixed"/>
        <w:tblLook w:val="06A0" w:firstRow="1" w:lastRow="0" w:firstColumn="1" w:lastColumn="0" w:noHBand="1" w:noVBand="1"/>
      </w:tblPr>
      <w:tblGrid>
        <w:gridCol w:w="3401"/>
        <w:gridCol w:w="2157"/>
        <w:gridCol w:w="1275"/>
        <w:gridCol w:w="1276"/>
      </w:tblGrid>
      <w:tr w:rsidR="00AA2EFC" w:rsidRPr="00680E91" w:rsidTr="00817E2A">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3401" w:type="dxa"/>
            <w:tcBorders>
              <w:bottom w:val="single" w:sz="4" w:space="0" w:color="auto"/>
            </w:tcBorders>
          </w:tcPr>
          <w:p w:rsidR="00AA2EFC" w:rsidRPr="00680E91" w:rsidRDefault="00AA2EFC" w:rsidP="00CD7442">
            <w:pPr>
              <w:ind w:left="0" w:firstLine="0"/>
              <w:rPr>
                <w:rFonts w:ascii="Arial" w:hAnsi="Arial" w:cs="Arial"/>
              </w:rPr>
            </w:pPr>
            <w:r w:rsidRPr="00680E91">
              <w:rPr>
                <w:rFonts w:ascii="Arial" w:hAnsi="Arial" w:cs="Arial"/>
              </w:rPr>
              <w:t>Indicator</w:t>
            </w:r>
          </w:p>
        </w:tc>
        <w:tc>
          <w:tcPr>
            <w:tcW w:w="2157" w:type="dxa"/>
            <w:tcBorders>
              <w:bottom w:val="single" w:sz="4" w:space="0" w:color="auto"/>
            </w:tcBorders>
          </w:tcPr>
          <w:p w:rsidR="00AA2EFC" w:rsidRPr="00680E91"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80E91">
              <w:rPr>
                <w:rFonts w:ascii="Arial" w:hAnsi="Arial" w:cs="Arial"/>
              </w:rPr>
              <w:t>2017</w:t>
            </w:r>
            <w:r w:rsidRPr="00680E91">
              <w:rPr>
                <w:rFonts w:ascii="Arial" w:hAnsi="Arial" w:cs="Arial"/>
              </w:rPr>
              <w:noBreakHyphen/>
              <w:t>18</w:t>
            </w:r>
          </w:p>
        </w:tc>
        <w:tc>
          <w:tcPr>
            <w:tcW w:w="1275" w:type="dxa"/>
            <w:tcBorders>
              <w:bottom w:val="single" w:sz="4" w:space="0" w:color="auto"/>
            </w:tcBorders>
          </w:tcPr>
          <w:p w:rsidR="00AA2EFC" w:rsidRPr="00680E91"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80E91">
              <w:rPr>
                <w:rFonts w:ascii="Arial" w:hAnsi="Arial" w:cs="Arial"/>
              </w:rPr>
              <w:t>2016</w:t>
            </w:r>
            <w:r w:rsidRPr="00680E91">
              <w:rPr>
                <w:rFonts w:ascii="Arial" w:hAnsi="Arial" w:cs="Arial"/>
              </w:rPr>
              <w:noBreakHyphen/>
              <w:t>17</w:t>
            </w:r>
          </w:p>
        </w:tc>
        <w:tc>
          <w:tcPr>
            <w:tcW w:w="1276" w:type="dxa"/>
            <w:tcBorders>
              <w:bottom w:val="single" w:sz="4" w:space="0" w:color="auto"/>
            </w:tcBorders>
          </w:tcPr>
          <w:p w:rsidR="00AA2EFC" w:rsidRPr="00680E91"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015-16</w:t>
            </w:r>
          </w:p>
        </w:tc>
      </w:tr>
      <w:tr w:rsidR="00AA2EFC" w:rsidRPr="00680E91"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680E91" w:rsidRDefault="00AA2EFC" w:rsidP="00CD7442">
            <w:pPr>
              <w:ind w:left="0" w:firstLine="0"/>
              <w:rPr>
                <w:rFonts w:ascii="Arial" w:hAnsi="Arial" w:cs="Arial"/>
                <w:b/>
              </w:rPr>
            </w:pPr>
            <w:r w:rsidRPr="00680E91">
              <w:rPr>
                <w:rFonts w:ascii="Arial" w:hAnsi="Arial" w:cs="Arial"/>
                <w:b/>
              </w:rPr>
              <w:t xml:space="preserve">P1. Total units of </w:t>
            </w:r>
            <w:r>
              <w:rPr>
                <w:rFonts w:ascii="Arial" w:hAnsi="Arial" w:cs="Arial"/>
                <w:b/>
              </w:rPr>
              <w:t xml:space="preserve">A4 equivalent </w:t>
            </w:r>
            <w:r w:rsidRPr="00680E91">
              <w:rPr>
                <w:rFonts w:ascii="Arial" w:hAnsi="Arial" w:cs="Arial"/>
                <w:b/>
              </w:rPr>
              <w:t>copy paper used (reams)</w:t>
            </w:r>
          </w:p>
        </w:tc>
        <w:tc>
          <w:tcPr>
            <w:tcW w:w="2157" w:type="dxa"/>
            <w:tcBorders>
              <w:top w:val="single" w:sz="4" w:space="0" w:color="auto"/>
              <w:bottom w:val="single" w:sz="4" w:space="0" w:color="auto"/>
            </w:tcBorders>
          </w:tcPr>
          <w:p w:rsidR="00AA2EFC" w:rsidRPr="00AF02EC" w:rsidRDefault="00DD684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40 094</w:t>
            </w:r>
            <w:r w:rsidR="00AA2EFC" w:rsidRPr="00AF02EC" w:rsidDel="004D0FE4">
              <w:rPr>
                <w:rFonts w:ascii="Arial" w:hAnsi="Arial" w:cs="Arial"/>
                <w:b/>
              </w:rPr>
              <w:t xml:space="preserve"> </w:t>
            </w:r>
          </w:p>
        </w:tc>
        <w:tc>
          <w:tcPr>
            <w:tcW w:w="1275"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35 332</w:t>
            </w:r>
            <w:r>
              <w:t>600</w:t>
            </w: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30 280</w:t>
            </w:r>
          </w:p>
        </w:tc>
      </w:tr>
      <w:tr w:rsidR="00AA2EFC" w:rsidRPr="00680E91"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680E91" w:rsidRDefault="00AA2EFC" w:rsidP="00CD7442">
            <w:pPr>
              <w:ind w:left="0" w:firstLine="0"/>
              <w:rPr>
                <w:rFonts w:ascii="Arial" w:hAnsi="Arial" w:cs="Arial"/>
                <w:b/>
              </w:rPr>
            </w:pPr>
            <w:r w:rsidRPr="00680E91">
              <w:rPr>
                <w:rFonts w:ascii="Arial" w:hAnsi="Arial" w:cs="Arial"/>
                <w:b/>
              </w:rPr>
              <w:t>P2. Units of A4 equivalent copy paper used per FTE (reams/FTE)</w:t>
            </w:r>
          </w:p>
        </w:tc>
        <w:tc>
          <w:tcPr>
            <w:tcW w:w="2157" w:type="dxa"/>
            <w:tcBorders>
              <w:top w:val="single" w:sz="4" w:space="0" w:color="auto"/>
              <w:bottom w:val="single" w:sz="4" w:space="0" w:color="auto"/>
            </w:tcBorders>
          </w:tcPr>
          <w:p w:rsidR="00AA2EFC" w:rsidRPr="00AF02EC"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rsidDel="00E26ADF">
              <w:t>13.7</w:t>
            </w:r>
          </w:p>
        </w:tc>
        <w:tc>
          <w:tcPr>
            <w:tcW w:w="1275" w:type="dxa"/>
            <w:tcBorders>
              <w:top w:val="single" w:sz="4" w:space="0" w:color="auto"/>
              <w:bottom w:val="single" w:sz="4" w:space="0" w:color="auto"/>
            </w:tcBorders>
          </w:tcPr>
          <w:p w:rsidR="00AA2EFC" w:rsidRPr="00AF02EC"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1.0</w:t>
            </w: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0.0</w:t>
            </w:r>
          </w:p>
        </w:tc>
      </w:tr>
      <w:tr w:rsidR="00AA2EFC"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680E91" w:rsidRDefault="00AA2EFC" w:rsidP="00CD7442">
            <w:pPr>
              <w:ind w:left="0" w:firstLine="0"/>
              <w:rPr>
                <w:rFonts w:ascii="Arial" w:hAnsi="Arial" w:cs="Arial"/>
                <w:b/>
              </w:rPr>
            </w:pPr>
            <w:r w:rsidRPr="00680E91">
              <w:rPr>
                <w:rFonts w:ascii="Arial" w:hAnsi="Arial" w:cs="Arial"/>
                <w:b/>
              </w:rPr>
              <w:t xml:space="preserve">P3. 75-100% recycled content </w:t>
            </w:r>
          </w:p>
        </w:tc>
        <w:tc>
          <w:tcPr>
            <w:tcW w:w="2157" w:type="dxa"/>
            <w:tcBorders>
              <w:top w:val="single" w:sz="4" w:space="0" w:color="auto"/>
              <w:bottom w:val="single" w:sz="4" w:space="0" w:color="auto"/>
            </w:tcBorders>
          </w:tcPr>
          <w:p w:rsidR="00AA2EFC" w:rsidRPr="00AF02EC"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96.4%</w:t>
            </w:r>
            <w:r w:rsidRPr="00AF02EC" w:rsidDel="004D0FE4">
              <w:rPr>
                <w:rFonts w:ascii="Arial" w:hAnsi="Arial" w:cs="Arial"/>
                <w:b/>
              </w:rPr>
              <w:t xml:space="preserve"> </w:t>
            </w:r>
          </w:p>
        </w:tc>
        <w:tc>
          <w:tcPr>
            <w:tcW w:w="1275" w:type="dxa"/>
            <w:tcBorders>
              <w:top w:val="single" w:sz="4" w:space="0" w:color="auto"/>
              <w:bottom w:val="single" w:sz="4" w:space="0" w:color="auto"/>
            </w:tcBorders>
          </w:tcPr>
          <w:p w:rsidR="00AA2EFC" w:rsidRPr="00AF02EC"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84.0%</w:t>
            </w: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78.0%</w:t>
            </w:r>
          </w:p>
        </w:tc>
      </w:tr>
      <w:tr w:rsidR="00AA2EFC"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680E91" w:rsidRDefault="00AA2EFC" w:rsidP="00CD7442">
            <w:pPr>
              <w:ind w:left="0" w:firstLine="0"/>
              <w:rPr>
                <w:rFonts w:ascii="Arial" w:hAnsi="Arial" w:cs="Arial"/>
                <w:b/>
              </w:rPr>
            </w:pPr>
            <w:r w:rsidRPr="00680E91">
              <w:rPr>
                <w:rFonts w:ascii="Arial" w:hAnsi="Arial" w:cs="Arial"/>
                <w:b/>
              </w:rPr>
              <w:t>P3. 50-74% recycled content</w:t>
            </w:r>
          </w:p>
        </w:tc>
        <w:tc>
          <w:tcPr>
            <w:tcW w:w="2157"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0.2%</w:t>
            </w:r>
          </w:p>
        </w:tc>
        <w:tc>
          <w:tcPr>
            <w:tcW w:w="1275"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4.0%</w:t>
            </w: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4.0%</w:t>
            </w:r>
          </w:p>
        </w:tc>
      </w:tr>
      <w:tr w:rsidR="00AA2EFC"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AA2EFC" w:rsidRDefault="00387F65" w:rsidP="00B3657F">
            <w:pPr>
              <w:ind w:left="0" w:firstLine="0"/>
              <w:rPr>
                <w:rFonts w:ascii="Arial" w:hAnsi="Arial" w:cs="Arial"/>
                <w:b/>
              </w:rPr>
            </w:pPr>
            <w:r>
              <w:rPr>
                <w:rFonts w:ascii="Arial" w:hAnsi="Arial" w:cs="Arial"/>
                <w:b/>
              </w:rPr>
              <w:t>P</w:t>
            </w:r>
            <w:r w:rsidR="00B3657F">
              <w:rPr>
                <w:rFonts w:ascii="Arial" w:hAnsi="Arial" w:cs="Arial"/>
                <w:b/>
              </w:rPr>
              <w:t>3</w:t>
            </w:r>
            <w:r>
              <w:rPr>
                <w:rFonts w:ascii="Arial" w:hAnsi="Arial" w:cs="Arial"/>
                <w:b/>
              </w:rPr>
              <w:t xml:space="preserve">: </w:t>
            </w:r>
            <w:r w:rsidR="00AA2EFC" w:rsidRPr="00AA2EFC">
              <w:rPr>
                <w:rFonts w:ascii="Arial" w:hAnsi="Arial" w:cs="Arial"/>
                <w:b/>
              </w:rPr>
              <w:t>Percentage of 0</w:t>
            </w:r>
            <w:r w:rsidR="00AA2EFC" w:rsidRPr="00AA2EFC">
              <w:rPr>
                <w:rFonts w:ascii="Arial" w:hAnsi="Arial" w:cs="Arial"/>
                <w:b/>
              </w:rPr>
              <w:noBreakHyphen/>
              <w:t xml:space="preserve">49% recycled content </w:t>
            </w:r>
          </w:p>
        </w:tc>
        <w:tc>
          <w:tcPr>
            <w:tcW w:w="2157"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3.4%</w:t>
            </w:r>
          </w:p>
        </w:tc>
        <w:tc>
          <w:tcPr>
            <w:tcW w:w="1275"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2.0%</w:t>
            </w: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18.0%</w:t>
            </w:r>
          </w:p>
        </w:tc>
      </w:tr>
      <w:tr w:rsidR="00AA2EFC"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AA2EFC" w:rsidRPr="00AA2EFC" w:rsidRDefault="00AA2EFC" w:rsidP="00CD7442">
            <w:pPr>
              <w:rPr>
                <w:rFonts w:ascii="Arial" w:hAnsi="Arial" w:cs="Arial"/>
                <w:b/>
              </w:rPr>
            </w:pPr>
            <w:r w:rsidRPr="00AA2EFC">
              <w:rPr>
                <w:rFonts w:ascii="Arial" w:hAnsi="Arial" w:cs="Arial"/>
                <w:b/>
              </w:rPr>
              <w:t>Voluntary/ Optional Indicators</w:t>
            </w:r>
          </w:p>
        </w:tc>
        <w:tc>
          <w:tcPr>
            <w:tcW w:w="2157"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5"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6" w:type="dxa"/>
            <w:tcBorders>
              <w:top w:val="single" w:sz="4" w:space="0" w:color="auto"/>
              <w:bottom w:val="single" w:sz="4" w:space="0" w:color="auto"/>
            </w:tcBorders>
          </w:tcPr>
          <w:p w:rsidR="00AA2EFC" w:rsidRPr="00AF02EC"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4955DE"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4955DE" w:rsidRPr="00680E91" w:rsidRDefault="004955DE" w:rsidP="00CF2838">
            <w:pPr>
              <w:ind w:left="284" w:firstLine="0"/>
              <w:rPr>
                <w:rFonts w:ascii="Arial" w:hAnsi="Arial" w:cs="Arial"/>
                <w:b/>
              </w:rPr>
            </w:pPr>
            <w:r>
              <w:rPr>
                <w:rFonts w:ascii="Arial" w:hAnsi="Arial" w:cs="Arial"/>
              </w:rPr>
              <w:t>Percentage of certified paper used (%)</w:t>
            </w:r>
          </w:p>
        </w:tc>
        <w:tc>
          <w:tcPr>
            <w:tcW w:w="2157"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74EA6">
              <w:rPr>
                <w:rFonts w:ascii="Arial" w:hAnsi="Arial" w:cs="Arial"/>
              </w:rPr>
              <w:t>80.2%</w:t>
            </w:r>
          </w:p>
        </w:tc>
        <w:tc>
          <w:tcPr>
            <w:tcW w:w="1275"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74EA6">
              <w:rPr>
                <w:rStyle w:val="CommentReference"/>
                <w:rFonts w:asciiTheme="minorHAnsi" w:hAnsiTheme="minorHAnsi"/>
              </w:rPr>
              <w:t>64.9%</w:t>
            </w:r>
          </w:p>
        </w:tc>
        <w:tc>
          <w:tcPr>
            <w:tcW w:w="1276"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74EA6">
              <w:rPr>
                <w:rFonts w:ascii="Arial" w:hAnsi="Arial" w:cs="Arial"/>
              </w:rPr>
              <w:t>50.1%</w:t>
            </w:r>
          </w:p>
        </w:tc>
      </w:tr>
      <w:tr w:rsidR="004955DE" w:rsidRPr="00680E91"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rsidR="004955DE" w:rsidRPr="00EB5728" w:rsidRDefault="004955DE" w:rsidP="004955DE">
            <w:pPr>
              <w:ind w:left="284" w:firstLine="0"/>
              <w:rPr>
                <w:rFonts w:ascii="Arial" w:hAnsi="Arial" w:cs="Arial"/>
              </w:rPr>
            </w:pPr>
            <w:r>
              <w:rPr>
                <w:rFonts w:ascii="Arial" w:hAnsi="Arial" w:cs="Arial"/>
              </w:rPr>
              <w:t>Percentage of publications available electronically (%)</w:t>
            </w:r>
          </w:p>
        </w:tc>
        <w:tc>
          <w:tcPr>
            <w:tcW w:w="2157"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90%</w:t>
            </w:r>
          </w:p>
        </w:tc>
        <w:tc>
          <w:tcPr>
            <w:tcW w:w="1275"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Style w:val="CommentReference"/>
              </w:rPr>
              <w:t>85%</w:t>
            </w:r>
          </w:p>
        </w:tc>
        <w:tc>
          <w:tcPr>
            <w:tcW w:w="1276" w:type="dxa"/>
            <w:tcBorders>
              <w:top w:val="single" w:sz="4" w:space="0" w:color="auto"/>
              <w:bottom w:val="single" w:sz="4" w:space="0" w:color="auto"/>
            </w:tcBorders>
          </w:tcPr>
          <w:p w:rsidR="004955DE" w:rsidRPr="00AF02EC"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80%</w:t>
            </w:r>
          </w:p>
        </w:tc>
      </w:tr>
    </w:tbl>
    <w:p w:rsidR="00423970" w:rsidRPr="00423970" w:rsidRDefault="00423970" w:rsidP="00423970">
      <w:pPr>
        <w:pStyle w:val="Heading4"/>
        <w:rPr>
          <w:lang w:val="en-US"/>
        </w:rPr>
      </w:pPr>
      <w:r w:rsidRPr="000079E2">
        <w:rPr>
          <w:lang w:val="en-US"/>
        </w:rPr>
        <w:t>Actions</w:t>
      </w:r>
      <w:r>
        <w:rPr>
          <w:lang w:val="en-US"/>
        </w:rPr>
        <w:t xml:space="preserve"> undertaken</w:t>
      </w:r>
    </w:p>
    <w:p w:rsidR="00D13B96" w:rsidRPr="00B67635" w:rsidRDefault="00D13B96" w:rsidP="00D13B96">
      <w:pPr>
        <w:pStyle w:val="ListBullet"/>
        <w:keepLines w:val="0"/>
        <w:numPr>
          <w:ilvl w:val="0"/>
          <w:numId w:val="16"/>
        </w:numPr>
        <w:spacing w:before="120" w:after="60"/>
      </w:pPr>
      <w:r w:rsidRPr="00B67635">
        <w:t xml:space="preserve">The </w:t>
      </w:r>
      <w:r>
        <w:t>DOT</w:t>
      </w:r>
      <w:r w:rsidRPr="00B67635">
        <w:t xml:space="preserve"> default white A4 paper now is now 100 per cent recycled. Previously the default was 80 per cent recycled. </w:t>
      </w:r>
    </w:p>
    <w:p w:rsidR="00423970" w:rsidRPr="00576666" w:rsidRDefault="00423970" w:rsidP="00576666">
      <w:pPr>
        <w:pStyle w:val="Heading4"/>
        <w:rPr>
          <w:lang w:val="en-US"/>
        </w:rPr>
      </w:pPr>
      <w:r w:rsidRPr="00576666">
        <w:rPr>
          <w:lang w:val="en-US"/>
        </w:rPr>
        <w:t>Targets</w:t>
      </w:r>
    </w:p>
    <w:p w:rsidR="00423970" w:rsidRPr="00422B81" w:rsidRDefault="00423970" w:rsidP="00423970">
      <w:r w:rsidRPr="00422B81">
        <w:t xml:space="preserve">The following targets have been set for 2017-18: </w:t>
      </w:r>
    </w:p>
    <w:p w:rsidR="00423970" w:rsidRPr="00422B81" w:rsidRDefault="00423970" w:rsidP="00880C01">
      <w:pPr>
        <w:pStyle w:val="ListBullet"/>
        <w:keepLines w:val="0"/>
        <w:numPr>
          <w:ilvl w:val="0"/>
          <w:numId w:val="16"/>
        </w:numPr>
        <w:spacing w:before="120" w:after="60"/>
      </w:pPr>
      <w:r w:rsidRPr="00422B81">
        <w:t>reduce total units of A4 equivalent copy paper used (reams) by 5 per cent based on 2010</w:t>
      </w:r>
      <w:r w:rsidRPr="00422B81">
        <w:noBreakHyphen/>
        <w:t xml:space="preserve">11 baselines by 30 June 2018; </w:t>
      </w:r>
    </w:p>
    <w:p w:rsidR="00423970" w:rsidRPr="00422B81" w:rsidRDefault="00423970" w:rsidP="00880C01">
      <w:pPr>
        <w:pStyle w:val="ListBullet"/>
        <w:keepLines w:val="0"/>
        <w:numPr>
          <w:ilvl w:val="0"/>
          <w:numId w:val="16"/>
        </w:numPr>
        <w:spacing w:before="120" w:after="60"/>
      </w:pPr>
      <w:r w:rsidRPr="00422B81">
        <w:t xml:space="preserve">reduce units of A4 equivalent copy paper used per FTE (reams per FTE) by 5 per cent based on 2010-11 baselines by 30 June 2018; </w:t>
      </w:r>
    </w:p>
    <w:p w:rsidR="00423970" w:rsidRPr="00422B81" w:rsidRDefault="00423970" w:rsidP="00880C01">
      <w:pPr>
        <w:pStyle w:val="ListBullet"/>
        <w:keepLines w:val="0"/>
        <w:numPr>
          <w:ilvl w:val="0"/>
          <w:numId w:val="16"/>
        </w:numPr>
        <w:spacing w:before="120" w:after="60"/>
      </w:pPr>
      <w:r w:rsidRPr="00422B81">
        <w:t>all the Department</w:t>
      </w:r>
      <w:r w:rsidR="00D2075C">
        <w:t>’</w:t>
      </w:r>
      <w:r w:rsidRPr="00422B81">
        <w:t>s white A4 and A3 paper stock to have at least 70 per cent recycled content by 30 June 2018; and</w:t>
      </w:r>
    </w:p>
    <w:p w:rsidR="00423970" w:rsidRPr="00422B81" w:rsidRDefault="00423970" w:rsidP="00880C01">
      <w:pPr>
        <w:pStyle w:val="ListBullet"/>
        <w:keepLines w:val="0"/>
        <w:numPr>
          <w:ilvl w:val="0"/>
          <w:numId w:val="16"/>
        </w:numPr>
        <w:spacing w:before="120" w:after="60"/>
      </w:pPr>
      <w:r w:rsidRPr="00422B81">
        <w:t>all the Department</w:t>
      </w:r>
      <w:r w:rsidR="00D2075C">
        <w:t>’</w:t>
      </w:r>
      <w:r w:rsidRPr="00422B81">
        <w:t>s white A4 and A3 paper stock to have at least 80 per cent recycled content by 30 June 2018.</w:t>
      </w:r>
    </w:p>
    <w:p w:rsidR="00423970" w:rsidRPr="00422B81" w:rsidRDefault="00423970" w:rsidP="00423970">
      <w:pPr>
        <w:pStyle w:val="Heading4"/>
      </w:pPr>
      <w:r w:rsidRPr="00422B81">
        <w:t>Explanatory notes</w:t>
      </w:r>
    </w:p>
    <w:p w:rsidR="00C42E5E" w:rsidRPr="00892DE3" w:rsidRDefault="00423970" w:rsidP="00C70B2B">
      <w:pPr>
        <w:pStyle w:val="Guidancenoborder"/>
      </w:pPr>
      <w:r w:rsidRPr="00422B81">
        <w:t>[Insert as appropriate.]</w:t>
      </w:r>
      <w:r w:rsidR="00C70B2B">
        <w:t xml:space="preserve"> </w:t>
      </w:r>
      <w:bookmarkStart w:id="89" w:name="_Toc477967512"/>
    </w:p>
    <w:bookmarkEnd w:id="89"/>
    <w:p w:rsidR="00080446" w:rsidRPr="00422B81" w:rsidRDefault="00080446" w:rsidP="00080446">
      <w:pPr>
        <w:pStyle w:val="Heading3unnumbered"/>
        <w:sectPr w:rsidR="00080446" w:rsidRPr="00422B81" w:rsidSect="00C70B2B">
          <w:pgSz w:w="11906" w:h="16838" w:code="9"/>
          <w:pgMar w:top="1138" w:right="1138" w:bottom="1138" w:left="1138" w:header="619" w:footer="562" w:gutter="0"/>
          <w:cols w:num="2" w:space="360" w:equalWidth="0">
            <w:col w:w="1238" w:space="360"/>
            <w:col w:w="8032"/>
          </w:cols>
          <w:docGrid w:linePitch="360"/>
        </w:sectPr>
      </w:pPr>
    </w:p>
    <w:p w:rsidR="00427BDE" w:rsidRPr="00427BDE" w:rsidRDefault="00427BDE" w:rsidP="00427BDE">
      <w:pPr>
        <w:pStyle w:val="Reference"/>
        <w:spacing w:before="120"/>
        <w:rPr>
          <w:sz w:val="2"/>
          <w:szCs w:val="2"/>
        </w:rPr>
      </w:pPr>
    </w:p>
    <w:p w:rsidR="00427BDE" w:rsidRDefault="00427BDE" w:rsidP="00427BDE">
      <w:pPr>
        <w:pStyle w:val="Reference"/>
        <w:spacing w:before="120"/>
      </w:pPr>
      <w:r w:rsidRPr="00954AEF">
        <w:t xml:space="preserve">FRD 24D </w:t>
      </w:r>
    </w:p>
    <w:p w:rsidR="00427BDE" w:rsidRDefault="00427BDE" w:rsidP="00427BDE">
      <w:pPr>
        <w:pStyle w:val="Reference"/>
        <w:spacing w:before="160"/>
        <w:rPr>
          <w:b/>
        </w:rPr>
      </w:pPr>
      <w:r w:rsidRPr="00131D18">
        <w:rPr>
          <w:b/>
        </w:rPr>
        <w:t>Revised</w:t>
      </w:r>
    </w:p>
    <w:p w:rsidR="00CF2838" w:rsidRDefault="00CF2838"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D43CA3">
      <w:pPr>
        <w:pStyle w:val="Reference"/>
        <w:spacing w:before="120"/>
      </w:pPr>
    </w:p>
    <w:p w:rsidR="005733A3" w:rsidRDefault="005733A3" w:rsidP="005733A3">
      <w:pPr>
        <w:pStyle w:val="Reference"/>
        <w:spacing w:before="160"/>
        <w:rPr>
          <w:b/>
        </w:rPr>
      </w:pPr>
      <w:r w:rsidRPr="00131D18">
        <w:rPr>
          <w:b/>
        </w:rPr>
        <w:t>Revised</w:t>
      </w:r>
    </w:p>
    <w:p w:rsidR="005733A3" w:rsidRDefault="005733A3" w:rsidP="00D43CA3">
      <w:pPr>
        <w:pStyle w:val="Reference"/>
        <w:spacing w:before="120"/>
      </w:pPr>
    </w:p>
    <w:p w:rsidR="00342A3F" w:rsidRDefault="00342A3F" w:rsidP="00D43CA3">
      <w:pPr>
        <w:pStyle w:val="Reference"/>
        <w:spacing w:before="120"/>
      </w:pPr>
    </w:p>
    <w:p w:rsidR="00342A3F" w:rsidRDefault="00342A3F" w:rsidP="00D43CA3">
      <w:pPr>
        <w:pStyle w:val="Reference"/>
        <w:spacing w:before="120"/>
      </w:pPr>
    </w:p>
    <w:p w:rsidR="00342A3F" w:rsidRDefault="00342A3F" w:rsidP="00D43CA3">
      <w:pPr>
        <w:pStyle w:val="Reference"/>
        <w:spacing w:before="120"/>
      </w:pPr>
    </w:p>
    <w:p w:rsidR="00342A3F" w:rsidRDefault="00342A3F" w:rsidP="00342A3F">
      <w:pPr>
        <w:pStyle w:val="Reference"/>
        <w:spacing w:before="160"/>
        <w:rPr>
          <w:b/>
        </w:rPr>
      </w:pPr>
      <w:r w:rsidRPr="00131D18">
        <w:rPr>
          <w:b/>
        </w:rPr>
        <w:t>Revised</w:t>
      </w:r>
    </w:p>
    <w:p w:rsidR="00B06452" w:rsidRPr="00AA1A69" w:rsidRDefault="00B06452" w:rsidP="00D43CA3">
      <w:pPr>
        <w:pStyle w:val="Reference"/>
        <w:spacing w:before="120"/>
        <w:rPr>
          <w:b/>
        </w:rPr>
      </w:pPr>
    </w:p>
    <w:p w:rsidR="00080446" w:rsidRPr="00422B81" w:rsidRDefault="00D43CA3" w:rsidP="000C4727">
      <w:pPr>
        <w:pStyle w:val="Heading30"/>
      </w:pPr>
      <w:r>
        <w:br w:type="column"/>
      </w:r>
      <w:r w:rsidR="00080446" w:rsidRPr="00422B81">
        <w:t>Water</w:t>
      </w:r>
      <w:r w:rsidR="00234FCF">
        <w:t xml:space="preserve"> </w:t>
      </w:r>
      <w:r w:rsidR="00FF477C">
        <w:t>consumption</w:t>
      </w:r>
    </w:p>
    <w:p w:rsidR="000626C5" w:rsidRDefault="00080446" w:rsidP="00DD684A">
      <w:pPr>
        <w:spacing w:after="120"/>
      </w:pPr>
      <w:r w:rsidRPr="00422B81">
        <w:t xml:space="preserve">The data in the table below is based on water meter readings at five major departmental sites covering 70 per cent of staff. The reduction in water use has easily surpassed the earlier target of achieving a 10 </w:t>
      </w:r>
      <w:r w:rsidRPr="00B3657F">
        <w:t>per cent reduction in office based water consumption by 30 June 201</w:t>
      </w:r>
      <w:r w:rsidR="0006613C" w:rsidRPr="00B3657F">
        <w:t>8</w:t>
      </w:r>
      <w:r w:rsidRPr="00B3657F">
        <w:t>.</w:t>
      </w:r>
      <w:bookmarkStart w:id="90" w:name="_Toc477967514"/>
      <w:r w:rsidR="00B3657F" w:rsidRPr="00B3657F">
        <w:t xml:space="preserve"> The table below, however, only includes office based data and accounts for 80% of the Department’s sites and 84% of the Department’s FTEs.</w:t>
      </w:r>
    </w:p>
    <w:tbl>
      <w:tblPr>
        <w:tblStyle w:val="DTFTable"/>
        <w:tblW w:w="8109" w:type="dxa"/>
        <w:tblLayout w:type="fixed"/>
        <w:tblLook w:val="06A0" w:firstRow="1" w:lastRow="0" w:firstColumn="1" w:lastColumn="0" w:noHBand="1" w:noVBand="1"/>
      </w:tblPr>
      <w:tblGrid>
        <w:gridCol w:w="4282"/>
        <w:gridCol w:w="1276"/>
        <w:gridCol w:w="1275"/>
        <w:gridCol w:w="1276"/>
      </w:tblGrid>
      <w:tr w:rsidR="000626C5" w:rsidRPr="0095171F" w:rsidTr="00CD50BE">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4282" w:type="dxa"/>
            <w:tcBorders>
              <w:bottom w:val="single" w:sz="4" w:space="0" w:color="auto"/>
            </w:tcBorders>
          </w:tcPr>
          <w:p w:rsidR="000626C5" w:rsidRPr="0095171F" w:rsidRDefault="000626C5" w:rsidP="00CD7442">
            <w:pPr>
              <w:ind w:left="0" w:firstLine="0"/>
              <w:rPr>
                <w:rFonts w:ascii="Arial" w:hAnsi="Arial" w:cs="Arial"/>
              </w:rPr>
            </w:pPr>
            <w:r w:rsidRPr="0095171F">
              <w:rPr>
                <w:rFonts w:ascii="Arial" w:hAnsi="Arial" w:cs="Arial"/>
              </w:rPr>
              <w:t>Indicator</w:t>
            </w:r>
          </w:p>
        </w:tc>
        <w:tc>
          <w:tcPr>
            <w:tcW w:w="1276" w:type="dxa"/>
            <w:tcBorders>
              <w:bottom w:val="single" w:sz="4" w:space="0" w:color="auto"/>
            </w:tcBorders>
          </w:tcPr>
          <w:p w:rsidR="000626C5" w:rsidRPr="0095171F"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5171F">
              <w:rPr>
                <w:rFonts w:ascii="Arial" w:hAnsi="Arial" w:cs="Arial"/>
              </w:rPr>
              <w:t>2017</w:t>
            </w:r>
            <w:r w:rsidRPr="0095171F">
              <w:rPr>
                <w:rFonts w:ascii="Arial" w:hAnsi="Arial" w:cs="Arial"/>
              </w:rPr>
              <w:noBreakHyphen/>
              <w:t>18</w:t>
            </w:r>
          </w:p>
        </w:tc>
        <w:tc>
          <w:tcPr>
            <w:tcW w:w="1275" w:type="dxa"/>
            <w:tcBorders>
              <w:bottom w:val="single" w:sz="4" w:space="0" w:color="auto"/>
            </w:tcBorders>
          </w:tcPr>
          <w:p w:rsidR="000626C5" w:rsidRPr="0095171F"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5171F">
              <w:rPr>
                <w:rFonts w:ascii="Arial" w:hAnsi="Arial" w:cs="Arial"/>
              </w:rPr>
              <w:t>2016</w:t>
            </w:r>
            <w:r w:rsidRPr="0095171F">
              <w:rPr>
                <w:rFonts w:ascii="Arial" w:hAnsi="Arial" w:cs="Arial"/>
              </w:rPr>
              <w:noBreakHyphen/>
              <w:t>17</w:t>
            </w:r>
          </w:p>
        </w:tc>
        <w:tc>
          <w:tcPr>
            <w:tcW w:w="1276" w:type="dxa"/>
            <w:tcBorders>
              <w:bottom w:val="single" w:sz="4" w:space="0" w:color="auto"/>
            </w:tcBorders>
          </w:tcPr>
          <w:p w:rsidR="000626C5" w:rsidRPr="0095171F"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015-16</w:t>
            </w:r>
          </w:p>
        </w:tc>
      </w:tr>
      <w:tr w:rsidR="000626C5" w:rsidRPr="0095171F" w:rsidTr="00CD50BE">
        <w:trPr>
          <w:trHeight w:val="154"/>
        </w:trPr>
        <w:tc>
          <w:tcPr>
            <w:cnfStyle w:val="001000000000" w:firstRow="0" w:lastRow="0" w:firstColumn="1" w:lastColumn="0" w:oddVBand="0" w:evenVBand="0" w:oddHBand="0" w:evenHBand="0" w:firstRowFirstColumn="0" w:firstRowLastColumn="0" w:lastRowFirstColumn="0" w:lastRowLastColumn="0"/>
            <w:tcW w:w="4282" w:type="dxa"/>
            <w:tcBorders>
              <w:top w:val="single" w:sz="4" w:space="0" w:color="auto"/>
              <w:bottom w:val="single" w:sz="4" w:space="0" w:color="auto"/>
            </w:tcBorders>
          </w:tcPr>
          <w:p w:rsidR="000626C5" w:rsidRPr="0095171F" w:rsidRDefault="000626C5" w:rsidP="00CD7442">
            <w:pPr>
              <w:ind w:left="0" w:firstLine="0"/>
              <w:rPr>
                <w:rFonts w:ascii="Arial" w:hAnsi="Arial" w:cs="Arial"/>
                <w:b/>
              </w:rPr>
            </w:pPr>
            <w:r w:rsidRPr="0095171F">
              <w:rPr>
                <w:rFonts w:ascii="Arial" w:hAnsi="Arial" w:cs="Arial"/>
                <w:b/>
              </w:rPr>
              <w:t>W1. Total water consumption (kilolitres)</w:t>
            </w:r>
          </w:p>
        </w:tc>
        <w:tc>
          <w:tcPr>
            <w:tcW w:w="1276" w:type="dxa"/>
            <w:tcBorders>
              <w:top w:val="single" w:sz="4" w:space="0" w:color="auto"/>
              <w:bottom w:val="single" w:sz="4" w:space="0" w:color="auto"/>
            </w:tcBorders>
          </w:tcPr>
          <w:p w:rsidR="000626C5" w:rsidRPr="00AF02EC" w:rsidRDefault="00DD684A"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t>45 110</w:t>
            </w:r>
          </w:p>
        </w:tc>
        <w:tc>
          <w:tcPr>
            <w:tcW w:w="1275" w:type="dxa"/>
            <w:tcBorders>
              <w:top w:val="single" w:sz="4" w:space="0" w:color="auto"/>
              <w:bottom w:val="single" w:sz="4" w:space="0" w:color="auto"/>
            </w:tcBorders>
          </w:tcPr>
          <w:p w:rsidR="000626C5" w:rsidRPr="00AF02EC"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48 72</w:t>
            </w:r>
            <w:r w:rsidR="00DD684A">
              <w:t>3</w:t>
            </w:r>
          </w:p>
        </w:tc>
        <w:tc>
          <w:tcPr>
            <w:tcW w:w="1276" w:type="dxa"/>
            <w:tcBorders>
              <w:top w:val="single" w:sz="4" w:space="0" w:color="auto"/>
              <w:bottom w:val="single" w:sz="4" w:space="0" w:color="auto"/>
            </w:tcBorders>
          </w:tcPr>
          <w:p w:rsidR="000626C5" w:rsidRPr="00AF02EC"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2617C5">
              <w:t>49 906</w:t>
            </w:r>
          </w:p>
        </w:tc>
      </w:tr>
      <w:tr w:rsidR="00CD50BE" w:rsidRPr="0095171F" w:rsidTr="00CD50BE">
        <w:trPr>
          <w:trHeight w:val="282"/>
        </w:trPr>
        <w:tc>
          <w:tcPr>
            <w:cnfStyle w:val="001000000000" w:firstRow="0" w:lastRow="0" w:firstColumn="1" w:lastColumn="0" w:oddVBand="0" w:evenVBand="0" w:oddHBand="0" w:evenHBand="0" w:firstRowFirstColumn="0" w:firstRowLastColumn="0" w:lastRowFirstColumn="0" w:lastRowLastColumn="0"/>
            <w:tcW w:w="4282" w:type="dxa"/>
            <w:tcBorders>
              <w:top w:val="single" w:sz="4" w:space="0" w:color="auto"/>
              <w:bottom w:val="single" w:sz="4" w:space="0" w:color="auto"/>
            </w:tcBorders>
          </w:tcPr>
          <w:p w:rsidR="00CD50BE" w:rsidRPr="0095171F" w:rsidRDefault="00CD50BE" w:rsidP="00CD7442">
            <w:pPr>
              <w:ind w:left="0" w:firstLine="0"/>
              <w:rPr>
                <w:rFonts w:ascii="Arial" w:hAnsi="Arial" w:cs="Arial"/>
                <w:b/>
              </w:rPr>
            </w:pPr>
            <w:r w:rsidRPr="0095171F">
              <w:rPr>
                <w:rFonts w:ascii="Arial" w:hAnsi="Arial" w:cs="Arial"/>
                <w:b/>
              </w:rPr>
              <w:t>W2. Units of office water used per FTE (kilolitres/FTE)</w:t>
            </w:r>
          </w:p>
        </w:tc>
        <w:tc>
          <w:tcPr>
            <w:tcW w:w="1276" w:type="dxa"/>
            <w:tcBorders>
              <w:top w:val="single" w:sz="4" w:space="0" w:color="auto"/>
              <w:bottom w:val="single" w:sz="4" w:space="0" w:color="auto"/>
            </w:tcBorders>
          </w:tcPr>
          <w:p w:rsidR="00CD50BE" w:rsidRPr="00CD50BE"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CD50BE">
              <w:rPr>
                <w:rFonts w:ascii="Arial" w:hAnsi="Arial" w:cs="Arial"/>
              </w:rPr>
              <w:t>63.8</w:t>
            </w:r>
          </w:p>
        </w:tc>
        <w:tc>
          <w:tcPr>
            <w:tcW w:w="1275" w:type="dxa"/>
            <w:tcBorders>
              <w:top w:val="single" w:sz="4" w:space="0" w:color="auto"/>
              <w:bottom w:val="single" w:sz="4" w:space="0" w:color="auto"/>
            </w:tcBorders>
          </w:tcPr>
          <w:p w:rsidR="00CD50BE" w:rsidRPr="00CD50BE"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CD50BE">
              <w:rPr>
                <w:rFonts w:ascii="Arial" w:hAnsi="Arial" w:cs="Arial"/>
              </w:rPr>
              <w:t>78.4</w:t>
            </w:r>
          </w:p>
        </w:tc>
        <w:tc>
          <w:tcPr>
            <w:tcW w:w="1276" w:type="dxa"/>
            <w:tcBorders>
              <w:top w:val="single" w:sz="4" w:space="0" w:color="auto"/>
              <w:bottom w:val="single" w:sz="4" w:space="0" w:color="auto"/>
            </w:tcBorders>
          </w:tcPr>
          <w:p w:rsidR="00CD50BE" w:rsidRPr="00CD50BE"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CD50BE">
              <w:rPr>
                <w:rFonts w:ascii="Arial" w:hAnsi="Arial" w:cs="Arial"/>
              </w:rPr>
              <w:t>59.3</w:t>
            </w:r>
          </w:p>
        </w:tc>
      </w:tr>
      <w:tr w:rsidR="00CD50BE" w:rsidRPr="0095171F" w:rsidTr="00CD50BE">
        <w:trPr>
          <w:trHeight w:val="282"/>
        </w:trPr>
        <w:tc>
          <w:tcPr>
            <w:cnfStyle w:val="001000000000" w:firstRow="0" w:lastRow="0" w:firstColumn="1" w:lastColumn="0" w:oddVBand="0" w:evenVBand="0" w:oddHBand="0" w:evenHBand="0" w:firstRowFirstColumn="0" w:firstRowLastColumn="0" w:lastRowFirstColumn="0" w:lastRowLastColumn="0"/>
            <w:tcW w:w="4282" w:type="dxa"/>
            <w:tcBorders>
              <w:top w:val="single" w:sz="4" w:space="0" w:color="auto"/>
              <w:bottom w:val="single" w:sz="4" w:space="0" w:color="auto"/>
            </w:tcBorders>
          </w:tcPr>
          <w:p w:rsidR="00CD50BE" w:rsidRPr="0095171F" w:rsidRDefault="00CD50BE" w:rsidP="00CD7442">
            <w:pPr>
              <w:ind w:left="0" w:firstLine="0"/>
              <w:rPr>
                <w:rFonts w:ascii="Arial" w:hAnsi="Arial" w:cs="Arial"/>
                <w:b/>
              </w:rPr>
            </w:pPr>
            <w:r w:rsidRPr="0095171F">
              <w:rPr>
                <w:rFonts w:ascii="Arial" w:hAnsi="Arial" w:cs="Arial"/>
                <w:b/>
              </w:rPr>
              <w:t>W3. Units of office water used per office area (kilolitres/m2)</w:t>
            </w:r>
          </w:p>
        </w:tc>
        <w:tc>
          <w:tcPr>
            <w:tcW w:w="1276" w:type="dxa"/>
            <w:tcBorders>
              <w:top w:val="single" w:sz="4" w:space="0" w:color="auto"/>
              <w:bottom w:val="single" w:sz="4" w:space="0" w:color="auto"/>
            </w:tcBorders>
          </w:tcPr>
          <w:p w:rsidR="00CD50BE" w:rsidRPr="00AF02EC"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6.5</w:t>
            </w:r>
          </w:p>
        </w:tc>
        <w:tc>
          <w:tcPr>
            <w:tcW w:w="1275" w:type="dxa"/>
            <w:tcBorders>
              <w:top w:val="single" w:sz="4" w:space="0" w:color="auto"/>
              <w:bottom w:val="single" w:sz="4" w:space="0" w:color="auto"/>
            </w:tcBorders>
          </w:tcPr>
          <w:p w:rsidR="00CD50BE" w:rsidRPr="00AF02EC"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8.0</w:t>
            </w:r>
          </w:p>
        </w:tc>
        <w:tc>
          <w:tcPr>
            <w:tcW w:w="1276" w:type="dxa"/>
            <w:tcBorders>
              <w:top w:val="single" w:sz="4" w:space="0" w:color="auto"/>
              <w:bottom w:val="single" w:sz="4" w:space="0" w:color="auto"/>
            </w:tcBorders>
          </w:tcPr>
          <w:p w:rsidR="00CD50BE" w:rsidRPr="00AF02EC"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t>6.3</w:t>
            </w:r>
          </w:p>
        </w:tc>
      </w:tr>
      <w:tr w:rsidR="00CD50BE" w:rsidRPr="0095171F" w:rsidTr="00CD50BE">
        <w:trPr>
          <w:trHeight w:val="282"/>
        </w:trPr>
        <w:tc>
          <w:tcPr>
            <w:cnfStyle w:val="001000000000" w:firstRow="0" w:lastRow="0" w:firstColumn="1" w:lastColumn="0" w:oddVBand="0" w:evenVBand="0" w:oddHBand="0" w:evenHBand="0" w:firstRowFirstColumn="0" w:firstRowLastColumn="0" w:lastRowFirstColumn="0" w:lastRowLastColumn="0"/>
            <w:tcW w:w="4282" w:type="dxa"/>
            <w:tcBorders>
              <w:top w:val="single" w:sz="4" w:space="0" w:color="auto"/>
              <w:bottom w:val="single" w:sz="4" w:space="0" w:color="auto"/>
            </w:tcBorders>
          </w:tcPr>
          <w:p w:rsidR="00CD50BE" w:rsidRPr="0095171F" w:rsidRDefault="00CD50BE" w:rsidP="00CD7442">
            <w:pPr>
              <w:rPr>
                <w:rFonts w:ascii="Arial" w:hAnsi="Arial" w:cs="Arial"/>
                <w:b/>
              </w:rPr>
            </w:pPr>
            <w:r w:rsidRPr="000626C5">
              <w:rPr>
                <w:rFonts w:ascii="Arial" w:hAnsi="Arial" w:cs="Arial"/>
                <w:b/>
              </w:rPr>
              <w:t>Voluntary/ Optional Indicators</w:t>
            </w:r>
          </w:p>
        </w:tc>
        <w:tc>
          <w:tcPr>
            <w:tcW w:w="1276" w:type="dxa"/>
            <w:tcBorders>
              <w:top w:val="single" w:sz="4" w:space="0" w:color="auto"/>
              <w:bottom w:val="single" w:sz="4" w:space="0" w:color="auto"/>
            </w:tcBorders>
          </w:tcPr>
          <w:p w:rsidR="00CD50BE" w:rsidRPr="002617C5" w:rsidRDefault="00CD50BE" w:rsidP="00CD7442">
            <w:pPr>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rsidR="00CD50BE" w:rsidRPr="002617C5" w:rsidRDefault="00CD50BE"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tcPr>
          <w:p w:rsidR="00CD50BE" w:rsidRPr="002617C5" w:rsidRDefault="00CD50BE" w:rsidP="00CD7442">
            <w:pPr>
              <w:cnfStyle w:val="000000000000" w:firstRow="0" w:lastRow="0" w:firstColumn="0" w:lastColumn="0" w:oddVBand="0" w:evenVBand="0" w:oddHBand="0" w:evenHBand="0" w:firstRowFirstColumn="0" w:firstRowLastColumn="0" w:lastRowFirstColumn="0" w:lastRowLastColumn="0"/>
            </w:pPr>
          </w:p>
        </w:tc>
      </w:tr>
      <w:tr w:rsidR="00B93470" w:rsidRPr="0095171F" w:rsidTr="00CD50BE">
        <w:trPr>
          <w:trHeight w:val="282"/>
        </w:trPr>
        <w:tc>
          <w:tcPr>
            <w:cnfStyle w:val="001000000000" w:firstRow="0" w:lastRow="0" w:firstColumn="1" w:lastColumn="0" w:oddVBand="0" w:evenVBand="0" w:oddHBand="0" w:evenHBand="0" w:firstRowFirstColumn="0" w:firstRowLastColumn="0" w:lastRowFirstColumn="0" w:lastRowLastColumn="0"/>
            <w:tcW w:w="4282" w:type="dxa"/>
            <w:tcBorders>
              <w:top w:val="single" w:sz="4" w:space="0" w:color="auto"/>
              <w:bottom w:val="single" w:sz="4" w:space="0" w:color="auto"/>
            </w:tcBorders>
          </w:tcPr>
          <w:p w:rsidR="00B93470" w:rsidRPr="00B93470" w:rsidRDefault="00B93470" w:rsidP="003A0B2F">
            <w:pPr>
              <w:ind w:left="284" w:firstLine="0"/>
              <w:rPr>
                <w:rFonts w:ascii="Arial" w:hAnsi="Arial" w:cs="Arial"/>
              </w:rPr>
            </w:pPr>
            <w:r w:rsidRPr="00B93470">
              <w:rPr>
                <w:rFonts w:ascii="Arial" w:hAnsi="Arial" w:cs="Arial"/>
              </w:rPr>
              <w:t>Details of NABERS water rating/s achieved (star rating):</w:t>
            </w:r>
          </w:p>
          <w:p w:rsidR="00B93470" w:rsidRPr="00B93470" w:rsidRDefault="00B93470" w:rsidP="00565D11">
            <w:pPr>
              <w:pStyle w:val="ListParagraph"/>
              <w:numPr>
                <w:ilvl w:val="0"/>
                <w:numId w:val="61"/>
              </w:numPr>
              <w:rPr>
                <w:rFonts w:ascii="Arial" w:hAnsi="Arial" w:cs="Arial"/>
              </w:rPr>
            </w:pPr>
            <w:r w:rsidRPr="00B93470">
              <w:rPr>
                <w:rFonts w:ascii="Arial" w:hAnsi="Arial" w:cs="Arial"/>
              </w:rPr>
              <w:t>570 Bourke Street, Melbourne (tenancy rating)</w:t>
            </w:r>
          </w:p>
        </w:tc>
        <w:tc>
          <w:tcPr>
            <w:tcW w:w="1276" w:type="dxa"/>
            <w:tcBorders>
              <w:top w:val="single" w:sz="4" w:space="0" w:color="auto"/>
              <w:bottom w:val="single" w:sz="4" w:space="0" w:color="auto"/>
            </w:tcBorders>
          </w:tcPr>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CD7442">
            <w:pPr>
              <w:cnfStyle w:val="000000000000" w:firstRow="0" w:lastRow="0" w:firstColumn="0" w:lastColumn="0" w:oddVBand="0" w:evenVBand="0" w:oddHBand="0" w:evenHBand="0" w:firstRowFirstColumn="0" w:firstRowLastColumn="0" w:lastRowFirstColumn="0" w:lastRowLastColumn="0"/>
            </w:pPr>
            <w:r w:rsidRPr="00B93470">
              <w:t>4.5 stars</w:t>
            </w:r>
          </w:p>
        </w:tc>
        <w:tc>
          <w:tcPr>
            <w:tcW w:w="1275" w:type="dxa"/>
            <w:tcBorders>
              <w:top w:val="single" w:sz="4" w:space="0" w:color="auto"/>
              <w:bottom w:val="single" w:sz="4" w:space="0" w:color="auto"/>
            </w:tcBorders>
          </w:tcPr>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CD7442">
            <w:pPr>
              <w:cnfStyle w:val="000000000000" w:firstRow="0" w:lastRow="0" w:firstColumn="0" w:lastColumn="0" w:oddVBand="0" w:evenVBand="0" w:oddHBand="0" w:evenHBand="0" w:firstRowFirstColumn="0" w:firstRowLastColumn="0" w:lastRowFirstColumn="0" w:lastRowLastColumn="0"/>
            </w:pPr>
            <w:r w:rsidRPr="00B93470">
              <w:t>Not rated</w:t>
            </w:r>
          </w:p>
        </w:tc>
        <w:tc>
          <w:tcPr>
            <w:tcW w:w="1276" w:type="dxa"/>
            <w:tcBorders>
              <w:top w:val="single" w:sz="4" w:space="0" w:color="auto"/>
              <w:bottom w:val="single" w:sz="4" w:space="0" w:color="auto"/>
            </w:tcBorders>
          </w:tcPr>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3A0B2F">
            <w:pPr>
              <w:cnfStyle w:val="000000000000" w:firstRow="0" w:lastRow="0" w:firstColumn="0" w:lastColumn="0" w:oddVBand="0" w:evenVBand="0" w:oddHBand="0" w:evenHBand="0" w:firstRowFirstColumn="0" w:firstRowLastColumn="0" w:lastRowFirstColumn="0" w:lastRowLastColumn="0"/>
            </w:pPr>
          </w:p>
          <w:p w:rsidR="00B93470" w:rsidRPr="00B93470" w:rsidRDefault="00B93470" w:rsidP="00CD7442">
            <w:pPr>
              <w:cnfStyle w:val="000000000000" w:firstRow="0" w:lastRow="0" w:firstColumn="0" w:lastColumn="0" w:oddVBand="0" w:evenVBand="0" w:oddHBand="0" w:evenHBand="0" w:firstRowFirstColumn="0" w:firstRowLastColumn="0" w:lastRowFirstColumn="0" w:lastRowLastColumn="0"/>
            </w:pPr>
            <w:r w:rsidRPr="00B93470">
              <w:t>Not rated</w:t>
            </w:r>
          </w:p>
        </w:tc>
      </w:tr>
    </w:tbl>
    <w:p w:rsidR="009156D9" w:rsidRPr="00860D69" w:rsidRDefault="009156D9" w:rsidP="008C7E9B">
      <w:pPr>
        <w:pStyle w:val="Heading4"/>
      </w:pPr>
      <w:r w:rsidRPr="00860D69">
        <w:t>Actions undertaken</w:t>
      </w:r>
    </w:p>
    <w:p w:rsidR="002853B6" w:rsidRPr="00B67635" w:rsidRDefault="002853B6" w:rsidP="002853B6">
      <w:pPr>
        <w:pStyle w:val="ListBullet"/>
        <w:keepLines w:val="0"/>
        <w:numPr>
          <w:ilvl w:val="0"/>
          <w:numId w:val="16"/>
        </w:numPr>
        <w:spacing w:before="120" w:after="60"/>
      </w:pPr>
      <w:r w:rsidRPr="00B67635">
        <w:t xml:space="preserve">In the last 12 months </w:t>
      </w:r>
      <w:r>
        <w:t>DOT</w:t>
      </w:r>
      <w:r w:rsidRPr="00B67635">
        <w:t xml:space="preserve"> has been tracking daily water consumption across 30 sites. This has enabled faults to be identified in advance of billing data.</w:t>
      </w:r>
    </w:p>
    <w:p w:rsidR="002853B6" w:rsidRDefault="002853B6" w:rsidP="002853B6">
      <w:pPr>
        <w:pStyle w:val="ListBullet"/>
        <w:keepLines w:val="0"/>
        <w:numPr>
          <w:ilvl w:val="0"/>
          <w:numId w:val="16"/>
        </w:numPr>
        <w:spacing w:before="120" w:after="60"/>
      </w:pPr>
      <w:r w:rsidRPr="00B67635">
        <w:t xml:space="preserve">Water storage tanks have been installed at 46 </w:t>
      </w:r>
      <w:r>
        <w:t>DOT</w:t>
      </w:r>
      <w:r w:rsidRPr="00B67635">
        <w:t xml:space="preserve"> sites to help reduce the demand for mains water.</w:t>
      </w:r>
    </w:p>
    <w:p w:rsidR="00080446" w:rsidRPr="00422B81" w:rsidRDefault="00080446" w:rsidP="00DA3433">
      <w:pPr>
        <w:pStyle w:val="Heading4"/>
      </w:pPr>
      <w:r w:rsidRPr="00422B81">
        <w:t>Targets</w:t>
      </w:r>
      <w:bookmarkEnd w:id="90"/>
    </w:p>
    <w:p w:rsidR="00080446" w:rsidRPr="00422B81" w:rsidRDefault="00080446" w:rsidP="00080446">
      <w:r w:rsidRPr="00422B81">
        <w:t>The following targets have been set for 201</w:t>
      </w:r>
      <w:r w:rsidR="0006613C" w:rsidRPr="00422B81">
        <w:t>7</w:t>
      </w:r>
      <w:r w:rsidRPr="00422B81">
        <w:t>-1</w:t>
      </w:r>
      <w:r w:rsidR="0006613C" w:rsidRPr="00422B81">
        <w:t>8</w:t>
      </w:r>
      <w:r w:rsidRPr="00422B81">
        <w:t>:</w:t>
      </w:r>
    </w:p>
    <w:p w:rsidR="00080446" w:rsidRPr="00422B81" w:rsidRDefault="00080446" w:rsidP="00880C01">
      <w:pPr>
        <w:pStyle w:val="ListBullet"/>
        <w:keepLines w:val="0"/>
        <w:numPr>
          <w:ilvl w:val="0"/>
          <w:numId w:val="16"/>
        </w:numPr>
        <w:spacing w:before="120" w:after="60"/>
      </w:pPr>
      <w:r w:rsidRPr="00422B81">
        <w:t>10 per cent reduction in water consumption (litres per FTE) by 30 June 201</w:t>
      </w:r>
      <w:r w:rsidR="0006613C" w:rsidRPr="00422B81">
        <w:t>8</w:t>
      </w:r>
      <w:r w:rsidRPr="00422B81">
        <w:t>.</w:t>
      </w:r>
    </w:p>
    <w:p w:rsidR="00080446" w:rsidRPr="00422B81" w:rsidRDefault="00080446" w:rsidP="00DA3433">
      <w:pPr>
        <w:pStyle w:val="Heading4"/>
      </w:pPr>
      <w:bookmarkStart w:id="91" w:name="_Toc477967515"/>
      <w:r w:rsidRPr="00422B81">
        <w:t>Explanatory notes</w:t>
      </w:r>
      <w:bookmarkEnd w:id="91"/>
    </w:p>
    <w:p w:rsidR="0068737A" w:rsidRDefault="00080446" w:rsidP="00CA671E">
      <w:pPr>
        <w:pStyle w:val="Guidancenoborder"/>
      </w:pPr>
      <w:r w:rsidRPr="00422B81">
        <w:t>[Insert as appropriate.]</w:t>
      </w:r>
      <w:r w:rsidRPr="00892DE3">
        <w:t xml:space="preserve"> </w:t>
      </w:r>
      <w:r w:rsidR="0068737A">
        <w:br w:type="page"/>
      </w:r>
    </w:p>
    <w:p w:rsidR="00C468E7" w:rsidRPr="00C468E7" w:rsidRDefault="00C468E7" w:rsidP="00C468E7">
      <w:pPr>
        <w:pStyle w:val="Reference"/>
        <w:spacing w:before="120"/>
        <w:rPr>
          <w:sz w:val="2"/>
          <w:szCs w:val="2"/>
        </w:rPr>
      </w:pPr>
    </w:p>
    <w:p w:rsidR="00C468E7" w:rsidRDefault="00C468E7" w:rsidP="00C468E7">
      <w:pPr>
        <w:pStyle w:val="Reference"/>
        <w:spacing w:before="120"/>
      </w:pPr>
      <w:r w:rsidRPr="00954AEF">
        <w:t xml:space="preserve">FRD 24D </w:t>
      </w:r>
    </w:p>
    <w:p w:rsidR="00C468E7" w:rsidRDefault="00C468E7" w:rsidP="00C468E7">
      <w:pPr>
        <w:pStyle w:val="Reference"/>
        <w:spacing w:before="160"/>
        <w:rPr>
          <w:b/>
        </w:rPr>
      </w:pPr>
    </w:p>
    <w:p w:rsidR="00C468E7" w:rsidRDefault="00C468E7" w:rsidP="00C468E7">
      <w:pPr>
        <w:pStyle w:val="Reference"/>
        <w:spacing w:before="160"/>
        <w:rPr>
          <w:b/>
        </w:rPr>
      </w:pPr>
    </w:p>
    <w:p w:rsidR="00C468E7" w:rsidRDefault="00C468E7" w:rsidP="00C468E7">
      <w:pPr>
        <w:pStyle w:val="Reference"/>
        <w:spacing w:before="160"/>
        <w:rPr>
          <w:b/>
        </w:rPr>
      </w:pPr>
    </w:p>
    <w:p w:rsidR="00C468E7" w:rsidRDefault="00C468E7" w:rsidP="00C468E7">
      <w:pPr>
        <w:pStyle w:val="Reference"/>
        <w:spacing w:before="160"/>
        <w:rPr>
          <w:b/>
        </w:rPr>
      </w:pPr>
    </w:p>
    <w:p w:rsidR="00C468E7" w:rsidRDefault="00C468E7" w:rsidP="00C468E7">
      <w:pPr>
        <w:pStyle w:val="Reference"/>
        <w:spacing w:before="160"/>
        <w:rPr>
          <w:b/>
        </w:rPr>
      </w:pPr>
    </w:p>
    <w:p w:rsidR="00C468E7" w:rsidRDefault="00C468E7" w:rsidP="00C468E7">
      <w:pPr>
        <w:pStyle w:val="Reference"/>
        <w:spacing w:before="0" w:after="0"/>
        <w:rPr>
          <w:b/>
        </w:rPr>
      </w:pPr>
      <w:r w:rsidRPr="00131D18">
        <w:rPr>
          <w:b/>
        </w:rPr>
        <w:t>Revised</w:t>
      </w:r>
    </w:p>
    <w:p w:rsidR="0068737A" w:rsidRDefault="0068737A"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C468E7">
      <w:pPr>
        <w:pStyle w:val="Reference"/>
        <w:spacing w:before="0" w:after="0"/>
        <w:rPr>
          <w:b/>
        </w:rPr>
      </w:pPr>
      <w:r w:rsidRPr="00131D18">
        <w:rPr>
          <w:b/>
        </w:rPr>
        <w:t>Revised</w:t>
      </w: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C468E7">
      <w:pPr>
        <w:pStyle w:val="Reference"/>
        <w:spacing w:before="0" w:after="0"/>
        <w:rPr>
          <w:b/>
        </w:rPr>
      </w:pPr>
      <w:r w:rsidRPr="00131D18">
        <w:rPr>
          <w:b/>
        </w:rPr>
        <w:t>Revised</w:t>
      </w: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68737A">
      <w:pPr>
        <w:pStyle w:val="Reference"/>
      </w:pPr>
    </w:p>
    <w:p w:rsidR="00C468E7" w:rsidRDefault="00C468E7" w:rsidP="00C468E7">
      <w:pPr>
        <w:pStyle w:val="Reference"/>
        <w:spacing w:before="0" w:after="0"/>
        <w:rPr>
          <w:b/>
        </w:rPr>
      </w:pPr>
      <w:r w:rsidRPr="00131D18">
        <w:rPr>
          <w:b/>
        </w:rPr>
        <w:t>Revised</w:t>
      </w:r>
    </w:p>
    <w:p w:rsidR="00C468E7" w:rsidRDefault="00C468E7" w:rsidP="0068737A">
      <w:pPr>
        <w:pStyle w:val="Reference"/>
      </w:pPr>
    </w:p>
    <w:p w:rsidR="00080446" w:rsidRPr="00422B81" w:rsidRDefault="0068737A" w:rsidP="00B06452">
      <w:pPr>
        <w:pStyle w:val="Heading30"/>
        <w:ind w:left="0" w:firstLine="0"/>
      </w:pPr>
      <w:r>
        <w:br w:type="column"/>
      </w:r>
      <w:r w:rsidR="00D115FB">
        <w:t>Travel and t</w:t>
      </w:r>
      <w:r w:rsidR="00080446" w:rsidRPr="00422B81">
        <w:t>ransport</w:t>
      </w:r>
      <w:r w:rsidR="00833521">
        <w:t xml:space="preserve"> </w:t>
      </w:r>
    </w:p>
    <w:p w:rsidR="00080446" w:rsidRPr="00892DE3" w:rsidRDefault="00080446" w:rsidP="002C78D7">
      <w:pPr>
        <w:spacing w:after="120"/>
      </w:pPr>
      <w:r w:rsidRPr="00422B81">
        <w:t>The Department</w:t>
      </w:r>
      <w:r w:rsidR="00D2075C">
        <w:t>’</w:t>
      </w:r>
      <w:r w:rsidRPr="00422B81">
        <w: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80 per cent six cylinder petrol fuelled and 20 per cent hybrid vehicles.</w:t>
      </w:r>
    </w:p>
    <w:tbl>
      <w:tblPr>
        <w:tblStyle w:val="Modeltable"/>
        <w:tblW w:w="8123" w:type="dxa"/>
        <w:tblBorders>
          <w:bottom w:val="none" w:sz="0" w:space="0" w:color="auto"/>
        </w:tblBorders>
        <w:tblLayout w:type="fixed"/>
        <w:tblLook w:val="04A0" w:firstRow="1" w:lastRow="0" w:firstColumn="1" w:lastColumn="0" w:noHBand="0" w:noVBand="1"/>
      </w:tblPr>
      <w:tblGrid>
        <w:gridCol w:w="3961"/>
        <w:gridCol w:w="1611"/>
        <w:gridCol w:w="1275"/>
        <w:gridCol w:w="1276"/>
      </w:tblGrid>
      <w:tr w:rsidR="00D115FB" w:rsidRPr="000F7410" w:rsidTr="002C78D7">
        <w:trPr>
          <w:cnfStyle w:val="100000000000" w:firstRow="1" w:lastRow="0" w:firstColumn="0" w:lastColumn="0" w:oddVBand="0" w:evenVBand="0" w:oddHBand="0" w:evenHBand="0" w:firstRowFirstColumn="0" w:firstRowLastColumn="0" w:lastRowFirstColumn="0" w:lastRowLastColumn="0"/>
        </w:trPr>
        <w:tc>
          <w:tcPr>
            <w:tcW w:w="3961" w:type="dxa"/>
            <w:tcBorders>
              <w:bottom w:val="single" w:sz="4" w:space="0" w:color="auto"/>
            </w:tcBorders>
          </w:tcPr>
          <w:p w:rsidR="00D115FB" w:rsidRPr="000F7410" w:rsidRDefault="00D115FB" w:rsidP="00CD7442">
            <w:pPr>
              <w:spacing w:before="20" w:after="20"/>
            </w:pPr>
            <w:r w:rsidRPr="000F7410">
              <w:t>Indicator</w:t>
            </w:r>
          </w:p>
        </w:tc>
        <w:tc>
          <w:tcPr>
            <w:tcW w:w="1611" w:type="dxa"/>
            <w:tcBorders>
              <w:bottom w:val="single" w:sz="4" w:space="0" w:color="auto"/>
            </w:tcBorders>
          </w:tcPr>
          <w:p w:rsidR="00D115FB" w:rsidRPr="002C78D7" w:rsidRDefault="00D115FB" w:rsidP="002C78D7">
            <w:pPr>
              <w:spacing w:before="20" w:after="20"/>
              <w:jc w:val="right"/>
              <w:rPr>
                <w:i/>
              </w:rPr>
            </w:pPr>
            <w:r w:rsidRPr="002C78D7">
              <w:rPr>
                <w:i/>
              </w:rPr>
              <w:t>2017-18</w:t>
            </w:r>
          </w:p>
        </w:tc>
        <w:tc>
          <w:tcPr>
            <w:tcW w:w="1275" w:type="dxa"/>
            <w:tcBorders>
              <w:bottom w:val="single" w:sz="4" w:space="0" w:color="auto"/>
            </w:tcBorders>
          </w:tcPr>
          <w:p w:rsidR="00D115FB" w:rsidRPr="002C78D7" w:rsidRDefault="00D115FB" w:rsidP="002C78D7">
            <w:pPr>
              <w:spacing w:before="20" w:after="20"/>
              <w:jc w:val="right"/>
              <w:rPr>
                <w:i/>
              </w:rPr>
            </w:pPr>
            <w:r w:rsidRPr="002C78D7">
              <w:rPr>
                <w:i/>
              </w:rPr>
              <w:t>2016-17</w:t>
            </w:r>
          </w:p>
        </w:tc>
        <w:tc>
          <w:tcPr>
            <w:tcW w:w="1276" w:type="dxa"/>
            <w:tcBorders>
              <w:bottom w:val="single" w:sz="4" w:space="0" w:color="auto"/>
            </w:tcBorders>
          </w:tcPr>
          <w:p w:rsidR="00D115FB" w:rsidRPr="002C78D7" w:rsidRDefault="00D115FB" w:rsidP="002C78D7">
            <w:pPr>
              <w:spacing w:before="20" w:after="20"/>
              <w:jc w:val="right"/>
              <w:rPr>
                <w:i/>
              </w:rPr>
            </w:pPr>
            <w:r w:rsidRPr="002C78D7">
              <w:rPr>
                <w:i/>
              </w:rPr>
              <w:t>2015-16</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0F7410" w:rsidRDefault="00D115FB" w:rsidP="00CD7442">
            <w:pPr>
              <w:pStyle w:val="TblBdy"/>
            </w:pPr>
            <w:r w:rsidRPr="00373AFA">
              <w:rPr>
                <w:b/>
              </w:rPr>
              <w:t>T1. Total energy</w:t>
            </w:r>
            <w:r w:rsidRPr="000F7410">
              <w:t xml:space="preserve"> </w:t>
            </w:r>
            <w:r w:rsidRPr="00373AFA">
              <w:rPr>
                <w:b/>
              </w:rPr>
              <w:t>consumption by fleet vehicles (MJ)</w:t>
            </w:r>
          </w:p>
        </w:tc>
        <w:tc>
          <w:tcPr>
            <w:tcW w:w="1611" w:type="dxa"/>
            <w:tcBorders>
              <w:top w:val="single" w:sz="4" w:space="0" w:color="auto"/>
              <w:bottom w:val="single" w:sz="4" w:space="0" w:color="auto"/>
            </w:tcBorders>
            <w:shd w:val="clear" w:color="auto" w:fill="auto"/>
          </w:tcPr>
          <w:p w:rsidR="00D115FB" w:rsidRPr="00AF02EC" w:rsidRDefault="002C78D7" w:rsidP="00A20936">
            <w:pPr>
              <w:pStyle w:val="TblBdy"/>
              <w:jc w:val="right"/>
              <w:rPr>
                <w:b/>
              </w:rPr>
            </w:pPr>
            <w:r>
              <w:t xml:space="preserve">76 294 </w:t>
            </w:r>
            <w:r w:rsidR="00D115FB">
              <w:t>160</w:t>
            </w:r>
          </w:p>
        </w:tc>
        <w:tc>
          <w:tcPr>
            <w:tcW w:w="1275" w:type="dxa"/>
            <w:tcBorders>
              <w:top w:val="single" w:sz="4" w:space="0" w:color="auto"/>
              <w:bottom w:val="single" w:sz="4" w:space="0" w:color="auto"/>
            </w:tcBorders>
            <w:shd w:val="clear" w:color="auto" w:fill="auto"/>
          </w:tcPr>
          <w:p w:rsidR="00D115FB" w:rsidRPr="00A20936" w:rsidRDefault="002C78D7" w:rsidP="00A20936">
            <w:pPr>
              <w:pStyle w:val="TblBdy"/>
              <w:jc w:val="right"/>
            </w:pPr>
            <w:r>
              <w:t>90 970 327</w:t>
            </w:r>
          </w:p>
        </w:tc>
        <w:tc>
          <w:tcPr>
            <w:tcW w:w="1276" w:type="dxa"/>
            <w:tcBorders>
              <w:top w:val="single" w:sz="4" w:space="0" w:color="auto"/>
              <w:bottom w:val="single" w:sz="4" w:space="0" w:color="auto"/>
            </w:tcBorders>
            <w:shd w:val="clear" w:color="auto" w:fill="auto"/>
          </w:tcPr>
          <w:p w:rsidR="00D115FB" w:rsidRPr="00AF02EC" w:rsidRDefault="002C78D7" w:rsidP="00A20936">
            <w:pPr>
              <w:pStyle w:val="TblBdy"/>
              <w:jc w:val="right"/>
              <w:rPr>
                <w:b/>
              </w:rPr>
            </w:pPr>
            <w:r>
              <w:t>81 528 287</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sidRPr="00A61016">
              <w:rPr>
                <w:rFonts w:cs="Arial"/>
              </w:rPr>
              <w:t>Diesel</w:t>
            </w:r>
          </w:p>
        </w:tc>
        <w:tc>
          <w:tcPr>
            <w:tcW w:w="1611"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Pr>
                <w:bCs/>
              </w:rPr>
              <w:t>68</w:t>
            </w:r>
            <w:r w:rsidR="00A20936">
              <w:rPr>
                <w:bCs/>
              </w:rPr>
              <w:t xml:space="preserve"> </w:t>
            </w:r>
            <w:r>
              <w:rPr>
                <w:bCs/>
              </w:rPr>
              <w:t>623</w:t>
            </w:r>
            <w:r w:rsidR="00A20936">
              <w:rPr>
                <w:bCs/>
              </w:rPr>
              <w:t xml:space="preserve"> </w:t>
            </w:r>
            <w:r>
              <w:rPr>
                <w:bCs/>
              </w:rPr>
              <w:t>776</w:t>
            </w:r>
          </w:p>
        </w:tc>
        <w:tc>
          <w:tcPr>
            <w:tcW w:w="1275"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673901">
              <w:rPr>
                <w:bCs/>
              </w:rPr>
              <w:t>80</w:t>
            </w:r>
            <w:r w:rsidR="00A20936">
              <w:rPr>
                <w:bCs/>
              </w:rPr>
              <w:t xml:space="preserve"> </w:t>
            </w:r>
            <w:r w:rsidRPr="00673901">
              <w:rPr>
                <w:bCs/>
              </w:rPr>
              <w:t>103</w:t>
            </w:r>
            <w:r w:rsidR="00A20936">
              <w:rPr>
                <w:bCs/>
              </w:rPr>
              <w:t xml:space="preserve"> </w:t>
            </w:r>
            <w:r w:rsidRPr="00673901">
              <w:rPr>
                <w:bCs/>
              </w:rPr>
              <w:t>558</w:t>
            </w:r>
          </w:p>
        </w:tc>
        <w:tc>
          <w:tcPr>
            <w:tcW w:w="1276" w:type="dxa"/>
            <w:tcBorders>
              <w:top w:val="single" w:sz="4" w:space="0" w:color="auto"/>
              <w:bottom w:val="single" w:sz="4" w:space="0" w:color="auto"/>
            </w:tcBorders>
            <w:shd w:val="clear" w:color="auto" w:fill="auto"/>
          </w:tcPr>
          <w:p w:rsidR="00D115FB" w:rsidRDefault="00D115FB" w:rsidP="00A20936">
            <w:pPr>
              <w:pStyle w:val="TblBdy"/>
              <w:jc w:val="right"/>
              <w:rPr>
                <w:bCs/>
              </w:rPr>
            </w:pPr>
            <w:r w:rsidRPr="00673901">
              <w:rPr>
                <w:bCs/>
              </w:rPr>
              <w:t>70</w:t>
            </w:r>
            <w:r w:rsidR="00A20936">
              <w:rPr>
                <w:bCs/>
              </w:rPr>
              <w:t xml:space="preserve"> </w:t>
            </w:r>
            <w:r w:rsidRPr="00673901">
              <w:rPr>
                <w:bCs/>
              </w:rPr>
              <w:t>805</w:t>
            </w:r>
            <w:r w:rsidR="00A20936">
              <w:rPr>
                <w:bCs/>
              </w:rPr>
              <w:t xml:space="preserve"> </w:t>
            </w:r>
            <w:r w:rsidRPr="00673901">
              <w:rPr>
                <w:bCs/>
              </w:rPr>
              <w:t>395</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sidRPr="00A61016">
              <w:rPr>
                <w:rFonts w:cs="Arial"/>
              </w:rPr>
              <w:t>LPG</w:t>
            </w:r>
          </w:p>
        </w:tc>
        <w:tc>
          <w:tcPr>
            <w:tcW w:w="1611"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Pr>
                <w:bCs/>
              </w:rPr>
              <w:t>547</w:t>
            </w:r>
            <w:r w:rsidR="00A20936">
              <w:rPr>
                <w:bCs/>
              </w:rPr>
              <w:t xml:space="preserve"> </w:t>
            </w:r>
            <w:r>
              <w:rPr>
                <w:bCs/>
              </w:rPr>
              <w:t>429</w:t>
            </w:r>
          </w:p>
        </w:tc>
        <w:tc>
          <w:tcPr>
            <w:tcW w:w="1275"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673901">
              <w:rPr>
                <w:bCs/>
              </w:rPr>
              <w:t>707</w:t>
            </w:r>
            <w:r w:rsidR="00A20936">
              <w:rPr>
                <w:bCs/>
              </w:rPr>
              <w:t xml:space="preserve"> </w:t>
            </w:r>
            <w:r w:rsidRPr="00673901">
              <w:rPr>
                <w:bCs/>
              </w:rPr>
              <w:t>646</w:t>
            </w:r>
          </w:p>
        </w:tc>
        <w:tc>
          <w:tcPr>
            <w:tcW w:w="1276" w:type="dxa"/>
            <w:tcBorders>
              <w:top w:val="single" w:sz="4" w:space="0" w:color="auto"/>
              <w:bottom w:val="single" w:sz="4" w:space="0" w:color="auto"/>
            </w:tcBorders>
            <w:shd w:val="clear" w:color="auto" w:fill="auto"/>
          </w:tcPr>
          <w:p w:rsidR="00D115FB" w:rsidRDefault="00D115FB" w:rsidP="00A20936">
            <w:pPr>
              <w:pStyle w:val="TblBdy"/>
              <w:jc w:val="right"/>
              <w:rPr>
                <w:bCs/>
              </w:rPr>
            </w:pPr>
            <w:r w:rsidRPr="00673901">
              <w:rPr>
                <w:bCs/>
              </w:rPr>
              <w:t>945</w:t>
            </w:r>
            <w:r w:rsidR="00A20936">
              <w:rPr>
                <w:bCs/>
              </w:rPr>
              <w:t xml:space="preserve"> </w:t>
            </w:r>
            <w:r w:rsidRPr="00673901">
              <w:rPr>
                <w:bCs/>
              </w:rPr>
              <w:t>636</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A20936" w:rsidP="00A20936">
            <w:pPr>
              <w:ind w:left="284"/>
              <w:rPr>
                <w:rFonts w:cs="Arial"/>
              </w:rPr>
            </w:pPr>
            <w:r>
              <w:rPr>
                <w:rFonts w:cs="Arial"/>
              </w:rPr>
              <w:t>Unleaded</w:t>
            </w:r>
          </w:p>
        </w:tc>
        <w:tc>
          <w:tcPr>
            <w:tcW w:w="1611"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30750CEB">
              <w:t>7</w:t>
            </w:r>
            <w:r w:rsidR="00A20936">
              <w:t xml:space="preserve"> </w:t>
            </w:r>
            <w:r w:rsidRPr="30750CEB">
              <w:t>122</w:t>
            </w:r>
            <w:r w:rsidR="00A20936">
              <w:t xml:space="preserve"> </w:t>
            </w:r>
            <w:r w:rsidRPr="30750CEB">
              <w:t>955</w:t>
            </w:r>
          </w:p>
        </w:tc>
        <w:tc>
          <w:tcPr>
            <w:tcW w:w="1275"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673901">
              <w:rPr>
                <w:bCs/>
              </w:rPr>
              <w:t>9</w:t>
            </w:r>
            <w:r w:rsidR="00A20936">
              <w:rPr>
                <w:bCs/>
              </w:rPr>
              <w:t xml:space="preserve"> </w:t>
            </w:r>
            <w:r w:rsidRPr="00673901">
              <w:rPr>
                <w:bCs/>
              </w:rPr>
              <w:t>950</w:t>
            </w:r>
            <w:r w:rsidR="00A20936">
              <w:rPr>
                <w:bCs/>
              </w:rPr>
              <w:t xml:space="preserve"> </w:t>
            </w:r>
            <w:r w:rsidRPr="00673901">
              <w:rPr>
                <w:bCs/>
              </w:rPr>
              <w:t>809</w:t>
            </w:r>
          </w:p>
        </w:tc>
        <w:tc>
          <w:tcPr>
            <w:tcW w:w="1276" w:type="dxa"/>
            <w:tcBorders>
              <w:top w:val="single" w:sz="4" w:space="0" w:color="auto"/>
              <w:bottom w:val="single" w:sz="4" w:space="0" w:color="auto"/>
            </w:tcBorders>
            <w:shd w:val="clear" w:color="auto" w:fill="auto"/>
          </w:tcPr>
          <w:p w:rsidR="00D115FB" w:rsidRDefault="00D115FB" w:rsidP="00A20936">
            <w:pPr>
              <w:pStyle w:val="TblBdy"/>
              <w:jc w:val="right"/>
              <w:rPr>
                <w:bCs/>
              </w:rPr>
            </w:pPr>
            <w:r w:rsidRPr="00673901">
              <w:rPr>
                <w:bCs/>
              </w:rPr>
              <w:t>9</w:t>
            </w:r>
            <w:r w:rsidR="00A20936">
              <w:rPr>
                <w:bCs/>
              </w:rPr>
              <w:t xml:space="preserve"> </w:t>
            </w:r>
            <w:r w:rsidRPr="00673901">
              <w:rPr>
                <w:bCs/>
              </w:rPr>
              <w:t>575</w:t>
            </w:r>
            <w:r w:rsidR="00A20936">
              <w:rPr>
                <w:bCs/>
              </w:rPr>
              <w:t xml:space="preserve"> </w:t>
            </w:r>
            <w:r w:rsidRPr="00673901">
              <w:rPr>
                <w:bCs/>
              </w:rPr>
              <w:t>800</w:t>
            </w:r>
          </w:p>
        </w:tc>
      </w:tr>
      <w:tr w:rsidR="00A20936"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A20936" w:rsidRDefault="00A20936" w:rsidP="00A20936">
            <w:pPr>
              <w:ind w:left="284"/>
              <w:rPr>
                <w:rFonts w:cs="Arial"/>
              </w:rPr>
            </w:pPr>
            <w:r>
              <w:rPr>
                <w:rFonts w:cs="Arial"/>
              </w:rPr>
              <w:t>Hybrid</w:t>
            </w:r>
          </w:p>
        </w:tc>
        <w:tc>
          <w:tcPr>
            <w:tcW w:w="1611" w:type="dxa"/>
            <w:tcBorders>
              <w:top w:val="single" w:sz="4" w:space="0" w:color="auto"/>
              <w:bottom w:val="single" w:sz="4" w:space="0" w:color="auto"/>
            </w:tcBorders>
            <w:shd w:val="clear" w:color="auto" w:fill="auto"/>
          </w:tcPr>
          <w:p w:rsidR="00A20936" w:rsidRPr="30750CEB" w:rsidRDefault="00A20936" w:rsidP="00CD7442">
            <w:pPr>
              <w:pStyle w:val="TblBdy"/>
              <w:jc w:val="right"/>
            </w:pPr>
            <w:r>
              <w:t>251 892</w:t>
            </w:r>
          </w:p>
        </w:tc>
        <w:tc>
          <w:tcPr>
            <w:tcW w:w="1275" w:type="dxa"/>
            <w:tcBorders>
              <w:top w:val="single" w:sz="4" w:space="0" w:color="auto"/>
              <w:bottom w:val="single" w:sz="4" w:space="0" w:color="auto"/>
            </w:tcBorders>
            <w:shd w:val="clear" w:color="auto" w:fill="auto"/>
          </w:tcPr>
          <w:p w:rsidR="00A20936" w:rsidRPr="00673901" w:rsidRDefault="00A20936" w:rsidP="00CD7442">
            <w:pPr>
              <w:pStyle w:val="TblBdy"/>
              <w:jc w:val="right"/>
              <w:rPr>
                <w:bCs/>
              </w:rPr>
            </w:pPr>
            <w:r>
              <w:rPr>
                <w:bCs/>
              </w:rPr>
              <w:t>208 314</w:t>
            </w:r>
          </w:p>
        </w:tc>
        <w:tc>
          <w:tcPr>
            <w:tcW w:w="1276" w:type="dxa"/>
            <w:tcBorders>
              <w:top w:val="single" w:sz="4" w:space="0" w:color="auto"/>
              <w:bottom w:val="single" w:sz="4" w:space="0" w:color="auto"/>
            </w:tcBorders>
            <w:shd w:val="clear" w:color="auto" w:fill="auto"/>
          </w:tcPr>
          <w:p w:rsidR="00A20936" w:rsidRPr="00673901" w:rsidRDefault="00A20936" w:rsidP="00CD7442">
            <w:pPr>
              <w:pStyle w:val="TblBdy"/>
              <w:jc w:val="right"/>
              <w:rPr>
                <w:bCs/>
              </w:rPr>
            </w:pPr>
            <w:r>
              <w:rPr>
                <w:bCs/>
              </w:rPr>
              <w:t>201 456</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D115FB" w:rsidP="00CD7442">
            <w:pPr>
              <w:pStyle w:val="TblBdy"/>
              <w:rPr>
                <w:b/>
              </w:rPr>
            </w:pPr>
            <w:r w:rsidRPr="00373AFA">
              <w:rPr>
                <w:b/>
              </w:rPr>
              <w:t>T2. Total distance travelled by fleet vehicles (km)</w:t>
            </w:r>
          </w:p>
        </w:tc>
        <w:tc>
          <w:tcPr>
            <w:tcW w:w="1611" w:type="dxa"/>
            <w:tcBorders>
              <w:top w:val="single" w:sz="4" w:space="0" w:color="auto"/>
              <w:bottom w:val="single" w:sz="4" w:space="0" w:color="auto"/>
            </w:tcBorders>
            <w:shd w:val="clear" w:color="auto" w:fill="auto"/>
          </w:tcPr>
          <w:p w:rsidR="00D115FB" w:rsidRPr="00AF02EC" w:rsidRDefault="00A20936" w:rsidP="00CD7442">
            <w:pPr>
              <w:pStyle w:val="TblBdy"/>
              <w:jc w:val="right"/>
              <w:rPr>
                <w:b/>
              </w:rPr>
            </w:pPr>
            <w:r>
              <w:t>17 388 509</w:t>
            </w:r>
          </w:p>
        </w:tc>
        <w:tc>
          <w:tcPr>
            <w:tcW w:w="1275" w:type="dxa"/>
            <w:tcBorders>
              <w:top w:val="single" w:sz="4" w:space="0" w:color="auto"/>
              <w:bottom w:val="single" w:sz="4" w:space="0" w:color="auto"/>
            </w:tcBorders>
            <w:shd w:val="clear" w:color="auto" w:fill="auto"/>
          </w:tcPr>
          <w:p w:rsidR="00D115FB" w:rsidRPr="00A20936" w:rsidRDefault="00A20936" w:rsidP="00CD7442">
            <w:pPr>
              <w:pStyle w:val="TblBdy"/>
              <w:jc w:val="right"/>
            </w:pPr>
            <w:r w:rsidRPr="00A20936">
              <w:t>18 627 345</w:t>
            </w:r>
          </w:p>
        </w:tc>
        <w:tc>
          <w:tcPr>
            <w:tcW w:w="1276" w:type="dxa"/>
            <w:tcBorders>
              <w:top w:val="single" w:sz="4" w:space="0" w:color="auto"/>
              <w:bottom w:val="single" w:sz="4" w:space="0" w:color="auto"/>
            </w:tcBorders>
            <w:shd w:val="clear" w:color="auto" w:fill="auto"/>
          </w:tcPr>
          <w:p w:rsidR="00D115FB" w:rsidRPr="00A20936" w:rsidRDefault="00A20936" w:rsidP="00A20936">
            <w:pPr>
              <w:pStyle w:val="TblBdy"/>
              <w:ind w:hanging="170"/>
              <w:jc w:val="right"/>
            </w:pPr>
            <w:r w:rsidRPr="00A20936">
              <w:t>17 801 319</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sidRPr="00A61016">
              <w:rPr>
                <w:rFonts w:cs="Arial"/>
              </w:rPr>
              <w:t>Diesel</w:t>
            </w:r>
          </w:p>
        </w:tc>
        <w:tc>
          <w:tcPr>
            <w:tcW w:w="1611"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A61016">
              <w:rPr>
                <w:bCs/>
              </w:rPr>
              <w:t>14</w:t>
            </w:r>
            <w:r w:rsidR="00A20936">
              <w:rPr>
                <w:bCs/>
              </w:rPr>
              <w:t xml:space="preserve"> </w:t>
            </w:r>
            <w:r w:rsidRPr="00A61016">
              <w:rPr>
                <w:bCs/>
              </w:rPr>
              <w:t>016</w:t>
            </w:r>
            <w:r w:rsidR="00A20936">
              <w:rPr>
                <w:bCs/>
              </w:rPr>
              <w:t xml:space="preserve"> </w:t>
            </w:r>
            <w:r w:rsidRPr="00A61016">
              <w:rPr>
                <w:bCs/>
              </w:rPr>
              <w:t>242</w:t>
            </w:r>
          </w:p>
        </w:tc>
        <w:tc>
          <w:tcPr>
            <w:tcW w:w="1275"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A61016">
              <w:rPr>
                <w:bCs/>
              </w:rPr>
              <w:t>14</w:t>
            </w:r>
            <w:r w:rsidR="00A20936">
              <w:rPr>
                <w:bCs/>
              </w:rPr>
              <w:t xml:space="preserve"> </w:t>
            </w:r>
            <w:r w:rsidRPr="00A61016">
              <w:rPr>
                <w:bCs/>
              </w:rPr>
              <w:t>191</w:t>
            </w:r>
            <w:r w:rsidR="00A20936">
              <w:rPr>
                <w:bCs/>
              </w:rPr>
              <w:t xml:space="preserve"> </w:t>
            </w:r>
            <w:r w:rsidRPr="00A61016">
              <w:rPr>
                <w:bCs/>
              </w:rPr>
              <w:t>626</w:t>
            </w:r>
          </w:p>
        </w:tc>
        <w:tc>
          <w:tcPr>
            <w:tcW w:w="1276" w:type="dxa"/>
            <w:tcBorders>
              <w:top w:val="single" w:sz="4" w:space="0" w:color="auto"/>
              <w:bottom w:val="single" w:sz="4" w:space="0" w:color="auto"/>
            </w:tcBorders>
            <w:shd w:val="clear" w:color="auto" w:fill="auto"/>
          </w:tcPr>
          <w:p w:rsidR="00D115FB" w:rsidRDefault="00D115FB" w:rsidP="00680D17">
            <w:pPr>
              <w:pStyle w:val="TblBdy"/>
              <w:jc w:val="right"/>
              <w:rPr>
                <w:bCs/>
              </w:rPr>
            </w:pPr>
            <w:r w:rsidRPr="00A61016">
              <w:rPr>
                <w:bCs/>
              </w:rPr>
              <w:t>13</w:t>
            </w:r>
            <w:r w:rsidR="00680D17">
              <w:rPr>
                <w:bCs/>
              </w:rPr>
              <w:t xml:space="preserve"> </w:t>
            </w:r>
            <w:r w:rsidRPr="00A61016">
              <w:rPr>
                <w:bCs/>
              </w:rPr>
              <w:t>058</w:t>
            </w:r>
            <w:r w:rsidR="00A20936">
              <w:rPr>
                <w:bCs/>
              </w:rPr>
              <w:t xml:space="preserve"> </w:t>
            </w:r>
            <w:r w:rsidRPr="00A61016">
              <w:rPr>
                <w:bCs/>
              </w:rPr>
              <w:t>929</w:t>
            </w:r>
          </w:p>
        </w:tc>
      </w:tr>
      <w:tr w:rsidR="00D115FB" w:rsidRPr="00BE3F8D" w:rsidTr="002C78D7">
        <w:tc>
          <w:tcPr>
            <w:tcW w:w="3961" w:type="dxa"/>
            <w:tcBorders>
              <w:top w:val="single" w:sz="4" w:space="0" w:color="auto"/>
              <w:bottom w:val="single" w:sz="4" w:space="0" w:color="auto"/>
            </w:tcBorders>
            <w:shd w:val="clear" w:color="auto" w:fill="auto"/>
          </w:tcPr>
          <w:p w:rsidR="00D115FB" w:rsidRPr="00BE3F8D" w:rsidRDefault="00D115FB" w:rsidP="00CD7442">
            <w:pPr>
              <w:ind w:left="284"/>
              <w:rPr>
                <w:rFonts w:cs="Arial"/>
              </w:rPr>
            </w:pPr>
            <w:r w:rsidRPr="00BE3F8D">
              <w:rPr>
                <w:rFonts w:cs="Arial"/>
              </w:rPr>
              <w:t>LPG</w:t>
            </w:r>
          </w:p>
        </w:tc>
        <w:tc>
          <w:tcPr>
            <w:tcW w:w="1611" w:type="dxa"/>
            <w:tcBorders>
              <w:top w:val="single" w:sz="4" w:space="0" w:color="auto"/>
              <w:bottom w:val="single" w:sz="4" w:space="0" w:color="auto"/>
            </w:tcBorders>
            <w:shd w:val="clear" w:color="auto" w:fill="auto"/>
          </w:tcPr>
          <w:p w:rsidR="00D115FB" w:rsidRPr="00BE3F8D" w:rsidRDefault="00D115FB" w:rsidP="00A20936">
            <w:pPr>
              <w:pStyle w:val="TblBdy"/>
              <w:jc w:val="right"/>
              <w:rPr>
                <w:bCs/>
              </w:rPr>
            </w:pPr>
            <w:r w:rsidRPr="00BE3F8D">
              <w:rPr>
                <w:bCs/>
              </w:rPr>
              <w:t>177</w:t>
            </w:r>
            <w:r w:rsidR="00A20936">
              <w:rPr>
                <w:bCs/>
              </w:rPr>
              <w:t xml:space="preserve"> </w:t>
            </w:r>
            <w:r w:rsidRPr="00BE3F8D">
              <w:rPr>
                <w:bCs/>
              </w:rPr>
              <w:t>763</w:t>
            </w:r>
          </w:p>
        </w:tc>
        <w:tc>
          <w:tcPr>
            <w:tcW w:w="1275" w:type="dxa"/>
            <w:tcBorders>
              <w:top w:val="single" w:sz="4" w:space="0" w:color="auto"/>
              <w:bottom w:val="single" w:sz="4" w:space="0" w:color="auto"/>
            </w:tcBorders>
            <w:shd w:val="clear" w:color="auto" w:fill="auto"/>
          </w:tcPr>
          <w:p w:rsidR="00D115FB" w:rsidRPr="00BE3F8D" w:rsidRDefault="00D115FB" w:rsidP="00A20936">
            <w:pPr>
              <w:pStyle w:val="TblBdy"/>
              <w:jc w:val="right"/>
              <w:rPr>
                <w:bCs/>
              </w:rPr>
            </w:pPr>
            <w:r w:rsidRPr="00BE3F8D">
              <w:rPr>
                <w:bCs/>
              </w:rPr>
              <w:t>223</w:t>
            </w:r>
            <w:r w:rsidR="00A20936">
              <w:rPr>
                <w:bCs/>
              </w:rPr>
              <w:t xml:space="preserve"> </w:t>
            </w:r>
            <w:r w:rsidRPr="00BE3F8D">
              <w:rPr>
                <w:bCs/>
              </w:rPr>
              <w:t>232</w:t>
            </w:r>
          </w:p>
        </w:tc>
        <w:tc>
          <w:tcPr>
            <w:tcW w:w="1276" w:type="dxa"/>
            <w:tcBorders>
              <w:top w:val="single" w:sz="4" w:space="0" w:color="auto"/>
              <w:bottom w:val="single" w:sz="4" w:space="0" w:color="auto"/>
            </w:tcBorders>
            <w:shd w:val="clear" w:color="auto" w:fill="auto"/>
          </w:tcPr>
          <w:p w:rsidR="00D115FB" w:rsidRPr="00BE3F8D" w:rsidRDefault="00D115FB" w:rsidP="00A20936">
            <w:pPr>
              <w:pStyle w:val="TblBdy"/>
              <w:jc w:val="right"/>
              <w:rPr>
                <w:bCs/>
              </w:rPr>
            </w:pPr>
            <w:r w:rsidRPr="00BE3F8D">
              <w:rPr>
                <w:bCs/>
              </w:rPr>
              <w:t>429</w:t>
            </w:r>
            <w:r w:rsidR="00A20936">
              <w:rPr>
                <w:bCs/>
              </w:rPr>
              <w:t xml:space="preserve"> </w:t>
            </w:r>
            <w:r w:rsidRPr="00BE3F8D">
              <w:rPr>
                <w:bCs/>
              </w:rPr>
              <w:t>138</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373AFA" w:rsidRDefault="00D115FB" w:rsidP="00A20936">
            <w:pPr>
              <w:ind w:left="284"/>
              <w:rPr>
                <w:rFonts w:cs="Arial"/>
              </w:rPr>
            </w:pPr>
            <w:r w:rsidRPr="00A61016">
              <w:rPr>
                <w:rFonts w:cs="Arial"/>
              </w:rPr>
              <w:t>Unleaded</w:t>
            </w:r>
          </w:p>
        </w:tc>
        <w:tc>
          <w:tcPr>
            <w:tcW w:w="1611"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A61016">
              <w:t>3</w:t>
            </w:r>
            <w:r w:rsidR="00A20936">
              <w:t xml:space="preserve"> </w:t>
            </w:r>
            <w:r w:rsidRPr="00A61016">
              <w:t>005</w:t>
            </w:r>
            <w:r w:rsidR="00A20936">
              <w:t xml:space="preserve"> </w:t>
            </w:r>
            <w:r w:rsidRPr="00A61016">
              <w:t>173</w:t>
            </w:r>
          </w:p>
        </w:tc>
        <w:tc>
          <w:tcPr>
            <w:tcW w:w="1275" w:type="dxa"/>
            <w:tcBorders>
              <w:top w:val="single" w:sz="4" w:space="0" w:color="auto"/>
              <w:bottom w:val="single" w:sz="4" w:space="0" w:color="auto"/>
            </w:tcBorders>
            <w:shd w:val="clear" w:color="auto" w:fill="auto"/>
          </w:tcPr>
          <w:p w:rsidR="00D115FB" w:rsidRPr="00673901" w:rsidRDefault="00D115FB" w:rsidP="00A20936">
            <w:pPr>
              <w:pStyle w:val="TblBdy"/>
              <w:jc w:val="right"/>
              <w:rPr>
                <w:bCs/>
              </w:rPr>
            </w:pPr>
            <w:r w:rsidRPr="00A61016">
              <w:rPr>
                <w:bCs/>
              </w:rPr>
              <w:t>4</w:t>
            </w:r>
            <w:r w:rsidR="00A20936">
              <w:rPr>
                <w:bCs/>
              </w:rPr>
              <w:t xml:space="preserve"> </w:t>
            </w:r>
            <w:r w:rsidRPr="00A61016">
              <w:rPr>
                <w:bCs/>
              </w:rPr>
              <w:t>061</w:t>
            </w:r>
            <w:r w:rsidR="00A20936">
              <w:rPr>
                <w:bCs/>
              </w:rPr>
              <w:t xml:space="preserve"> </w:t>
            </w:r>
            <w:r w:rsidRPr="00A61016">
              <w:rPr>
                <w:bCs/>
              </w:rPr>
              <w:t>952</w:t>
            </w:r>
          </w:p>
        </w:tc>
        <w:tc>
          <w:tcPr>
            <w:tcW w:w="1276" w:type="dxa"/>
            <w:tcBorders>
              <w:top w:val="single" w:sz="4" w:space="0" w:color="auto"/>
              <w:bottom w:val="single" w:sz="4" w:space="0" w:color="auto"/>
            </w:tcBorders>
            <w:shd w:val="clear" w:color="auto" w:fill="auto"/>
          </w:tcPr>
          <w:p w:rsidR="00D115FB" w:rsidRDefault="00D115FB" w:rsidP="00A20936">
            <w:pPr>
              <w:pStyle w:val="TblBdy"/>
              <w:jc w:val="right"/>
              <w:rPr>
                <w:bCs/>
              </w:rPr>
            </w:pPr>
            <w:r w:rsidRPr="00A61016">
              <w:rPr>
                <w:bCs/>
              </w:rPr>
              <w:t>4</w:t>
            </w:r>
            <w:r w:rsidR="00A20936">
              <w:rPr>
                <w:bCs/>
              </w:rPr>
              <w:t xml:space="preserve"> </w:t>
            </w:r>
            <w:r w:rsidRPr="00A61016">
              <w:rPr>
                <w:bCs/>
              </w:rPr>
              <w:t>198</w:t>
            </w:r>
            <w:r w:rsidR="00A20936">
              <w:rPr>
                <w:bCs/>
              </w:rPr>
              <w:t xml:space="preserve"> </w:t>
            </w:r>
            <w:r w:rsidRPr="00A61016">
              <w:rPr>
                <w:bCs/>
              </w:rPr>
              <w:t>336</w:t>
            </w:r>
          </w:p>
        </w:tc>
      </w:tr>
      <w:tr w:rsidR="00680D17" w:rsidRPr="00673901" w:rsidTr="002C78D7">
        <w:tc>
          <w:tcPr>
            <w:tcW w:w="3961" w:type="dxa"/>
            <w:tcBorders>
              <w:top w:val="single" w:sz="4" w:space="0" w:color="auto"/>
              <w:bottom w:val="single" w:sz="4" w:space="0" w:color="auto"/>
            </w:tcBorders>
            <w:shd w:val="clear" w:color="auto" w:fill="auto"/>
          </w:tcPr>
          <w:p w:rsidR="00680D17" w:rsidRPr="00A61016" w:rsidRDefault="00C666A2" w:rsidP="00A20936">
            <w:pPr>
              <w:ind w:left="284"/>
              <w:rPr>
                <w:rFonts w:cs="Arial"/>
              </w:rPr>
            </w:pPr>
            <w:r>
              <w:rPr>
                <w:rFonts w:cs="Arial"/>
              </w:rPr>
              <w:t>Hybrid</w:t>
            </w:r>
          </w:p>
        </w:tc>
        <w:tc>
          <w:tcPr>
            <w:tcW w:w="1611" w:type="dxa"/>
            <w:tcBorders>
              <w:top w:val="single" w:sz="4" w:space="0" w:color="auto"/>
              <w:bottom w:val="single" w:sz="4" w:space="0" w:color="auto"/>
            </w:tcBorders>
            <w:shd w:val="clear" w:color="auto" w:fill="auto"/>
          </w:tcPr>
          <w:p w:rsidR="00680D17" w:rsidRPr="00A61016" w:rsidRDefault="00C666A2" w:rsidP="00A20936">
            <w:pPr>
              <w:pStyle w:val="TblBdy"/>
              <w:jc w:val="right"/>
            </w:pPr>
            <w:r>
              <w:t>189 331</w:t>
            </w:r>
          </w:p>
        </w:tc>
        <w:tc>
          <w:tcPr>
            <w:tcW w:w="1275" w:type="dxa"/>
            <w:tcBorders>
              <w:top w:val="single" w:sz="4" w:space="0" w:color="auto"/>
              <w:bottom w:val="single" w:sz="4" w:space="0" w:color="auto"/>
            </w:tcBorders>
            <w:shd w:val="clear" w:color="auto" w:fill="auto"/>
          </w:tcPr>
          <w:p w:rsidR="00680D17" w:rsidRPr="00A61016" w:rsidRDefault="00C666A2" w:rsidP="00A20936">
            <w:pPr>
              <w:pStyle w:val="TblBdy"/>
              <w:jc w:val="right"/>
              <w:rPr>
                <w:bCs/>
              </w:rPr>
            </w:pPr>
            <w:r>
              <w:rPr>
                <w:bCs/>
              </w:rPr>
              <w:t>150 535</w:t>
            </w:r>
          </w:p>
        </w:tc>
        <w:tc>
          <w:tcPr>
            <w:tcW w:w="1276" w:type="dxa"/>
            <w:tcBorders>
              <w:top w:val="single" w:sz="4" w:space="0" w:color="auto"/>
              <w:bottom w:val="single" w:sz="4" w:space="0" w:color="auto"/>
            </w:tcBorders>
            <w:shd w:val="clear" w:color="auto" w:fill="auto"/>
          </w:tcPr>
          <w:p w:rsidR="00680D17" w:rsidRPr="00A61016" w:rsidRDefault="00C666A2" w:rsidP="00A20936">
            <w:pPr>
              <w:pStyle w:val="TblBdy"/>
              <w:jc w:val="right"/>
              <w:rPr>
                <w:bCs/>
              </w:rPr>
            </w:pPr>
            <w:r>
              <w:rPr>
                <w:bCs/>
              </w:rPr>
              <w:t>114 916</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373AFA" w:rsidRDefault="00D115FB" w:rsidP="00CD7442">
            <w:pPr>
              <w:pStyle w:val="TblBdy"/>
              <w:rPr>
                <w:b/>
              </w:rPr>
            </w:pPr>
            <w:r w:rsidRPr="00373AFA">
              <w:rPr>
                <w:b/>
              </w:rPr>
              <w:t>T3. Total greenhouse gas emissions from fleet vehicles (tonnes CO2-e)</w:t>
            </w:r>
          </w:p>
        </w:tc>
        <w:tc>
          <w:tcPr>
            <w:tcW w:w="1611" w:type="dxa"/>
            <w:tcBorders>
              <w:top w:val="single" w:sz="4" w:space="0" w:color="auto"/>
              <w:bottom w:val="single" w:sz="4" w:space="0" w:color="auto"/>
            </w:tcBorders>
            <w:shd w:val="clear" w:color="auto" w:fill="auto"/>
          </w:tcPr>
          <w:p w:rsidR="00D115FB" w:rsidRPr="00AF02EC" w:rsidRDefault="00E0790B" w:rsidP="00E0790B">
            <w:pPr>
              <w:pStyle w:val="TblBdy"/>
              <w:jc w:val="right"/>
              <w:rPr>
                <w:b/>
              </w:rPr>
            </w:pPr>
            <w:r>
              <w:t>5 350</w:t>
            </w:r>
          </w:p>
        </w:tc>
        <w:tc>
          <w:tcPr>
            <w:tcW w:w="1275" w:type="dxa"/>
            <w:tcBorders>
              <w:top w:val="single" w:sz="4" w:space="0" w:color="auto"/>
              <w:bottom w:val="single" w:sz="4" w:space="0" w:color="auto"/>
            </w:tcBorders>
            <w:shd w:val="clear" w:color="auto" w:fill="auto"/>
          </w:tcPr>
          <w:p w:rsidR="00D115FB" w:rsidRPr="00AF02EC" w:rsidRDefault="00E0790B" w:rsidP="00E0790B">
            <w:pPr>
              <w:pStyle w:val="TblBdy"/>
              <w:jc w:val="right"/>
              <w:rPr>
                <w:b/>
              </w:rPr>
            </w:pPr>
            <w:r>
              <w:t>6 346</w:t>
            </w:r>
          </w:p>
        </w:tc>
        <w:tc>
          <w:tcPr>
            <w:tcW w:w="1276" w:type="dxa"/>
            <w:tcBorders>
              <w:top w:val="single" w:sz="4" w:space="0" w:color="auto"/>
              <w:bottom w:val="single" w:sz="4" w:space="0" w:color="auto"/>
            </w:tcBorders>
            <w:shd w:val="clear" w:color="auto" w:fill="auto"/>
          </w:tcPr>
          <w:p w:rsidR="00D115FB" w:rsidRPr="00192C1E" w:rsidRDefault="00E0790B" w:rsidP="00192C1E">
            <w:pPr>
              <w:pStyle w:val="TblBdy"/>
              <w:ind w:hanging="170"/>
              <w:jc w:val="right"/>
            </w:pPr>
            <w:r>
              <w:t>5 652</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sidRPr="00A61016">
              <w:rPr>
                <w:rFonts w:cs="Arial"/>
              </w:rPr>
              <w:t>Diesel</w:t>
            </w:r>
          </w:p>
        </w:tc>
        <w:tc>
          <w:tcPr>
            <w:tcW w:w="1611" w:type="dxa"/>
            <w:tcBorders>
              <w:top w:val="single" w:sz="4" w:space="0" w:color="auto"/>
              <w:bottom w:val="single" w:sz="4" w:space="0" w:color="auto"/>
            </w:tcBorders>
            <w:shd w:val="clear" w:color="auto" w:fill="auto"/>
          </w:tcPr>
          <w:p w:rsidR="00D115FB" w:rsidRPr="00673901" w:rsidRDefault="00D115FB" w:rsidP="007A0733">
            <w:pPr>
              <w:pStyle w:val="TblBdy"/>
              <w:jc w:val="right"/>
              <w:rPr>
                <w:bCs/>
              </w:rPr>
            </w:pPr>
            <w:r w:rsidRPr="00A61016">
              <w:rPr>
                <w:bCs/>
              </w:rPr>
              <w:t>4</w:t>
            </w:r>
            <w:r w:rsidR="007A0733">
              <w:rPr>
                <w:bCs/>
              </w:rPr>
              <w:t xml:space="preserve"> </w:t>
            </w:r>
            <w:r w:rsidRPr="00A61016">
              <w:rPr>
                <w:bCs/>
              </w:rPr>
              <w:t>817</w:t>
            </w:r>
          </w:p>
        </w:tc>
        <w:tc>
          <w:tcPr>
            <w:tcW w:w="1275" w:type="dxa"/>
            <w:tcBorders>
              <w:top w:val="single" w:sz="4" w:space="0" w:color="auto"/>
              <w:bottom w:val="single" w:sz="4" w:space="0" w:color="auto"/>
            </w:tcBorders>
            <w:shd w:val="clear" w:color="auto" w:fill="auto"/>
          </w:tcPr>
          <w:p w:rsidR="00D115FB" w:rsidRPr="00673901" w:rsidRDefault="00D115FB" w:rsidP="007A0733">
            <w:pPr>
              <w:pStyle w:val="TblBdy"/>
              <w:jc w:val="right"/>
              <w:rPr>
                <w:bCs/>
              </w:rPr>
            </w:pPr>
            <w:r w:rsidRPr="00A61016">
              <w:rPr>
                <w:bCs/>
              </w:rPr>
              <w:t>5</w:t>
            </w:r>
            <w:r w:rsidR="007A0733">
              <w:rPr>
                <w:bCs/>
              </w:rPr>
              <w:t xml:space="preserve"> </w:t>
            </w:r>
            <w:r w:rsidRPr="00A61016">
              <w:rPr>
                <w:bCs/>
              </w:rPr>
              <w:t>634</w:t>
            </w:r>
          </w:p>
        </w:tc>
        <w:tc>
          <w:tcPr>
            <w:tcW w:w="1276" w:type="dxa"/>
            <w:tcBorders>
              <w:top w:val="single" w:sz="4" w:space="0" w:color="auto"/>
              <w:bottom w:val="single" w:sz="4" w:space="0" w:color="auto"/>
            </w:tcBorders>
            <w:shd w:val="clear" w:color="auto" w:fill="auto"/>
          </w:tcPr>
          <w:p w:rsidR="00D115FB" w:rsidRDefault="00D115FB" w:rsidP="007A0733">
            <w:pPr>
              <w:pStyle w:val="TblBdy"/>
              <w:jc w:val="right"/>
              <w:rPr>
                <w:bCs/>
              </w:rPr>
            </w:pPr>
            <w:r w:rsidRPr="00A61016">
              <w:rPr>
                <w:bCs/>
              </w:rPr>
              <w:t>4</w:t>
            </w:r>
            <w:r w:rsidR="007A0733">
              <w:rPr>
                <w:bCs/>
              </w:rPr>
              <w:t xml:space="preserve"> </w:t>
            </w:r>
            <w:r w:rsidRPr="00A61016">
              <w:rPr>
                <w:bCs/>
              </w:rPr>
              <w:t>943</w:t>
            </w:r>
          </w:p>
        </w:tc>
      </w:tr>
      <w:tr w:rsidR="00D115FB"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sidRPr="00A61016">
              <w:rPr>
                <w:rFonts w:cs="Arial"/>
              </w:rPr>
              <w:t>LPG</w:t>
            </w:r>
          </w:p>
        </w:tc>
        <w:tc>
          <w:tcPr>
            <w:tcW w:w="1611" w:type="dxa"/>
            <w:tcBorders>
              <w:top w:val="single" w:sz="4" w:space="0" w:color="auto"/>
              <w:bottom w:val="single" w:sz="4" w:space="0" w:color="auto"/>
            </w:tcBorders>
            <w:shd w:val="clear" w:color="auto" w:fill="auto"/>
          </w:tcPr>
          <w:p w:rsidR="00D115FB" w:rsidRPr="00673901" w:rsidRDefault="00D115FB" w:rsidP="00CD7442">
            <w:pPr>
              <w:pStyle w:val="TblBdy"/>
              <w:jc w:val="right"/>
              <w:rPr>
                <w:bCs/>
              </w:rPr>
            </w:pPr>
            <w:r w:rsidRPr="00A61016">
              <w:rPr>
                <w:bCs/>
              </w:rPr>
              <w:t>33</w:t>
            </w:r>
          </w:p>
        </w:tc>
        <w:tc>
          <w:tcPr>
            <w:tcW w:w="1275" w:type="dxa"/>
            <w:tcBorders>
              <w:top w:val="single" w:sz="4" w:space="0" w:color="auto"/>
              <w:bottom w:val="single" w:sz="4" w:space="0" w:color="auto"/>
            </w:tcBorders>
            <w:shd w:val="clear" w:color="auto" w:fill="auto"/>
          </w:tcPr>
          <w:p w:rsidR="00D115FB" w:rsidRPr="00673901" w:rsidRDefault="00D115FB" w:rsidP="00CD7442">
            <w:pPr>
              <w:pStyle w:val="TblBdy"/>
              <w:jc w:val="right"/>
              <w:rPr>
                <w:bCs/>
              </w:rPr>
            </w:pPr>
            <w:r w:rsidRPr="00A61016">
              <w:rPr>
                <w:bCs/>
              </w:rPr>
              <w:t>27</w:t>
            </w:r>
          </w:p>
        </w:tc>
        <w:tc>
          <w:tcPr>
            <w:tcW w:w="1276" w:type="dxa"/>
            <w:tcBorders>
              <w:top w:val="single" w:sz="4" w:space="0" w:color="auto"/>
              <w:bottom w:val="single" w:sz="4" w:space="0" w:color="auto"/>
            </w:tcBorders>
            <w:shd w:val="clear" w:color="auto" w:fill="auto"/>
          </w:tcPr>
          <w:p w:rsidR="00D115FB" w:rsidRDefault="00D115FB" w:rsidP="00CD7442">
            <w:pPr>
              <w:pStyle w:val="TblBdy"/>
              <w:jc w:val="right"/>
              <w:rPr>
                <w:bCs/>
              </w:rPr>
            </w:pPr>
            <w:r w:rsidRPr="00A61016">
              <w:rPr>
                <w:bCs/>
              </w:rPr>
              <w:t>57</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D115FB" w:rsidP="007A0733">
            <w:pPr>
              <w:ind w:left="284"/>
              <w:rPr>
                <w:rFonts w:cs="Arial"/>
              </w:rPr>
            </w:pPr>
            <w:r w:rsidRPr="00A61016">
              <w:rPr>
                <w:rFonts w:cs="Arial"/>
              </w:rPr>
              <w:t xml:space="preserve">Unleaded </w:t>
            </w:r>
          </w:p>
        </w:tc>
        <w:tc>
          <w:tcPr>
            <w:tcW w:w="1611" w:type="dxa"/>
            <w:tcBorders>
              <w:top w:val="single" w:sz="4" w:space="0" w:color="auto"/>
              <w:bottom w:val="single" w:sz="4" w:space="0" w:color="auto"/>
            </w:tcBorders>
            <w:shd w:val="clear" w:color="auto" w:fill="auto"/>
          </w:tcPr>
          <w:p w:rsidR="00D115FB" w:rsidRPr="00673901" w:rsidRDefault="00D115FB" w:rsidP="007A0733">
            <w:pPr>
              <w:pStyle w:val="TblBdy"/>
              <w:jc w:val="right"/>
              <w:rPr>
                <w:bCs/>
              </w:rPr>
            </w:pPr>
            <w:r w:rsidRPr="00A61016">
              <w:t>482</w:t>
            </w:r>
          </w:p>
        </w:tc>
        <w:tc>
          <w:tcPr>
            <w:tcW w:w="1275" w:type="dxa"/>
            <w:tcBorders>
              <w:top w:val="single" w:sz="4" w:space="0" w:color="auto"/>
              <w:bottom w:val="single" w:sz="4" w:space="0" w:color="auto"/>
            </w:tcBorders>
            <w:shd w:val="clear" w:color="auto" w:fill="auto"/>
          </w:tcPr>
          <w:p w:rsidR="00D115FB" w:rsidRPr="00673901" w:rsidRDefault="00D115FB" w:rsidP="00CD7442">
            <w:pPr>
              <w:pStyle w:val="TblBdy"/>
              <w:jc w:val="right"/>
              <w:rPr>
                <w:bCs/>
              </w:rPr>
            </w:pPr>
            <w:r w:rsidRPr="00A61016">
              <w:rPr>
                <w:bCs/>
              </w:rPr>
              <w:t>671</w:t>
            </w:r>
          </w:p>
        </w:tc>
        <w:tc>
          <w:tcPr>
            <w:tcW w:w="1276" w:type="dxa"/>
            <w:tcBorders>
              <w:top w:val="single" w:sz="4" w:space="0" w:color="auto"/>
              <w:bottom w:val="single" w:sz="4" w:space="0" w:color="auto"/>
            </w:tcBorders>
            <w:shd w:val="clear" w:color="auto" w:fill="auto"/>
          </w:tcPr>
          <w:p w:rsidR="00D115FB" w:rsidRDefault="00D115FB" w:rsidP="00CD7442">
            <w:pPr>
              <w:pStyle w:val="TblBdy"/>
              <w:jc w:val="right"/>
              <w:rPr>
                <w:bCs/>
              </w:rPr>
            </w:pPr>
            <w:r w:rsidRPr="00A61016">
              <w:rPr>
                <w:bCs/>
              </w:rPr>
              <w:t>641</w:t>
            </w:r>
          </w:p>
        </w:tc>
      </w:tr>
      <w:tr w:rsidR="007A0733"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7A0733" w:rsidRPr="00A61016" w:rsidRDefault="007A0733" w:rsidP="007A0733">
            <w:pPr>
              <w:ind w:left="284"/>
              <w:rPr>
                <w:rFonts w:cs="Arial"/>
              </w:rPr>
            </w:pPr>
            <w:r>
              <w:rPr>
                <w:rFonts w:cs="Arial"/>
              </w:rPr>
              <w:t>Hybrid</w:t>
            </w:r>
          </w:p>
        </w:tc>
        <w:tc>
          <w:tcPr>
            <w:tcW w:w="1611" w:type="dxa"/>
            <w:tcBorders>
              <w:top w:val="single" w:sz="4" w:space="0" w:color="auto"/>
              <w:bottom w:val="single" w:sz="4" w:space="0" w:color="auto"/>
            </w:tcBorders>
            <w:shd w:val="clear" w:color="auto" w:fill="auto"/>
          </w:tcPr>
          <w:p w:rsidR="007A0733" w:rsidRPr="00A61016" w:rsidRDefault="007A0733" w:rsidP="00CD7442">
            <w:pPr>
              <w:pStyle w:val="TblBdy"/>
              <w:jc w:val="right"/>
            </w:pPr>
            <w:r>
              <w:t>18</w:t>
            </w:r>
          </w:p>
        </w:tc>
        <w:tc>
          <w:tcPr>
            <w:tcW w:w="1275" w:type="dxa"/>
            <w:tcBorders>
              <w:top w:val="single" w:sz="4" w:space="0" w:color="auto"/>
              <w:bottom w:val="single" w:sz="4" w:space="0" w:color="auto"/>
            </w:tcBorders>
            <w:shd w:val="clear" w:color="auto" w:fill="auto"/>
          </w:tcPr>
          <w:p w:rsidR="007A0733" w:rsidRPr="00A61016" w:rsidRDefault="007A0733" w:rsidP="00CD7442">
            <w:pPr>
              <w:pStyle w:val="TblBdy"/>
              <w:jc w:val="right"/>
              <w:rPr>
                <w:bCs/>
              </w:rPr>
            </w:pPr>
            <w:r>
              <w:rPr>
                <w:bCs/>
              </w:rPr>
              <w:t>14</w:t>
            </w:r>
          </w:p>
        </w:tc>
        <w:tc>
          <w:tcPr>
            <w:tcW w:w="1276" w:type="dxa"/>
            <w:tcBorders>
              <w:top w:val="single" w:sz="4" w:space="0" w:color="auto"/>
              <w:bottom w:val="single" w:sz="4" w:space="0" w:color="auto"/>
            </w:tcBorders>
            <w:shd w:val="clear" w:color="auto" w:fill="auto"/>
          </w:tcPr>
          <w:p w:rsidR="007A0733" w:rsidRPr="00A61016" w:rsidRDefault="007A0733" w:rsidP="00CD7442">
            <w:pPr>
              <w:pStyle w:val="TblBdy"/>
              <w:jc w:val="right"/>
              <w:rPr>
                <w:bCs/>
              </w:rPr>
            </w:pPr>
            <w:r>
              <w:rPr>
                <w:bCs/>
              </w:rPr>
              <w:t>11</w:t>
            </w:r>
          </w:p>
        </w:tc>
      </w:tr>
      <w:tr w:rsidR="00D115FB" w:rsidRPr="00673901" w:rsidTr="002C78D7">
        <w:tc>
          <w:tcPr>
            <w:tcW w:w="3961" w:type="dxa"/>
            <w:tcBorders>
              <w:top w:val="single" w:sz="4" w:space="0" w:color="auto"/>
              <w:bottom w:val="single" w:sz="4" w:space="0" w:color="auto"/>
            </w:tcBorders>
            <w:shd w:val="clear" w:color="auto" w:fill="auto"/>
          </w:tcPr>
          <w:p w:rsidR="00D115FB" w:rsidRPr="00373AFA" w:rsidRDefault="00CF01A3" w:rsidP="00CF01A3">
            <w:pPr>
              <w:pStyle w:val="TblBdy"/>
              <w:rPr>
                <w:b/>
              </w:rPr>
            </w:pPr>
            <w:r w:rsidRPr="00373AFA">
              <w:rPr>
                <w:b/>
              </w:rPr>
              <w:t>T</w:t>
            </w:r>
            <w:r>
              <w:rPr>
                <w:b/>
              </w:rPr>
              <w:t>3</w:t>
            </w:r>
            <w:r w:rsidR="00D115FB" w:rsidRPr="00373AFA">
              <w:rPr>
                <w:b/>
              </w:rPr>
              <w:t>. Greenhouse gas emissions from fleet vehicles per 1000km (tonnes CO</w:t>
            </w:r>
            <w:r w:rsidR="00D115FB" w:rsidRPr="00373AFA">
              <w:rPr>
                <w:b/>
                <w:vertAlign w:val="subscript"/>
              </w:rPr>
              <w:t>2</w:t>
            </w:r>
            <w:r w:rsidR="00D115FB" w:rsidRPr="00373AFA">
              <w:rPr>
                <w:b/>
              </w:rPr>
              <w:t>-e)</w:t>
            </w:r>
          </w:p>
        </w:tc>
        <w:tc>
          <w:tcPr>
            <w:tcW w:w="1611" w:type="dxa"/>
            <w:tcBorders>
              <w:top w:val="single" w:sz="4" w:space="0" w:color="auto"/>
              <w:bottom w:val="single" w:sz="4" w:space="0" w:color="auto"/>
            </w:tcBorders>
            <w:shd w:val="clear" w:color="auto" w:fill="auto"/>
          </w:tcPr>
          <w:p w:rsidR="00D115FB" w:rsidRPr="00192C1E" w:rsidRDefault="00D115FB" w:rsidP="00CD7442">
            <w:pPr>
              <w:pStyle w:val="TblBdy"/>
              <w:jc w:val="right"/>
            </w:pPr>
            <w:r w:rsidRPr="00192C1E">
              <w:t>0.31</w:t>
            </w:r>
          </w:p>
        </w:tc>
        <w:tc>
          <w:tcPr>
            <w:tcW w:w="1275" w:type="dxa"/>
            <w:tcBorders>
              <w:top w:val="single" w:sz="4" w:space="0" w:color="auto"/>
              <w:bottom w:val="single" w:sz="4" w:space="0" w:color="auto"/>
            </w:tcBorders>
            <w:shd w:val="clear" w:color="auto" w:fill="auto"/>
          </w:tcPr>
          <w:p w:rsidR="00D115FB" w:rsidRPr="00192C1E" w:rsidRDefault="00192C1E" w:rsidP="00192C1E">
            <w:pPr>
              <w:pStyle w:val="TblBdy"/>
              <w:ind w:hanging="170"/>
              <w:jc w:val="right"/>
            </w:pPr>
            <w:r w:rsidRPr="00192C1E">
              <w:t>0.34</w:t>
            </w:r>
          </w:p>
        </w:tc>
        <w:tc>
          <w:tcPr>
            <w:tcW w:w="1276" w:type="dxa"/>
            <w:tcBorders>
              <w:top w:val="single" w:sz="4" w:space="0" w:color="auto"/>
              <w:bottom w:val="single" w:sz="4" w:space="0" w:color="auto"/>
            </w:tcBorders>
            <w:shd w:val="clear" w:color="auto" w:fill="auto"/>
          </w:tcPr>
          <w:p w:rsidR="00D115FB" w:rsidRPr="00192C1E" w:rsidRDefault="00D115FB" w:rsidP="00192C1E">
            <w:pPr>
              <w:pStyle w:val="TblBdy"/>
              <w:ind w:hanging="170"/>
              <w:jc w:val="right"/>
            </w:pPr>
            <w:r w:rsidRPr="00192C1E">
              <w:t>0.32</w:t>
            </w:r>
          </w:p>
        </w:tc>
      </w:tr>
      <w:tr w:rsidR="008433B8"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8433B8" w:rsidRPr="008433B8" w:rsidRDefault="008433B8" w:rsidP="008433B8">
            <w:pPr>
              <w:ind w:left="284"/>
              <w:rPr>
                <w:rFonts w:cs="Arial"/>
              </w:rPr>
            </w:pPr>
            <w:r w:rsidRPr="00A61016">
              <w:rPr>
                <w:rFonts w:cs="Arial"/>
              </w:rPr>
              <w:t>Diesel</w:t>
            </w:r>
          </w:p>
        </w:tc>
        <w:tc>
          <w:tcPr>
            <w:tcW w:w="1611" w:type="dxa"/>
            <w:tcBorders>
              <w:top w:val="single" w:sz="4" w:space="0" w:color="auto"/>
              <w:bottom w:val="single" w:sz="4" w:space="0" w:color="auto"/>
            </w:tcBorders>
            <w:shd w:val="clear" w:color="auto" w:fill="auto"/>
          </w:tcPr>
          <w:p w:rsidR="008433B8" w:rsidRPr="00192C1E" w:rsidRDefault="008433B8" w:rsidP="00CD7442">
            <w:pPr>
              <w:pStyle w:val="TblBdy"/>
              <w:jc w:val="right"/>
            </w:pPr>
            <w:r>
              <w:t>0.34</w:t>
            </w:r>
          </w:p>
        </w:tc>
        <w:tc>
          <w:tcPr>
            <w:tcW w:w="1275" w:type="dxa"/>
            <w:tcBorders>
              <w:top w:val="single" w:sz="4" w:space="0" w:color="auto"/>
              <w:bottom w:val="single" w:sz="4" w:space="0" w:color="auto"/>
            </w:tcBorders>
            <w:shd w:val="clear" w:color="auto" w:fill="auto"/>
          </w:tcPr>
          <w:p w:rsidR="008433B8" w:rsidRPr="00192C1E" w:rsidDel="006E2036" w:rsidRDefault="008433B8" w:rsidP="00192C1E">
            <w:pPr>
              <w:pStyle w:val="TblBdy"/>
              <w:ind w:hanging="170"/>
              <w:jc w:val="right"/>
            </w:pPr>
            <w:r>
              <w:t>0.40</w:t>
            </w:r>
          </w:p>
        </w:tc>
        <w:tc>
          <w:tcPr>
            <w:tcW w:w="1276" w:type="dxa"/>
            <w:tcBorders>
              <w:top w:val="single" w:sz="4" w:space="0" w:color="auto"/>
              <w:bottom w:val="single" w:sz="4" w:space="0" w:color="auto"/>
            </w:tcBorders>
            <w:shd w:val="clear" w:color="auto" w:fill="auto"/>
          </w:tcPr>
          <w:p w:rsidR="008433B8" w:rsidRPr="00192C1E" w:rsidRDefault="008433B8" w:rsidP="00192C1E">
            <w:pPr>
              <w:pStyle w:val="TblBdy"/>
              <w:ind w:hanging="170"/>
              <w:jc w:val="right"/>
            </w:pPr>
            <w:r>
              <w:t>0.38</w:t>
            </w:r>
          </w:p>
        </w:tc>
      </w:tr>
      <w:tr w:rsidR="008433B8" w:rsidRPr="00673901" w:rsidTr="002C78D7">
        <w:tc>
          <w:tcPr>
            <w:tcW w:w="3961" w:type="dxa"/>
            <w:tcBorders>
              <w:top w:val="single" w:sz="4" w:space="0" w:color="auto"/>
              <w:bottom w:val="single" w:sz="4" w:space="0" w:color="auto"/>
            </w:tcBorders>
            <w:shd w:val="clear" w:color="auto" w:fill="auto"/>
          </w:tcPr>
          <w:p w:rsidR="008433B8" w:rsidRPr="008433B8" w:rsidRDefault="008433B8" w:rsidP="008433B8">
            <w:pPr>
              <w:ind w:left="284"/>
              <w:rPr>
                <w:rFonts w:cs="Arial"/>
              </w:rPr>
            </w:pPr>
            <w:r w:rsidRPr="00A61016">
              <w:rPr>
                <w:rFonts w:cs="Arial"/>
              </w:rPr>
              <w:t>LPG</w:t>
            </w:r>
          </w:p>
        </w:tc>
        <w:tc>
          <w:tcPr>
            <w:tcW w:w="1611" w:type="dxa"/>
            <w:tcBorders>
              <w:top w:val="single" w:sz="4" w:space="0" w:color="auto"/>
              <w:bottom w:val="single" w:sz="4" w:space="0" w:color="auto"/>
            </w:tcBorders>
            <w:shd w:val="clear" w:color="auto" w:fill="auto"/>
          </w:tcPr>
          <w:p w:rsidR="008433B8" w:rsidRPr="00192C1E" w:rsidRDefault="008433B8" w:rsidP="00CD7442">
            <w:pPr>
              <w:pStyle w:val="TblBdy"/>
              <w:jc w:val="right"/>
            </w:pPr>
            <w:r>
              <w:t>0.19</w:t>
            </w:r>
          </w:p>
        </w:tc>
        <w:tc>
          <w:tcPr>
            <w:tcW w:w="1275" w:type="dxa"/>
            <w:tcBorders>
              <w:top w:val="single" w:sz="4" w:space="0" w:color="auto"/>
              <w:bottom w:val="single" w:sz="4" w:space="0" w:color="auto"/>
            </w:tcBorders>
            <w:shd w:val="clear" w:color="auto" w:fill="auto"/>
          </w:tcPr>
          <w:p w:rsidR="008433B8" w:rsidRPr="00192C1E" w:rsidDel="006E2036" w:rsidRDefault="008433B8" w:rsidP="00192C1E">
            <w:pPr>
              <w:pStyle w:val="TblBdy"/>
              <w:ind w:hanging="170"/>
              <w:jc w:val="right"/>
            </w:pPr>
            <w:r>
              <w:t>0.12</w:t>
            </w:r>
          </w:p>
        </w:tc>
        <w:tc>
          <w:tcPr>
            <w:tcW w:w="1276" w:type="dxa"/>
            <w:tcBorders>
              <w:top w:val="single" w:sz="4" w:space="0" w:color="auto"/>
              <w:bottom w:val="single" w:sz="4" w:space="0" w:color="auto"/>
            </w:tcBorders>
            <w:shd w:val="clear" w:color="auto" w:fill="auto"/>
          </w:tcPr>
          <w:p w:rsidR="008433B8" w:rsidRPr="00192C1E" w:rsidRDefault="008433B8" w:rsidP="00192C1E">
            <w:pPr>
              <w:pStyle w:val="TblBdy"/>
              <w:ind w:hanging="170"/>
              <w:jc w:val="right"/>
            </w:pPr>
            <w:r>
              <w:t>0.13</w:t>
            </w:r>
          </w:p>
        </w:tc>
      </w:tr>
      <w:tr w:rsidR="008433B8" w:rsidRPr="00673901" w:rsidTr="002C78D7">
        <w:trPr>
          <w:cnfStyle w:val="000000100000" w:firstRow="0" w:lastRow="0" w:firstColumn="0" w:lastColumn="0" w:oddVBand="0" w:evenVBand="0" w:oddHBand="1" w:evenHBand="0" w:firstRowFirstColumn="0" w:firstRowLastColumn="0" w:lastRowFirstColumn="0" w:lastRowLastColumn="0"/>
        </w:trPr>
        <w:tc>
          <w:tcPr>
            <w:tcW w:w="3961" w:type="dxa"/>
            <w:tcBorders>
              <w:top w:val="single" w:sz="4" w:space="0" w:color="auto"/>
              <w:bottom w:val="single" w:sz="4" w:space="0" w:color="auto"/>
            </w:tcBorders>
            <w:shd w:val="clear" w:color="auto" w:fill="auto"/>
          </w:tcPr>
          <w:p w:rsidR="008433B8" w:rsidRPr="008433B8" w:rsidRDefault="008433B8" w:rsidP="008433B8">
            <w:pPr>
              <w:ind w:left="284"/>
              <w:rPr>
                <w:rFonts w:cs="Arial"/>
              </w:rPr>
            </w:pPr>
            <w:r w:rsidRPr="00A61016">
              <w:rPr>
                <w:rFonts w:cs="Arial"/>
              </w:rPr>
              <w:t xml:space="preserve">Unleaded </w:t>
            </w:r>
          </w:p>
        </w:tc>
        <w:tc>
          <w:tcPr>
            <w:tcW w:w="1611" w:type="dxa"/>
            <w:tcBorders>
              <w:top w:val="single" w:sz="4" w:space="0" w:color="auto"/>
              <w:bottom w:val="single" w:sz="4" w:space="0" w:color="auto"/>
            </w:tcBorders>
            <w:shd w:val="clear" w:color="auto" w:fill="auto"/>
          </w:tcPr>
          <w:p w:rsidR="008433B8" w:rsidRPr="00192C1E" w:rsidRDefault="008433B8" w:rsidP="00CD7442">
            <w:pPr>
              <w:pStyle w:val="TblBdy"/>
              <w:jc w:val="right"/>
            </w:pPr>
            <w:r>
              <w:t>0.16</w:t>
            </w:r>
          </w:p>
        </w:tc>
        <w:tc>
          <w:tcPr>
            <w:tcW w:w="1275" w:type="dxa"/>
            <w:tcBorders>
              <w:top w:val="single" w:sz="4" w:space="0" w:color="auto"/>
              <w:bottom w:val="single" w:sz="4" w:space="0" w:color="auto"/>
            </w:tcBorders>
            <w:shd w:val="clear" w:color="auto" w:fill="auto"/>
          </w:tcPr>
          <w:p w:rsidR="008433B8" w:rsidRPr="00192C1E" w:rsidDel="006E2036" w:rsidRDefault="008433B8" w:rsidP="00192C1E">
            <w:pPr>
              <w:pStyle w:val="TblBdy"/>
              <w:ind w:hanging="170"/>
              <w:jc w:val="right"/>
            </w:pPr>
            <w:r>
              <w:t>0.17</w:t>
            </w:r>
          </w:p>
        </w:tc>
        <w:tc>
          <w:tcPr>
            <w:tcW w:w="1276" w:type="dxa"/>
            <w:tcBorders>
              <w:top w:val="single" w:sz="4" w:space="0" w:color="auto"/>
              <w:bottom w:val="single" w:sz="4" w:space="0" w:color="auto"/>
            </w:tcBorders>
            <w:shd w:val="clear" w:color="auto" w:fill="auto"/>
          </w:tcPr>
          <w:p w:rsidR="008433B8" w:rsidRPr="00192C1E" w:rsidRDefault="008433B8" w:rsidP="00192C1E">
            <w:pPr>
              <w:pStyle w:val="TblBdy"/>
              <w:ind w:hanging="170"/>
              <w:jc w:val="right"/>
            </w:pPr>
            <w:r>
              <w:t>0.15</w:t>
            </w:r>
          </w:p>
        </w:tc>
      </w:tr>
      <w:tr w:rsidR="008433B8" w:rsidRPr="00673901" w:rsidTr="002C78D7">
        <w:tc>
          <w:tcPr>
            <w:tcW w:w="3961" w:type="dxa"/>
            <w:tcBorders>
              <w:top w:val="single" w:sz="4" w:space="0" w:color="auto"/>
              <w:bottom w:val="single" w:sz="4" w:space="0" w:color="auto"/>
            </w:tcBorders>
            <w:shd w:val="clear" w:color="auto" w:fill="auto"/>
          </w:tcPr>
          <w:p w:rsidR="008433B8" w:rsidRPr="008433B8" w:rsidRDefault="008433B8" w:rsidP="008433B8">
            <w:pPr>
              <w:ind w:left="284"/>
              <w:rPr>
                <w:rFonts w:cs="Arial"/>
              </w:rPr>
            </w:pPr>
            <w:r>
              <w:rPr>
                <w:rFonts w:cs="Arial"/>
              </w:rPr>
              <w:t>Hybrid</w:t>
            </w:r>
          </w:p>
        </w:tc>
        <w:tc>
          <w:tcPr>
            <w:tcW w:w="1611" w:type="dxa"/>
            <w:tcBorders>
              <w:top w:val="single" w:sz="4" w:space="0" w:color="auto"/>
              <w:bottom w:val="single" w:sz="4" w:space="0" w:color="auto"/>
            </w:tcBorders>
            <w:shd w:val="clear" w:color="auto" w:fill="auto"/>
          </w:tcPr>
          <w:p w:rsidR="008433B8" w:rsidRPr="00192C1E" w:rsidRDefault="008433B8" w:rsidP="00CD7442">
            <w:pPr>
              <w:pStyle w:val="TblBdy"/>
              <w:jc w:val="right"/>
            </w:pPr>
            <w:r>
              <w:t>0.10</w:t>
            </w:r>
          </w:p>
        </w:tc>
        <w:tc>
          <w:tcPr>
            <w:tcW w:w="1275" w:type="dxa"/>
            <w:tcBorders>
              <w:top w:val="single" w:sz="4" w:space="0" w:color="auto"/>
              <w:bottom w:val="single" w:sz="4" w:space="0" w:color="auto"/>
            </w:tcBorders>
            <w:shd w:val="clear" w:color="auto" w:fill="auto"/>
          </w:tcPr>
          <w:p w:rsidR="008433B8" w:rsidRPr="00192C1E" w:rsidDel="006E2036" w:rsidRDefault="008433B8" w:rsidP="00192C1E">
            <w:pPr>
              <w:pStyle w:val="TblBdy"/>
              <w:ind w:hanging="170"/>
              <w:jc w:val="right"/>
            </w:pPr>
            <w:r>
              <w:t>0.09</w:t>
            </w:r>
          </w:p>
        </w:tc>
        <w:tc>
          <w:tcPr>
            <w:tcW w:w="1276" w:type="dxa"/>
            <w:tcBorders>
              <w:top w:val="single" w:sz="4" w:space="0" w:color="auto"/>
              <w:bottom w:val="single" w:sz="4" w:space="0" w:color="auto"/>
            </w:tcBorders>
            <w:shd w:val="clear" w:color="auto" w:fill="auto"/>
          </w:tcPr>
          <w:p w:rsidR="008433B8" w:rsidRPr="00192C1E" w:rsidRDefault="008433B8" w:rsidP="00192C1E">
            <w:pPr>
              <w:pStyle w:val="TblBdy"/>
              <w:ind w:hanging="170"/>
              <w:jc w:val="right"/>
            </w:pPr>
            <w:r>
              <w:t>0.10</w:t>
            </w:r>
          </w:p>
        </w:tc>
      </w:tr>
    </w:tbl>
    <w:p w:rsidR="00D115FB" w:rsidRDefault="00D115FB">
      <w:r>
        <w:br w:type="page"/>
      </w:r>
    </w:p>
    <w:p w:rsidR="00954AEF" w:rsidRDefault="00BE3F8D">
      <w:pPr>
        <w:rPr>
          <w:rFonts w:eastAsia="Tahoma" w:cs="Arial"/>
          <w:iCs/>
          <w:noProof/>
          <w:color w:val="0072CE" w:themeColor="accent4"/>
          <w:sz w:val="14"/>
          <w:szCs w:val="14"/>
          <w:lang w:eastAsia="en-AU"/>
        </w:rPr>
      </w:pPr>
      <w:r w:rsidRPr="00954AEF">
        <w:rPr>
          <w:rFonts w:eastAsia="Tahoma" w:cs="Arial"/>
          <w:iCs/>
          <w:noProof/>
          <w:color w:val="0072CE" w:themeColor="accent4"/>
          <w:sz w:val="14"/>
          <w:szCs w:val="14"/>
          <w:lang w:eastAsia="en-AU"/>
        </w:rPr>
        <w:t xml:space="preserve">RD 24D </w:t>
      </w: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20B46" w:rsidRDefault="00920B46" w:rsidP="00920B46">
      <w:pPr>
        <w:pStyle w:val="Reference"/>
        <w:rPr>
          <w:b/>
        </w:rPr>
      </w:pPr>
      <w:r>
        <w:rPr>
          <w:b/>
        </w:rPr>
        <w:t>Revised</w:t>
      </w: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20B46" w:rsidRDefault="00920B46"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20B46" w:rsidRDefault="00920B46" w:rsidP="00920B46">
      <w:pPr>
        <w:pStyle w:val="Reference"/>
        <w:rPr>
          <w:b/>
        </w:rPr>
      </w:pPr>
      <w:r>
        <w:rPr>
          <w:b/>
        </w:rPr>
        <w:t>Revised</w:t>
      </w: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615C92" w:rsidRDefault="00615C92" w:rsidP="00954AEF">
      <w:pPr>
        <w:spacing w:before="0"/>
        <w:rPr>
          <w:rFonts w:eastAsia="Tahoma" w:cs="Arial"/>
          <w:iCs/>
          <w:noProof/>
          <w:color w:val="0072CE" w:themeColor="accent4"/>
          <w:sz w:val="14"/>
          <w:szCs w:val="14"/>
          <w:lang w:eastAsia="en-AU"/>
        </w:rPr>
      </w:pPr>
    </w:p>
    <w:p w:rsidR="00920B46" w:rsidRDefault="00920B46" w:rsidP="00954AEF">
      <w:pPr>
        <w:spacing w:before="0"/>
        <w:rPr>
          <w:rFonts w:eastAsia="Tahoma" w:cs="Arial"/>
          <w:iCs/>
          <w:noProof/>
          <w:color w:val="0072CE" w:themeColor="accent4"/>
          <w:sz w:val="14"/>
          <w:szCs w:val="14"/>
          <w:lang w:eastAsia="en-AU"/>
        </w:rPr>
      </w:pPr>
    </w:p>
    <w:p w:rsidR="00615C92" w:rsidRPr="00615C92" w:rsidRDefault="00615C92" w:rsidP="00954AEF">
      <w:pPr>
        <w:spacing w:before="0"/>
        <w:rPr>
          <w:rFonts w:eastAsia="Tahoma" w:cs="Arial"/>
          <w:b/>
          <w:iCs/>
          <w:noProof/>
          <w:color w:val="0072CE" w:themeColor="accent4"/>
          <w:sz w:val="14"/>
          <w:szCs w:val="14"/>
          <w:lang w:eastAsia="en-AU"/>
        </w:rPr>
      </w:pPr>
      <w:r w:rsidRPr="00615C92">
        <w:rPr>
          <w:rFonts w:eastAsia="Tahoma" w:cs="Arial"/>
          <w:b/>
          <w:iCs/>
          <w:noProof/>
          <w:color w:val="0072CE" w:themeColor="accent4"/>
          <w:sz w:val="14"/>
          <w:szCs w:val="14"/>
          <w:lang w:eastAsia="en-AU"/>
        </w:rPr>
        <w:t>Revised</w:t>
      </w:r>
    </w:p>
    <w:p w:rsidR="00954AEF" w:rsidRPr="00954AEF" w:rsidRDefault="00954AEF" w:rsidP="00954AEF">
      <w:pPr>
        <w:spacing w:before="0"/>
        <w:rPr>
          <w:rFonts w:eastAsia="Tahoma" w:cs="Arial"/>
          <w:iCs/>
          <w:noProof/>
          <w:color w:val="0072CE" w:themeColor="accent4"/>
          <w:sz w:val="14"/>
          <w:szCs w:val="14"/>
          <w:lang w:eastAsia="en-AU"/>
        </w:rPr>
      </w:pPr>
    </w:p>
    <w:p w:rsidR="00D115FB" w:rsidRPr="00CA671E" w:rsidRDefault="00D115FB">
      <w:pPr>
        <w:rPr>
          <w:sz w:val="2"/>
          <w:szCs w:val="2"/>
        </w:rPr>
      </w:pPr>
      <w:r>
        <w:br w:type="column"/>
      </w:r>
    </w:p>
    <w:tbl>
      <w:tblPr>
        <w:tblStyle w:val="Modeltable"/>
        <w:tblW w:w="8123" w:type="dxa"/>
        <w:tblBorders>
          <w:bottom w:val="none" w:sz="0" w:space="0" w:color="auto"/>
        </w:tblBorders>
        <w:tblLook w:val="04A0" w:firstRow="1" w:lastRow="0" w:firstColumn="1" w:lastColumn="0" w:noHBand="0" w:noVBand="1"/>
      </w:tblPr>
      <w:tblGrid>
        <w:gridCol w:w="4438"/>
        <w:gridCol w:w="1134"/>
        <w:gridCol w:w="1275"/>
        <w:gridCol w:w="1276"/>
      </w:tblGrid>
      <w:tr w:rsidR="00D115FB" w:rsidRPr="00673901" w:rsidTr="00B36216">
        <w:trPr>
          <w:cnfStyle w:val="100000000000" w:firstRow="1" w:lastRow="0" w:firstColumn="0" w:lastColumn="0" w:oddVBand="0" w:evenVBand="0" w:oddHBand="0" w:evenHBand="0" w:firstRowFirstColumn="0" w:firstRowLastColumn="0" w:lastRowFirstColumn="0" w:lastRowLastColumn="0"/>
        </w:trPr>
        <w:tc>
          <w:tcPr>
            <w:tcW w:w="4438" w:type="dxa"/>
          </w:tcPr>
          <w:p w:rsidR="00D115FB" w:rsidRPr="000F7410" w:rsidRDefault="00D115FB" w:rsidP="00CD7442">
            <w:pPr>
              <w:spacing w:before="20" w:after="20"/>
            </w:pPr>
            <w:r w:rsidRPr="000F7410">
              <w:t>Indicator</w:t>
            </w:r>
          </w:p>
        </w:tc>
        <w:tc>
          <w:tcPr>
            <w:tcW w:w="1134" w:type="dxa"/>
          </w:tcPr>
          <w:p w:rsidR="00D115FB" w:rsidRPr="008E4010" w:rsidRDefault="00D115FB" w:rsidP="008E4010">
            <w:pPr>
              <w:spacing w:before="20" w:after="20"/>
              <w:jc w:val="right"/>
              <w:rPr>
                <w:i/>
              </w:rPr>
            </w:pPr>
            <w:r w:rsidRPr="008E4010">
              <w:rPr>
                <w:i/>
              </w:rPr>
              <w:t>2017-18</w:t>
            </w:r>
          </w:p>
        </w:tc>
        <w:tc>
          <w:tcPr>
            <w:tcW w:w="1275" w:type="dxa"/>
          </w:tcPr>
          <w:p w:rsidR="00D115FB" w:rsidRPr="008E4010" w:rsidRDefault="00D115FB" w:rsidP="008E4010">
            <w:pPr>
              <w:spacing w:before="20" w:after="20"/>
              <w:jc w:val="right"/>
              <w:rPr>
                <w:i/>
              </w:rPr>
            </w:pPr>
            <w:r w:rsidRPr="008E4010">
              <w:rPr>
                <w:i/>
              </w:rPr>
              <w:t>2016-17</w:t>
            </w:r>
          </w:p>
        </w:tc>
        <w:tc>
          <w:tcPr>
            <w:tcW w:w="1276" w:type="dxa"/>
          </w:tcPr>
          <w:p w:rsidR="00D115FB" w:rsidRPr="008E4010" w:rsidRDefault="00D115FB" w:rsidP="008E4010">
            <w:pPr>
              <w:spacing w:before="20" w:after="20"/>
              <w:jc w:val="right"/>
              <w:rPr>
                <w:i/>
              </w:rPr>
            </w:pPr>
            <w:r w:rsidRPr="008E4010">
              <w:rPr>
                <w:i/>
              </w:rPr>
              <w:t>2015-16</w:t>
            </w:r>
          </w:p>
        </w:tc>
      </w:tr>
      <w:tr w:rsidR="00D115FB" w:rsidRPr="00673901" w:rsidTr="00B36216">
        <w:trPr>
          <w:cnfStyle w:val="000000100000" w:firstRow="0" w:lastRow="0" w:firstColumn="0" w:lastColumn="0" w:oddVBand="0" w:evenVBand="0" w:oddHBand="1" w:evenHBand="0" w:firstRowFirstColumn="0" w:firstRowLastColumn="0" w:lastRowFirstColumn="0" w:lastRowLastColumn="0"/>
        </w:trPr>
        <w:tc>
          <w:tcPr>
            <w:tcW w:w="4438" w:type="dxa"/>
            <w:tcBorders>
              <w:bottom w:val="single" w:sz="4" w:space="0" w:color="auto"/>
            </w:tcBorders>
            <w:shd w:val="clear" w:color="auto" w:fill="auto"/>
          </w:tcPr>
          <w:p w:rsidR="00D115FB" w:rsidRPr="00804FE8" w:rsidRDefault="00CF01A3" w:rsidP="009E29BD">
            <w:pPr>
              <w:pStyle w:val="TblBdy"/>
            </w:pPr>
            <w:r w:rsidRPr="00373AFA">
              <w:rPr>
                <w:b/>
              </w:rPr>
              <w:t>T</w:t>
            </w:r>
            <w:r>
              <w:rPr>
                <w:b/>
              </w:rPr>
              <w:t>4</w:t>
            </w:r>
            <w:r w:rsidR="00D115FB" w:rsidRPr="00373AFA">
              <w:rPr>
                <w:b/>
              </w:rPr>
              <w:t xml:space="preserve">. Total distance travelled by </w:t>
            </w:r>
            <w:r w:rsidR="009E29BD">
              <w:rPr>
                <w:b/>
              </w:rPr>
              <w:t>air</w:t>
            </w:r>
            <w:r w:rsidR="009E29BD" w:rsidRPr="00373AFA">
              <w:rPr>
                <w:b/>
              </w:rPr>
              <w:t xml:space="preserve"> </w:t>
            </w:r>
            <w:r w:rsidR="00D115FB" w:rsidRPr="00373AFA">
              <w:rPr>
                <w:b/>
              </w:rPr>
              <w:t>(km)</w:t>
            </w:r>
          </w:p>
        </w:tc>
        <w:tc>
          <w:tcPr>
            <w:tcW w:w="1134" w:type="dxa"/>
            <w:tcBorders>
              <w:bottom w:val="single" w:sz="4" w:space="0" w:color="auto"/>
            </w:tcBorders>
            <w:shd w:val="clear" w:color="auto" w:fill="auto"/>
          </w:tcPr>
          <w:p w:rsidR="00D115FB" w:rsidRPr="00D115FB" w:rsidRDefault="008E4010" w:rsidP="008E4010">
            <w:pPr>
              <w:pStyle w:val="TblBdy"/>
              <w:jc w:val="right"/>
            </w:pPr>
            <w:r>
              <w:t>13 500</w:t>
            </w:r>
          </w:p>
        </w:tc>
        <w:tc>
          <w:tcPr>
            <w:tcW w:w="1275" w:type="dxa"/>
            <w:tcBorders>
              <w:bottom w:val="single" w:sz="4" w:space="0" w:color="auto"/>
            </w:tcBorders>
            <w:shd w:val="clear" w:color="auto" w:fill="auto"/>
          </w:tcPr>
          <w:p w:rsidR="00D115FB" w:rsidRPr="00D115FB" w:rsidRDefault="008E4010" w:rsidP="008E4010">
            <w:pPr>
              <w:pStyle w:val="TblBdy"/>
              <w:jc w:val="right"/>
            </w:pPr>
            <w:r>
              <w:t>15 000</w:t>
            </w:r>
          </w:p>
        </w:tc>
        <w:tc>
          <w:tcPr>
            <w:tcW w:w="1276" w:type="dxa"/>
            <w:tcBorders>
              <w:bottom w:val="single" w:sz="4" w:space="0" w:color="auto"/>
            </w:tcBorders>
            <w:shd w:val="clear" w:color="auto" w:fill="auto"/>
          </w:tcPr>
          <w:p w:rsidR="00D115FB" w:rsidRPr="00D115FB" w:rsidRDefault="008E4010" w:rsidP="008E4010">
            <w:pPr>
              <w:pStyle w:val="TblBdy"/>
              <w:jc w:val="right"/>
            </w:pPr>
            <w:r>
              <w:t>16 000</w:t>
            </w:r>
          </w:p>
        </w:tc>
      </w:tr>
      <w:tr w:rsidR="00D115FB" w:rsidRPr="00673901" w:rsidTr="00B36216">
        <w:tc>
          <w:tcPr>
            <w:tcW w:w="4438" w:type="dxa"/>
            <w:tcBorders>
              <w:top w:val="single" w:sz="4" w:space="0" w:color="auto"/>
              <w:bottom w:val="single" w:sz="4" w:space="0" w:color="auto"/>
            </w:tcBorders>
            <w:shd w:val="clear" w:color="auto" w:fill="auto"/>
          </w:tcPr>
          <w:p w:rsidR="00D115FB" w:rsidRPr="00373AFA" w:rsidRDefault="00D115FB" w:rsidP="00CF01A3">
            <w:pPr>
              <w:pStyle w:val="TblBdy"/>
              <w:rPr>
                <w:b/>
              </w:rPr>
            </w:pPr>
            <w:r w:rsidRPr="00740C1A">
              <w:rPr>
                <w:b/>
              </w:rPr>
              <w:t>T</w:t>
            </w:r>
            <w:r w:rsidR="00CF01A3">
              <w:rPr>
                <w:b/>
              </w:rPr>
              <w:t>5</w:t>
            </w:r>
            <w:r w:rsidRPr="00740C1A">
              <w:rPr>
                <w:b/>
              </w:rPr>
              <w:t xml:space="preserve">. Percentage using sustainable transport to get to </w:t>
            </w:r>
            <w:r w:rsidR="00615C92">
              <w:rPr>
                <w:b/>
              </w:rPr>
              <w:t>and from work by locality</w:t>
            </w:r>
          </w:p>
        </w:tc>
        <w:tc>
          <w:tcPr>
            <w:tcW w:w="1134" w:type="dxa"/>
            <w:tcBorders>
              <w:top w:val="single" w:sz="4" w:space="0" w:color="auto"/>
              <w:bottom w:val="single" w:sz="4" w:space="0" w:color="auto"/>
            </w:tcBorders>
            <w:shd w:val="clear" w:color="auto" w:fill="auto"/>
          </w:tcPr>
          <w:p w:rsidR="00D115FB" w:rsidRPr="00D115FB" w:rsidRDefault="00D115FB" w:rsidP="008E4010">
            <w:pPr>
              <w:pStyle w:val="TblBdy"/>
              <w:jc w:val="right"/>
            </w:pPr>
          </w:p>
        </w:tc>
        <w:tc>
          <w:tcPr>
            <w:tcW w:w="1275" w:type="dxa"/>
            <w:tcBorders>
              <w:top w:val="single" w:sz="4" w:space="0" w:color="auto"/>
              <w:bottom w:val="single" w:sz="4" w:space="0" w:color="auto"/>
            </w:tcBorders>
            <w:shd w:val="clear" w:color="auto" w:fill="auto"/>
          </w:tcPr>
          <w:p w:rsidR="00D115FB" w:rsidRPr="00D115FB" w:rsidRDefault="00D115FB" w:rsidP="008E4010">
            <w:pPr>
              <w:pStyle w:val="TblBdy"/>
              <w:jc w:val="right"/>
            </w:pPr>
          </w:p>
        </w:tc>
        <w:tc>
          <w:tcPr>
            <w:tcW w:w="1276" w:type="dxa"/>
            <w:tcBorders>
              <w:top w:val="single" w:sz="4" w:space="0" w:color="auto"/>
              <w:bottom w:val="single" w:sz="4" w:space="0" w:color="auto"/>
            </w:tcBorders>
            <w:shd w:val="clear" w:color="auto" w:fill="auto"/>
          </w:tcPr>
          <w:p w:rsidR="00D115FB" w:rsidRPr="00D115FB" w:rsidRDefault="00D115FB" w:rsidP="008E4010">
            <w:pPr>
              <w:pStyle w:val="TblBdy"/>
              <w:jc w:val="right"/>
            </w:pPr>
          </w:p>
        </w:tc>
      </w:tr>
      <w:tr w:rsidR="00D115FB" w:rsidRPr="00673901" w:rsidTr="00B36216">
        <w:trPr>
          <w:cnfStyle w:val="000000100000" w:firstRow="0" w:lastRow="0" w:firstColumn="0" w:lastColumn="0" w:oddVBand="0" w:evenVBand="0" w:oddHBand="1" w:evenHBand="0" w:firstRowFirstColumn="0" w:firstRowLastColumn="0" w:lastRowFirstColumn="0" w:lastRowLastColumn="0"/>
        </w:trPr>
        <w:tc>
          <w:tcPr>
            <w:tcW w:w="4438" w:type="dxa"/>
            <w:tcBorders>
              <w:top w:val="single" w:sz="4" w:space="0" w:color="auto"/>
              <w:bottom w:val="single" w:sz="4" w:space="0" w:color="auto"/>
            </w:tcBorders>
            <w:shd w:val="clear" w:color="auto" w:fill="auto"/>
          </w:tcPr>
          <w:p w:rsidR="00D115FB" w:rsidRPr="0011245C" w:rsidRDefault="00D115FB" w:rsidP="00CD7442">
            <w:pPr>
              <w:ind w:left="284"/>
              <w:rPr>
                <w:rFonts w:eastAsia="Times New Roman" w:cs="Arial"/>
                <w:color w:val="363534"/>
                <w:spacing w:val="0"/>
                <w:szCs w:val="20"/>
              </w:rPr>
            </w:pPr>
            <w:r w:rsidRPr="0011245C">
              <w:rPr>
                <w:rFonts w:eastAsia="Times New Roman" w:cs="Arial"/>
                <w:color w:val="363534"/>
                <w:spacing w:val="0"/>
                <w:szCs w:val="20"/>
              </w:rPr>
              <w:t>CBD</w:t>
            </w:r>
          </w:p>
        </w:tc>
        <w:tc>
          <w:tcPr>
            <w:tcW w:w="1134" w:type="dxa"/>
            <w:tcBorders>
              <w:top w:val="single" w:sz="4" w:space="0" w:color="auto"/>
              <w:bottom w:val="single" w:sz="4" w:space="0" w:color="auto"/>
            </w:tcBorders>
            <w:shd w:val="clear" w:color="auto" w:fill="auto"/>
          </w:tcPr>
          <w:p w:rsidR="00D115FB" w:rsidRPr="00D115FB" w:rsidRDefault="00D115FB" w:rsidP="0011245C">
            <w:pPr>
              <w:pStyle w:val="TblBdy"/>
              <w:jc w:val="right"/>
            </w:pPr>
            <w:r w:rsidRPr="006C17E1">
              <w:rPr>
                <w:bCs/>
              </w:rPr>
              <w:t>95%</w:t>
            </w:r>
          </w:p>
        </w:tc>
        <w:tc>
          <w:tcPr>
            <w:tcW w:w="1275" w:type="dxa"/>
            <w:tcBorders>
              <w:top w:val="single" w:sz="4" w:space="0" w:color="auto"/>
              <w:bottom w:val="single" w:sz="4" w:space="0" w:color="auto"/>
            </w:tcBorders>
            <w:shd w:val="clear" w:color="auto" w:fill="auto"/>
          </w:tcPr>
          <w:p w:rsidR="00D115FB" w:rsidRPr="00D115FB" w:rsidRDefault="00D115FB" w:rsidP="008E4010">
            <w:pPr>
              <w:pStyle w:val="TblBdy"/>
              <w:jc w:val="right"/>
            </w:pPr>
            <w:r w:rsidRPr="006C17E1">
              <w:t>89%</w:t>
            </w:r>
          </w:p>
        </w:tc>
        <w:tc>
          <w:tcPr>
            <w:tcW w:w="1276" w:type="dxa"/>
            <w:tcBorders>
              <w:top w:val="single" w:sz="4" w:space="0" w:color="auto"/>
              <w:bottom w:val="single" w:sz="4" w:space="0" w:color="auto"/>
            </w:tcBorders>
            <w:shd w:val="clear" w:color="auto" w:fill="auto"/>
          </w:tcPr>
          <w:p w:rsidR="00D115FB" w:rsidRPr="00D115FB" w:rsidRDefault="00D115FB" w:rsidP="008E4010">
            <w:pPr>
              <w:pStyle w:val="TblBdy"/>
              <w:jc w:val="right"/>
            </w:pPr>
            <w:r w:rsidRPr="006C17E1">
              <w:t>89%</w:t>
            </w:r>
          </w:p>
        </w:tc>
      </w:tr>
      <w:tr w:rsidR="00D115FB" w:rsidRPr="00673901" w:rsidTr="00B36216">
        <w:tc>
          <w:tcPr>
            <w:tcW w:w="4438" w:type="dxa"/>
            <w:tcBorders>
              <w:top w:val="single" w:sz="4" w:space="0" w:color="auto"/>
              <w:bottom w:val="single" w:sz="4" w:space="0" w:color="auto"/>
            </w:tcBorders>
            <w:shd w:val="clear" w:color="auto" w:fill="auto"/>
          </w:tcPr>
          <w:p w:rsidR="00D115FB" w:rsidRPr="00373AFA" w:rsidRDefault="00D115FB" w:rsidP="00CD7442">
            <w:pPr>
              <w:ind w:left="284"/>
              <w:rPr>
                <w:rFonts w:cs="Arial"/>
              </w:rPr>
            </w:pPr>
            <w:r>
              <w:rPr>
                <w:rFonts w:cs="Arial"/>
              </w:rPr>
              <w:t>Metro</w:t>
            </w:r>
          </w:p>
        </w:tc>
        <w:tc>
          <w:tcPr>
            <w:tcW w:w="1134" w:type="dxa"/>
            <w:tcBorders>
              <w:top w:val="single" w:sz="4" w:space="0" w:color="auto"/>
              <w:bottom w:val="single" w:sz="4" w:space="0" w:color="auto"/>
            </w:tcBorders>
            <w:shd w:val="clear" w:color="auto" w:fill="auto"/>
          </w:tcPr>
          <w:p w:rsidR="00D115FB" w:rsidRPr="00D115FB" w:rsidRDefault="00D115FB" w:rsidP="0011245C">
            <w:pPr>
              <w:pStyle w:val="TblBdy"/>
              <w:jc w:val="right"/>
            </w:pPr>
            <w:r w:rsidRPr="006C17E1">
              <w:rPr>
                <w:bCs/>
              </w:rPr>
              <w:t>21%</w:t>
            </w:r>
          </w:p>
        </w:tc>
        <w:tc>
          <w:tcPr>
            <w:tcW w:w="1275" w:type="dxa"/>
            <w:tcBorders>
              <w:top w:val="single" w:sz="4" w:space="0" w:color="auto"/>
              <w:bottom w:val="single" w:sz="4" w:space="0" w:color="auto"/>
            </w:tcBorders>
            <w:shd w:val="clear" w:color="auto" w:fill="auto"/>
          </w:tcPr>
          <w:p w:rsidR="00D115FB" w:rsidRPr="00D115FB" w:rsidRDefault="0011245C" w:rsidP="008E4010">
            <w:pPr>
              <w:pStyle w:val="TblBdy"/>
              <w:jc w:val="right"/>
            </w:pPr>
            <w:r>
              <w:t>28%</w:t>
            </w:r>
          </w:p>
        </w:tc>
        <w:tc>
          <w:tcPr>
            <w:tcW w:w="1276" w:type="dxa"/>
            <w:tcBorders>
              <w:top w:val="single" w:sz="4" w:space="0" w:color="auto"/>
              <w:bottom w:val="single" w:sz="4" w:space="0" w:color="auto"/>
            </w:tcBorders>
            <w:shd w:val="clear" w:color="auto" w:fill="auto"/>
          </w:tcPr>
          <w:p w:rsidR="00D115FB" w:rsidRPr="00D115FB" w:rsidRDefault="00D115FB" w:rsidP="008E4010">
            <w:pPr>
              <w:pStyle w:val="TblBdy"/>
              <w:jc w:val="right"/>
            </w:pPr>
            <w:r w:rsidRPr="006C17E1">
              <w:t>30%</w:t>
            </w:r>
          </w:p>
        </w:tc>
      </w:tr>
      <w:tr w:rsidR="00D115FB" w:rsidRPr="00673901" w:rsidTr="00B36216">
        <w:trPr>
          <w:cnfStyle w:val="000000100000" w:firstRow="0" w:lastRow="0" w:firstColumn="0" w:lastColumn="0" w:oddVBand="0" w:evenVBand="0" w:oddHBand="1" w:evenHBand="0" w:firstRowFirstColumn="0" w:firstRowLastColumn="0" w:lastRowFirstColumn="0" w:lastRowLastColumn="0"/>
        </w:trPr>
        <w:tc>
          <w:tcPr>
            <w:tcW w:w="4438" w:type="dxa"/>
            <w:tcBorders>
              <w:top w:val="single" w:sz="4" w:space="0" w:color="auto"/>
              <w:bottom w:val="single" w:sz="4" w:space="0" w:color="auto"/>
            </w:tcBorders>
            <w:shd w:val="clear" w:color="auto" w:fill="auto"/>
          </w:tcPr>
          <w:p w:rsidR="00D115FB" w:rsidRDefault="00D115FB" w:rsidP="00CD7442">
            <w:pPr>
              <w:ind w:left="284"/>
              <w:rPr>
                <w:rFonts w:cs="Arial"/>
              </w:rPr>
            </w:pPr>
            <w:r>
              <w:rPr>
                <w:rFonts w:cs="Arial"/>
              </w:rPr>
              <w:t>Regional</w:t>
            </w:r>
          </w:p>
        </w:tc>
        <w:tc>
          <w:tcPr>
            <w:tcW w:w="1134" w:type="dxa"/>
            <w:tcBorders>
              <w:top w:val="single" w:sz="4" w:space="0" w:color="auto"/>
              <w:bottom w:val="single" w:sz="4" w:space="0" w:color="auto"/>
            </w:tcBorders>
            <w:shd w:val="clear" w:color="auto" w:fill="auto"/>
          </w:tcPr>
          <w:p w:rsidR="00D115FB" w:rsidRPr="00D115FB" w:rsidRDefault="00D115FB" w:rsidP="00B36216">
            <w:pPr>
              <w:pStyle w:val="TblBdy"/>
              <w:jc w:val="right"/>
            </w:pPr>
            <w:r w:rsidRPr="006C17E1">
              <w:rPr>
                <w:bCs/>
              </w:rPr>
              <w:t>20%</w:t>
            </w:r>
          </w:p>
        </w:tc>
        <w:tc>
          <w:tcPr>
            <w:tcW w:w="1275" w:type="dxa"/>
            <w:tcBorders>
              <w:top w:val="single" w:sz="4" w:space="0" w:color="auto"/>
              <w:bottom w:val="single" w:sz="4" w:space="0" w:color="auto"/>
            </w:tcBorders>
            <w:shd w:val="clear" w:color="auto" w:fill="auto"/>
          </w:tcPr>
          <w:p w:rsidR="00D115FB" w:rsidRPr="00D115FB" w:rsidRDefault="00D115FB" w:rsidP="008E4010">
            <w:pPr>
              <w:pStyle w:val="TblBdy"/>
              <w:jc w:val="right"/>
            </w:pPr>
            <w:r w:rsidRPr="006C17E1">
              <w:t>22%</w:t>
            </w:r>
          </w:p>
        </w:tc>
        <w:tc>
          <w:tcPr>
            <w:tcW w:w="1276" w:type="dxa"/>
            <w:tcBorders>
              <w:top w:val="single" w:sz="4" w:space="0" w:color="auto"/>
              <w:bottom w:val="single" w:sz="4" w:space="0" w:color="auto"/>
            </w:tcBorders>
            <w:shd w:val="clear" w:color="auto" w:fill="auto"/>
          </w:tcPr>
          <w:p w:rsidR="00D115FB" w:rsidRPr="00D115FB" w:rsidRDefault="00D115FB" w:rsidP="008E4010">
            <w:pPr>
              <w:pStyle w:val="TblBdy"/>
              <w:jc w:val="right"/>
            </w:pPr>
            <w:r w:rsidRPr="006C17E1">
              <w:t>22%</w:t>
            </w:r>
          </w:p>
        </w:tc>
      </w:tr>
      <w:tr w:rsidR="00B36216" w:rsidRPr="00673901" w:rsidTr="00B36216">
        <w:tc>
          <w:tcPr>
            <w:tcW w:w="4438" w:type="dxa"/>
            <w:tcBorders>
              <w:top w:val="single" w:sz="4" w:space="0" w:color="auto"/>
              <w:bottom w:val="single" w:sz="4" w:space="0" w:color="auto"/>
            </w:tcBorders>
            <w:shd w:val="clear" w:color="auto" w:fill="auto"/>
          </w:tcPr>
          <w:p w:rsidR="00B36216" w:rsidRPr="00B36216" w:rsidRDefault="00B36216" w:rsidP="00B36216">
            <w:pPr>
              <w:pStyle w:val="TblBdy"/>
              <w:rPr>
                <w:b/>
              </w:rPr>
            </w:pPr>
            <w:r w:rsidRPr="00B36216">
              <w:rPr>
                <w:b/>
              </w:rPr>
              <w:t>Voluntary/ Optional Indicators</w:t>
            </w:r>
          </w:p>
        </w:tc>
        <w:tc>
          <w:tcPr>
            <w:tcW w:w="1134" w:type="dxa"/>
            <w:tcBorders>
              <w:top w:val="single" w:sz="4" w:space="0" w:color="auto"/>
              <w:bottom w:val="single" w:sz="4" w:space="0" w:color="auto"/>
            </w:tcBorders>
            <w:shd w:val="clear" w:color="auto" w:fill="auto"/>
          </w:tcPr>
          <w:p w:rsidR="00B36216" w:rsidRPr="006C17E1" w:rsidRDefault="00B36216" w:rsidP="00B36216">
            <w:pPr>
              <w:pStyle w:val="TblBdy"/>
              <w:jc w:val="right"/>
              <w:rPr>
                <w:bCs/>
              </w:rPr>
            </w:pPr>
          </w:p>
        </w:tc>
        <w:tc>
          <w:tcPr>
            <w:tcW w:w="1275" w:type="dxa"/>
            <w:tcBorders>
              <w:top w:val="single" w:sz="4" w:space="0" w:color="auto"/>
              <w:bottom w:val="single" w:sz="4" w:space="0" w:color="auto"/>
            </w:tcBorders>
            <w:shd w:val="clear" w:color="auto" w:fill="auto"/>
          </w:tcPr>
          <w:p w:rsidR="00B36216" w:rsidRPr="006C17E1" w:rsidRDefault="00B36216" w:rsidP="008E4010">
            <w:pPr>
              <w:pStyle w:val="TblBdy"/>
              <w:jc w:val="right"/>
            </w:pPr>
          </w:p>
        </w:tc>
        <w:tc>
          <w:tcPr>
            <w:tcW w:w="1276" w:type="dxa"/>
            <w:tcBorders>
              <w:top w:val="single" w:sz="4" w:space="0" w:color="auto"/>
              <w:bottom w:val="single" w:sz="4" w:space="0" w:color="auto"/>
            </w:tcBorders>
            <w:shd w:val="clear" w:color="auto" w:fill="auto"/>
          </w:tcPr>
          <w:p w:rsidR="00B36216" w:rsidRPr="006C17E1" w:rsidRDefault="00B36216" w:rsidP="008E4010">
            <w:pPr>
              <w:pStyle w:val="TblBdy"/>
              <w:jc w:val="right"/>
            </w:pPr>
          </w:p>
        </w:tc>
      </w:tr>
      <w:tr w:rsidR="00B36216" w:rsidRPr="00673901" w:rsidTr="00B36216">
        <w:trPr>
          <w:cnfStyle w:val="000000100000" w:firstRow="0" w:lastRow="0" w:firstColumn="0" w:lastColumn="0" w:oddVBand="0" w:evenVBand="0" w:oddHBand="1" w:evenHBand="0" w:firstRowFirstColumn="0" w:firstRowLastColumn="0" w:lastRowFirstColumn="0" w:lastRowLastColumn="0"/>
        </w:trPr>
        <w:tc>
          <w:tcPr>
            <w:tcW w:w="4438" w:type="dxa"/>
            <w:tcBorders>
              <w:top w:val="single" w:sz="4" w:space="0" w:color="auto"/>
              <w:bottom w:val="single" w:sz="4" w:space="0" w:color="auto"/>
            </w:tcBorders>
            <w:shd w:val="clear" w:color="auto" w:fill="auto"/>
          </w:tcPr>
          <w:p w:rsidR="00B36216" w:rsidRDefault="00B36216" w:rsidP="00B36216">
            <w:pPr>
              <w:ind w:left="284"/>
              <w:rPr>
                <w:rFonts w:cs="Arial"/>
              </w:rPr>
            </w:pPr>
            <w:r>
              <w:rPr>
                <w:rFonts w:cs="Arial"/>
              </w:rPr>
              <w:t xml:space="preserve">Number of petrol hybrid, electric and plug-in hybrid electric vehicles </w:t>
            </w:r>
          </w:p>
        </w:tc>
        <w:tc>
          <w:tcPr>
            <w:tcW w:w="1134" w:type="dxa"/>
            <w:tcBorders>
              <w:top w:val="single" w:sz="4" w:space="0" w:color="auto"/>
              <w:bottom w:val="single" w:sz="4" w:space="0" w:color="auto"/>
            </w:tcBorders>
            <w:shd w:val="clear" w:color="auto" w:fill="auto"/>
          </w:tcPr>
          <w:p w:rsidR="00B36216" w:rsidRPr="00B36216" w:rsidRDefault="00B36216" w:rsidP="00B36216">
            <w:pPr>
              <w:pStyle w:val="TblBdy"/>
              <w:jc w:val="right"/>
              <w:rPr>
                <w:bCs/>
              </w:rPr>
            </w:pPr>
            <w:r w:rsidRPr="00B36216">
              <w:t>7</w:t>
            </w:r>
          </w:p>
        </w:tc>
        <w:tc>
          <w:tcPr>
            <w:tcW w:w="1275" w:type="dxa"/>
            <w:tcBorders>
              <w:top w:val="single" w:sz="4" w:space="0" w:color="auto"/>
              <w:bottom w:val="single" w:sz="4" w:space="0" w:color="auto"/>
            </w:tcBorders>
            <w:shd w:val="clear" w:color="auto" w:fill="auto"/>
          </w:tcPr>
          <w:p w:rsidR="00B36216" w:rsidRPr="00B36216" w:rsidRDefault="00B36216" w:rsidP="008E4010">
            <w:pPr>
              <w:pStyle w:val="TblBdy"/>
              <w:jc w:val="right"/>
            </w:pPr>
            <w:r w:rsidRPr="00B36216">
              <w:rPr>
                <w:rStyle w:val="CommentReference"/>
              </w:rPr>
              <w:t>3</w:t>
            </w:r>
          </w:p>
        </w:tc>
        <w:tc>
          <w:tcPr>
            <w:tcW w:w="1276" w:type="dxa"/>
            <w:tcBorders>
              <w:top w:val="single" w:sz="4" w:space="0" w:color="auto"/>
              <w:bottom w:val="single" w:sz="4" w:space="0" w:color="auto"/>
            </w:tcBorders>
            <w:shd w:val="clear" w:color="auto" w:fill="auto"/>
          </w:tcPr>
          <w:p w:rsidR="00B36216" w:rsidRPr="00B36216" w:rsidRDefault="00B36216" w:rsidP="008E4010">
            <w:pPr>
              <w:pStyle w:val="TblBdy"/>
              <w:jc w:val="right"/>
            </w:pPr>
            <w:r w:rsidRPr="00B36216">
              <w:t>3</w:t>
            </w:r>
          </w:p>
        </w:tc>
      </w:tr>
    </w:tbl>
    <w:p w:rsidR="001B7C22" w:rsidRPr="00837B4B" w:rsidRDefault="001B7C22" w:rsidP="00837B4B">
      <w:pPr>
        <w:pStyle w:val="Heading4"/>
        <w:ind w:left="0" w:firstLine="0"/>
      </w:pPr>
      <w:r w:rsidRPr="00837B4B">
        <w:t>Actions undertaken:</w:t>
      </w:r>
    </w:p>
    <w:p w:rsidR="001B7C22" w:rsidRPr="003A4070" w:rsidRDefault="001B7C22" w:rsidP="001B7C22">
      <w:pPr>
        <w:pStyle w:val="ListBullet"/>
        <w:keepLines w:val="0"/>
        <w:numPr>
          <w:ilvl w:val="0"/>
          <w:numId w:val="16"/>
        </w:numPr>
        <w:spacing w:before="120" w:after="60"/>
      </w:pPr>
      <w:r>
        <w:t>DOT</w:t>
      </w:r>
      <w:r w:rsidRPr="00B67635">
        <w:t xml:space="preserve"> minimises travel by using telephone and video conferencin</w:t>
      </w:r>
      <w:r w:rsidR="007244D4">
        <w:t>g facilities whenever possible. Staff</w:t>
      </w:r>
      <w:r w:rsidRPr="00B67635">
        <w:t xml:space="preserve"> are also encouraged to utilise public transport options.</w:t>
      </w:r>
    </w:p>
    <w:p w:rsidR="001B7C22" w:rsidRPr="00B67635" w:rsidRDefault="001B7C22" w:rsidP="001B7C22">
      <w:pPr>
        <w:pStyle w:val="ListBullet"/>
        <w:keepLines w:val="0"/>
        <w:numPr>
          <w:ilvl w:val="0"/>
          <w:numId w:val="16"/>
        </w:numPr>
        <w:spacing w:before="120" w:after="60"/>
      </w:pPr>
      <w:r w:rsidRPr="00B67635">
        <w:t>The Bicycle User Group continues to be widely promoted to help increase the profile of cycling across the department.</w:t>
      </w:r>
    </w:p>
    <w:p w:rsidR="001B7C22" w:rsidRPr="00307932" w:rsidRDefault="001B7C22" w:rsidP="001B7C22">
      <w:pPr>
        <w:pStyle w:val="ListBullet"/>
        <w:keepLines w:val="0"/>
        <w:numPr>
          <w:ilvl w:val="0"/>
          <w:numId w:val="16"/>
        </w:numPr>
        <w:spacing w:before="120" w:after="60"/>
      </w:pPr>
      <w:r w:rsidRPr="00B67635">
        <w:t xml:space="preserve">From July 2016 </w:t>
      </w:r>
      <w:r>
        <w:t>DOT</w:t>
      </w:r>
      <w:r w:rsidRPr="00B67635">
        <w:t xml:space="preserve"> were the first Victorian Government </w:t>
      </w:r>
      <w:r>
        <w:t xml:space="preserve">department </w:t>
      </w:r>
      <w:r w:rsidRPr="00B67635">
        <w:t>to start offsetting all air travel emissions</w:t>
      </w:r>
      <w:r>
        <w:t xml:space="preserve"> as part of the TAKE2 climate change </w:t>
      </w:r>
      <w:r w:rsidRPr="00B67635">
        <w:t>strategy.</w:t>
      </w:r>
      <w:r>
        <w:t xml:space="preserve"> </w:t>
      </w:r>
    </w:p>
    <w:p w:rsidR="00080446" w:rsidRPr="00837B4B" w:rsidRDefault="00080446" w:rsidP="00837B4B">
      <w:pPr>
        <w:pStyle w:val="Heading4"/>
        <w:ind w:left="0" w:firstLine="0"/>
      </w:pPr>
      <w:r w:rsidRPr="00837B4B">
        <w:t>Targets</w:t>
      </w:r>
    </w:p>
    <w:p w:rsidR="00080446" w:rsidRPr="00422B81" w:rsidRDefault="00080446" w:rsidP="00080446">
      <w:r w:rsidRPr="00422B81">
        <w:t>The following targets have been set for 201</w:t>
      </w:r>
      <w:r w:rsidR="00AF4570" w:rsidRPr="00422B81">
        <w:t>7</w:t>
      </w:r>
      <w:r w:rsidRPr="00422B81">
        <w:t>-1</w:t>
      </w:r>
      <w:r w:rsidR="00AF4570" w:rsidRPr="00422B81">
        <w:t>8</w:t>
      </w:r>
      <w:r w:rsidRPr="00422B81">
        <w:t>:</w:t>
      </w:r>
    </w:p>
    <w:p w:rsidR="00080446" w:rsidRPr="00422B81" w:rsidRDefault="00080446" w:rsidP="00880C01">
      <w:pPr>
        <w:pStyle w:val="ListBullet"/>
        <w:keepLines w:val="0"/>
        <w:numPr>
          <w:ilvl w:val="0"/>
          <w:numId w:val="16"/>
        </w:numPr>
        <w:spacing w:before="120" w:after="60"/>
      </w:pPr>
      <w:r w:rsidRPr="00422B81">
        <w:t>reduce consumption of unleaded petrol used by the Department</w:t>
      </w:r>
      <w:r w:rsidR="00D2075C">
        <w:t>’</w:t>
      </w:r>
      <w:r w:rsidRPr="00422B81">
        <w:t>s passenger vehicle fleet compared to 201</w:t>
      </w:r>
      <w:r w:rsidR="0034356A" w:rsidRPr="00422B81">
        <w:t>5</w:t>
      </w:r>
      <w:r w:rsidRPr="00422B81">
        <w:t>-1</w:t>
      </w:r>
      <w:r w:rsidR="0034356A" w:rsidRPr="00422B81">
        <w:t>6</w:t>
      </w:r>
      <w:r w:rsidRPr="00422B81">
        <w:t xml:space="preserve"> by 10 per cent by 30 June 201</w:t>
      </w:r>
      <w:r w:rsidR="0034356A" w:rsidRPr="00422B81">
        <w:t>8</w:t>
      </w:r>
      <w:r w:rsidRPr="00422B81">
        <w:t xml:space="preserve">; and </w:t>
      </w:r>
    </w:p>
    <w:p w:rsidR="00080446" w:rsidRPr="00422B81" w:rsidRDefault="00080446" w:rsidP="00880C01">
      <w:pPr>
        <w:pStyle w:val="ListBullet"/>
        <w:keepLines w:val="0"/>
        <w:numPr>
          <w:ilvl w:val="0"/>
          <w:numId w:val="16"/>
        </w:numPr>
        <w:spacing w:before="120" w:after="60"/>
      </w:pPr>
      <w:r w:rsidRPr="00422B81">
        <w:t>reduce the distance travelled annually in passenger vehicles by the Department</w:t>
      </w:r>
      <w:r w:rsidR="00D2075C">
        <w:t>’</w:t>
      </w:r>
      <w:r w:rsidRPr="00422B81">
        <w:t>s employees by 10 per cent by 30 June 201</w:t>
      </w:r>
      <w:r w:rsidR="0034356A" w:rsidRPr="00422B81">
        <w:t>8</w:t>
      </w:r>
      <w:r w:rsidRPr="00422B81">
        <w:t>.</w:t>
      </w:r>
    </w:p>
    <w:p w:rsidR="00080446" w:rsidRPr="00422B81" w:rsidRDefault="00080446" w:rsidP="00DA3433">
      <w:pPr>
        <w:pStyle w:val="Heading4"/>
      </w:pPr>
      <w:r w:rsidRPr="00422B81">
        <w:t>Explanatory notes</w:t>
      </w:r>
    </w:p>
    <w:p w:rsidR="00080446" w:rsidRPr="00892DE3" w:rsidRDefault="00080446" w:rsidP="00080446">
      <w:pPr>
        <w:pStyle w:val="Guidancenoborder"/>
      </w:pPr>
      <w:r w:rsidRPr="00422B81">
        <w:t>[Insert as appropriate.]</w:t>
      </w:r>
    </w:p>
    <w:p w:rsidR="00080446" w:rsidRPr="00892DE3" w:rsidRDefault="00080446" w:rsidP="00080446">
      <w:pPr>
        <w:pStyle w:val="Guidancenoborder"/>
        <w:sectPr w:rsidR="00080446" w:rsidRPr="00892DE3" w:rsidSect="0068737A">
          <w:pgSz w:w="11906" w:h="16838" w:code="9"/>
          <w:pgMar w:top="1134" w:right="1134" w:bottom="1134" w:left="1134" w:header="624" w:footer="567" w:gutter="0"/>
          <w:cols w:num="2" w:space="360" w:equalWidth="0">
            <w:col w:w="1242" w:space="360"/>
            <w:col w:w="8036"/>
          </w:cols>
          <w:docGrid w:linePitch="360"/>
        </w:sectPr>
      </w:pPr>
    </w:p>
    <w:p w:rsidR="00080446" w:rsidRPr="00954AEF" w:rsidRDefault="00080446" w:rsidP="00954AEF">
      <w:pPr>
        <w:spacing w:before="0"/>
        <w:rPr>
          <w:rFonts w:eastAsia="Tahoma" w:cs="Arial"/>
          <w:iCs/>
          <w:noProof/>
          <w:color w:val="0072CE" w:themeColor="accent4"/>
          <w:sz w:val="14"/>
          <w:szCs w:val="14"/>
          <w:lang w:eastAsia="en-AU"/>
        </w:rPr>
      </w:pPr>
    </w:p>
    <w:p w:rsidR="00954AEF" w:rsidRP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20B46" w:rsidRDefault="00920B46" w:rsidP="00954AEF">
      <w:pPr>
        <w:spacing w:before="0"/>
        <w:rPr>
          <w:rFonts w:eastAsia="Tahoma" w:cs="Arial"/>
          <w:iCs/>
          <w:noProof/>
          <w:color w:val="0072CE" w:themeColor="accent4"/>
          <w:sz w:val="14"/>
          <w:szCs w:val="14"/>
          <w:lang w:eastAsia="en-AU"/>
        </w:rPr>
      </w:pPr>
    </w:p>
    <w:p w:rsidR="00920B46" w:rsidRDefault="00920B46"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r w:rsidRPr="00954AEF">
        <w:rPr>
          <w:rFonts w:eastAsia="Tahoma" w:cs="Arial"/>
          <w:b/>
          <w:iCs/>
          <w:noProof/>
          <w:color w:val="0072CE" w:themeColor="accent4"/>
          <w:sz w:val="14"/>
          <w:szCs w:val="14"/>
          <w:lang w:eastAsia="en-AU"/>
        </w:rPr>
        <w:t>Revised</w:t>
      </w: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p>
    <w:p w:rsidR="00954AEF" w:rsidRDefault="00954AEF" w:rsidP="00954AEF">
      <w:pPr>
        <w:spacing w:before="0"/>
        <w:rPr>
          <w:rFonts w:eastAsia="Tahoma" w:cs="Arial"/>
          <w:b/>
          <w:iCs/>
          <w:noProof/>
          <w:color w:val="0072CE" w:themeColor="accent4"/>
          <w:sz w:val="14"/>
          <w:szCs w:val="14"/>
          <w:lang w:eastAsia="en-AU"/>
        </w:rPr>
      </w:pPr>
      <w:r w:rsidRPr="00954AEF">
        <w:rPr>
          <w:rFonts w:eastAsia="Tahoma" w:cs="Arial"/>
          <w:b/>
          <w:iCs/>
          <w:noProof/>
          <w:color w:val="0072CE" w:themeColor="accent4"/>
          <w:sz w:val="14"/>
          <w:szCs w:val="14"/>
          <w:lang w:eastAsia="en-AU"/>
        </w:rPr>
        <w:t>Revised</w:t>
      </w: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54AEF">
      <w:pPr>
        <w:spacing w:before="0"/>
        <w:rPr>
          <w:rFonts w:eastAsia="Tahoma" w:cs="Arial"/>
          <w:b/>
          <w:iCs/>
          <w:noProof/>
          <w:color w:val="0072CE" w:themeColor="accent4"/>
          <w:sz w:val="14"/>
          <w:szCs w:val="14"/>
          <w:lang w:eastAsia="en-AU"/>
        </w:rPr>
      </w:pPr>
    </w:p>
    <w:p w:rsidR="00920B46" w:rsidRDefault="00920B46" w:rsidP="00920B46">
      <w:pPr>
        <w:pStyle w:val="Reference"/>
        <w:rPr>
          <w:b/>
        </w:rPr>
      </w:pPr>
      <w:r>
        <w:rPr>
          <w:b/>
        </w:rPr>
        <w:t>Revised</w:t>
      </w:r>
    </w:p>
    <w:p w:rsidR="00920B46" w:rsidRPr="00954AEF" w:rsidRDefault="00920B46" w:rsidP="00954AEF">
      <w:pPr>
        <w:spacing w:before="0"/>
        <w:rPr>
          <w:rFonts w:eastAsia="Tahoma" w:cs="Arial"/>
          <w:b/>
          <w:iCs/>
          <w:noProof/>
          <w:color w:val="0072CE" w:themeColor="accent4"/>
          <w:sz w:val="14"/>
          <w:szCs w:val="14"/>
          <w:lang w:eastAsia="en-AU"/>
        </w:rPr>
      </w:pPr>
    </w:p>
    <w:p w:rsidR="00080446" w:rsidRPr="00422B81" w:rsidRDefault="00080446" w:rsidP="00762DF8">
      <w:pPr>
        <w:pStyle w:val="Heading30"/>
      </w:pPr>
      <w:r w:rsidRPr="00422B81">
        <w:br w:type="column"/>
        <w:t>Greenhouse gas emissions</w:t>
      </w:r>
    </w:p>
    <w:p w:rsidR="00080446" w:rsidRPr="00892DE3" w:rsidRDefault="00080446" w:rsidP="00080446">
      <w:r w:rsidRPr="00422B81">
        <w:t>The emissions disclosed in the section below are taken from the previous sections and brought together here to show the Department</w:t>
      </w:r>
      <w:r w:rsidR="00D2075C">
        <w:t>’</w:t>
      </w:r>
      <w:r w:rsidRPr="00422B81">
        <w:t>s greenhouse footprint.</w:t>
      </w:r>
    </w:p>
    <w:tbl>
      <w:tblPr>
        <w:tblStyle w:val="DTFTable"/>
        <w:tblW w:w="8109" w:type="dxa"/>
        <w:tblLayout w:type="fixed"/>
        <w:tblLook w:val="06A0" w:firstRow="1" w:lastRow="0" w:firstColumn="1" w:lastColumn="0" w:noHBand="1" w:noVBand="1"/>
      </w:tblPr>
      <w:tblGrid>
        <w:gridCol w:w="4231"/>
        <w:gridCol w:w="1327"/>
        <w:gridCol w:w="1275"/>
        <w:gridCol w:w="1276"/>
      </w:tblGrid>
      <w:tr w:rsidR="001B7C22" w:rsidRPr="00AF0637" w:rsidTr="007244D4">
        <w:trPr>
          <w:cnfStyle w:val="100000000000" w:firstRow="1" w:lastRow="0" w:firstColumn="0" w:lastColumn="0" w:oddVBand="0" w:evenVBand="0" w:oddHBand="0"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4231" w:type="dxa"/>
          </w:tcPr>
          <w:p w:rsidR="001B7C22" w:rsidRPr="00AF0637" w:rsidRDefault="001B7C22" w:rsidP="00CD7442">
            <w:pPr>
              <w:ind w:left="0" w:firstLine="0"/>
              <w:rPr>
                <w:i w:val="0"/>
                <w:color w:val="FFFFFF" w:themeColor="background1"/>
              </w:rPr>
            </w:pPr>
            <w:r w:rsidRPr="00AF0637">
              <w:rPr>
                <w:i w:val="0"/>
                <w:color w:val="FFFFFF" w:themeColor="background1"/>
              </w:rPr>
              <w:t>Indicator</w:t>
            </w:r>
          </w:p>
        </w:tc>
        <w:tc>
          <w:tcPr>
            <w:tcW w:w="1327" w:type="dxa"/>
          </w:tcPr>
          <w:p w:rsidR="001B7C22" w:rsidRPr="007244D4"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7244D4">
              <w:rPr>
                <w:color w:val="FFFFFF" w:themeColor="background1"/>
              </w:rPr>
              <w:t>2017</w:t>
            </w:r>
            <w:r w:rsidRPr="007244D4">
              <w:rPr>
                <w:color w:val="FFFFFF" w:themeColor="background1"/>
              </w:rPr>
              <w:noBreakHyphen/>
              <w:t xml:space="preserve">18 </w:t>
            </w:r>
          </w:p>
        </w:tc>
        <w:tc>
          <w:tcPr>
            <w:tcW w:w="1275" w:type="dxa"/>
          </w:tcPr>
          <w:p w:rsidR="001B7C22" w:rsidRPr="007244D4"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7244D4">
              <w:rPr>
                <w:color w:val="FFFFFF" w:themeColor="background1"/>
              </w:rPr>
              <w:t xml:space="preserve">2016-17 </w:t>
            </w:r>
          </w:p>
        </w:tc>
        <w:tc>
          <w:tcPr>
            <w:tcW w:w="1276" w:type="dxa"/>
          </w:tcPr>
          <w:p w:rsidR="001B7C22" w:rsidRPr="007244D4"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7244D4">
              <w:rPr>
                <w:color w:val="FFFFFF" w:themeColor="background1"/>
              </w:rPr>
              <w:t>2015-16</w:t>
            </w:r>
          </w:p>
        </w:tc>
      </w:tr>
      <w:tr w:rsidR="001B7C22" w:rsidRPr="00C007CB"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A072DE" w:rsidRDefault="003605AE" w:rsidP="008E00E9">
            <w:pPr>
              <w:pStyle w:val="TblBdy"/>
              <w:ind w:left="-24" w:firstLine="0"/>
              <w:rPr>
                <w:b/>
              </w:rPr>
            </w:pPr>
            <w:r>
              <w:rPr>
                <w:b/>
              </w:rPr>
              <w:t>G1 Total greenhouse gas emissions associated with e</w:t>
            </w:r>
            <w:r w:rsidRPr="00C828B9">
              <w:rPr>
                <w:b/>
              </w:rPr>
              <w:t>nergy</w:t>
            </w:r>
            <w:r>
              <w:rPr>
                <w:b/>
              </w:rPr>
              <w:t xml:space="preserve"> use</w:t>
            </w:r>
            <w:r w:rsidRPr="00C828B9">
              <w:rPr>
                <w:b/>
              </w:rPr>
              <w:t xml:space="preserve"> (tonnes CO</w:t>
            </w:r>
            <w:r w:rsidRPr="00C828B9">
              <w:rPr>
                <w:b/>
                <w:vertAlign w:val="subscript"/>
              </w:rPr>
              <w:t>2</w:t>
            </w:r>
            <w:r w:rsidRPr="00C828B9">
              <w:rPr>
                <w:b/>
              </w:rPr>
              <w:t>-e)</w:t>
            </w:r>
          </w:p>
          <w:p w:rsidR="001B7C22" w:rsidRPr="000A6576" w:rsidRDefault="00A072DE" w:rsidP="00A072DE">
            <w:pPr>
              <w:pStyle w:val="TblBdy"/>
              <w:ind w:left="284" w:firstLine="0"/>
            </w:pPr>
            <w:r w:rsidRPr="000A6576">
              <w:t>Note: This includes office-based data only</w:t>
            </w:r>
          </w:p>
        </w:tc>
        <w:tc>
          <w:tcPr>
            <w:tcW w:w="1327" w:type="dxa"/>
          </w:tcPr>
          <w:p w:rsidR="001B7C22" w:rsidRPr="00C007CB" w:rsidRDefault="001B7C22" w:rsidP="003605AE">
            <w:pPr>
              <w:pStyle w:val="TblBdy"/>
              <w:cnfStyle w:val="000000000000" w:firstRow="0" w:lastRow="0" w:firstColumn="0" w:lastColumn="0" w:oddVBand="0" w:evenVBand="0" w:oddHBand="0" w:evenHBand="0" w:firstRowFirstColumn="0" w:firstRowLastColumn="0" w:lastRowFirstColumn="0" w:lastRowLastColumn="0"/>
            </w:pPr>
            <w:r w:rsidRPr="002617C5">
              <w:t>9</w:t>
            </w:r>
            <w:r w:rsidR="003605AE">
              <w:t xml:space="preserve"> </w:t>
            </w:r>
            <w:r w:rsidRPr="002617C5">
              <w:t>251</w:t>
            </w:r>
          </w:p>
        </w:tc>
        <w:tc>
          <w:tcPr>
            <w:tcW w:w="1275" w:type="dxa"/>
          </w:tcPr>
          <w:p w:rsidR="001B7C22" w:rsidRPr="00C007CB" w:rsidRDefault="001B7C22" w:rsidP="003605AE">
            <w:pPr>
              <w:pStyle w:val="TblBdy"/>
              <w:cnfStyle w:val="000000000000" w:firstRow="0" w:lastRow="0" w:firstColumn="0" w:lastColumn="0" w:oddVBand="0" w:evenVBand="0" w:oddHBand="0" w:evenHBand="0" w:firstRowFirstColumn="0" w:firstRowLastColumn="0" w:lastRowFirstColumn="0" w:lastRowLastColumn="0"/>
            </w:pPr>
            <w:r w:rsidRPr="002617C5">
              <w:t>13</w:t>
            </w:r>
            <w:r w:rsidR="003605AE">
              <w:t xml:space="preserve"> </w:t>
            </w:r>
            <w:r w:rsidRPr="002617C5">
              <w:t>381</w:t>
            </w:r>
          </w:p>
        </w:tc>
        <w:tc>
          <w:tcPr>
            <w:tcW w:w="1276" w:type="dxa"/>
          </w:tcPr>
          <w:p w:rsidR="001B7C22" w:rsidRPr="00C007CB" w:rsidRDefault="001B7C22" w:rsidP="003605AE">
            <w:pPr>
              <w:pStyle w:val="TblBdy"/>
              <w:cnfStyle w:val="000000000000" w:firstRow="0" w:lastRow="0" w:firstColumn="0" w:lastColumn="0" w:oddVBand="0" w:evenVBand="0" w:oddHBand="0" w:evenHBand="0" w:firstRowFirstColumn="0" w:firstRowLastColumn="0" w:lastRowFirstColumn="0" w:lastRowLastColumn="0"/>
            </w:pPr>
            <w:r w:rsidRPr="002617C5">
              <w:t>12</w:t>
            </w:r>
            <w:r w:rsidR="003605AE">
              <w:t xml:space="preserve"> </w:t>
            </w:r>
            <w:r w:rsidRPr="002617C5">
              <w:t>836</w:t>
            </w:r>
          </w:p>
        </w:tc>
      </w:tr>
      <w:tr w:rsidR="003605AE" w:rsidRPr="00C007CB" w:rsidTr="007244D4">
        <w:trPr>
          <w:trHeight w:val="402"/>
        </w:trPr>
        <w:tc>
          <w:tcPr>
            <w:cnfStyle w:val="001000000000" w:firstRow="0" w:lastRow="0" w:firstColumn="1" w:lastColumn="0" w:oddVBand="0" w:evenVBand="0" w:oddHBand="0" w:evenHBand="0" w:firstRowFirstColumn="0" w:firstRowLastColumn="0" w:lastRowFirstColumn="0" w:lastRowLastColumn="0"/>
            <w:tcW w:w="4231" w:type="dxa"/>
          </w:tcPr>
          <w:p w:rsidR="003605AE" w:rsidRPr="00C007CB" w:rsidRDefault="003605AE" w:rsidP="00CD7442">
            <w:pPr>
              <w:pStyle w:val="TblBdy"/>
            </w:pPr>
            <w:r>
              <w:rPr>
                <w:b/>
              </w:rPr>
              <w:t xml:space="preserve">G2 Total greenhouse gas emissions associated with </w:t>
            </w:r>
            <w:r w:rsidRPr="00C007CB">
              <w:rPr>
                <w:b/>
              </w:rPr>
              <w:t>vehicle</w:t>
            </w:r>
            <w:r>
              <w:rPr>
                <w:b/>
              </w:rPr>
              <w:t xml:space="preserve"> fleet</w:t>
            </w:r>
            <w:r w:rsidRPr="00C007CB">
              <w:rPr>
                <w:b/>
              </w:rPr>
              <w:t xml:space="preserve"> (tonnes CO2-e)</w:t>
            </w:r>
          </w:p>
        </w:tc>
        <w:tc>
          <w:tcPr>
            <w:tcW w:w="1327" w:type="dxa"/>
          </w:tcPr>
          <w:p w:rsidR="003605AE" w:rsidRPr="00C007CB" w:rsidRDefault="003605AE" w:rsidP="007244D4">
            <w:pPr>
              <w:pStyle w:val="TblBdy"/>
              <w:cnfStyle w:val="000000000000" w:firstRow="0" w:lastRow="0" w:firstColumn="0" w:lastColumn="0" w:oddVBand="0" w:evenVBand="0" w:oddHBand="0" w:evenHBand="0" w:firstRowFirstColumn="0" w:firstRowLastColumn="0" w:lastRowFirstColumn="0" w:lastRowLastColumn="0"/>
            </w:pPr>
            <w:r>
              <w:t>5 350</w:t>
            </w:r>
          </w:p>
        </w:tc>
        <w:tc>
          <w:tcPr>
            <w:tcW w:w="1275" w:type="dxa"/>
          </w:tcPr>
          <w:p w:rsidR="003605AE" w:rsidRPr="00C007CB" w:rsidRDefault="003605AE" w:rsidP="007244D4">
            <w:pPr>
              <w:pStyle w:val="TblBdy"/>
              <w:cnfStyle w:val="000000000000" w:firstRow="0" w:lastRow="0" w:firstColumn="0" w:lastColumn="0" w:oddVBand="0" w:evenVBand="0" w:oddHBand="0" w:evenHBand="0" w:firstRowFirstColumn="0" w:firstRowLastColumn="0" w:lastRowFirstColumn="0" w:lastRowLastColumn="0"/>
            </w:pPr>
            <w:r>
              <w:t>6 346</w:t>
            </w:r>
          </w:p>
        </w:tc>
        <w:tc>
          <w:tcPr>
            <w:tcW w:w="1276"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r>
              <w:t>5 652</w:t>
            </w:r>
          </w:p>
        </w:tc>
      </w:tr>
      <w:tr w:rsidR="003605AE" w:rsidRPr="00C007CB"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3605AE" w:rsidRPr="00C007CB" w:rsidRDefault="003605AE" w:rsidP="00CD7442">
            <w:pPr>
              <w:pStyle w:val="TblBdy"/>
            </w:pPr>
            <w:r>
              <w:rPr>
                <w:b/>
              </w:rPr>
              <w:t>G3 Total greenhouse gas emissions associated with a</w:t>
            </w:r>
            <w:r w:rsidRPr="00C007CB">
              <w:rPr>
                <w:b/>
              </w:rPr>
              <w:t>ir travel (tonnes CO2-e)</w:t>
            </w:r>
          </w:p>
        </w:tc>
        <w:tc>
          <w:tcPr>
            <w:tcW w:w="1327" w:type="dxa"/>
          </w:tcPr>
          <w:p w:rsidR="003605AE" w:rsidRPr="00C007CB" w:rsidRDefault="003605AE" w:rsidP="003605AE">
            <w:pPr>
              <w:pStyle w:val="TblBdy"/>
              <w:cnfStyle w:val="000000000000" w:firstRow="0" w:lastRow="0" w:firstColumn="0" w:lastColumn="0" w:oddVBand="0" w:evenVBand="0" w:oddHBand="0" w:evenHBand="0" w:firstRowFirstColumn="0" w:firstRowLastColumn="0" w:lastRowFirstColumn="0" w:lastRowLastColumn="0"/>
            </w:pPr>
            <w:r>
              <w:t>176</w:t>
            </w:r>
          </w:p>
        </w:tc>
        <w:tc>
          <w:tcPr>
            <w:tcW w:w="1275" w:type="dxa"/>
          </w:tcPr>
          <w:p w:rsidR="003605AE" w:rsidRPr="00C007CB" w:rsidRDefault="003605AE" w:rsidP="007244D4">
            <w:pPr>
              <w:pStyle w:val="TblBdy"/>
              <w:cnfStyle w:val="000000000000" w:firstRow="0" w:lastRow="0" w:firstColumn="0" w:lastColumn="0" w:oddVBand="0" w:evenVBand="0" w:oddHBand="0" w:evenHBand="0" w:firstRowFirstColumn="0" w:firstRowLastColumn="0" w:lastRowFirstColumn="0" w:lastRowLastColumn="0"/>
            </w:pPr>
            <w:r>
              <w:t>1 134</w:t>
            </w:r>
          </w:p>
        </w:tc>
        <w:tc>
          <w:tcPr>
            <w:tcW w:w="1276"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r>
              <w:t>814</w:t>
            </w:r>
          </w:p>
        </w:tc>
      </w:tr>
      <w:tr w:rsidR="003605AE" w:rsidRPr="00C007CB"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A072DE" w:rsidRDefault="003605AE" w:rsidP="00CD7442">
            <w:pPr>
              <w:pStyle w:val="TblBdy"/>
              <w:rPr>
                <w:b/>
              </w:rPr>
            </w:pPr>
            <w:r>
              <w:rPr>
                <w:b/>
              </w:rPr>
              <w:t xml:space="preserve">G4 Total greenhouse gas emissions associated with </w:t>
            </w:r>
            <w:r w:rsidRPr="00C007CB">
              <w:rPr>
                <w:b/>
              </w:rPr>
              <w:t>waste</w:t>
            </w:r>
            <w:r>
              <w:rPr>
                <w:b/>
              </w:rPr>
              <w:t xml:space="preserve"> </w:t>
            </w:r>
            <w:r w:rsidR="003C2291">
              <w:rPr>
                <w:b/>
              </w:rPr>
              <w:t>disposal</w:t>
            </w:r>
            <w:r w:rsidRPr="00C007CB">
              <w:rPr>
                <w:b/>
              </w:rPr>
              <w:t xml:space="preserve"> (tonnes CO2-e)</w:t>
            </w:r>
          </w:p>
          <w:p w:rsidR="003605AE" w:rsidRPr="000A6576" w:rsidRDefault="00A072DE" w:rsidP="00A072DE">
            <w:pPr>
              <w:pStyle w:val="TblBdy"/>
              <w:ind w:left="454"/>
            </w:pPr>
            <w:r w:rsidRPr="000A6576">
              <w:t>Note: This includes office-based data only</w:t>
            </w:r>
          </w:p>
        </w:tc>
        <w:tc>
          <w:tcPr>
            <w:tcW w:w="1327" w:type="dxa"/>
          </w:tcPr>
          <w:p w:rsidR="003605AE" w:rsidRPr="00C007CB" w:rsidRDefault="003605AE" w:rsidP="003605AE">
            <w:pPr>
              <w:pStyle w:val="TblBdy"/>
              <w:cnfStyle w:val="000000000000" w:firstRow="0" w:lastRow="0" w:firstColumn="0" w:lastColumn="0" w:oddVBand="0" w:evenVBand="0" w:oddHBand="0" w:evenHBand="0" w:firstRowFirstColumn="0" w:firstRowLastColumn="0" w:lastRowFirstColumn="0" w:lastRowLastColumn="0"/>
            </w:pPr>
            <w:r w:rsidRPr="00B0789C">
              <w:t>93</w:t>
            </w:r>
          </w:p>
        </w:tc>
        <w:tc>
          <w:tcPr>
            <w:tcW w:w="1275" w:type="dxa"/>
          </w:tcPr>
          <w:p w:rsidR="003605AE" w:rsidRPr="00C007CB" w:rsidRDefault="003605AE" w:rsidP="003605AE">
            <w:pPr>
              <w:pStyle w:val="TblBdy"/>
              <w:cnfStyle w:val="000000000000" w:firstRow="0" w:lastRow="0" w:firstColumn="0" w:lastColumn="0" w:oddVBand="0" w:evenVBand="0" w:oddHBand="0" w:evenHBand="0" w:firstRowFirstColumn="0" w:firstRowLastColumn="0" w:lastRowFirstColumn="0" w:lastRowLastColumn="0"/>
            </w:pPr>
            <w:r w:rsidRPr="00506264">
              <w:t>82</w:t>
            </w:r>
          </w:p>
        </w:tc>
        <w:tc>
          <w:tcPr>
            <w:tcW w:w="1276"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r w:rsidRPr="00506264">
              <w:t>72</w:t>
            </w:r>
          </w:p>
        </w:tc>
      </w:tr>
      <w:tr w:rsidR="003605AE" w:rsidRPr="00C007CB"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3605AE" w:rsidRPr="00C007CB" w:rsidRDefault="003605AE" w:rsidP="00CD7442">
            <w:pPr>
              <w:pStyle w:val="TblBdy"/>
            </w:pPr>
            <w:r>
              <w:rPr>
                <w:b/>
              </w:rPr>
              <w:t xml:space="preserve">G5 Greenhouse gas emissions offsets purchased (tonnes </w:t>
            </w:r>
            <w:r w:rsidRPr="00C007CB">
              <w:rPr>
                <w:b/>
              </w:rPr>
              <w:t>CO2-e</w:t>
            </w:r>
            <w:r>
              <w:rPr>
                <w:b/>
              </w:rPr>
              <w:t>)</w:t>
            </w:r>
          </w:p>
        </w:tc>
        <w:tc>
          <w:tcPr>
            <w:tcW w:w="1327" w:type="dxa"/>
          </w:tcPr>
          <w:p w:rsidR="003605AE" w:rsidRPr="00B0789C" w:rsidRDefault="003605AE" w:rsidP="007244D4">
            <w:pPr>
              <w:pStyle w:val="TblBdy"/>
              <w:cnfStyle w:val="000000000000" w:firstRow="0" w:lastRow="0" w:firstColumn="0" w:lastColumn="0" w:oddVBand="0" w:evenVBand="0" w:oddHBand="0" w:evenHBand="0" w:firstRowFirstColumn="0" w:firstRowLastColumn="0" w:lastRowFirstColumn="0" w:lastRowLastColumn="0"/>
            </w:pPr>
            <w:r>
              <w:t>50</w:t>
            </w:r>
          </w:p>
        </w:tc>
        <w:tc>
          <w:tcPr>
            <w:tcW w:w="1275" w:type="dxa"/>
          </w:tcPr>
          <w:p w:rsidR="003605AE" w:rsidRPr="00506264" w:rsidRDefault="003605AE" w:rsidP="007244D4">
            <w:pPr>
              <w:pStyle w:val="TblBdy"/>
              <w:cnfStyle w:val="000000000000" w:firstRow="0" w:lastRow="0" w:firstColumn="0" w:lastColumn="0" w:oddVBand="0" w:evenVBand="0" w:oddHBand="0" w:evenHBand="0" w:firstRowFirstColumn="0" w:firstRowLastColumn="0" w:lastRowFirstColumn="0" w:lastRowLastColumn="0"/>
            </w:pPr>
            <w:r>
              <w:t>30</w:t>
            </w:r>
          </w:p>
        </w:tc>
        <w:tc>
          <w:tcPr>
            <w:tcW w:w="1276" w:type="dxa"/>
          </w:tcPr>
          <w:p w:rsidR="003605AE" w:rsidRPr="00506264" w:rsidRDefault="003605AE" w:rsidP="007244D4">
            <w:pPr>
              <w:pStyle w:val="TblBdy"/>
              <w:cnfStyle w:val="000000000000" w:firstRow="0" w:lastRow="0" w:firstColumn="0" w:lastColumn="0" w:oddVBand="0" w:evenVBand="0" w:oddHBand="0" w:evenHBand="0" w:firstRowFirstColumn="0" w:firstRowLastColumn="0" w:lastRowFirstColumn="0" w:lastRowLastColumn="0"/>
            </w:pPr>
            <w:r>
              <w:t>0</w:t>
            </w:r>
          </w:p>
        </w:tc>
      </w:tr>
      <w:tr w:rsidR="003605AE" w:rsidRPr="00C007CB"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3605AE" w:rsidRPr="003605AE" w:rsidRDefault="003605AE" w:rsidP="00CD7442">
            <w:pPr>
              <w:pStyle w:val="TblBdy"/>
              <w:rPr>
                <w:b/>
              </w:rPr>
            </w:pPr>
            <w:r w:rsidRPr="003605AE">
              <w:rPr>
                <w:b/>
              </w:rPr>
              <w:t>Voluntary/ Optional Indicators</w:t>
            </w:r>
          </w:p>
        </w:tc>
        <w:tc>
          <w:tcPr>
            <w:tcW w:w="1327"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p>
        </w:tc>
        <w:tc>
          <w:tcPr>
            <w:tcW w:w="1275"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p>
        </w:tc>
        <w:tc>
          <w:tcPr>
            <w:tcW w:w="1276" w:type="dxa"/>
          </w:tcPr>
          <w:p w:rsidR="003605AE" w:rsidRDefault="003605AE" w:rsidP="007244D4">
            <w:pPr>
              <w:pStyle w:val="TblBdy"/>
              <w:cnfStyle w:val="000000000000" w:firstRow="0" w:lastRow="0" w:firstColumn="0" w:lastColumn="0" w:oddVBand="0" w:evenVBand="0" w:oddHBand="0" w:evenHBand="0" w:firstRowFirstColumn="0" w:firstRowLastColumn="0" w:lastRowFirstColumn="0" w:lastRowLastColumn="0"/>
            </w:pPr>
          </w:p>
        </w:tc>
      </w:tr>
      <w:tr w:rsidR="003605AE" w:rsidRPr="003605AE" w:rsidTr="007244D4">
        <w:trPr>
          <w:trHeight w:val="379"/>
        </w:trPr>
        <w:tc>
          <w:tcPr>
            <w:cnfStyle w:val="001000000000" w:firstRow="0" w:lastRow="0" w:firstColumn="1" w:lastColumn="0" w:oddVBand="0" w:evenVBand="0" w:oddHBand="0" w:evenHBand="0" w:firstRowFirstColumn="0" w:firstRowLastColumn="0" w:lastRowFirstColumn="0" w:lastRowLastColumn="0"/>
            <w:tcW w:w="4231" w:type="dxa"/>
          </w:tcPr>
          <w:p w:rsidR="003605AE" w:rsidRPr="003605AE" w:rsidRDefault="003605AE" w:rsidP="00565D11">
            <w:pPr>
              <w:spacing w:before="40" w:after="0"/>
              <w:ind w:left="284" w:firstLine="0"/>
              <w:rPr>
                <w:rFonts w:cs="Arial"/>
              </w:rPr>
            </w:pPr>
            <w:r w:rsidRPr="003605AE">
              <w:rPr>
                <w:rFonts w:cs="Arial"/>
              </w:rPr>
              <w:t>Any other known greenhouse gas emissions associated with other activities</w:t>
            </w:r>
          </w:p>
        </w:tc>
        <w:tc>
          <w:tcPr>
            <w:tcW w:w="1327" w:type="dxa"/>
          </w:tcPr>
          <w:p w:rsidR="003605AE" w:rsidRPr="003605AE" w:rsidRDefault="003605AE" w:rsidP="003605AE">
            <w:pPr>
              <w:spacing w:before="40"/>
              <w:ind w:left="284"/>
              <w:cnfStyle w:val="000000000000" w:firstRow="0" w:lastRow="0" w:firstColumn="0" w:lastColumn="0" w:oddVBand="0" w:evenVBand="0" w:oddHBand="0" w:evenHBand="0" w:firstRowFirstColumn="0" w:firstRowLastColumn="0" w:lastRowFirstColumn="0" w:lastRowLastColumn="0"/>
              <w:rPr>
                <w:rFonts w:cs="Arial"/>
              </w:rPr>
            </w:pPr>
            <w:r w:rsidRPr="003605AE">
              <w:rPr>
                <w:rFonts w:cs="Arial"/>
              </w:rPr>
              <w:t>18</w:t>
            </w:r>
          </w:p>
        </w:tc>
        <w:tc>
          <w:tcPr>
            <w:tcW w:w="1275" w:type="dxa"/>
          </w:tcPr>
          <w:p w:rsidR="003605AE" w:rsidRPr="003605AE" w:rsidRDefault="003605AE" w:rsidP="003605AE">
            <w:pPr>
              <w:spacing w:before="40"/>
              <w:ind w:left="284"/>
              <w:cnfStyle w:val="000000000000" w:firstRow="0" w:lastRow="0" w:firstColumn="0" w:lastColumn="0" w:oddVBand="0" w:evenVBand="0" w:oddHBand="0" w:evenHBand="0" w:firstRowFirstColumn="0" w:firstRowLastColumn="0" w:lastRowFirstColumn="0" w:lastRowLastColumn="0"/>
              <w:rPr>
                <w:rFonts w:cs="Arial"/>
              </w:rPr>
            </w:pPr>
            <w:r w:rsidRPr="003605AE">
              <w:rPr>
                <w:rFonts w:cs="Arial"/>
              </w:rPr>
              <w:t>23</w:t>
            </w:r>
          </w:p>
        </w:tc>
        <w:tc>
          <w:tcPr>
            <w:tcW w:w="1276" w:type="dxa"/>
          </w:tcPr>
          <w:p w:rsidR="003605AE" w:rsidRPr="003605AE" w:rsidRDefault="003605AE" w:rsidP="003605AE">
            <w:pPr>
              <w:spacing w:before="40"/>
              <w:ind w:left="284"/>
              <w:cnfStyle w:val="000000000000" w:firstRow="0" w:lastRow="0" w:firstColumn="0" w:lastColumn="0" w:oddVBand="0" w:evenVBand="0" w:oddHBand="0" w:evenHBand="0" w:firstRowFirstColumn="0" w:firstRowLastColumn="0" w:lastRowFirstColumn="0" w:lastRowLastColumn="0"/>
              <w:rPr>
                <w:rFonts w:cs="Arial"/>
              </w:rPr>
            </w:pPr>
            <w:r w:rsidRPr="003605AE">
              <w:rPr>
                <w:rFonts w:cs="Arial"/>
              </w:rPr>
              <w:t>26</w:t>
            </w:r>
          </w:p>
        </w:tc>
      </w:tr>
    </w:tbl>
    <w:p w:rsidR="00920B46" w:rsidRDefault="009D6A8F" w:rsidP="00920B46">
      <w:pPr>
        <w:rPr>
          <w:rFonts w:eastAsia="Tahoma" w:cs="Arial"/>
          <w:iCs/>
          <w:noProof/>
          <w:color w:val="0072CE" w:themeColor="accent4"/>
          <w:sz w:val="14"/>
          <w:szCs w:val="14"/>
          <w:lang w:eastAsia="en-AU"/>
        </w:rPr>
      </w:pPr>
      <w:bookmarkStart w:id="92" w:name="_Toc477967516"/>
      <w:r>
        <w:rPr>
          <w:rFonts w:ascii="Arial" w:hAnsi="Arial" w:cs="Arial"/>
        </w:rPr>
        <w:br w:type="column"/>
      </w:r>
      <w:r w:rsidR="00920B46" w:rsidRPr="00954AEF">
        <w:rPr>
          <w:rFonts w:eastAsia="Tahoma" w:cs="Arial"/>
          <w:iCs/>
          <w:noProof/>
          <w:color w:val="0072CE" w:themeColor="accent4"/>
          <w:sz w:val="14"/>
          <w:szCs w:val="14"/>
          <w:lang w:eastAsia="en-AU"/>
        </w:rPr>
        <w:t xml:space="preserve">FRD 24D </w:t>
      </w:r>
    </w:p>
    <w:p w:rsidR="00920B46" w:rsidRDefault="00920B46" w:rsidP="00920B46">
      <w:pPr>
        <w:spacing w:before="0"/>
        <w:rPr>
          <w:rFonts w:eastAsia="Tahoma" w:cs="Arial"/>
          <w:b/>
          <w:iCs/>
          <w:noProof/>
          <w:color w:val="0072CE" w:themeColor="accent4"/>
          <w:sz w:val="14"/>
          <w:szCs w:val="14"/>
          <w:lang w:eastAsia="en-AU"/>
        </w:rPr>
      </w:pPr>
    </w:p>
    <w:p w:rsidR="00920B46" w:rsidRDefault="00920B46" w:rsidP="00920B46">
      <w:pPr>
        <w:pStyle w:val="Reference"/>
        <w:rPr>
          <w:b/>
        </w:rPr>
      </w:pPr>
      <w:r>
        <w:rPr>
          <w:b/>
        </w:rPr>
        <w:t>Revised</w:t>
      </w:r>
    </w:p>
    <w:p w:rsidR="00920B46" w:rsidRPr="00920B46" w:rsidRDefault="00920B46" w:rsidP="00920B46">
      <w:pPr>
        <w:spacing w:before="0"/>
        <w:rPr>
          <w:rFonts w:eastAsia="Tahoma" w:cs="Arial"/>
          <w:b/>
          <w:iCs/>
          <w:noProof/>
          <w:color w:val="0072CE" w:themeColor="accent4"/>
          <w:sz w:val="14"/>
          <w:szCs w:val="14"/>
          <w:lang w:eastAsia="en-AU"/>
        </w:rPr>
      </w:pPr>
    </w:p>
    <w:p w:rsidR="001B7C22" w:rsidRPr="000E3DDE" w:rsidRDefault="009D6A8F" w:rsidP="00CD7442">
      <w:pPr>
        <w:pStyle w:val="Heading4"/>
        <w:numPr>
          <w:ilvl w:val="0"/>
          <w:numId w:val="0"/>
        </w:numPr>
        <w:rPr>
          <w:rFonts w:ascii="Arial" w:hAnsi="Arial" w:cs="Arial"/>
        </w:rPr>
      </w:pPr>
      <w:r>
        <w:rPr>
          <w:rFonts w:ascii="Arial" w:hAnsi="Arial" w:cs="Arial"/>
        </w:rPr>
        <w:br w:type="column"/>
      </w:r>
      <w:r w:rsidR="001B7C22" w:rsidRPr="000E3DDE">
        <w:rPr>
          <w:rFonts w:ascii="Arial" w:hAnsi="Arial" w:cs="Arial"/>
        </w:rPr>
        <w:t xml:space="preserve">Actions undertaken </w:t>
      </w:r>
    </w:p>
    <w:p w:rsidR="001B7C22" w:rsidRDefault="001B7C22" w:rsidP="001B7C22">
      <w:pPr>
        <w:pStyle w:val="ListBullet"/>
        <w:keepLines w:val="0"/>
        <w:numPr>
          <w:ilvl w:val="0"/>
          <w:numId w:val="16"/>
        </w:numPr>
        <w:spacing w:before="120" w:after="60"/>
      </w:pPr>
      <w:r>
        <w:t xml:space="preserve">DOT have committed to the Victorian Government TAKE2 climate change pledge to reduce emissions by 30 per cent over the next 3 years and to be carbon </w:t>
      </w:r>
      <w:r w:rsidR="00565D11">
        <w:t>neutral by 2050;</w:t>
      </w:r>
    </w:p>
    <w:p w:rsidR="001B7C22" w:rsidRPr="00B67635" w:rsidRDefault="001B7C22" w:rsidP="001B7C22">
      <w:pPr>
        <w:pStyle w:val="ListBullet"/>
        <w:keepLines w:val="0"/>
        <w:numPr>
          <w:ilvl w:val="0"/>
          <w:numId w:val="16"/>
        </w:numPr>
        <w:spacing w:before="120" w:after="60"/>
      </w:pPr>
      <w:r>
        <w:t>DOT have started purchasing Green Power</w:t>
      </w:r>
      <w:r w:rsidR="00565D11">
        <w:t>;</w:t>
      </w:r>
    </w:p>
    <w:p w:rsidR="001B7C22" w:rsidRPr="00B67635" w:rsidRDefault="001B7C22" w:rsidP="001B7C22">
      <w:pPr>
        <w:pStyle w:val="ListBullet"/>
        <w:keepLines w:val="0"/>
        <w:numPr>
          <w:ilvl w:val="0"/>
          <w:numId w:val="16"/>
        </w:numPr>
        <w:spacing w:before="120" w:after="60"/>
      </w:pPr>
      <w:r w:rsidRPr="00B67635">
        <w:t xml:space="preserve">LED lighting has now been installed at 43 </w:t>
      </w:r>
      <w:r>
        <w:t>DOT</w:t>
      </w:r>
      <w:r w:rsidR="00565D11">
        <w:t xml:space="preserve"> sites;</w:t>
      </w:r>
    </w:p>
    <w:p w:rsidR="001B7C22" w:rsidRPr="00B67635" w:rsidRDefault="001B7C22" w:rsidP="001B7C22">
      <w:pPr>
        <w:pStyle w:val="ListBullet"/>
        <w:keepLines w:val="0"/>
        <w:numPr>
          <w:ilvl w:val="0"/>
          <w:numId w:val="16"/>
        </w:numPr>
        <w:spacing w:before="120" w:after="60"/>
      </w:pPr>
      <w:r w:rsidRPr="00B67635">
        <w:t xml:space="preserve">Solar panels are currently installed at 6 </w:t>
      </w:r>
      <w:r>
        <w:t>DOT</w:t>
      </w:r>
      <w:r w:rsidR="00565D11">
        <w:t xml:space="preserve"> sites; and</w:t>
      </w:r>
    </w:p>
    <w:p w:rsidR="001B7C22" w:rsidRPr="00892DE3" w:rsidRDefault="001B7C22" w:rsidP="001B7C22">
      <w:pPr>
        <w:pStyle w:val="ListBullet"/>
        <w:keepLines w:val="0"/>
        <w:numPr>
          <w:ilvl w:val="0"/>
          <w:numId w:val="16"/>
        </w:numPr>
        <w:spacing w:before="120" w:after="60"/>
      </w:pPr>
      <w:r w:rsidRPr="00B67635">
        <w:t xml:space="preserve">From July 2016 </w:t>
      </w:r>
      <w:r>
        <w:t>DOT</w:t>
      </w:r>
      <w:r w:rsidRPr="00B67635">
        <w:t xml:space="preserve"> were the first Victorian Government </w:t>
      </w:r>
      <w:r>
        <w:t xml:space="preserve">department </w:t>
      </w:r>
      <w:r w:rsidRPr="00B67635">
        <w:t>to start offsetting all air travel emissions</w:t>
      </w:r>
      <w:r>
        <w:t xml:space="preserve">. </w:t>
      </w:r>
    </w:p>
    <w:p w:rsidR="00080446" w:rsidRPr="00422B81" w:rsidRDefault="00080446" w:rsidP="00565D11">
      <w:pPr>
        <w:pStyle w:val="Heading4"/>
      </w:pPr>
      <w:r w:rsidRPr="00422B81">
        <w:t>Targets</w:t>
      </w:r>
      <w:bookmarkEnd w:id="92"/>
    </w:p>
    <w:p w:rsidR="00080446" w:rsidRPr="00422B81" w:rsidRDefault="00080446" w:rsidP="00080446">
      <w:r w:rsidRPr="00422B81">
        <w:t>The following targets have been set for 201</w:t>
      </w:r>
      <w:r w:rsidR="0034356A" w:rsidRPr="00422B81">
        <w:t>7</w:t>
      </w:r>
      <w:r w:rsidRPr="00422B81">
        <w:t>-1</w:t>
      </w:r>
      <w:r w:rsidR="0034356A" w:rsidRPr="00422B81">
        <w:t>8</w:t>
      </w:r>
      <w:r w:rsidRPr="00422B81">
        <w:t>:</w:t>
      </w:r>
    </w:p>
    <w:p w:rsidR="00080446" w:rsidRPr="00422B81" w:rsidRDefault="00080446" w:rsidP="00880C01">
      <w:pPr>
        <w:pStyle w:val="ListBullet"/>
        <w:keepLines w:val="0"/>
        <w:numPr>
          <w:ilvl w:val="0"/>
          <w:numId w:val="16"/>
        </w:numPr>
        <w:spacing w:before="120" w:after="60"/>
      </w:pPr>
      <w:r w:rsidRPr="00422B81">
        <w:t xml:space="preserve">to increase the number of greenhouse sources accounted in the greenhouse inventory by </w:t>
      </w:r>
      <w:r w:rsidR="009E49E0">
        <w:t>2 </w:t>
      </w:r>
      <w:r w:rsidRPr="00422B81">
        <w:t>per year until 201</w:t>
      </w:r>
      <w:r w:rsidR="0034356A" w:rsidRPr="00422B81">
        <w:t>8</w:t>
      </w:r>
      <w:r w:rsidRPr="00422B81">
        <w:t xml:space="preserve">; and </w:t>
      </w:r>
    </w:p>
    <w:p w:rsidR="00080446" w:rsidRPr="00422B81" w:rsidRDefault="00080446" w:rsidP="00880C01">
      <w:pPr>
        <w:pStyle w:val="ListBullet"/>
        <w:keepLines w:val="0"/>
        <w:numPr>
          <w:ilvl w:val="0"/>
          <w:numId w:val="16"/>
        </w:numPr>
        <w:spacing w:before="120" w:after="60"/>
      </w:pPr>
      <w:r w:rsidRPr="00422B81">
        <w:t>to reduce the Department</w:t>
      </w:r>
      <w:r w:rsidR="00D2075C">
        <w:t>’</w:t>
      </w:r>
      <w:r w:rsidRPr="00422B81">
        <w:t>s carbon footprint by 50 per cent by 2036.</w:t>
      </w:r>
    </w:p>
    <w:p w:rsidR="00080446" w:rsidRPr="00422B81" w:rsidRDefault="00080446" w:rsidP="00DA3433">
      <w:pPr>
        <w:pStyle w:val="Heading4"/>
      </w:pPr>
      <w:bookmarkStart w:id="93" w:name="_Toc477967517"/>
      <w:r w:rsidRPr="00422B81">
        <w:t>Explanatory notes</w:t>
      </w:r>
      <w:bookmarkEnd w:id="93"/>
    </w:p>
    <w:p w:rsidR="00080446" w:rsidRPr="00422B81" w:rsidRDefault="00080446" w:rsidP="00080446">
      <w:pPr>
        <w:pStyle w:val="Guidancenoborder"/>
      </w:pPr>
      <w:r w:rsidRPr="00422B81">
        <w:t>[Insert as appropriate.]</w:t>
      </w:r>
    </w:p>
    <w:p w:rsidR="00080446" w:rsidRPr="00422B81" w:rsidRDefault="00080446" w:rsidP="00DA3433">
      <w:pPr>
        <w:pStyle w:val="Heading4"/>
      </w:pPr>
      <w:r w:rsidRPr="00422B81">
        <w:t>Other information</w:t>
      </w:r>
    </w:p>
    <w:p w:rsidR="00080446" w:rsidRPr="00422B81" w:rsidRDefault="00080446" w:rsidP="00080446">
      <w:r w:rsidRPr="00422B81">
        <w:t>Actions taken during the year to reduce energy use in buildings include:</w:t>
      </w:r>
    </w:p>
    <w:p w:rsidR="00080446" w:rsidRPr="00422B81" w:rsidRDefault="00080446" w:rsidP="00880C01">
      <w:pPr>
        <w:pStyle w:val="ListBullet"/>
        <w:keepLines w:val="0"/>
        <w:numPr>
          <w:ilvl w:val="0"/>
          <w:numId w:val="16"/>
        </w:numPr>
        <w:spacing w:before="120" w:after="60"/>
      </w:pPr>
      <w:r w:rsidRPr="00422B81">
        <w:t>replacement of older, inefficient boilers with higher efficiency boilers including a new control strategy and pump system;</w:t>
      </w:r>
    </w:p>
    <w:p w:rsidR="00080446" w:rsidRPr="00422B81" w:rsidRDefault="00080446" w:rsidP="00880C01">
      <w:pPr>
        <w:pStyle w:val="ListBullet"/>
        <w:keepLines w:val="0"/>
        <w:numPr>
          <w:ilvl w:val="0"/>
          <w:numId w:val="16"/>
        </w:numPr>
        <w:spacing w:before="120" w:after="60"/>
      </w:pPr>
      <w:r w:rsidRPr="00422B81">
        <w:t>a staff awareness program to encourage staff to turn off equipment and lights after use</w:t>
      </w:r>
      <w:r w:rsidR="00565D11">
        <w:t>;</w:t>
      </w:r>
    </w:p>
    <w:p w:rsidR="00080446" w:rsidRPr="00422B81" w:rsidRDefault="00080446" w:rsidP="009E49E0">
      <w:r w:rsidRPr="00422B81">
        <w:t>Actions taken during the year to reduce energy use in the Department</w:t>
      </w:r>
      <w:r w:rsidR="00D2075C">
        <w:t>’</w:t>
      </w:r>
      <w:r w:rsidRPr="00422B81">
        <w:t>s vehicle fleet</w:t>
      </w:r>
      <w:r w:rsidR="00565D11">
        <w:t>;</w:t>
      </w:r>
    </w:p>
    <w:p w:rsidR="00080446" w:rsidRPr="00422B81" w:rsidRDefault="00080446" w:rsidP="00880C01">
      <w:pPr>
        <w:pStyle w:val="ListBullet"/>
        <w:keepLines w:val="0"/>
        <w:numPr>
          <w:ilvl w:val="0"/>
          <w:numId w:val="16"/>
        </w:numPr>
        <w:spacing w:before="120" w:after="60"/>
      </w:pPr>
      <w:r w:rsidRPr="00422B81">
        <w:t>converted dedicated departmental vehicles from petrol to LPG; and</w:t>
      </w:r>
    </w:p>
    <w:p w:rsidR="00080446" w:rsidRPr="00422B81" w:rsidRDefault="00080446" w:rsidP="00880C01">
      <w:pPr>
        <w:pStyle w:val="ListBullet"/>
        <w:keepLines w:val="0"/>
        <w:numPr>
          <w:ilvl w:val="0"/>
          <w:numId w:val="16"/>
        </w:numPr>
        <w:spacing w:before="120" w:after="60"/>
      </w:pPr>
      <w:r w:rsidRPr="00422B81">
        <w:t>purchase of a number of hybrid vehicles to reduce fuel usage and greenhouse gas emissions.</w:t>
      </w:r>
    </w:p>
    <w:p w:rsidR="00080446" w:rsidRPr="00892DE3" w:rsidRDefault="00080446" w:rsidP="00080446">
      <w:r w:rsidRPr="00422B81">
        <w:t>The Department has developed a green purchasing policy that complies with the Government</w:t>
      </w:r>
      <w:r w:rsidR="00D2075C">
        <w:t>’</w:t>
      </w:r>
      <w:r w:rsidRPr="00422B81">
        <w:t>s Environmental Purchasing Policy. While value for money is the core principle governing the Department</w:t>
      </w:r>
      <w:r w:rsidR="00D2075C">
        <w:t>’</w:t>
      </w:r>
      <w:r w:rsidRPr="00422B81">
        <w:t>s procurement activities, the Department</w:t>
      </w:r>
      <w:r w:rsidR="00D2075C">
        <w:t>’</w:t>
      </w:r>
      <w:r w:rsidRPr="00422B81">
        <w:t>s green purchasing policy also requires environmental considerations to be included in the procurement planning stage, tender specifications and tender evaluation criteria, where applicable.</w:t>
      </w:r>
      <w:r w:rsidRPr="00892DE3">
        <w:t xml:space="preserve"> </w:t>
      </w:r>
    </w:p>
    <w:p w:rsidR="00B8502A" w:rsidRDefault="00B8502A" w:rsidP="00B8502A">
      <w:pPr>
        <w:pStyle w:val="Smallline"/>
      </w:pPr>
      <w:bookmarkStart w:id="94" w:name="_Toc477967518"/>
    </w:p>
    <w:p w:rsidR="00B8502A" w:rsidRDefault="00B8502A" w:rsidP="00B8502A">
      <w:pPr>
        <w:pStyle w:val="Smallline"/>
      </w:pPr>
    </w:p>
    <w:p w:rsidR="00080446" w:rsidRDefault="00D3033E" w:rsidP="005D3C01">
      <w:pPr>
        <w:pStyle w:val="Heading30"/>
        <w:spacing w:after="120"/>
        <w:ind w:left="0" w:firstLine="0"/>
      </w:pPr>
      <w:r>
        <w:t>Greener p</w:t>
      </w:r>
      <w:r w:rsidR="00080446" w:rsidRPr="00422B81">
        <w:t>rocurement</w:t>
      </w:r>
      <w:bookmarkEnd w:id="94"/>
    </w:p>
    <w:p w:rsidR="005D3C01" w:rsidRPr="00422B81" w:rsidRDefault="005D3C01" w:rsidP="005D3C01">
      <w:r w:rsidRPr="00422B81">
        <w:t>The Department</w:t>
      </w:r>
      <w:r>
        <w:t>’</w:t>
      </w:r>
      <w:r w:rsidRPr="00422B81">
        <w:t xml:space="preserve">s main areas of procurement are contractors (40 per cent), and goods and services (60 per cent). </w:t>
      </w:r>
    </w:p>
    <w:p w:rsidR="00080446" w:rsidRPr="00422B81" w:rsidRDefault="00080446" w:rsidP="00080446">
      <w:r w:rsidRPr="00422B81">
        <w:t>Examples of how the Department has incorporated environmental considerations into procurement decision making include:</w:t>
      </w:r>
    </w:p>
    <w:p w:rsidR="00080446" w:rsidRPr="00422B81" w:rsidRDefault="00080446" w:rsidP="00880C01">
      <w:pPr>
        <w:pStyle w:val="ListBullet"/>
        <w:keepLines w:val="0"/>
        <w:numPr>
          <w:ilvl w:val="0"/>
          <w:numId w:val="16"/>
        </w:numPr>
        <w:spacing w:before="120" w:after="60"/>
      </w:pPr>
      <w:r w:rsidRPr="00422B81">
        <w:t>clauses in quotes and tender documents requiring tenderers to disclose environmental breaches;</w:t>
      </w:r>
    </w:p>
    <w:p w:rsidR="00080446" w:rsidRPr="00422B81" w:rsidRDefault="00080446" w:rsidP="00880C01">
      <w:pPr>
        <w:pStyle w:val="ListBullet"/>
        <w:keepLines w:val="0"/>
        <w:numPr>
          <w:ilvl w:val="0"/>
          <w:numId w:val="16"/>
        </w:numPr>
        <w:spacing w:before="120" w:after="60"/>
      </w:pPr>
      <w:r w:rsidRPr="00422B81">
        <w:t>clauses in quotes and tender documents requiring tenderers to disclose environmental practices; and</w:t>
      </w:r>
    </w:p>
    <w:p w:rsidR="00080446" w:rsidRPr="00422B81" w:rsidRDefault="00080446" w:rsidP="00880C01">
      <w:pPr>
        <w:pStyle w:val="ListBullet"/>
        <w:keepLines w:val="0"/>
        <w:numPr>
          <w:ilvl w:val="0"/>
          <w:numId w:val="16"/>
        </w:numPr>
        <w:spacing w:before="120" w:after="60"/>
      </w:pPr>
      <w:r w:rsidRPr="00422B81">
        <w:t xml:space="preserve">weighting of environmental considerations in quotes and tenders. </w:t>
      </w:r>
    </w:p>
    <w:p w:rsidR="00080446" w:rsidRPr="00422B81" w:rsidRDefault="00080446" w:rsidP="00080446">
      <w:r w:rsidRPr="00422B81">
        <w:t xml:space="preserve">Tenders, contracts, or products for which the Department has developed or is using sustainability clauses or specifications include: </w:t>
      </w:r>
    </w:p>
    <w:p w:rsidR="00080446" w:rsidRPr="00422B81" w:rsidRDefault="00080446" w:rsidP="00880C01">
      <w:pPr>
        <w:pStyle w:val="ListBullet"/>
        <w:keepLines w:val="0"/>
        <w:numPr>
          <w:ilvl w:val="0"/>
          <w:numId w:val="16"/>
        </w:numPr>
        <w:spacing w:before="120" w:after="60"/>
      </w:pPr>
      <w:r w:rsidRPr="00422B81">
        <w:t>stationery contract; and</w:t>
      </w:r>
    </w:p>
    <w:p w:rsidR="00080446" w:rsidRPr="00422B81" w:rsidRDefault="00080446" w:rsidP="00880C01">
      <w:pPr>
        <w:pStyle w:val="ListBullet"/>
        <w:keepLines w:val="0"/>
        <w:numPr>
          <w:ilvl w:val="0"/>
          <w:numId w:val="16"/>
        </w:numPr>
        <w:spacing w:before="120" w:after="60"/>
      </w:pPr>
      <w:r w:rsidRPr="00422B81">
        <w:t>uniforms contract.</w:t>
      </w:r>
    </w:p>
    <w:p w:rsidR="00080446" w:rsidRPr="00422B81" w:rsidRDefault="00080446" w:rsidP="00DA3433">
      <w:pPr>
        <w:pStyle w:val="Heading4"/>
      </w:pPr>
      <w:bookmarkStart w:id="95" w:name="_Toc477967519"/>
      <w:r w:rsidRPr="00422B81">
        <w:t>Targets</w:t>
      </w:r>
      <w:bookmarkEnd w:id="95"/>
    </w:p>
    <w:p w:rsidR="00080446" w:rsidRPr="00422B81" w:rsidRDefault="00080446" w:rsidP="00080446">
      <w:r w:rsidRPr="00422B81">
        <w:t xml:space="preserve">The following targets have been set for </w:t>
      </w:r>
      <w:r w:rsidR="00BE3CFD" w:rsidRPr="00422B81">
        <w:t>2017</w:t>
      </w:r>
      <w:r w:rsidRPr="00422B81">
        <w:t>-</w:t>
      </w:r>
      <w:r w:rsidR="00BE3CFD" w:rsidRPr="00422B81">
        <w:t>18</w:t>
      </w:r>
      <w:r w:rsidRPr="00422B81">
        <w:t>:</w:t>
      </w:r>
    </w:p>
    <w:p w:rsidR="00080446" w:rsidRPr="00422B81" w:rsidRDefault="00080446" w:rsidP="00880C01">
      <w:pPr>
        <w:pStyle w:val="ListBullet"/>
        <w:keepLines w:val="0"/>
        <w:numPr>
          <w:ilvl w:val="0"/>
          <w:numId w:val="16"/>
        </w:numPr>
        <w:spacing w:before="120" w:after="60"/>
      </w:pPr>
      <w:r w:rsidRPr="00422B81">
        <w:t>to always purchase printing paper containing at least 50 per cent recycled properties.</w:t>
      </w:r>
    </w:p>
    <w:p w:rsidR="00080446" w:rsidRPr="00422B81" w:rsidRDefault="00080446" w:rsidP="00DA3433">
      <w:pPr>
        <w:pStyle w:val="Heading4"/>
      </w:pPr>
      <w:bookmarkStart w:id="96" w:name="_Toc477967520"/>
      <w:r w:rsidRPr="00422B81">
        <w:t>Explanatory notes</w:t>
      </w:r>
      <w:bookmarkEnd w:id="96"/>
    </w:p>
    <w:p w:rsidR="007C7AAB" w:rsidRDefault="00080446" w:rsidP="007C7AAB">
      <w:pPr>
        <w:pStyle w:val="Guidancenoborder"/>
        <w:sectPr w:rsidR="007C7AAB" w:rsidSect="009C1D64">
          <w:type w:val="continuous"/>
          <w:pgSz w:w="11906" w:h="16838" w:code="9"/>
          <w:pgMar w:top="1134" w:right="1134" w:bottom="1134" w:left="1134" w:header="624" w:footer="567" w:gutter="0"/>
          <w:cols w:num="2" w:space="360" w:equalWidth="0">
            <w:col w:w="1242" w:space="360"/>
            <w:col w:w="8036"/>
          </w:cols>
          <w:docGrid w:linePitch="360"/>
        </w:sectPr>
      </w:pPr>
      <w:r w:rsidRPr="00422B81">
        <w:t>[Insert as appropriate.]</w:t>
      </w:r>
    </w:p>
    <w:p w:rsidR="007C7AAB" w:rsidRDefault="007C7AAB" w:rsidP="007C7AAB">
      <w:pPr>
        <w:rPr>
          <w:rFonts w:eastAsia="Tahoma" w:cs="Arial"/>
          <w:iCs/>
          <w:noProof/>
          <w:color w:val="0072CE" w:themeColor="accent4"/>
          <w:sz w:val="14"/>
          <w:szCs w:val="14"/>
          <w:lang w:eastAsia="en-AU"/>
        </w:rPr>
      </w:pPr>
      <w:r>
        <w:rPr>
          <w:rFonts w:eastAsia="Tahoma" w:cs="Arial"/>
          <w:iCs/>
          <w:noProof/>
          <w:color w:val="0072CE" w:themeColor="accent4"/>
          <w:sz w:val="14"/>
          <w:szCs w:val="14"/>
          <w:lang w:eastAsia="en-AU"/>
        </w:rPr>
        <w:t xml:space="preserve">FRD 24D </w:t>
      </w:r>
    </w:p>
    <w:p w:rsidR="00080446" w:rsidRPr="00892DE3" w:rsidRDefault="00080446" w:rsidP="00B8502A">
      <w:pPr>
        <w:pStyle w:val="Reference"/>
      </w:pPr>
    </w:p>
    <w:p w:rsidR="00080446" w:rsidRPr="00892DE3" w:rsidRDefault="00080446" w:rsidP="00080446">
      <w:pPr>
        <w:pStyle w:val="Guidanceheading"/>
      </w:pPr>
      <w:bookmarkStart w:id="97" w:name="Officebased_Env_Guidance"/>
      <w:r w:rsidRPr="00892DE3">
        <w:t xml:space="preserve">Guidance </w:t>
      </w:r>
      <w:bookmarkEnd w:id="97"/>
      <w:r w:rsidRPr="00892DE3">
        <w:t xml:space="preserve">– Environmental reporting </w:t>
      </w:r>
    </w:p>
    <w:p w:rsidR="00080446" w:rsidRPr="00892DE3" w:rsidRDefault="00080446" w:rsidP="00080446">
      <w:pPr>
        <w:pStyle w:val="Guidanceheading"/>
        <w:sectPr w:rsidR="00080446" w:rsidRPr="00892DE3" w:rsidSect="007C7AAB">
          <w:pgSz w:w="11906" w:h="16838" w:code="9"/>
          <w:pgMar w:top="1134" w:right="1134" w:bottom="1134" w:left="1134" w:header="624" w:footer="567" w:gutter="0"/>
          <w:cols w:num="2" w:space="360" w:equalWidth="0">
            <w:col w:w="1242" w:space="360"/>
            <w:col w:w="8036"/>
          </w:cols>
          <w:docGrid w:linePitch="360"/>
        </w:sectPr>
      </w:pPr>
    </w:p>
    <w:p w:rsidR="00080446" w:rsidRDefault="00080446" w:rsidP="00080446">
      <w:pPr>
        <w:pStyle w:val="Reference"/>
      </w:pPr>
    </w:p>
    <w:p w:rsidR="007C7AAB" w:rsidRDefault="007C7AAB" w:rsidP="007C7AAB">
      <w:pPr>
        <w:pStyle w:val="Reference"/>
        <w:rPr>
          <w:b/>
        </w:rPr>
      </w:pPr>
      <w:r>
        <w:rPr>
          <w:b/>
        </w:rPr>
        <w:t>Revised</w:t>
      </w:r>
    </w:p>
    <w:p w:rsidR="007C7AAB" w:rsidRPr="00422B81" w:rsidRDefault="007C7AAB" w:rsidP="00080446">
      <w:pPr>
        <w:pStyle w:val="Reference"/>
      </w:pPr>
    </w:p>
    <w:p w:rsidR="00080446" w:rsidRPr="00422B81" w:rsidRDefault="00080446" w:rsidP="00DA3433">
      <w:pPr>
        <w:pStyle w:val="Guidanceheading1"/>
        <w:spacing w:before="120"/>
      </w:pPr>
      <w:r w:rsidRPr="00422B81">
        <w:br w:type="column"/>
        <w:t>Legislative and documented references</w:t>
      </w:r>
    </w:p>
    <w:p w:rsidR="00080446" w:rsidRPr="00422B81" w:rsidRDefault="00D3033E" w:rsidP="00080446">
      <w:pPr>
        <w:pStyle w:val="Guidance"/>
        <w:pBdr>
          <w:bottom w:val="none" w:sz="0" w:space="0" w:color="auto"/>
        </w:pBdr>
      </w:pPr>
      <w:r>
        <w:rPr>
          <w:b/>
        </w:rPr>
        <w:t>FRD 24D</w:t>
      </w:r>
      <w:r w:rsidR="007F28BF">
        <w:rPr>
          <w:b/>
        </w:rPr>
        <w:t xml:space="preserve"> </w:t>
      </w:r>
      <w:r w:rsidR="00005019">
        <w:t>states</w:t>
      </w:r>
      <w:r w:rsidR="00080446" w:rsidRPr="00422B81">
        <w:t xml:space="preserve"> the department</w:t>
      </w:r>
      <w:r w:rsidR="00D2075C">
        <w:t>’</w:t>
      </w:r>
      <w:r w:rsidR="00080446" w:rsidRPr="00422B81">
        <w:t xml:space="preserve">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 based environmental impacts. </w:t>
      </w:r>
    </w:p>
    <w:p w:rsidR="00080446" w:rsidRPr="00422B81" w:rsidRDefault="00080446" w:rsidP="00080446">
      <w:pPr>
        <w:pStyle w:val="Guidance"/>
        <w:pBdr>
          <w:bottom w:val="none" w:sz="0" w:space="0" w:color="auto"/>
        </w:pBdr>
      </w:pPr>
      <w:r w:rsidRPr="00422B81">
        <w:t xml:space="preserve">In addition, for water consumption purposes, Departments 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t>
      </w:r>
      <w:r w:rsidR="00D2075C">
        <w:t>‘</w:t>
      </w:r>
      <w:r w:rsidRPr="00422B81">
        <w:t>water use</w:t>
      </w:r>
      <w:r w:rsidR="00D2075C">
        <w:t>’</w:t>
      </w:r>
      <w:r w:rsidRPr="00422B81">
        <w:t xml:space="preserve"> is available in the guidance note to the FRD. </w:t>
      </w:r>
    </w:p>
    <w:p w:rsidR="00080446" w:rsidRPr="00422B81" w:rsidRDefault="00080446" w:rsidP="00080446">
      <w:pPr>
        <w:pStyle w:val="Guidance"/>
        <w:pBdr>
          <w:bottom w:val="none" w:sz="0" w:space="0" w:color="auto"/>
        </w:pBdr>
      </w:pPr>
      <w:r w:rsidRPr="00422B81">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rsidR="00080446" w:rsidRPr="00422B81" w:rsidRDefault="00080446" w:rsidP="00080446">
      <w:pPr>
        <w:pStyle w:val="Guidance"/>
        <w:pBdr>
          <w:bottom w:val="none" w:sz="0" w:space="0" w:color="auto"/>
        </w:pBdr>
      </w:pPr>
      <w:r w:rsidRPr="00422B81">
        <w:t>A detailed list of the mandatory disclosure requirements is outlined in the FRD.</w:t>
      </w:r>
    </w:p>
    <w:p w:rsidR="00080446" w:rsidRPr="00422B81" w:rsidRDefault="00080446" w:rsidP="00DA3433">
      <w:pPr>
        <w:pStyle w:val="Guidanceheading1"/>
        <w:spacing w:before="120"/>
      </w:pPr>
      <w:r w:rsidRPr="00422B81">
        <w:t>Guidance</w:t>
      </w:r>
    </w:p>
    <w:p w:rsidR="00080446" w:rsidRPr="00422B81" w:rsidRDefault="00080446" w:rsidP="00080446">
      <w:pPr>
        <w:pStyle w:val="Guidance"/>
        <w:pBdr>
          <w:bottom w:val="none" w:sz="0" w:space="0" w:color="auto"/>
        </w:pBdr>
      </w:pPr>
      <w:r w:rsidRPr="00422B81">
        <w:t>Departments are required to include environmental reporting in their annual report, in order to reflect the Government</w:t>
      </w:r>
      <w:r w:rsidR="00D2075C">
        <w:t>’</w:t>
      </w:r>
      <w:r w:rsidRPr="00422B81">
        <w:t xml:space="preserve">s objective to improve environmental management through Departments managing and reducing the environmental impacts of their office-based activities. </w:t>
      </w:r>
    </w:p>
    <w:p w:rsidR="00080446" w:rsidRPr="00422B81" w:rsidRDefault="00080446" w:rsidP="00080446">
      <w:pPr>
        <w:pStyle w:val="Guidance"/>
        <w:pBdr>
          <w:bottom w:val="none" w:sz="0" w:space="0" w:color="auto"/>
        </w:pBdr>
      </w:pPr>
      <w:r w:rsidRPr="00422B81">
        <w:t>This section should be a mix of narrative, illustrating the Department</w:t>
      </w:r>
      <w:r w:rsidR="00D2075C">
        <w:t>’</w:t>
      </w:r>
      <w:r w:rsidRPr="00422B81">
        <w:t xml:space="preserve">s environmental performance achievements and tables or charts showing actual performance against targets. </w:t>
      </w:r>
    </w:p>
    <w:p w:rsidR="00080446" w:rsidRPr="00422B81" w:rsidRDefault="00080446" w:rsidP="00080446">
      <w:pPr>
        <w:pStyle w:val="Guidance"/>
        <w:pBdr>
          <w:bottom w:val="none" w:sz="0" w:space="0" w:color="auto"/>
        </w:pBdr>
      </w:pPr>
      <w:r w:rsidRPr="00422B81">
        <w:t>Many of the achievements in this section will have been due to staff changing work behaviours and being more aware of reducing consumption of elements such as paper, water and energy.</w:t>
      </w:r>
    </w:p>
    <w:p w:rsidR="00080446" w:rsidRPr="00422B81" w:rsidRDefault="00080446" w:rsidP="00080446">
      <w:pPr>
        <w:pStyle w:val="Guidance"/>
        <w:pBdr>
          <w:bottom w:val="none" w:sz="0" w:space="0" w:color="auto"/>
        </w:pBdr>
      </w:pPr>
      <w:r w:rsidRPr="00422B81">
        <w:t>A list of useful definitions relating to environmental reporting and websites that may assist in developing suitable environmental measures and reports, including the Government</w:t>
      </w:r>
      <w:r w:rsidR="00D2075C">
        <w:t>’</w:t>
      </w:r>
      <w:r w:rsidRPr="00422B81">
        <w:t xml:space="preserve">s Environmental Purchasing Policy and Our environment our future – Sustainability action statement 2006, is also included in FRD 24C. </w:t>
      </w:r>
    </w:p>
    <w:p w:rsidR="00080446" w:rsidRPr="00892DE3" w:rsidRDefault="00080446" w:rsidP="006135DB">
      <w:pPr>
        <w:pStyle w:val="Guidance"/>
        <w:pBdr>
          <w:bottom w:val="single" w:sz="4" w:space="4" w:color="0072CE" w:themeColor="accent4"/>
        </w:pBdr>
      </w:pPr>
      <w:r w:rsidRPr="00422B81">
        <w:t>Please note that non office based disclosure, while encouraged, is not currently a requirement of FRD 24C.</w:t>
      </w:r>
    </w:p>
    <w:p w:rsidR="00D42916" w:rsidRDefault="00D42916">
      <w:pPr>
        <w:keepLines w:val="0"/>
        <w:rPr>
          <w:rFonts w:ascii="Arial" w:hAnsi="Arial"/>
          <w:color w:val="0072CE" w:themeColor="accent4"/>
        </w:rPr>
        <w:sectPr w:rsidR="00D42916" w:rsidSect="009C1D64">
          <w:type w:val="continuous"/>
          <w:pgSz w:w="11906" w:h="16838" w:code="9"/>
          <w:pgMar w:top="1134" w:right="1134" w:bottom="1134" w:left="1134" w:header="624" w:footer="567" w:gutter="0"/>
          <w:cols w:num="2" w:space="360" w:equalWidth="0">
            <w:col w:w="1242" w:space="360"/>
            <w:col w:w="8036"/>
          </w:cols>
          <w:docGrid w:linePitch="360"/>
        </w:sectPr>
      </w:pPr>
    </w:p>
    <w:p w:rsidR="00D42916" w:rsidRDefault="00D42916" w:rsidP="00D42916">
      <w:pPr>
        <w:pStyle w:val="Reference"/>
      </w:pPr>
    </w:p>
    <w:p w:rsidR="00D42916" w:rsidRDefault="00D42916" w:rsidP="00D42916">
      <w:pPr>
        <w:pStyle w:val="Smallline"/>
      </w:pPr>
      <w:r>
        <w:br w:type="column"/>
      </w:r>
    </w:p>
    <w:p w:rsidR="00080446" w:rsidRPr="00892DE3" w:rsidRDefault="00080446" w:rsidP="00AA770B">
      <w:pPr>
        <w:pStyle w:val="Heading2nonTOC"/>
      </w:pPr>
      <w:bookmarkStart w:id="98" w:name="INDEX_AdditionalInfo"/>
      <w:r w:rsidRPr="00892DE3">
        <w:t xml:space="preserve">Additional </w:t>
      </w:r>
      <w:bookmarkEnd w:id="98"/>
      <w:r w:rsidRPr="00892DE3">
        <w:t xml:space="preserve">departmental information available on request </w:t>
      </w:r>
    </w:p>
    <w:p w:rsidR="00080446" w:rsidRPr="00892DE3" w:rsidRDefault="00080446" w:rsidP="00AA770B">
      <w:pPr>
        <w:pStyle w:val="Heading2nonTOC"/>
        <w:sectPr w:rsidR="00080446" w:rsidRPr="00892DE3" w:rsidSect="00D42916">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r w:rsidRPr="00892DE3">
        <w:t>FRD 22</w:t>
      </w:r>
      <w:r w:rsidR="004B3C7D" w:rsidRPr="00892DE3">
        <w:t>H</w:t>
      </w:r>
    </w:p>
    <w:p w:rsidR="00080446" w:rsidRPr="00892DE3" w:rsidRDefault="00080446" w:rsidP="00080446">
      <w:r w:rsidRPr="00892DE3">
        <w:br w:type="column"/>
        <w:t xml:space="preserve">In compliance with the requirements of the Standing Directions of the Minister for Finance, details in respect of the items listed below have been retained by the Department and are available on request, subject to the provisions of the </w:t>
      </w:r>
      <w:r w:rsidRPr="00892DE3">
        <w:rPr>
          <w:i/>
        </w:rPr>
        <w:t>Freedom of Information Act 1982</w:t>
      </w:r>
      <w:r w:rsidRPr="00892DE3">
        <w:t>.</w:t>
      </w:r>
    </w:p>
    <w:p w:rsidR="00080446" w:rsidRPr="00892DE3" w:rsidRDefault="00080446" w:rsidP="0099485C">
      <w:pPr>
        <w:pStyle w:val="Listalpha"/>
      </w:pPr>
      <w:r w:rsidRPr="00892DE3">
        <w:t>(a)</w:t>
      </w:r>
      <w:r w:rsidRPr="00892DE3">
        <w:tab/>
        <w:t>a statement that declarations of pecuniary interests have been duly completed by all relevant officers of the Department;</w:t>
      </w:r>
    </w:p>
    <w:p w:rsidR="00080446" w:rsidRPr="00892DE3" w:rsidRDefault="00080446" w:rsidP="0099485C">
      <w:pPr>
        <w:pStyle w:val="Listalpha"/>
      </w:pPr>
      <w:r w:rsidRPr="00892DE3">
        <w:t>(b)</w:t>
      </w:r>
      <w:r w:rsidRPr="00892DE3">
        <w:tab/>
        <w:t>…</w:t>
      </w:r>
    </w:p>
    <w:p w:rsidR="00080446" w:rsidRPr="00892DE3" w:rsidRDefault="00080446" w:rsidP="0099485C">
      <w:pPr>
        <w:pStyle w:val="Listalpha"/>
      </w:pPr>
      <w:r w:rsidRPr="00892DE3">
        <w:t>(c)</w:t>
      </w:r>
      <w:r w:rsidRPr="00892DE3">
        <w:tab/>
        <w:t>…</w:t>
      </w:r>
    </w:p>
    <w:p w:rsidR="00080446" w:rsidRPr="00892DE3" w:rsidRDefault="00080446" w:rsidP="00080446">
      <w:r w:rsidRPr="00892DE3">
        <w:t>The information is available on request from:</w:t>
      </w:r>
    </w:p>
    <w:p w:rsidR="00080446" w:rsidRPr="00892DE3" w:rsidRDefault="00080446" w:rsidP="00080446">
      <w:r w:rsidRPr="00892DE3">
        <w:t>Director of Portfolio Services</w:t>
      </w:r>
      <w:r w:rsidRPr="00892DE3">
        <w:br/>
        <w:t>Strategic Policy Advice Division</w:t>
      </w:r>
      <w:r w:rsidRPr="00892DE3">
        <w:br/>
        <w:t>Phone: (03) 9xxx xxxx</w:t>
      </w:r>
      <w:r w:rsidRPr="00892DE3">
        <w:br/>
        <w:t xml:space="preserve">Email: </w:t>
      </w:r>
      <w:r w:rsidRPr="00BE3CFD">
        <w:rPr>
          <w:rStyle w:val="Hyperlink"/>
        </w:rPr>
        <w:t>information@dot.vic.gov.au</w:t>
      </w:r>
    </w:p>
    <w:p w:rsidR="00080446" w:rsidRPr="00892DE3" w:rsidRDefault="00080446" w:rsidP="00080446"/>
    <w:p w:rsidR="00080446" w:rsidRPr="00892DE3" w:rsidRDefault="00080446" w:rsidP="00080446">
      <w:pPr>
        <w:pStyle w:val="Guidancenoborder"/>
      </w:pPr>
      <w:r w:rsidRPr="00892DE3">
        <w:t xml:space="preserve">[Refer to FRD 22H </w:t>
      </w:r>
      <w:r w:rsidR="006A58CA">
        <w:t xml:space="preserve">(to be issued in June 2017) </w:t>
      </w:r>
      <w:r w:rsidR="00D2075C">
        <w:t>‘</w:t>
      </w:r>
      <w:r w:rsidRPr="00892DE3">
        <w:t>Standard disclosures in report of operations</w:t>
      </w:r>
      <w:r w:rsidR="00D2075C">
        <w:t>’</w:t>
      </w:r>
      <w:r w:rsidRPr="00892DE3">
        <w:t xml:space="preserve"> for the latest detailed list of information required to be retained and made available on request to complete the list in the table above.]</w:t>
      </w:r>
    </w:p>
    <w:p w:rsidR="00080446" w:rsidRPr="00892DE3" w:rsidRDefault="00080446" w:rsidP="00080446">
      <w:pPr>
        <w:pStyle w:val="Smallline"/>
      </w:pPr>
    </w:p>
    <w:p w:rsidR="00080446" w:rsidRPr="00892DE3" w:rsidRDefault="00080446" w:rsidP="00080446">
      <w:pPr>
        <w:pStyle w:val="Guidanceheading"/>
      </w:pPr>
      <w:r w:rsidRPr="00892DE3">
        <w:t>Guidance – Additional departmental information available on request</w:t>
      </w:r>
    </w:p>
    <w:p w:rsidR="00080446" w:rsidRPr="00892DE3" w:rsidRDefault="00080446" w:rsidP="00080446">
      <w:pPr>
        <w:pStyle w:val="Guidanceheading1"/>
      </w:pPr>
      <w:r w:rsidRPr="00892DE3">
        <w:t>Legislative and documented references</w:t>
      </w:r>
    </w:p>
    <w:p w:rsidR="00080446" w:rsidRPr="00892DE3" w:rsidRDefault="00080446" w:rsidP="00080446">
      <w:pPr>
        <w:pStyle w:val="Guidance"/>
      </w:pPr>
      <w:r w:rsidRPr="00892DE3">
        <w:t>FRD 22H</w:t>
      </w:r>
      <w:r w:rsidR="006A58CA">
        <w:t xml:space="preserve"> </w:t>
      </w:r>
      <w:r w:rsidRPr="00892DE3">
        <w:t xml:space="preserve">lists the relevant information, in relation to the financial year, that is to be retained by the Accountable Officer and made available to the relevant minister, Members of Parliament and the public on request, subject to the provisions of the </w:t>
      </w:r>
      <w:r w:rsidRPr="00892DE3">
        <w:rPr>
          <w:i/>
        </w:rPr>
        <w:t>Freedom of Information Act 1982</w:t>
      </w:r>
      <w:r w:rsidR="002B1314">
        <w:t>. Refer to FRD </w:t>
      </w:r>
      <w:r w:rsidRPr="00892DE3">
        <w:t>22H for the latest detailed list of information required to be retained and made available on request.</w:t>
      </w:r>
    </w:p>
    <w:p w:rsidR="00E54B5B" w:rsidRDefault="00080446" w:rsidP="006135DB">
      <w:pPr>
        <w:pStyle w:val="Guidance"/>
        <w:spacing w:after="40"/>
        <w:rPr>
          <w:rStyle w:val="Hyperlink"/>
          <w:color w:val="0072CE" w:themeColor="accent4"/>
          <w:u w:val="none"/>
        </w:rPr>
      </w:pPr>
      <w:r w:rsidRPr="00892DE3">
        <w:t xml:space="preserve">Entities can refer to the Guidance note for FRD 22H for further guidance to assist entities to comply with any request for this information. This guidance is available from: </w:t>
      </w:r>
      <w:hyperlink r:id="rId88" w:history="1">
        <w:r w:rsidR="00E54B5B">
          <w:rPr>
            <w:rStyle w:val="Hyperlink"/>
          </w:rPr>
          <w:t>www.dtf.vic.gov.au/financial-reporting-policy/financial-reporting-directions-and-guidance</w:t>
        </w:r>
      </w:hyperlink>
      <w:r w:rsidR="00E54B5B" w:rsidRPr="00E54B5B">
        <w:rPr>
          <w:rStyle w:val="Hyperlink"/>
          <w:color w:val="0072CE" w:themeColor="accent4"/>
          <w:u w:val="none"/>
        </w:rPr>
        <w:t>.</w:t>
      </w:r>
    </w:p>
    <w:p w:rsidR="00080446" w:rsidRPr="00E54B5B" w:rsidRDefault="00BD0E8D" w:rsidP="00E54B5B">
      <w:pPr>
        <w:pStyle w:val="Guidance"/>
        <w:spacing w:before="0" w:after="0"/>
        <w:rPr>
          <w:rStyle w:val="Hyperlink"/>
          <w:sz w:val="6"/>
          <w:szCs w:val="6"/>
        </w:rPr>
        <w:sectPr w:rsidR="00080446" w:rsidRPr="00E54B5B" w:rsidSect="009C1D64">
          <w:type w:val="continuous"/>
          <w:pgSz w:w="11906" w:h="16838" w:code="9"/>
          <w:pgMar w:top="1134" w:right="1134" w:bottom="1134" w:left="1134" w:header="624" w:footer="567" w:gutter="0"/>
          <w:cols w:num="2" w:space="360" w:equalWidth="0">
            <w:col w:w="1242" w:space="360"/>
            <w:col w:w="8036"/>
          </w:cols>
          <w:docGrid w:linePitch="360"/>
        </w:sectPr>
      </w:pPr>
      <w:r w:rsidRPr="00E54B5B">
        <w:rPr>
          <w:sz w:val="6"/>
          <w:szCs w:val="6"/>
        </w:rPr>
        <w:t>.</w:t>
      </w: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Smallline"/>
      </w:pPr>
    </w:p>
    <w:p w:rsidR="006D5D42" w:rsidRPr="00892DE3" w:rsidRDefault="00080446" w:rsidP="006D5D42">
      <w:pPr>
        <w:keepLines w:val="0"/>
      </w:pPr>
      <w:r w:rsidRPr="00892DE3">
        <w:br w:type="column"/>
      </w:r>
      <w:r w:rsidR="00DA3433" w:rsidRPr="00892DE3">
        <w:br w:type="page"/>
      </w:r>
    </w:p>
    <w:p w:rsidR="006D5D42" w:rsidRPr="00892DE3" w:rsidRDefault="006D5D42" w:rsidP="00B41D2A">
      <w:pPr>
        <w:pStyle w:val="Reference"/>
        <w:spacing w:after="0"/>
      </w:pPr>
    </w:p>
    <w:p w:rsidR="006D5D42" w:rsidRDefault="006D5D42" w:rsidP="00B41D2A">
      <w:pPr>
        <w:pStyle w:val="Reference"/>
        <w:spacing w:before="0" w:after="0"/>
      </w:pPr>
    </w:p>
    <w:p w:rsidR="000366B8" w:rsidRPr="003A1BF0" w:rsidRDefault="000366B8" w:rsidP="00B41D2A">
      <w:pPr>
        <w:pStyle w:val="Reference"/>
        <w:spacing w:before="0"/>
        <w:rPr>
          <w:b/>
        </w:rPr>
      </w:pPr>
      <w:r w:rsidRPr="003A1BF0">
        <w:rPr>
          <w:b/>
        </w:rPr>
        <w:t>Revised</w:t>
      </w:r>
    </w:p>
    <w:p w:rsidR="000366B8" w:rsidRDefault="000366B8" w:rsidP="000366B8">
      <w:pPr>
        <w:pStyle w:val="Reference"/>
      </w:pPr>
      <w:r>
        <w:t>Instruction 5.1 Clause 2</w:t>
      </w:r>
    </w:p>
    <w:p w:rsidR="00080446" w:rsidRPr="00892DE3" w:rsidRDefault="00DA3433" w:rsidP="00AA770B">
      <w:pPr>
        <w:pStyle w:val="Heading2nonTOC"/>
      </w:pPr>
      <w:r w:rsidRPr="00892DE3">
        <w:br w:type="column"/>
      </w:r>
      <w:r w:rsidR="000366B8">
        <w:t>Attes</w:t>
      </w:r>
      <w:bookmarkStart w:id="99" w:name="INDEX_AttestationSD"/>
      <w:bookmarkEnd w:id="99"/>
      <w:r w:rsidR="000366B8">
        <w:t>tation for financial management compliance with Ministerial Standing Direction 5.1.4</w:t>
      </w:r>
    </w:p>
    <w:p w:rsidR="000366B8" w:rsidRDefault="000366B8" w:rsidP="00B77E55">
      <w:r>
        <w:t xml:space="preserve">The Responsible Body’s compliance attestation under </w:t>
      </w:r>
      <w:r w:rsidRPr="00501683">
        <w:t>Direction 5.1.4</w:t>
      </w:r>
      <w:r>
        <w:t xml:space="preserve"> must appear in the annual Report in the following form:</w:t>
      </w:r>
    </w:p>
    <w:p w:rsidR="000366B8" w:rsidRDefault="000366B8" w:rsidP="000366B8">
      <w:pPr>
        <w:tabs>
          <w:tab w:val="num" w:pos="1008"/>
        </w:tabs>
        <w:rPr>
          <w:rFonts w:ascii="Arial" w:hAnsi="Arial" w:cs="Arial"/>
          <w:b/>
        </w:rPr>
      </w:pPr>
      <w:r>
        <w:rPr>
          <w:rFonts w:ascii="Arial" w:hAnsi="Arial" w:cs="Arial"/>
          <w:b/>
        </w:rPr>
        <w:t>[Name of the Agency] Financial Management Compliance Attestation Statement</w:t>
      </w:r>
    </w:p>
    <w:p w:rsidR="000366B8" w:rsidRPr="000F3D3B" w:rsidRDefault="000366B8" w:rsidP="000366B8">
      <w:pPr>
        <w:rPr>
          <w:i/>
        </w:rPr>
      </w:pPr>
      <w:r w:rsidRPr="000F3D3B">
        <w:rPr>
          <w:i/>
        </w:rPr>
        <w:t>[Where the Agency has not identified a Material Compliance Deficiency in relation to the relevant year:]</w:t>
      </w:r>
    </w:p>
    <w:p w:rsidR="000366B8" w:rsidRDefault="000366B8" w:rsidP="000366B8">
      <w:pPr>
        <w:spacing w:line="240" w:lineRule="exact"/>
        <w:ind w:left="540"/>
        <w:rPr>
          <w:rFonts w:ascii="Arial" w:hAnsi="Arial" w:cs="Arial"/>
        </w:rPr>
      </w:pPr>
      <w:r>
        <w:rPr>
          <w:rFonts w:ascii="Arial" w:hAnsi="Arial" w:cs="Arial"/>
        </w:rPr>
        <w:t xml:space="preserve">I </w:t>
      </w:r>
      <w:r>
        <w:rPr>
          <w:rFonts w:ascii="Arial" w:hAnsi="Arial" w:cs="Arial"/>
          <w:color w:val="0072CE" w:themeColor="accent4"/>
        </w:rPr>
        <w:t>[name of member of the Responsible Body]</w:t>
      </w:r>
      <w:r>
        <w:rPr>
          <w:rFonts w:ascii="Arial" w:hAnsi="Arial" w:cs="Arial"/>
        </w:rPr>
        <w:t>, on behalf of the Responsible Body</w:t>
      </w:r>
      <w:r w:rsidR="00B41D2A">
        <w:rPr>
          <w:rStyle w:val="FootnoteReference"/>
          <w:rFonts w:ascii="Arial" w:hAnsi="Arial" w:cs="Arial"/>
        </w:rPr>
        <w:footnoteReference w:id="5"/>
      </w:r>
      <w:r>
        <w:rPr>
          <w:rFonts w:ascii="Arial" w:hAnsi="Arial" w:cs="Arial"/>
        </w:rPr>
        <w:t xml:space="preserve">, certify that the [name of the Agency] has complied with the applicable Standing Directions of the Minister for Finance under the </w:t>
      </w:r>
      <w:r>
        <w:rPr>
          <w:rFonts w:ascii="Arial" w:hAnsi="Arial" w:cs="Arial"/>
          <w:i/>
        </w:rPr>
        <w:t>Financial Management Act 1994</w:t>
      </w:r>
      <w:r>
        <w:rPr>
          <w:rFonts w:ascii="Arial" w:hAnsi="Arial" w:cs="Arial"/>
        </w:rPr>
        <w:t xml:space="preserve"> and Instructions. </w:t>
      </w:r>
    </w:p>
    <w:p w:rsidR="000366B8" w:rsidRDefault="000366B8" w:rsidP="000366B8">
      <w:pPr>
        <w:spacing w:line="240" w:lineRule="exact"/>
        <w:rPr>
          <w:rFonts w:ascii="Arial" w:hAnsi="Arial" w:cs="Arial"/>
          <w:b/>
        </w:rPr>
      </w:pPr>
      <w:r>
        <w:rPr>
          <w:rFonts w:ascii="Arial" w:hAnsi="Arial" w:cs="Arial"/>
          <w:b/>
        </w:rPr>
        <w:t>OR</w:t>
      </w:r>
    </w:p>
    <w:p w:rsidR="000366B8" w:rsidRPr="000F3D3B" w:rsidRDefault="000366B8" w:rsidP="000366B8">
      <w:pPr>
        <w:rPr>
          <w:i/>
        </w:rPr>
      </w:pPr>
      <w:r w:rsidRPr="000F3D3B">
        <w:rPr>
          <w:i/>
        </w:rPr>
        <w:t>[Where the Agency has identified a Material Compliance Deficiency in relation to the relevant year:]</w:t>
      </w:r>
    </w:p>
    <w:p w:rsidR="000366B8" w:rsidRDefault="000366B8" w:rsidP="000366B8">
      <w:pPr>
        <w:spacing w:line="240" w:lineRule="exact"/>
        <w:ind w:left="540"/>
        <w:rPr>
          <w:rFonts w:ascii="Arial" w:hAnsi="Arial" w:cs="Arial"/>
        </w:rPr>
      </w:pPr>
      <w:r>
        <w:rPr>
          <w:rFonts w:ascii="Arial" w:hAnsi="Arial" w:cs="Arial"/>
        </w:rPr>
        <w:t xml:space="preserve">I </w:t>
      </w:r>
      <w:r>
        <w:rPr>
          <w:rFonts w:ascii="Arial" w:hAnsi="Arial" w:cs="Arial"/>
          <w:color w:val="0072CE" w:themeColor="accent4"/>
        </w:rPr>
        <w:t>[name of member of the Responsible Body]</w:t>
      </w:r>
      <w:r>
        <w:rPr>
          <w:rFonts w:ascii="Arial" w:hAnsi="Arial" w:cs="Arial"/>
        </w:rPr>
        <w:t>, on behalf of the Responsible Body</w:t>
      </w:r>
      <w:r w:rsidR="00B41D2A">
        <w:rPr>
          <w:rStyle w:val="FootnoteReference"/>
          <w:rFonts w:ascii="Arial" w:hAnsi="Arial" w:cs="Arial"/>
        </w:rPr>
        <w:footnoteReference w:id="6"/>
      </w:r>
      <w:r>
        <w:rPr>
          <w:rFonts w:ascii="Arial" w:hAnsi="Arial" w:cs="Arial"/>
        </w:rPr>
        <w:t xml:space="preserve">, certify that the [name of the Agency] has complied with the applicable Standing Directions of the Minister for Finance under the </w:t>
      </w:r>
      <w:r>
        <w:rPr>
          <w:rFonts w:ascii="Arial" w:hAnsi="Arial" w:cs="Arial"/>
          <w:i/>
        </w:rPr>
        <w:t>Financial Management Act 1994</w:t>
      </w:r>
      <w:r>
        <w:rPr>
          <w:rFonts w:ascii="Arial" w:hAnsi="Arial" w:cs="Arial"/>
        </w:rPr>
        <w:t xml:space="preserve"> and Instructions except for the following Material Compliance Deficiencies:</w:t>
      </w:r>
    </w:p>
    <w:p w:rsidR="000366B8" w:rsidRDefault="000366B8" w:rsidP="000366B8">
      <w:pPr>
        <w:pStyle w:val="GuidanceBullet3"/>
        <w:tabs>
          <w:tab w:val="left" w:pos="720"/>
        </w:tabs>
        <w:ind w:left="540" w:firstLine="0"/>
        <w:rPr>
          <w:rFonts w:ascii="Arial" w:hAnsi="Arial" w:cs="Arial"/>
          <w:sz w:val="18"/>
          <w:szCs w:val="18"/>
        </w:rPr>
      </w:pPr>
      <w:r>
        <w:rPr>
          <w:rFonts w:ascii="Arial" w:hAnsi="Arial" w:cs="Arial"/>
          <w:sz w:val="18"/>
          <w:szCs w:val="18"/>
        </w:rPr>
        <w:t xml:space="preserve">[Insert reference to relevant Direction, e.g. </w:t>
      </w:r>
      <w:r w:rsidRPr="00501683">
        <w:rPr>
          <w:rFonts w:ascii="Arial" w:eastAsiaTheme="majorEastAsia" w:hAnsi="Arial" w:cs="Arial"/>
          <w:sz w:val="18"/>
          <w:szCs w:val="18"/>
        </w:rPr>
        <w:t>Direction 3.2.1.2(b)</w:t>
      </w:r>
      <w:r>
        <w:rPr>
          <w:rFonts w:ascii="Arial" w:hAnsi="Arial" w:cs="Arial"/>
          <w:sz w:val="18"/>
          <w:szCs w:val="18"/>
        </w:rPr>
        <w:t>] [Insert brief summary of the reasons for/circumstances of the Material Compliance Deficiency]. [Insert details of planned and completed remedial actions].</w:t>
      </w:r>
    </w:p>
    <w:p w:rsidR="00080446" w:rsidRPr="00892DE3" w:rsidRDefault="00080446" w:rsidP="00080446"/>
    <w:p w:rsidR="00080446" w:rsidRPr="00892DE3" w:rsidRDefault="00080446" w:rsidP="00080446">
      <w:r w:rsidRPr="00892DE3">
        <w:br w:type="page"/>
      </w:r>
    </w:p>
    <w:p w:rsidR="00080446" w:rsidRPr="00892DE3" w:rsidRDefault="00080446" w:rsidP="00080446">
      <w:pPr>
        <w:pStyle w:val="Smallline"/>
      </w:pPr>
      <w:r w:rsidRPr="00892DE3">
        <w:br w:type="column"/>
      </w:r>
    </w:p>
    <w:p w:rsidR="003F2752" w:rsidRDefault="003F2752" w:rsidP="003F2752">
      <w:pPr>
        <w:pStyle w:val="Guidanceheading"/>
      </w:pPr>
      <w:r>
        <w:t xml:space="preserve">Guidance – Attestation for financial management compliance with </w:t>
      </w:r>
      <w:r>
        <w:rPr>
          <w:i/>
        </w:rPr>
        <w:t>Ministerial Standing Direction 5.1.4</w:t>
      </w:r>
    </w:p>
    <w:p w:rsidR="000366B8" w:rsidRPr="00892DE3" w:rsidRDefault="000366B8" w:rsidP="000366B8">
      <w:pPr>
        <w:pStyle w:val="Guidanceheading1"/>
      </w:pPr>
      <w:r w:rsidRPr="00892DE3">
        <w:t>Legislative and documented references</w:t>
      </w:r>
    </w:p>
    <w:p w:rsidR="000366B8" w:rsidRPr="00892DE3" w:rsidRDefault="000366B8" w:rsidP="000366B8">
      <w:pPr>
        <w:pStyle w:val="Guidanceheading1"/>
        <w:sectPr w:rsidR="000366B8" w:rsidRPr="00892DE3" w:rsidSect="009C1D64">
          <w:type w:val="continuous"/>
          <w:pgSz w:w="11906" w:h="16838" w:code="9"/>
          <w:pgMar w:top="1134" w:right="1134" w:bottom="1134" w:left="1134" w:header="624" w:footer="567" w:gutter="0"/>
          <w:cols w:num="2" w:space="360" w:equalWidth="0">
            <w:col w:w="1242" w:space="360"/>
            <w:col w:w="8036"/>
          </w:cols>
          <w:docGrid w:linePitch="360"/>
        </w:sectPr>
      </w:pPr>
    </w:p>
    <w:p w:rsidR="000366B8" w:rsidRPr="005979AB" w:rsidRDefault="000366B8" w:rsidP="000366B8">
      <w:pPr>
        <w:pStyle w:val="Reference"/>
        <w:spacing w:before="120"/>
        <w:rPr>
          <w:b/>
        </w:rPr>
      </w:pPr>
      <w:r w:rsidRPr="005979AB">
        <w:rPr>
          <w:b/>
        </w:rPr>
        <w:t>Revised</w:t>
      </w:r>
    </w:p>
    <w:p w:rsidR="000366B8" w:rsidRDefault="000366B8" w:rsidP="000366B8">
      <w:pPr>
        <w:pStyle w:val="Reference"/>
      </w:pPr>
      <w:r>
        <w:t>SD 5.1.2 to 5.1.4</w:t>
      </w:r>
    </w:p>
    <w:p w:rsidR="000366B8" w:rsidRPr="00AF0DA4" w:rsidRDefault="000366B8" w:rsidP="000366B8">
      <w:pPr>
        <w:pStyle w:val="Guidance"/>
        <w:pBdr>
          <w:bottom w:val="none" w:sz="0" w:space="0" w:color="auto"/>
        </w:pBdr>
      </w:pPr>
      <w:r>
        <w:br w:type="column"/>
      </w:r>
      <w:r w:rsidRPr="00AF0DA4">
        <w:rPr>
          <w:rStyle w:val="Hyperlink"/>
          <w:rFonts w:eastAsiaTheme="majorEastAsia" w:cs="Arial"/>
          <w:color w:val="0072CE" w:themeColor="accent4"/>
          <w:u w:val="none"/>
        </w:rPr>
        <w:t>The Standing Directions now include an attestation of financial management compliance in an Agency</w:t>
      </w:r>
      <w:r>
        <w:rPr>
          <w:rStyle w:val="Hyperlink"/>
          <w:rFonts w:eastAsiaTheme="majorEastAsia" w:cs="Arial"/>
          <w:color w:val="0072CE" w:themeColor="accent4"/>
          <w:u w:val="none"/>
        </w:rPr>
        <w:t>’</w:t>
      </w:r>
      <w:r w:rsidRPr="00AF0DA4">
        <w:rPr>
          <w:rStyle w:val="Hyperlink"/>
          <w:rFonts w:eastAsiaTheme="majorEastAsia" w:cs="Arial"/>
          <w:color w:val="0072CE" w:themeColor="accent4"/>
          <w:u w:val="none"/>
        </w:rPr>
        <w:t>s annual report.</w:t>
      </w:r>
      <w:r w:rsidRPr="00AF0DA4">
        <w:t xml:space="preserve"> The Directions aim to improve compliance through the increased accountability and transparency of a public attestation and strengthened audit committee and internal audit function roles. </w:t>
      </w:r>
    </w:p>
    <w:p w:rsidR="000366B8" w:rsidRDefault="000366B8" w:rsidP="000366B8">
      <w:pPr>
        <w:pStyle w:val="Guidance"/>
        <w:pBdr>
          <w:bottom w:val="none" w:sz="0" w:space="0" w:color="auto"/>
        </w:pBdr>
        <w:sectPr w:rsidR="000366B8" w:rsidSect="009C1D64">
          <w:headerReference w:type="even" r:id="rId89"/>
          <w:headerReference w:type="default" r:id="rId90"/>
          <w:footerReference w:type="default" r:id="rId91"/>
          <w:headerReference w:type="first" r:id="rId92"/>
          <w:type w:val="continuous"/>
          <w:pgSz w:w="11906" w:h="16838" w:code="9"/>
          <w:pgMar w:top="1134" w:right="1134" w:bottom="1134" w:left="1134" w:header="624" w:footer="567" w:gutter="0"/>
          <w:cols w:num="2" w:space="360" w:equalWidth="0">
            <w:col w:w="1242" w:space="360"/>
            <w:col w:w="8036"/>
          </w:cols>
          <w:docGrid w:linePitch="360"/>
        </w:sectPr>
      </w:pPr>
      <w:r w:rsidRPr="00AF0DA4">
        <w:t xml:space="preserve">The below annual assessment process and detailed reviews by the internal audit function </w:t>
      </w:r>
      <w:r>
        <w:t>support the public attestation.</w:t>
      </w:r>
    </w:p>
    <w:p w:rsidR="000366B8" w:rsidRDefault="000366B8" w:rsidP="00B41D2A">
      <w:pPr>
        <w:pStyle w:val="Reference"/>
      </w:pPr>
    </w:p>
    <w:p w:rsidR="007F28BF" w:rsidRDefault="007F28BF" w:rsidP="007F28BF">
      <w:pPr>
        <w:pStyle w:val="Reference"/>
        <w:rPr>
          <w:b/>
        </w:rPr>
      </w:pPr>
      <w:r>
        <w:rPr>
          <w:b/>
        </w:rPr>
        <w:t>Revised</w:t>
      </w:r>
    </w:p>
    <w:p w:rsidR="000366B8" w:rsidRDefault="000366B8" w:rsidP="000366B8">
      <w:pPr>
        <w:pStyle w:val="Reference"/>
      </w:pPr>
      <w:r>
        <w:t>SD 5.1.2</w:t>
      </w:r>
    </w:p>
    <w:p w:rsidR="000366B8" w:rsidRPr="00AF0DA4" w:rsidRDefault="000366B8" w:rsidP="000366B8">
      <w:pPr>
        <w:pStyle w:val="Guidanceheading1"/>
      </w:pPr>
      <w:r>
        <w:br w:type="column"/>
      </w:r>
      <w:bookmarkStart w:id="100" w:name="_Toc473031699"/>
      <w:bookmarkStart w:id="101" w:name="Direction_5_1_2"/>
      <w:bookmarkStart w:id="102" w:name="_Toc440449925"/>
      <w:bookmarkStart w:id="103" w:name="_Ref438556677"/>
      <w:bookmarkStart w:id="104" w:name="_Toc423510760"/>
      <w:bookmarkStart w:id="105" w:name="_Toc385489723"/>
      <w:r w:rsidRPr="00AF0DA4">
        <w:t>Annual assessment of financial management compliance</w:t>
      </w:r>
      <w:bookmarkEnd w:id="100"/>
      <w:bookmarkEnd w:id="101"/>
      <w:bookmarkEnd w:id="102"/>
      <w:bookmarkEnd w:id="103"/>
      <w:r w:rsidRPr="00AF0DA4">
        <w:t xml:space="preserve"> </w:t>
      </w:r>
      <w:bookmarkEnd w:id="104"/>
      <w:bookmarkEnd w:id="105"/>
    </w:p>
    <w:p w:rsidR="000366B8" w:rsidRPr="00AF0DA4" w:rsidRDefault="000366B8" w:rsidP="00880C01">
      <w:pPr>
        <w:pStyle w:val="Guidancebullet"/>
        <w:numPr>
          <w:ilvl w:val="0"/>
          <w:numId w:val="39"/>
        </w:numPr>
        <w:pBdr>
          <w:bottom w:val="none" w:sz="0" w:space="0" w:color="auto"/>
        </w:pBdr>
        <w:ind w:left="357" w:hanging="357"/>
        <w:rPr>
          <w:rFonts w:cs="Arial"/>
        </w:rPr>
      </w:pPr>
      <w:bookmarkStart w:id="106" w:name="_Ref438556456"/>
      <w:r w:rsidRPr="00AF0DA4">
        <w:rPr>
          <w:rFonts w:cs="Arial"/>
        </w:rPr>
        <w:t>The Responsible Body must conduct an annual assessment of compliance with all applicable requirements in the FMA, the Directions and the Instructions.</w:t>
      </w:r>
      <w:bookmarkEnd w:id="106"/>
      <w:r w:rsidRPr="00AF0DA4">
        <w:rPr>
          <w:rFonts w:cs="Arial"/>
        </w:rPr>
        <w:t xml:space="preserve"> </w:t>
      </w:r>
    </w:p>
    <w:p w:rsidR="000366B8" w:rsidRDefault="000366B8" w:rsidP="00880C01">
      <w:pPr>
        <w:pStyle w:val="Guidancebullet"/>
        <w:numPr>
          <w:ilvl w:val="0"/>
          <w:numId w:val="39"/>
        </w:numPr>
        <w:pBdr>
          <w:bottom w:val="none" w:sz="0" w:space="0" w:color="auto"/>
        </w:pBdr>
        <w:ind w:left="357" w:hanging="357"/>
        <w:rPr>
          <w:rFonts w:cs="Arial"/>
        </w:rPr>
        <w:sectPr w:rsidR="000366B8" w:rsidSect="009C1D64">
          <w:type w:val="continuous"/>
          <w:pgSz w:w="11906" w:h="16838" w:code="9"/>
          <w:pgMar w:top="1134" w:right="1134" w:bottom="1134" w:left="1134" w:header="624" w:footer="567" w:gutter="0"/>
          <w:cols w:num="2" w:space="360" w:equalWidth="0">
            <w:col w:w="1242" w:space="360"/>
            <w:col w:w="8036"/>
          </w:cols>
          <w:docGrid w:linePitch="360"/>
        </w:sectPr>
      </w:pPr>
      <w:bookmarkStart w:id="107" w:name="_Ref438549981"/>
      <w:r w:rsidRPr="00AF0DA4">
        <w:rPr>
          <w:rFonts w:cs="Arial"/>
        </w:rPr>
        <w:t xml:space="preserve">The Audit Committee must review the assessment. </w:t>
      </w:r>
      <w:bookmarkEnd w:id="107"/>
    </w:p>
    <w:p w:rsidR="000366B8" w:rsidRDefault="000366B8" w:rsidP="00B41D2A">
      <w:pPr>
        <w:pStyle w:val="Reference"/>
      </w:pPr>
    </w:p>
    <w:p w:rsidR="007F28BF" w:rsidRDefault="007F28BF" w:rsidP="007F28BF">
      <w:pPr>
        <w:pStyle w:val="Reference"/>
        <w:rPr>
          <w:b/>
        </w:rPr>
      </w:pPr>
      <w:r>
        <w:rPr>
          <w:b/>
        </w:rPr>
        <w:t>Revised</w:t>
      </w:r>
    </w:p>
    <w:p w:rsidR="000366B8" w:rsidRDefault="000366B8" w:rsidP="000366B8">
      <w:pPr>
        <w:pStyle w:val="Reference"/>
      </w:pPr>
      <w:r>
        <w:t>SD 5.1.3</w:t>
      </w:r>
    </w:p>
    <w:p w:rsidR="000366B8" w:rsidRPr="00AF0DA4" w:rsidRDefault="000366B8" w:rsidP="000366B8">
      <w:pPr>
        <w:pStyle w:val="Guidanceheading1"/>
      </w:pPr>
      <w:r>
        <w:br w:type="column"/>
      </w:r>
      <w:bookmarkStart w:id="108" w:name="_Toc473031700"/>
      <w:bookmarkStart w:id="109" w:name="Direction_5_1_3"/>
      <w:bookmarkStart w:id="110" w:name="_Toc440449926"/>
      <w:bookmarkStart w:id="111" w:name="_Ref438556683"/>
      <w:bookmarkStart w:id="112" w:name="_Ref438555888"/>
      <w:r w:rsidRPr="00AF0DA4">
        <w:t>Detailed periodic review of financial management compliance</w:t>
      </w:r>
      <w:bookmarkEnd w:id="108"/>
      <w:bookmarkEnd w:id="109"/>
      <w:bookmarkEnd w:id="110"/>
      <w:bookmarkEnd w:id="111"/>
      <w:bookmarkEnd w:id="112"/>
      <w:r w:rsidRPr="00AF0DA4">
        <w:t xml:space="preserve"> </w:t>
      </w:r>
    </w:p>
    <w:p w:rsidR="000366B8" w:rsidRPr="00AF0DA4" w:rsidRDefault="000366B8" w:rsidP="00880C01">
      <w:pPr>
        <w:pStyle w:val="Guidancebullet"/>
        <w:numPr>
          <w:ilvl w:val="0"/>
          <w:numId w:val="39"/>
        </w:numPr>
        <w:pBdr>
          <w:bottom w:val="none" w:sz="0" w:space="0" w:color="auto"/>
        </w:pBdr>
        <w:ind w:left="357" w:hanging="357"/>
        <w:rPr>
          <w:rFonts w:cs="Arial"/>
        </w:rPr>
      </w:pPr>
      <w:bookmarkStart w:id="113" w:name="_Ref438556468"/>
      <w:r w:rsidRPr="00AF0DA4">
        <w:rPr>
          <w:rFonts w:cs="Arial"/>
        </w:rPr>
        <w:t>The Responsible Body must ensure that the internal audit function conducts a detailed review of the Agency</w:t>
      </w:r>
      <w:r>
        <w:rPr>
          <w:rFonts w:cs="Arial"/>
        </w:rPr>
        <w:t>’</w:t>
      </w:r>
      <w:r w:rsidRPr="00AF0DA4">
        <w:rPr>
          <w:rFonts w:cs="Arial"/>
        </w:rPr>
        <w:t>s compliance with all requirements in the FMA, these Directions and the Instructions over the period specified (three or four years).</w:t>
      </w:r>
      <w:bookmarkEnd w:id="113"/>
      <w:r w:rsidRPr="00AF0DA4">
        <w:rPr>
          <w:rFonts w:cs="Arial"/>
        </w:rPr>
        <w:t xml:space="preserve"> </w:t>
      </w:r>
    </w:p>
    <w:p w:rsidR="000366B8" w:rsidRPr="00AF0DA4" w:rsidRDefault="000366B8" w:rsidP="00880C01">
      <w:pPr>
        <w:pStyle w:val="Guidancebullet"/>
        <w:numPr>
          <w:ilvl w:val="0"/>
          <w:numId w:val="39"/>
        </w:numPr>
        <w:pBdr>
          <w:bottom w:val="none" w:sz="0" w:space="0" w:color="auto"/>
        </w:pBdr>
        <w:ind w:left="357" w:hanging="357"/>
        <w:rPr>
          <w:rFonts w:cs="Arial"/>
        </w:rPr>
      </w:pPr>
      <w:bookmarkStart w:id="114" w:name="_Ref438556464"/>
      <w:r w:rsidRPr="00AF0DA4">
        <w:rPr>
          <w:rFonts w:cs="Arial"/>
        </w:rPr>
        <w:t>The period of review must be the same as the period of the strategic internal audit plan</w:t>
      </w:r>
      <w:bookmarkEnd w:id="114"/>
      <w:r w:rsidRPr="00AF0DA4">
        <w:rPr>
          <w:rFonts w:cs="Arial"/>
        </w:rPr>
        <w:t>.</w:t>
      </w:r>
    </w:p>
    <w:p w:rsidR="000366B8" w:rsidRDefault="000366B8" w:rsidP="00880C01">
      <w:pPr>
        <w:pStyle w:val="Guidancebullet"/>
        <w:numPr>
          <w:ilvl w:val="0"/>
          <w:numId w:val="39"/>
        </w:numPr>
        <w:pBdr>
          <w:bottom w:val="none" w:sz="0" w:space="0" w:color="auto"/>
        </w:pBdr>
        <w:ind w:left="357" w:hanging="357"/>
        <w:rPr>
          <w:rFonts w:cs="Arial"/>
        </w:rPr>
        <w:sectPr w:rsidR="000366B8" w:rsidSect="009C1D64">
          <w:type w:val="continuous"/>
          <w:pgSz w:w="11906" w:h="16838" w:code="9"/>
          <w:pgMar w:top="1134" w:right="1134" w:bottom="1134" w:left="1134" w:header="624" w:footer="567" w:gutter="0"/>
          <w:cols w:num="2" w:space="360" w:equalWidth="0">
            <w:col w:w="1242" w:space="360"/>
            <w:col w:w="8036"/>
          </w:cols>
          <w:docGrid w:linePitch="360"/>
        </w:sectPr>
      </w:pPr>
      <w:bookmarkStart w:id="115" w:name="_Ref438550124"/>
      <w:r w:rsidRPr="00AF0DA4">
        <w:rPr>
          <w:rFonts w:cs="Arial"/>
        </w:rPr>
        <w:t>A plan for the review must be included in the strategic internal audit plan.</w:t>
      </w:r>
      <w:bookmarkEnd w:id="115"/>
      <w:r>
        <w:rPr>
          <w:rFonts w:cs="Arial"/>
        </w:rPr>
        <w:t xml:space="preserve"> </w:t>
      </w:r>
    </w:p>
    <w:p w:rsidR="000366B8" w:rsidRDefault="000366B8" w:rsidP="00B41D2A">
      <w:pPr>
        <w:pStyle w:val="Reference"/>
      </w:pPr>
    </w:p>
    <w:p w:rsidR="007F28BF" w:rsidRDefault="007F28BF" w:rsidP="007F28BF">
      <w:pPr>
        <w:pStyle w:val="Reference"/>
        <w:rPr>
          <w:b/>
        </w:rPr>
      </w:pPr>
      <w:r>
        <w:rPr>
          <w:b/>
        </w:rPr>
        <w:t>Revised</w:t>
      </w:r>
    </w:p>
    <w:p w:rsidR="000366B8" w:rsidRDefault="000366B8" w:rsidP="000366B8">
      <w:pPr>
        <w:pStyle w:val="Reference"/>
      </w:pPr>
      <w:r>
        <w:t>SD 5.1.4</w:t>
      </w:r>
    </w:p>
    <w:p w:rsidR="000366B8" w:rsidRPr="00AF0DA4" w:rsidRDefault="000366B8" w:rsidP="000366B8">
      <w:pPr>
        <w:pStyle w:val="Guidanceheading1"/>
      </w:pPr>
      <w:r>
        <w:br w:type="column"/>
      </w:r>
      <w:r w:rsidRPr="00AF0DA4">
        <w:t>Financial management compliance attestation</w:t>
      </w:r>
      <w:r w:rsidR="007B22FD">
        <w:rPr>
          <w:rStyle w:val="FootnoteReference"/>
        </w:rPr>
        <w:footnoteReference w:id="7"/>
      </w:r>
    </w:p>
    <w:p w:rsidR="000366B8" w:rsidRPr="00AF0DA4" w:rsidRDefault="000366B8" w:rsidP="006135DB">
      <w:pPr>
        <w:pStyle w:val="Guidancebullet"/>
        <w:numPr>
          <w:ilvl w:val="0"/>
          <w:numId w:val="39"/>
        </w:numPr>
        <w:pBdr>
          <w:bottom w:val="single" w:sz="4" w:space="4" w:color="0072CE" w:themeColor="accent4"/>
        </w:pBdr>
        <w:ind w:left="357" w:hanging="357"/>
        <w:rPr>
          <w:rFonts w:cs="Arial"/>
        </w:rPr>
      </w:pPr>
      <w:r w:rsidRPr="00AF0DA4">
        <w:rPr>
          <w:rFonts w:cs="Arial"/>
        </w:rPr>
        <w:t>The Responsible Body, or a member of the Responsible Body, must, in the Agencies</w:t>
      </w:r>
      <w:r>
        <w:rPr>
          <w:rFonts w:cs="Arial"/>
        </w:rPr>
        <w:t>’</w:t>
      </w:r>
      <w:r w:rsidRPr="00AF0DA4">
        <w:rPr>
          <w:rFonts w:cs="Arial"/>
        </w:rPr>
        <w:t xml:space="preserve"> Annual Report, in relation to the relevant financial year, attest to compliance with applicable requirements in the FMA, the Directions and the Instructions, and disclose all Material Compliance Deficiencies.</w:t>
      </w:r>
    </w:p>
    <w:p w:rsidR="000366B8" w:rsidRPr="00AF0DA4" w:rsidRDefault="000366B8" w:rsidP="006135DB">
      <w:pPr>
        <w:pStyle w:val="Guidancebullet"/>
        <w:numPr>
          <w:ilvl w:val="0"/>
          <w:numId w:val="39"/>
        </w:numPr>
        <w:pBdr>
          <w:bottom w:val="single" w:sz="4" w:space="4" w:color="0072CE" w:themeColor="accent4"/>
        </w:pBdr>
        <w:ind w:left="357" w:hanging="357"/>
        <w:rPr>
          <w:rFonts w:cs="Arial"/>
        </w:rPr>
      </w:pPr>
      <w:r w:rsidRPr="00AF0DA4">
        <w:rPr>
          <w:rFonts w:cs="Arial"/>
        </w:rPr>
        <w:t xml:space="preserve">The compliance attestation must relate to compliance for the entire period of the relevant financial year. </w:t>
      </w:r>
    </w:p>
    <w:p w:rsidR="000366B8" w:rsidRPr="00AF0DA4" w:rsidRDefault="000366B8" w:rsidP="006135DB">
      <w:pPr>
        <w:pStyle w:val="Guidancebullet"/>
        <w:numPr>
          <w:ilvl w:val="0"/>
          <w:numId w:val="39"/>
        </w:numPr>
        <w:pBdr>
          <w:bottom w:val="single" w:sz="4" w:space="4" w:color="0072CE" w:themeColor="accent4"/>
        </w:pBdr>
        <w:ind w:left="357" w:hanging="357"/>
        <w:rPr>
          <w:rFonts w:cs="Arial"/>
        </w:rPr>
      </w:pPr>
      <w:r w:rsidRPr="00AF0DA4">
        <w:rPr>
          <w:rFonts w:cs="Arial"/>
        </w:rPr>
        <w:t>The Audit Committee must review the attestation.</w:t>
      </w:r>
    </w:p>
    <w:p w:rsidR="000366B8" w:rsidRDefault="000366B8" w:rsidP="006135DB">
      <w:pPr>
        <w:pStyle w:val="Guidance"/>
        <w:pBdr>
          <w:bottom w:val="single" w:sz="4" w:space="4" w:color="0072CE" w:themeColor="accent4"/>
        </w:pBdr>
      </w:pPr>
      <w:r w:rsidRPr="00AF0DA4">
        <w:rPr>
          <w:u w:val="single"/>
        </w:rPr>
        <w:t>Note</w:t>
      </w:r>
      <w:r w:rsidRPr="00AF0DA4">
        <w:t xml:space="preserve"> that the previous Risk management and insurance attestation (previously mandated under Direction 3.7.1) will cease in 2017-18 and become part of the overarching public attestation with the Directions and Instructions.</w:t>
      </w:r>
    </w:p>
    <w:p w:rsidR="00206167" w:rsidRDefault="00206167" w:rsidP="00B41D2A">
      <w:pPr>
        <w:pStyle w:val="Guidanceheading1"/>
        <w:rPr>
          <w:b w:val="0"/>
        </w:rPr>
      </w:pPr>
      <w:r>
        <w:rPr>
          <w:b w:val="0"/>
        </w:rPr>
        <w:br w:type="page"/>
      </w:r>
    </w:p>
    <w:p w:rsidR="00206167" w:rsidRPr="00206167" w:rsidRDefault="00206167" w:rsidP="00206167">
      <w:pPr>
        <w:pStyle w:val="Reference"/>
        <w:rPr>
          <w:b/>
        </w:rPr>
      </w:pPr>
    </w:p>
    <w:p w:rsidR="00206167" w:rsidRPr="0001674E" w:rsidRDefault="0001674E" w:rsidP="00206167">
      <w:pPr>
        <w:pStyle w:val="Reference"/>
        <w:rPr>
          <w:b/>
          <w:sz w:val="2"/>
          <w:szCs w:val="2"/>
        </w:rPr>
      </w:pPr>
      <w:r>
        <w:rPr>
          <w:b/>
        </w:rPr>
        <w:br w:type="column"/>
      </w:r>
    </w:p>
    <w:p w:rsidR="00206167" w:rsidRPr="002D4F4E" w:rsidRDefault="00206167" w:rsidP="0001674E">
      <w:pPr>
        <w:pStyle w:val="Guidanceheading"/>
        <w:rPr>
          <w:i/>
        </w:rPr>
      </w:pPr>
      <w:r w:rsidRPr="0001674E">
        <w:t>Guidance – Attestation for financial management compliance with Ministerial Standing Direction 5.1.4</w:t>
      </w:r>
      <w:r w:rsidR="002D4F4E">
        <w:t xml:space="preserve"> </w:t>
      </w:r>
      <w:r w:rsidR="002D4F4E">
        <w:rPr>
          <w:i/>
        </w:rPr>
        <w:t>(</w:t>
      </w:r>
      <w:r w:rsidR="002D4F4E" w:rsidRPr="005F73CC">
        <w:rPr>
          <w:i/>
        </w:rPr>
        <w:t>continued</w:t>
      </w:r>
      <w:r w:rsidR="002D4F4E">
        <w:rPr>
          <w:i/>
        </w:rPr>
        <w:t>)</w:t>
      </w:r>
    </w:p>
    <w:p w:rsidR="00080446" w:rsidRPr="00AF0DA4" w:rsidRDefault="00080446" w:rsidP="00857349">
      <w:pPr>
        <w:pStyle w:val="Guidanceheading1"/>
      </w:pPr>
      <w:r w:rsidRPr="00AF0DA4">
        <w:t>Guidance</w:t>
      </w:r>
      <w:r w:rsidR="00AC69B8">
        <w:t xml:space="preserve"> </w:t>
      </w:r>
    </w:p>
    <w:p w:rsidR="000366B8" w:rsidRPr="00857349" w:rsidRDefault="000366B8" w:rsidP="006135DB">
      <w:pPr>
        <w:pStyle w:val="Guidance"/>
        <w:pBdr>
          <w:bottom w:val="single" w:sz="4" w:space="4" w:color="0072CE" w:themeColor="accent4"/>
        </w:pBdr>
      </w:pPr>
      <w:r w:rsidRPr="00303B6C">
        <w:t xml:space="preserve">From 2017-18, a public attestation against all applicable Standing Directions and Instructions will be required in </w:t>
      </w:r>
      <w:r w:rsidRPr="00857349">
        <w:t>each Agency</w:t>
      </w:r>
      <w:r>
        <w:t>’</w:t>
      </w:r>
      <w:r w:rsidRPr="00857349">
        <w:t>s annual report.</w:t>
      </w:r>
    </w:p>
    <w:p w:rsidR="000366B8" w:rsidRPr="00857349" w:rsidRDefault="000366B8" w:rsidP="006135DB">
      <w:pPr>
        <w:pStyle w:val="Guidance"/>
        <w:pBdr>
          <w:bottom w:val="single" w:sz="4" w:space="4" w:color="0072CE" w:themeColor="accent4"/>
        </w:pBdr>
      </w:pPr>
      <w:r w:rsidRPr="00857349">
        <w:t>The Responsible Body of an Agency (Department or Public Body) is responsible for the accuracy and completeness of attestation and must utilise audit committees or other internal governance bodies, where available, to support the view expressed. For a Department, the Secretary/Accountable Officer is the Responsible Body. For Public Bodies, it is the board or the person with ultimate decision making authority.</w:t>
      </w:r>
    </w:p>
    <w:p w:rsidR="000366B8" w:rsidRPr="00857349" w:rsidRDefault="000366B8" w:rsidP="006135DB">
      <w:pPr>
        <w:pStyle w:val="Guidance"/>
        <w:pBdr>
          <w:bottom w:val="single" w:sz="4" w:space="4" w:color="0072CE" w:themeColor="accent4"/>
        </w:pBdr>
      </w:pPr>
      <w:r w:rsidRPr="00857349">
        <w:t>Attestation of compliance should be made annually in the report of operations and the person making the attestation usually the Secretary/Accountable Officer of a Department or member of the Responsible Body (for example the Chair of the Board) of a Public Body, should not make the attestation unless the audit committee agrees that such an assurance can be given.</w:t>
      </w:r>
    </w:p>
    <w:p w:rsidR="000366B8" w:rsidRDefault="000366B8" w:rsidP="006135DB">
      <w:pPr>
        <w:pStyle w:val="Guidance"/>
        <w:pBdr>
          <w:bottom w:val="single" w:sz="4" w:space="4" w:color="0072CE" w:themeColor="accent4"/>
        </w:pBdr>
        <w:rPr>
          <w:color w:val="009CDE" w:themeColor="accent5"/>
        </w:rPr>
      </w:pPr>
      <w:r w:rsidRPr="00857349">
        <w:t>An Agency must only</w:t>
      </w:r>
      <w:r w:rsidRPr="00303B6C">
        <w:t xml:space="preserve"> complete one attestation and the format will depend on whether a material deficiency has been identified (see attached templates).</w:t>
      </w:r>
      <w:r w:rsidRPr="000366B8">
        <w:t xml:space="preserve"> </w:t>
      </w:r>
    </w:p>
    <w:p w:rsidR="00D25696" w:rsidRPr="00892DE3" w:rsidRDefault="00D25696">
      <w:pPr>
        <w:keepLines w:val="0"/>
        <w:rPr>
          <w:rFonts w:asciiTheme="majorHAnsi" w:eastAsiaTheme="majorEastAsia" w:hAnsiTheme="majorHAnsi" w:cstheme="majorBidi"/>
          <w:b/>
          <w:spacing w:val="-2"/>
          <w:sz w:val="24"/>
          <w:szCs w:val="26"/>
        </w:rPr>
      </w:pPr>
      <w:r w:rsidRPr="00892DE3">
        <w:br w:type="page"/>
      </w:r>
    </w:p>
    <w:p w:rsidR="00BD5D84" w:rsidRDefault="00BD5D84" w:rsidP="00BD5D84">
      <w:pPr>
        <w:pStyle w:val="Reference"/>
      </w:pPr>
    </w:p>
    <w:p w:rsidR="00A83794" w:rsidRDefault="00A83794" w:rsidP="00A83794">
      <w:pPr>
        <w:pStyle w:val="Smallline"/>
      </w:pPr>
    </w:p>
    <w:p w:rsidR="00A83794" w:rsidRDefault="00A83794" w:rsidP="00A83794">
      <w:pPr>
        <w:pStyle w:val="Smallline"/>
      </w:pPr>
    </w:p>
    <w:p w:rsidR="00A83794" w:rsidRDefault="00BD5D84" w:rsidP="00A83794">
      <w:pPr>
        <w:pStyle w:val="Reference"/>
        <w:spacing w:before="0"/>
        <w:rPr>
          <w:b/>
        </w:rPr>
      </w:pPr>
      <w:r w:rsidRPr="00BD5D84">
        <w:rPr>
          <w:b/>
        </w:rPr>
        <w:t>Revised</w:t>
      </w:r>
    </w:p>
    <w:p w:rsidR="00A83794" w:rsidRDefault="00A83794" w:rsidP="00A83794">
      <w:pPr>
        <w:pStyle w:val="Heading2nonTOC"/>
      </w:pPr>
      <w:r>
        <w:br w:type="column"/>
      </w:r>
      <w:r w:rsidR="00080446" w:rsidRPr="00892DE3">
        <w:t>Compliance with DataVic Access Policy</w:t>
      </w:r>
      <w:r>
        <w:t xml:space="preserve"> </w:t>
      </w:r>
    </w:p>
    <w:p w:rsidR="00A83794" w:rsidRPr="00A83794" w:rsidRDefault="00A83794" w:rsidP="00A83794">
      <w:pPr>
        <w:sectPr w:rsidR="00A83794" w:rsidRPr="00A83794" w:rsidSect="009C1D64">
          <w:headerReference w:type="even" r:id="rId93"/>
          <w:headerReference w:type="default" r:id="rId94"/>
          <w:footerReference w:type="default" r:id="rId95"/>
          <w:headerReference w:type="first" r:id="rId96"/>
          <w:type w:val="continuous"/>
          <w:pgSz w:w="11906" w:h="16838" w:code="9"/>
          <w:pgMar w:top="1134" w:right="1134" w:bottom="1134" w:left="1134" w:header="624" w:footer="567" w:gutter="0"/>
          <w:cols w:num="2" w:space="360" w:equalWidth="0">
            <w:col w:w="1242" w:space="360"/>
            <w:col w:w="8036"/>
          </w:cols>
          <w:docGrid w:linePitch="360"/>
        </w:sectPr>
      </w:pPr>
    </w:p>
    <w:p w:rsidR="004212F7" w:rsidRPr="00892DE3" w:rsidRDefault="00CD3814" w:rsidP="00CD3814">
      <w:pPr>
        <w:spacing w:after="120"/>
      </w:pPr>
      <w:r w:rsidRPr="00892DE3">
        <w:t xml:space="preserve">Consistent with the DataVic Access Policy issued by the Victorian Government in 2012, the </w:t>
      </w:r>
      <w:r>
        <w:t>[insert relevant department name]</w:t>
      </w:r>
      <w:r w:rsidR="00E94191">
        <w:t xml:space="preserve"> </w:t>
      </w:r>
      <w:r>
        <w:rPr>
          <w:color w:val="0072CE" w:themeColor="accent4"/>
        </w:rPr>
        <w:t xml:space="preserve">made [insert number] data sets available on the DataVic website in 2017-18. </w:t>
      </w:r>
      <w:r>
        <w:t xml:space="preserve">Information </w:t>
      </w:r>
      <w:r w:rsidRPr="00892DE3">
        <w:t xml:space="preserve">included in this Annual Report will </w:t>
      </w:r>
      <w:r>
        <w:t xml:space="preserve">also </w:t>
      </w:r>
      <w:r w:rsidRPr="00892DE3">
        <w:t>be available at www.data.vic.gov.au in electronic readable format</w:t>
      </w:r>
      <w:r w:rsidR="00FD6B0F">
        <w:t>.</w:t>
      </w:r>
      <w:r w:rsidRPr="00892DE3">
        <w:t xml:space="preserve"> </w:t>
      </w:r>
      <w:r w:rsidRPr="00892DE3">
        <w:rPr>
          <w:color w:val="0072CE" w:themeColor="accent4"/>
        </w:rPr>
        <w:t>[Note: suitable formats are CSV, XLS, XML etc., PDF and Word are not suitable formats.]</w:t>
      </w:r>
      <w:r w:rsidRPr="00892DE3">
        <w:t xml:space="preserve"> </w:t>
      </w:r>
    </w:p>
    <w:p w:rsidR="00080446" w:rsidRPr="00892DE3" w:rsidRDefault="00080446" w:rsidP="00080446">
      <w:pPr>
        <w:pStyle w:val="Guidanceheading"/>
      </w:pPr>
      <w:r w:rsidRPr="00892DE3">
        <w:t xml:space="preserve">Guidance – DataVic Access Policy </w:t>
      </w:r>
    </w:p>
    <w:p w:rsidR="00080446" w:rsidRPr="00892DE3" w:rsidRDefault="00080446" w:rsidP="00080446">
      <w:pPr>
        <w:pStyle w:val="Guidanceheading1"/>
      </w:pPr>
      <w:r w:rsidRPr="00892DE3">
        <w:t>Guidance</w:t>
      </w:r>
    </w:p>
    <w:p w:rsidR="00080446" w:rsidRPr="00892DE3" w:rsidRDefault="00080446" w:rsidP="00CA5759">
      <w:pPr>
        <w:pStyle w:val="Guidance"/>
        <w:pBdr>
          <w:bottom w:val="none" w:sz="0" w:space="0" w:color="auto"/>
        </w:pBdr>
      </w:pPr>
      <w:r w:rsidRPr="00892DE3">
        <w:t>In August 2012, the Victorian Government released the DataVic Access Policy, which enables the sharing of Government data at no, or minimal, cost to users. Government data from all agencies will be progressively supplied in a</w:t>
      </w:r>
      <w:r w:rsidR="00FD6B0F">
        <w:t>n</w:t>
      </w:r>
      <w:r w:rsidRPr="00892DE3">
        <w:t xml:space="preserve"> electronic readable format that will minimise access costs and maximise use and reuse.</w:t>
      </w:r>
    </w:p>
    <w:p w:rsidR="00080446" w:rsidRPr="00892DE3" w:rsidRDefault="00080446" w:rsidP="00CA5759">
      <w:pPr>
        <w:pStyle w:val="Guidance"/>
        <w:pBdr>
          <w:bottom w:val="none" w:sz="0" w:space="0" w:color="auto"/>
        </w:pBdr>
      </w:pPr>
      <w:r w:rsidRPr="00892DE3">
        <w:t>Entities are encouraged to include in their annual report this statement if applicable.</w:t>
      </w:r>
    </w:p>
    <w:p w:rsidR="00080446" w:rsidRPr="00892DE3" w:rsidRDefault="00080446" w:rsidP="00CA5759">
      <w:pPr>
        <w:pStyle w:val="Guidance"/>
        <w:pBdr>
          <w:bottom w:val="none" w:sz="0" w:space="0" w:color="auto"/>
        </w:pBdr>
      </w:pPr>
      <w:r w:rsidRPr="00892DE3">
        <w:t>Agencies are also encouraged to incorporate DataVic Access Policy achievements into their annual report. Suggested items include:</w:t>
      </w:r>
    </w:p>
    <w:p w:rsidR="00080446" w:rsidRPr="00892DE3" w:rsidRDefault="00080446" w:rsidP="00880C01">
      <w:pPr>
        <w:pStyle w:val="Guidancebullet"/>
        <w:numPr>
          <w:ilvl w:val="0"/>
          <w:numId w:val="48"/>
        </w:numPr>
        <w:pBdr>
          <w:bottom w:val="none" w:sz="0" w:space="0" w:color="auto"/>
        </w:pBdr>
        <w:ind w:left="360"/>
      </w:pPr>
      <w:r w:rsidRPr="00892DE3">
        <w:t>outcomes from the previous year</w:t>
      </w:r>
      <w:r w:rsidR="00D2075C">
        <w:t>’</w:t>
      </w:r>
      <w:r w:rsidRPr="00892DE3">
        <w:t>s program of works targets;</w:t>
      </w:r>
    </w:p>
    <w:p w:rsidR="00080446" w:rsidRPr="00892DE3" w:rsidRDefault="00080446" w:rsidP="00880C01">
      <w:pPr>
        <w:pStyle w:val="Guidancebullet"/>
        <w:numPr>
          <w:ilvl w:val="0"/>
          <w:numId w:val="47"/>
        </w:numPr>
        <w:pBdr>
          <w:bottom w:val="none" w:sz="0" w:space="0" w:color="auto"/>
        </w:pBdr>
        <w:ind w:left="360"/>
      </w:pPr>
      <w:r w:rsidRPr="00892DE3">
        <w:t>a list of categories of datasets that have been made available;</w:t>
      </w:r>
    </w:p>
    <w:p w:rsidR="00080446" w:rsidRPr="00892DE3" w:rsidRDefault="00080446" w:rsidP="00880C01">
      <w:pPr>
        <w:pStyle w:val="Guidancebullet"/>
        <w:numPr>
          <w:ilvl w:val="0"/>
          <w:numId w:val="47"/>
        </w:numPr>
        <w:pBdr>
          <w:bottom w:val="none" w:sz="0" w:space="0" w:color="auto"/>
        </w:pBdr>
        <w:ind w:left="360"/>
      </w:pPr>
      <w:r w:rsidRPr="00892DE3">
        <w:t>suggestions for datasets received and the outcome of the suggestions;</w:t>
      </w:r>
    </w:p>
    <w:p w:rsidR="00080446" w:rsidRPr="00892DE3" w:rsidRDefault="00080446" w:rsidP="00880C01">
      <w:pPr>
        <w:pStyle w:val="Guidancebullet"/>
        <w:numPr>
          <w:ilvl w:val="0"/>
          <w:numId w:val="47"/>
        </w:numPr>
        <w:pBdr>
          <w:bottom w:val="none" w:sz="0" w:space="0" w:color="auto"/>
        </w:pBdr>
        <w:ind w:left="360"/>
      </w:pPr>
      <w:r w:rsidRPr="00892DE3">
        <w:t xml:space="preserve">feedback for datasets received and the outcome of the feedback; </w:t>
      </w:r>
    </w:p>
    <w:p w:rsidR="00080446" w:rsidRPr="00892DE3" w:rsidRDefault="00080446" w:rsidP="00880C01">
      <w:pPr>
        <w:pStyle w:val="Guidancebullet"/>
        <w:numPr>
          <w:ilvl w:val="0"/>
          <w:numId w:val="47"/>
        </w:numPr>
        <w:pBdr>
          <w:bottom w:val="none" w:sz="0" w:space="0" w:color="auto"/>
        </w:pBdr>
        <w:ind w:left="360"/>
      </w:pPr>
      <w:r w:rsidRPr="00892DE3">
        <w:t>any known benefits of making datasets available achieved to date; and</w:t>
      </w:r>
    </w:p>
    <w:p w:rsidR="00CA5759" w:rsidRDefault="00434CB2" w:rsidP="00880C01">
      <w:pPr>
        <w:pStyle w:val="Guidancebullet"/>
        <w:numPr>
          <w:ilvl w:val="0"/>
          <w:numId w:val="47"/>
        </w:numPr>
        <w:pBdr>
          <w:bottom w:val="none" w:sz="0" w:space="0" w:color="auto"/>
        </w:pBdr>
        <w:ind w:left="360"/>
      </w:pPr>
      <w:r w:rsidRPr="00892DE3">
        <w:t>strategies for the coming year, including a list of proposed categories of datasets to be made available.</w:t>
      </w:r>
      <w:r w:rsidR="00A83794">
        <w:t xml:space="preserve"> </w:t>
      </w:r>
    </w:p>
    <w:p w:rsidR="00A83794" w:rsidRDefault="00A83794" w:rsidP="00A83794">
      <w:pPr>
        <w:pStyle w:val="Guidancebullet"/>
        <w:pBdr>
          <w:bottom w:val="none" w:sz="0" w:space="0" w:color="auto"/>
        </w:pBdr>
        <w:ind w:left="360" w:firstLine="0"/>
        <w:sectPr w:rsidR="00A83794" w:rsidSect="009C1D64">
          <w:type w:val="continuous"/>
          <w:pgSz w:w="11906" w:h="16838" w:code="9"/>
          <w:pgMar w:top="1134" w:right="1134" w:bottom="1134" w:left="1134" w:header="624" w:footer="567" w:gutter="0"/>
          <w:cols w:num="2" w:space="360" w:equalWidth="0">
            <w:col w:w="1242" w:space="360"/>
            <w:col w:w="8036"/>
          </w:cols>
          <w:docGrid w:linePitch="360"/>
        </w:sectPr>
      </w:pPr>
    </w:p>
    <w:p w:rsidR="00A83794" w:rsidRPr="000366B8" w:rsidRDefault="00A83794" w:rsidP="00B41D2A">
      <w:pPr>
        <w:pStyle w:val="Reference"/>
      </w:pPr>
    </w:p>
    <w:p w:rsidR="007F28BF" w:rsidRDefault="007F28BF" w:rsidP="007F28BF">
      <w:pPr>
        <w:pStyle w:val="Reference"/>
        <w:rPr>
          <w:b/>
        </w:rPr>
      </w:pPr>
      <w:r>
        <w:rPr>
          <w:b/>
        </w:rPr>
        <w:t>Revised</w:t>
      </w:r>
    </w:p>
    <w:p w:rsidR="00080446" w:rsidRPr="00892DE3" w:rsidRDefault="00CA5759" w:rsidP="006135DB">
      <w:pPr>
        <w:pStyle w:val="Guidance"/>
        <w:pBdr>
          <w:bottom w:val="single" w:sz="4" w:space="5" w:color="0072CE" w:themeColor="accent4"/>
        </w:pBdr>
      </w:pPr>
      <w:r>
        <w:br w:type="column"/>
      </w:r>
      <w:r w:rsidR="000366B8">
        <w:t xml:space="preserve">For further information, please see the DataVic Access Policy and Guidelines at: </w:t>
      </w:r>
      <w:hyperlink r:id="rId97" w:history="1">
        <w:r w:rsidR="000366B8" w:rsidRPr="00515BFD">
          <w:rPr>
            <w:rStyle w:val="Hyperlink"/>
          </w:rPr>
          <w:t>www.data.vic.gov.au/policy-and-standards-0</w:t>
        </w:r>
      </w:hyperlink>
      <w:r w:rsidR="00515BFD">
        <w:t>.</w:t>
      </w:r>
    </w:p>
    <w:p w:rsidR="00080446" w:rsidRPr="00892DE3" w:rsidRDefault="00080446" w:rsidP="00080446"/>
    <w:p w:rsidR="00080446" w:rsidRPr="00892DE3" w:rsidRDefault="00080446" w:rsidP="00080446">
      <w:r w:rsidRPr="00892DE3">
        <w:br w:type="page"/>
      </w:r>
    </w:p>
    <w:p w:rsidR="00080446" w:rsidRPr="00892DE3" w:rsidRDefault="00080446" w:rsidP="00080446">
      <w:pPr>
        <w:pStyle w:val="Smalllin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Reference"/>
      </w:pPr>
    </w:p>
    <w:p w:rsidR="00080446" w:rsidRPr="00892DE3" w:rsidRDefault="00080446" w:rsidP="00080446">
      <w:pPr>
        <w:pStyle w:val="Smallline"/>
      </w:pPr>
    </w:p>
    <w:p w:rsidR="00080446" w:rsidRPr="00892DE3" w:rsidRDefault="00080446" w:rsidP="00080446">
      <w:pPr>
        <w:pStyle w:val="Reference"/>
      </w:pPr>
      <w:r w:rsidRPr="00892DE3">
        <w:t>FRD 10A</w:t>
      </w:r>
    </w:p>
    <w:p w:rsidR="00080446" w:rsidRPr="00892DE3" w:rsidRDefault="00080446" w:rsidP="00DA3433">
      <w:pPr>
        <w:pStyle w:val="Heading1nonTOC"/>
      </w:pPr>
      <w:r w:rsidRPr="00892DE3">
        <w:br w:type="column"/>
      </w:r>
      <w:bookmarkStart w:id="116" w:name="INDEXdisclosureindex"/>
      <w:bookmarkStart w:id="117" w:name="Report_DisclosureIndex"/>
      <w:r w:rsidRPr="00892DE3">
        <w:t xml:space="preserve">Disclosure </w:t>
      </w:r>
      <w:bookmarkEnd w:id="116"/>
      <w:r w:rsidRPr="00892DE3">
        <w:t>index</w:t>
      </w:r>
      <w:bookmarkEnd w:id="117"/>
    </w:p>
    <w:p w:rsidR="00080446" w:rsidRPr="00892DE3" w:rsidRDefault="00080446" w:rsidP="00080446">
      <w:pPr>
        <w:pStyle w:val="Guidancenoborder"/>
      </w:pPr>
      <w:r w:rsidRPr="00892DE3">
        <w:t>[The disclosure index is best disclosed as the first appendix of an entity</w:t>
      </w:r>
      <w:r w:rsidR="00D2075C">
        <w:t>’</w:t>
      </w:r>
      <w:r w:rsidRPr="00892DE3">
        <w:t>s annual report.]</w:t>
      </w:r>
    </w:p>
    <w:p w:rsidR="00080446" w:rsidRPr="00892DE3" w:rsidRDefault="00080446" w:rsidP="00080446">
      <w:r w:rsidRPr="00892DE3">
        <w:t>The annual report of the Department is prepared in accordance with all relevant Victorian legislations and pronouncements. This index has been prepared to facilitate identification of the Department</w:t>
      </w:r>
      <w:r w:rsidR="00D2075C">
        <w:t>’</w:t>
      </w:r>
      <w:r w:rsidRPr="00892DE3">
        <w:t>s compliance with statutory disclosure requirements.</w:t>
      </w:r>
    </w:p>
    <w:p w:rsidR="00080446" w:rsidRPr="00892DE3" w:rsidRDefault="00080446" w:rsidP="00080446">
      <w:pPr>
        <w:pStyle w:val="Smallline"/>
      </w:pPr>
    </w:p>
    <w:tbl>
      <w:tblPr>
        <w:tblStyle w:val="DTFTable"/>
        <w:tblW w:w="8103" w:type="dxa"/>
        <w:tblLayout w:type="fixed"/>
        <w:tblLook w:val="0620" w:firstRow="1" w:lastRow="0" w:firstColumn="0" w:lastColumn="0" w:noHBand="1" w:noVBand="1"/>
      </w:tblPr>
      <w:tblGrid>
        <w:gridCol w:w="1213"/>
        <w:gridCol w:w="5540"/>
        <w:gridCol w:w="270"/>
        <w:gridCol w:w="1080"/>
      </w:tblGrid>
      <w:tr w:rsidR="00080446" w:rsidRPr="00892DE3" w:rsidTr="009B0B62">
        <w:trPr>
          <w:cnfStyle w:val="100000000000" w:firstRow="1" w:lastRow="0" w:firstColumn="0" w:lastColumn="0" w:oddVBand="0" w:evenVBand="0" w:oddHBand="0" w:evenHBand="0" w:firstRowFirstColumn="0" w:firstRowLastColumn="0" w:lastRowFirstColumn="0" w:lastRowLastColumn="0"/>
          <w:trHeight w:val="20"/>
        </w:trPr>
        <w:tc>
          <w:tcPr>
            <w:tcW w:w="1213" w:type="dxa"/>
            <w:tcBorders>
              <w:bottom w:val="nil"/>
            </w:tcBorders>
          </w:tcPr>
          <w:p w:rsidR="00080446" w:rsidRPr="00892DE3" w:rsidRDefault="00080446" w:rsidP="000C4727">
            <w:pPr>
              <w:jc w:val="left"/>
              <w:rPr>
                <w:szCs w:val="17"/>
              </w:rPr>
            </w:pPr>
            <w:r w:rsidRPr="00892DE3">
              <w:rPr>
                <w:szCs w:val="17"/>
              </w:rPr>
              <w:t>Legislation</w:t>
            </w:r>
          </w:p>
        </w:tc>
        <w:tc>
          <w:tcPr>
            <w:tcW w:w="5540" w:type="dxa"/>
            <w:tcBorders>
              <w:bottom w:val="nil"/>
            </w:tcBorders>
          </w:tcPr>
          <w:p w:rsidR="00080446" w:rsidRPr="00892DE3" w:rsidRDefault="00080446" w:rsidP="000C4727">
            <w:pPr>
              <w:jc w:val="left"/>
              <w:rPr>
                <w:szCs w:val="17"/>
              </w:rPr>
            </w:pPr>
            <w:r w:rsidRPr="00892DE3">
              <w:rPr>
                <w:szCs w:val="17"/>
              </w:rPr>
              <w:t>Requirement</w:t>
            </w:r>
          </w:p>
        </w:tc>
        <w:tc>
          <w:tcPr>
            <w:tcW w:w="1350" w:type="dxa"/>
            <w:gridSpan w:val="2"/>
            <w:tcBorders>
              <w:bottom w:val="nil"/>
            </w:tcBorders>
          </w:tcPr>
          <w:p w:rsidR="00080446" w:rsidRPr="00892DE3" w:rsidRDefault="00080446" w:rsidP="000C4727">
            <w:pPr>
              <w:rPr>
                <w:szCs w:val="17"/>
              </w:rPr>
            </w:pPr>
            <w:r w:rsidRPr="00892DE3">
              <w:rPr>
                <w:szCs w:val="17"/>
              </w:rPr>
              <w:t>Page reference</w:t>
            </w:r>
          </w:p>
        </w:tc>
      </w:tr>
      <w:tr w:rsidR="009B0B62" w:rsidRPr="00892DE3" w:rsidTr="009B0B62">
        <w:trPr>
          <w:cantSplit w:val="0"/>
          <w:trHeight w:val="20"/>
        </w:trPr>
        <w:tc>
          <w:tcPr>
            <w:tcW w:w="8103" w:type="dxa"/>
            <w:gridSpan w:val="4"/>
            <w:tcBorders>
              <w:bottom w:val="nil"/>
            </w:tcBorders>
            <w:shd w:val="clear" w:color="auto" w:fill="595959" w:themeFill="text1" w:themeFillTint="A6"/>
          </w:tcPr>
          <w:p w:rsidR="00080446" w:rsidRPr="00892DE3" w:rsidRDefault="00080446" w:rsidP="000C4727">
            <w:pPr>
              <w:jc w:val="left"/>
              <w:rPr>
                <w:i/>
                <w:color w:val="FFFFFF" w:themeColor="background1"/>
                <w:szCs w:val="17"/>
              </w:rPr>
            </w:pPr>
            <w:bookmarkStart w:id="118" w:name="_Toc133137617"/>
            <w:bookmarkStart w:id="119" w:name="_Toc133203935"/>
            <w:r w:rsidRPr="00892DE3">
              <w:rPr>
                <w:i/>
                <w:color w:val="FFFFFF" w:themeColor="background1"/>
                <w:szCs w:val="17"/>
              </w:rPr>
              <w:t>Ministerial Directions</w:t>
            </w:r>
            <w:bookmarkEnd w:id="118"/>
            <w:bookmarkEnd w:id="119"/>
            <w:r w:rsidRPr="00892DE3">
              <w:rPr>
                <w:i/>
                <w:color w:val="FFFFFF" w:themeColor="background1"/>
                <w:szCs w:val="17"/>
              </w:rPr>
              <w:t xml:space="preserve"> &amp; Financial Reporting Directions</w:t>
            </w:r>
          </w:p>
        </w:tc>
      </w:tr>
      <w:tr w:rsidR="00080446" w:rsidRPr="00892DE3" w:rsidTr="000C4727">
        <w:trPr>
          <w:cantSplit w:val="0"/>
          <w:trHeight w:val="20"/>
        </w:trPr>
        <w:tc>
          <w:tcPr>
            <w:tcW w:w="8103" w:type="dxa"/>
            <w:gridSpan w:val="4"/>
            <w:tcBorders>
              <w:top w:val="nil"/>
              <w:bottom w:val="nil"/>
            </w:tcBorders>
            <w:shd w:val="clear" w:color="auto" w:fill="EBEBEB"/>
          </w:tcPr>
          <w:p w:rsidR="00080446" w:rsidRPr="00892DE3" w:rsidRDefault="00080446" w:rsidP="000C4727">
            <w:pPr>
              <w:spacing w:before="120"/>
              <w:jc w:val="left"/>
              <w:rPr>
                <w:i/>
                <w:szCs w:val="17"/>
              </w:rPr>
            </w:pPr>
            <w:r w:rsidRPr="00892DE3">
              <w:rPr>
                <w:i/>
                <w:szCs w:val="17"/>
              </w:rPr>
              <w:t xml:space="preserve">Report of operations </w:t>
            </w:r>
          </w:p>
        </w:tc>
      </w:tr>
      <w:tr w:rsidR="00080446" w:rsidRPr="00892DE3" w:rsidTr="000C4727">
        <w:trPr>
          <w:cantSplit w:val="0"/>
          <w:trHeight w:val="20"/>
        </w:trPr>
        <w:tc>
          <w:tcPr>
            <w:tcW w:w="8103" w:type="dxa"/>
            <w:gridSpan w:val="4"/>
            <w:tcBorders>
              <w:top w:val="nil"/>
            </w:tcBorders>
          </w:tcPr>
          <w:p w:rsidR="00080446" w:rsidRPr="00892DE3" w:rsidRDefault="00080446" w:rsidP="000C4727">
            <w:pPr>
              <w:spacing w:before="120"/>
              <w:jc w:val="left"/>
              <w:rPr>
                <w:b/>
                <w:szCs w:val="17"/>
              </w:rPr>
            </w:pPr>
            <w:r w:rsidRPr="00892DE3">
              <w:rPr>
                <w:b/>
                <w:szCs w:val="17"/>
              </w:rPr>
              <w:t>Charter and purpose</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Manner of establishment and the relevant Ministers</w:t>
            </w:r>
          </w:p>
        </w:tc>
        <w:tc>
          <w:tcPr>
            <w:tcW w:w="1080" w:type="dxa"/>
          </w:tcPr>
          <w:p w:rsidR="00080446" w:rsidRPr="00892DE3" w:rsidRDefault="00080446" w:rsidP="00486CAD">
            <w:pPr>
              <w:rPr>
                <w:szCs w:val="17"/>
              </w:rPr>
            </w:pPr>
            <w:r w:rsidRPr="00892DE3">
              <w:rPr>
                <w:szCs w:val="17"/>
              </w:rPr>
              <w:t xml:space="preserve">Page </w:t>
            </w:r>
            <w:r w:rsidR="00486CAD">
              <w:rPr>
                <w:szCs w:val="17"/>
              </w:rPr>
              <w:fldChar w:fldCharType="begin"/>
            </w:r>
            <w:r w:rsidR="00486CAD">
              <w:rPr>
                <w:szCs w:val="17"/>
              </w:rPr>
              <w:instrText xml:space="preserve"> PAGEREF  Report_Section1  \* MERGEFORMAT </w:instrText>
            </w:r>
            <w:r w:rsidR="00486CAD">
              <w:rPr>
                <w:szCs w:val="17"/>
              </w:rPr>
              <w:fldChar w:fldCharType="separate"/>
            </w:r>
            <w:r w:rsidR="005B7847">
              <w:rPr>
                <w:noProof/>
                <w:szCs w:val="17"/>
              </w:rPr>
              <w:t>13</w:t>
            </w:r>
            <w:r w:rsidR="00486CAD">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Purpose, functions, powers and duties </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PurposeFunc  \* MERGEFORMAT </w:instrText>
            </w:r>
            <w:r w:rsidR="001204D6">
              <w:rPr>
                <w:szCs w:val="17"/>
              </w:rPr>
              <w:fldChar w:fldCharType="separate"/>
            </w:r>
            <w:r w:rsidR="005B7847">
              <w:rPr>
                <w:noProof/>
                <w:szCs w:val="17"/>
              </w:rPr>
              <w:t>14</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8D </w:t>
            </w:r>
          </w:p>
        </w:tc>
        <w:tc>
          <w:tcPr>
            <w:tcW w:w="5810" w:type="dxa"/>
            <w:gridSpan w:val="2"/>
          </w:tcPr>
          <w:p w:rsidR="00080446" w:rsidRPr="00892DE3" w:rsidRDefault="00080446" w:rsidP="000C4727">
            <w:pPr>
              <w:jc w:val="left"/>
              <w:rPr>
                <w:szCs w:val="17"/>
              </w:rPr>
            </w:pPr>
            <w:r w:rsidRPr="00892DE3">
              <w:rPr>
                <w:szCs w:val="17"/>
              </w:rPr>
              <w:t>Departmental objectives, indicators and outputs</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DeptObj  \* MERGEFORMAT </w:instrText>
            </w:r>
            <w:r w:rsidR="001204D6">
              <w:rPr>
                <w:szCs w:val="17"/>
              </w:rPr>
              <w:fldChar w:fldCharType="separate"/>
            </w:r>
            <w:r w:rsidR="005B7847">
              <w:rPr>
                <w:noProof/>
                <w:szCs w:val="17"/>
              </w:rPr>
              <w:t>17</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Key initiatives and projects</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KeyInitiatives  \* MERGEFORMAT </w:instrText>
            </w:r>
            <w:r w:rsidR="001204D6">
              <w:rPr>
                <w:szCs w:val="17"/>
              </w:rPr>
              <w:fldChar w:fldCharType="separate"/>
            </w:r>
            <w:r w:rsidR="005B7847">
              <w:rPr>
                <w:noProof/>
                <w:szCs w:val="17"/>
              </w:rPr>
              <w:t>20</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Nature and range of services provided</w:t>
            </w:r>
          </w:p>
        </w:tc>
        <w:tc>
          <w:tcPr>
            <w:tcW w:w="1080" w:type="dxa"/>
          </w:tcPr>
          <w:p w:rsidR="00080446" w:rsidRPr="00892DE3" w:rsidRDefault="00A607B1" w:rsidP="001204D6">
            <w:pPr>
              <w:rPr>
                <w:szCs w:val="17"/>
              </w:rPr>
            </w:pPr>
            <w:r>
              <w:rPr>
                <w:szCs w:val="17"/>
              </w:rPr>
              <w:t xml:space="preserve">Page </w:t>
            </w:r>
            <w:r w:rsidR="001204D6">
              <w:rPr>
                <w:szCs w:val="17"/>
              </w:rPr>
              <w:fldChar w:fldCharType="begin"/>
            </w:r>
            <w:r w:rsidR="001204D6">
              <w:rPr>
                <w:szCs w:val="17"/>
              </w:rPr>
              <w:instrText xml:space="preserve"> PAGEREF  INDEXNature  \* MERGEFORMAT </w:instrText>
            </w:r>
            <w:r w:rsidR="001204D6">
              <w:rPr>
                <w:szCs w:val="17"/>
              </w:rPr>
              <w:fldChar w:fldCharType="separate"/>
            </w:r>
            <w:r w:rsidR="005B7847">
              <w:rPr>
                <w:noProof/>
                <w:szCs w:val="17"/>
              </w:rPr>
              <w:t>13</w:t>
            </w:r>
            <w:r w:rsidR="001204D6">
              <w:rPr>
                <w:szCs w:val="17"/>
              </w:rPr>
              <w:fldChar w:fldCharType="end"/>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Management and structure</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Organisational structure </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OrgStructure  \* MERGEFORMAT </w:instrText>
            </w:r>
            <w:r w:rsidR="001204D6">
              <w:rPr>
                <w:szCs w:val="17"/>
              </w:rPr>
              <w:fldChar w:fldCharType="separate"/>
            </w:r>
            <w:r w:rsidR="005B7847">
              <w:rPr>
                <w:noProof/>
                <w:szCs w:val="17"/>
              </w:rPr>
              <w:t>34</w:t>
            </w:r>
            <w:r w:rsidR="001204D6">
              <w:rPr>
                <w:szCs w:val="17"/>
              </w:rPr>
              <w:fldChar w:fldCharType="end"/>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Financial and other information</w:t>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8D</w:t>
            </w:r>
          </w:p>
        </w:tc>
        <w:tc>
          <w:tcPr>
            <w:tcW w:w="5810" w:type="dxa"/>
            <w:gridSpan w:val="2"/>
          </w:tcPr>
          <w:p w:rsidR="00080446" w:rsidRPr="00892DE3" w:rsidRDefault="00080446" w:rsidP="000C4727">
            <w:pPr>
              <w:jc w:val="left"/>
              <w:rPr>
                <w:szCs w:val="17"/>
              </w:rPr>
            </w:pPr>
            <w:r w:rsidRPr="00892DE3">
              <w:rPr>
                <w:szCs w:val="17"/>
              </w:rPr>
              <w:t xml:space="preserve">Performance against output performance measures </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PerfAgainstOutp  \* MERGEFORMAT </w:instrText>
            </w:r>
            <w:r w:rsidR="001204D6">
              <w:rPr>
                <w:szCs w:val="17"/>
              </w:rPr>
              <w:fldChar w:fldCharType="separate"/>
            </w:r>
            <w:r w:rsidR="005B7847">
              <w:rPr>
                <w:noProof/>
                <w:szCs w:val="17"/>
              </w:rPr>
              <w:t>19</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8D </w:t>
            </w:r>
          </w:p>
        </w:tc>
        <w:tc>
          <w:tcPr>
            <w:tcW w:w="5810" w:type="dxa"/>
            <w:gridSpan w:val="2"/>
          </w:tcPr>
          <w:p w:rsidR="00080446" w:rsidRPr="00892DE3" w:rsidRDefault="00080446" w:rsidP="000C4727">
            <w:pPr>
              <w:jc w:val="left"/>
              <w:rPr>
                <w:szCs w:val="17"/>
              </w:rPr>
            </w:pPr>
            <w:r w:rsidRPr="00892DE3">
              <w:rPr>
                <w:szCs w:val="17"/>
              </w:rPr>
              <w:t>Budget portfolio outcomes</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Budgetportfoliooutcomes  \* MERGEFORMAT </w:instrText>
            </w:r>
            <w:r w:rsidR="001204D6">
              <w:rPr>
                <w:szCs w:val="17"/>
              </w:rPr>
              <w:fldChar w:fldCharType="separate"/>
            </w:r>
            <w:r w:rsidR="005B7847">
              <w:rPr>
                <w:noProof/>
                <w:szCs w:val="17"/>
              </w:rPr>
              <w:t>25</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 xml:space="preserve">FRD 10A </w:t>
            </w:r>
          </w:p>
        </w:tc>
        <w:tc>
          <w:tcPr>
            <w:tcW w:w="5810" w:type="dxa"/>
            <w:gridSpan w:val="2"/>
          </w:tcPr>
          <w:p w:rsidR="00080446" w:rsidRPr="00892DE3" w:rsidRDefault="00080446" w:rsidP="000C4727">
            <w:pPr>
              <w:jc w:val="left"/>
              <w:rPr>
                <w:szCs w:val="17"/>
              </w:rPr>
            </w:pPr>
            <w:r w:rsidRPr="00892DE3">
              <w:rPr>
                <w:szCs w:val="17"/>
              </w:rPr>
              <w:t>Disclosure index</w:t>
            </w:r>
          </w:p>
        </w:tc>
        <w:tc>
          <w:tcPr>
            <w:tcW w:w="1080" w:type="dxa"/>
          </w:tcPr>
          <w:p w:rsidR="00080446" w:rsidRPr="00892DE3" w:rsidRDefault="00080446" w:rsidP="001204D6">
            <w:pPr>
              <w:rPr>
                <w:szCs w:val="17"/>
              </w:rPr>
            </w:pPr>
            <w:r w:rsidRPr="00892DE3">
              <w:rPr>
                <w:szCs w:val="17"/>
              </w:rPr>
              <w:t xml:space="preserve">Page </w:t>
            </w:r>
            <w:r w:rsidR="001204D6">
              <w:rPr>
                <w:szCs w:val="17"/>
              </w:rPr>
              <w:fldChar w:fldCharType="begin"/>
            </w:r>
            <w:r w:rsidR="001204D6">
              <w:rPr>
                <w:szCs w:val="17"/>
              </w:rPr>
              <w:instrText xml:space="preserve"> PAGEREF  INDEXdisclosureindex  \* MERGEFORMAT </w:instrText>
            </w:r>
            <w:r w:rsidR="001204D6">
              <w:rPr>
                <w:szCs w:val="17"/>
              </w:rPr>
              <w:fldChar w:fldCharType="separate"/>
            </w:r>
            <w:r w:rsidR="005B7847">
              <w:rPr>
                <w:noProof/>
                <w:szCs w:val="17"/>
              </w:rPr>
              <w:t>74</w:t>
            </w:r>
            <w:r w:rsidR="001204D6">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12B</w:t>
            </w:r>
          </w:p>
        </w:tc>
        <w:tc>
          <w:tcPr>
            <w:tcW w:w="5810" w:type="dxa"/>
            <w:gridSpan w:val="2"/>
          </w:tcPr>
          <w:p w:rsidR="00080446" w:rsidRPr="00892DE3" w:rsidRDefault="00080446" w:rsidP="000C4727">
            <w:pPr>
              <w:jc w:val="left"/>
              <w:rPr>
                <w:szCs w:val="17"/>
              </w:rPr>
            </w:pPr>
            <w:r w:rsidRPr="00892DE3">
              <w:rPr>
                <w:szCs w:val="17"/>
              </w:rPr>
              <w:t>Disclosure of major contract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majorcontract  \* MERGEFORMAT </w:instrText>
            </w:r>
            <w:r w:rsidR="008E7FC1">
              <w:rPr>
                <w:szCs w:val="17"/>
              </w:rPr>
              <w:fldChar w:fldCharType="separate"/>
            </w:r>
            <w:r w:rsidR="005B7847">
              <w:rPr>
                <w:noProof/>
                <w:szCs w:val="17"/>
              </w:rPr>
              <w:t>52</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3C7A56">
            <w:pPr>
              <w:jc w:val="left"/>
              <w:rPr>
                <w:szCs w:val="17"/>
              </w:rPr>
            </w:pPr>
            <w:r w:rsidRPr="00892DE3">
              <w:rPr>
                <w:szCs w:val="17"/>
              </w:rPr>
              <w:t>FRD </w:t>
            </w:r>
            <w:r w:rsidR="003C7A56" w:rsidRPr="00892DE3">
              <w:rPr>
                <w:szCs w:val="17"/>
              </w:rPr>
              <w:t>15</w:t>
            </w:r>
            <w:r w:rsidR="003C7A56">
              <w:rPr>
                <w:szCs w:val="17"/>
              </w:rPr>
              <w:t>E</w:t>
            </w:r>
            <w:r w:rsidR="003C7A56" w:rsidRPr="00892DE3">
              <w:rPr>
                <w:szCs w:val="17"/>
              </w:rPr>
              <w:t xml:space="preserve"> </w:t>
            </w:r>
          </w:p>
        </w:tc>
        <w:tc>
          <w:tcPr>
            <w:tcW w:w="5810" w:type="dxa"/>
            <w:gridSpan w:val="2"/>
          </w:tcPr>
          <w:p w:rsidR="00080446" w:rsidRPr="00892DE3" w:rsidRDefault="00080446" w:rsidP="000C4727">
            <w:pPr>
              <w:jc w:val="left"/>
              <w:rPr>
                <w:szCs w:val="17"/>
              </w:rPr>
            </w:pPr>
            <w:r w:rsidRPr="00892DE3">
              <w:rPr>
                <w:szCs w:val="17"/>
              </w:rPr>
              <w:t>Executive officer disclosure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exectiveofficerdata  \* MERGEFORMAT </w:instrText>
            </w:r>
            <w:r w:rsidR="008E7FC1">
              <w:rPr>
                <w:szCs w:val="17"/>
              </w:rPr>
              <w:fldChar w:fldCharType="separate"/>
            </w:r>
            <w:r w:rsidR="005B7847">
              <w:rPr>
                <w:noProof/>
                <w:szCs w:val="17"/>
              </w:rPr>
              <w:t>45</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Employment and conduct principle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employmentconductprinciples  \* MERGEFORMAT </w:instrText>
            </w:r>
            <w:r w:rsidR="008E7FC1">
              <w:rPr>
                <w:szCs w:val="17"/>
              </w:rPr>
              <w:fldChar w:fldCharType="separate"/>
            </w:r>
            <w:r w:rsidR="005B7847">
              <w:rPr>
                <w:noProof/>
                <w:szCs w:val="17"/>
              </w:rPr>
              <w:t>40</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Occupational health and safety policy</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OHS_policies  \* MERGEFORMAT </w:instrText>
            </w:r>
            <w:r w:rsidR="008E7FC1">
              <w:rPr>
                <w:szCs w:val="17"/>
              </w:rPr>
              <w:fldChar w:fldCharType="separate"/>
            </w:r>
            <w:r w:rsidR="005B7847">
              <w:rPr>
                <w:noProof/>
                <w:szCs w:val="17"/>
              </w:rPr>
              <w:t>35</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ummary of the financial results for the year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Sum_Fin_Result  \* MERGEFORMAT </w:instrText>
            </w:r>
            <w:r w:rsidR="008E7FC1">
              <w:rPr>
                <w:szCs w:val="17"/>
              </w:rPr>
              <w:fldChar w:fldCharType="separate"/>
            </w:r>
            <w:r w:rsidR="005B7847">
              <w:rPr>
                <w:noProof/>
                <w:szCs w:val="17"/>
              </w:rPr>
              <w:t>26</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ignificant changes in financial position during the year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Sig_change_finposition  \* MERGEFORMAT </w:instrText>
            </w:r>
            <w:r w:rsidR="008E7FC1">
              <w:rPr>
                <w:szCs w:val="17"/>
              </w:rPr>
              <w:fldChar w:fldCharType="separate"/>
            </w:r>
            <w:r w:rsidR="005B7847">
              <w:rPr>
                <w:noProof/>
                <w:szCs w:val="17"/>
              </w:rPr>
              <w:t>27</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Major changes or factors affecting performance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MajorFactoronFinPosition  \* MERGEFORMAT </w:instrText>
            </w:r>
            <w:r w:rsidR="008E7FC1">
              <w:rPr>
                <w:szCs w:val="17"/>
              </w:rPr>
              <w:fldChar w:fldCharType="separate"/>
            </w:r>
            <w:r w:rsidR="005B7847">
              <w:rPr>
                <w:noProof/>
                <w:szCs w:val="17"/>
              </w:rPr>
              <w:t>27</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Subsequent event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SubsequentEvent  \* MERGEFORMAT </w:instrText>
            </w:r>
            <w:r w:rsidR="008E7FC1">
              <w:rPr>
                <w:szCs w:val="17"/>
              </w:rPr>
              <w:fldChar w:fldCharType="separate"/>
            </w:r>
            <w:r w:rsidR="005B7847">
              <w:rPr>
                <w:noProof/>
                <w:szCs w:val="17"/>
              </w:rPr>
              <w:t>32</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w:t>
            </w:r>
            <w:r w:rsidRPr="00892DE3">
              <w:rPr>
                <w:i/>
                <w:szCs w:val="17"/>
              </w:rPr>
              <w:t>Freedom of Information Act 1982</w:t>
            </w:r>
            <w:r w:rsidRPr="00892DE3">
              <w:rPr>
                <w:szCs w:val="17"/>
              </w:rPr>
              <w:t xml:space="preserve">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FOI  \* MERGEFORMAT </w:instrText>
            </w:r>
            <w:r w:rsidR="008E7FC1">
              <w:rPr>
                <w:szCs w:val="17"/>
              </w:rPr>
              <w:fldChar w:fldCharType="separate"/>
            </w:r>
            <w:r w:rsidR="005B7847">
              <w:rPr>
                <w:noProof/>
                <w:szCs w:val="17"/>
              </w:rPr>
              <w:t>52</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Compliance with building and maintenance provisions of </w:t>
            </w:r>
            <w:r w:rsidRPr="00892DE3">
              <w:rPr>
                <w:i/>
                <w:szCs w:val="17"/>
              </w:rPr>
              <w:t>Building Act 1993</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BuildingAct  \* MERGEFORMAT </w:instrText>
            </w:r>
            <w:r w:rsidR="008E7FC1">
              <w:rPr>
                <w:szCs w:val="17"/>
              </w:rPr>
              <w:fldChar w:fldCharType="separate"/>
            </w:r>
            <w:r w:rsidR="005B7847">
              <w:rPr>
                <w:noProof/>
                <w:szCs w:val="17"/>
              </w:rPr>
              <w:t>54</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B620D9">
            <w:pPr>
              <w:jc w:val="left"/>
              <w:rPr>
                <w:szCs w:val="17"/>
              </w:rPr>
            </w:pPr>
            <w:r w:rsidRPr="00892DE3">
              <w:rPr>
                <w:szCs w:val="17"/>
              </w:rPr>
              <w:t xml:space="preserve">Statement on </w:t>
            </w:r>
            <w:r w:rsidR="00B620D9">
              <w:rPr>
                <w:szCs w:val="17"/>
              </w:rPr>
              <w:t>Competitive Neutrality</w:t>
            </w:r>
            <w:r w:rsidRPr="00892DE3">
              <w:rPr>
                <w:szCs w:val="17"/>
              </w:rPr>
              <w:t xml:space="preserve"> Policy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CompetitiveNeutralityPolicy  \* MERGEFORMAT </w:instrText>
            </w:r>
            <w:r w:rsidR="008E7FC1">
              <w:rPr>
                <w:szCs w:val="17"/>
              </w:rPr>
              <w:fldChar w:fldCharType="separate"/>
            </w:r>
            <w:r w:rsidR="005B7847">
              <w:rPr>
                <w:noProof/>
                <w:szCs w:val="17"/>
              </w:rPr>
              <w:t>54</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the </w:t>
            </w:r>
            <w:r w:rsidRPr="00892DE3">
              <w:rPr>
                <w:i/>
                <w:szCs w:val="17"/>
              </w:rPr>
              <w:t>Protected Disclosure</w:t>
            </w:r>
            <w:r w:rsidR="00492605" w:rsidRPr="00892DE3">
              <w:rPr>
                <w:i/>
                <w:szCs w:val="17"/>
              </w:rPr>
              <w:t xml:space="preserve"> Act</w:t>
            </w:r>
            <w:r w:rsidRPr="00892DE3">
              <w:rPr>
                <w:i/>
                <w:szCs w:val="17"/>
              </w:rPr>
              <w:t xml:space="preserve"> 2012</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ProtectedDisclosure  \* MERGEFORMAT </w:instrText>
            </w:r>
            <w:r w:rsidR="008E7FC1">
              <w:rPr>
                <w:szCs w:val="17"/>
              </w:rPr>
              <w:fldChar w:fldCharType="separate"/>
            </w:r>
            <w:r w:rsidR="005B7847">
              <w:rPr>
                <w:noProof/>
                <w:szCs w:val="17"/>
              </w:rPr>
              <w:t>55</w:t>
            </w:r>
            <w:r w:rsidR="008E7FC1">
              <w:rPr>
                <w:szCs w:val="17"/>
              </w:rPr>
              <w:fldChar w:fldCharType="end"/>
            </w:r>
          </w:p>
        </w:tc>
      </w:tr>
      <w:tr w:rsidR="00080446" w:rsidRPr="00892DE3" w:rsidTr="000C4727">
        <w:trPr>
          <w:cantSplit w:val="0"/>
          <w:trHeight w:val="20"/>
        </w:trPr>
        <w:tc>
          <w:tcPr>
            <w:tcW w:w="1213" w:type="dxa"/>
          </w:tcPr>
          <w:p w:rsidR="00080446" w:rsidRPr="00892DE3" w:rsidDel="006648CC"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Application and operation of the </w:t>
            </w:r>
            <w:r w:rsidRPr="00892DE3">
              <w:rPr>
                <w:i/>
                <w:szCs w:val="17"/>
              </w:rPr>
              <w:t>Carers Recognition Act 2012</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CarersRecogAct  \* MERGEFORMAT </w:instrText>
            </w:r>
            <w:r w:rsidR="008E7FC1">
              <w:rPr>
                <w:szCs w:val="17"/>
              </w:rPr>
              <w:fldChar w:fldCharType="separate"/>
            </w:r>
            <w:r w:rsidR="005B7847">
              <w:rPr>
                <w:noProof/>
                <w:szCs w:val="17"/>
              </w:rPr>
              <w:t>56</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Details of consultancies over $10 000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Consultancy  \* MERGEFORMAT </w:instrText>
            </w:r>
            <w:r w:rsidR="008E7FC1">
              <w:rPr>
                <w:szCs w:val="17"/>
              </w:rPr>
              <w:fldChar w:fldCharType="separate"/>
            </w:r>
            <w:r w:rsidR="005B7847">
              <w:rPr>
                <w:noProof/>
                <w:szCs w:val="17"/>
              </w:rPr>
              <w:t>50</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Details of consultancies under $10 000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Consultancy  \* MERGEFORMAT </w:instrText>
            </w:r>
            <w:r w:rsidR="008E7FC1">
              <w:rPr>
                <w:szCs w:val="17"/>
              </w:rPr>
              <w:fldChar w:fldCharType="separate"/>
            </w:r>
            <w:r w:rsidR="005B7847">
              <w:rPr>
                <w:noProof/>
                <w:szCs w:val="17"/>
              </w:rPr>
              <w:t>50</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Disclosure of government advertising expenditure</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AdvertisingExp  \* MERGEFORMAT </w:instrText>
            </w:r>
            <w:r w:rsidR="008E7FC1">
              <w:rPr>
                <w:szCs w:val="17"/>
              </w:rPr>
              <w:fldChar w:fldCharType="separate"/>
            </w:r>
            <w:r w:rsidR="005B7847">
              <w:rPr>
                <w:noProof/>
                <w:szCs w:val="17"/>
              </w:rPr>
              <w:t>49</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Disclosure of ICT expenditure</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ICTExp  \* MERGEFORMAT </w:instrText>
            </w:r>
            <w:r w:rsidR="008E7FC1">
              <w:rPr>
                <w:szCs w:val="17"/>
              </w:rPr>
              <w:fldChar w:fldCharType="separate"/>
            </w:r>
            <w:r w:rsidR="005B7847">
              <w:rPr>
                <w:noProof/>
                <w:szCs w:val="17"/>
              </w:rPr>
              <w:t>51</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2H</w:t>
            </w:r>
          </w:p>
        </w:tc>
        <w:tc>
          <w:tcPr>
            <w:tcW w:w="5810" w:type="dxa"/>
            <w:gridSpan w:val="2"/>
          </w:tcPr>
          <w:p w:rsidR="00080446" w:rsidRPr="00892DE3" w:rsidRDefault="00080446" w:rsidP="000C4727">
            <w:pPr>
              <w:jc w:val="left"/>
              <w:rPr>
                <w:szCs w:val="17"/>
              </w:rPr>
            </w:pPr>
            <w:r w:rsidRPr="00892DE3">
              <w:rPr>
                <w:szCs w:val="17"/>
              </w:rPr>
              <w:t xml:space="preserve">Statement of availability of other information </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AdditionalInfo  \* MERGEFORMAT </w:instrText>
            </w:r>
            <w:r w:rsidR="008E7FC1">
              <w:rPr>
                <w:szCs w:val="17"/>
              </w:rPr>
              <w:fldChar w:fldCharType="separate"/>
            </w:r>
            <w:r w:rsidR="005B7847">
              <w:rPr>
                <w:noProof/>
                <w:szCs w:val="17"/>
              </w:rPr>
              <w:t>69</w:t>
            </w:r>
            <w:r w:rsidR="008E7FC1">
              <w:rPr>
                <w:szCs w:val="17"/>
              </w:rPr>
              <w:fldChar w:fldCharType="end"/>
            </w:r>
          </w:p>
        </w:tc>
      </w:tr>
      <w:tr w:rsidR="00080446" w:rsidRPr="00892DE3" w:rsidTr="000C4727">
        <w:trPr>
          <w:cantSplit w:val="0"/>
          <w:trHeight w:val="20"/>
        </w:trPr>
        <w:tc>
          <w:tcPr>
            <w:tcW w:w="1213" w:type="dxa"/>
          </w:tcPr>
          <w:p w:rsidR="00080446" w:rsidRPr="007F4E41" w:rsidRDefault="00080446" w:rsidP="007E2259">
            <w:pPr>
              <w:jc w:val="left"/>
              <w:rPr>
                <w:szCs w:val="17"/>
              </w:rPr>
            </w:pPr>
            <w:r w:rsidRPr="007F4E41">
              <w:rPr>
                <w:szCs w:val="17"/>
              </w:rPr>
              <w:t>FRD 24</w:t>
            </w:r>
            <w:r w:rsidR="007E2259" w:rsidRPr="007F4E41">
              <w:rPr>
                <w:szCs w:val="17"/>
              </w:rPr>
              <w:t>D</w:t>
            </w:r>
          </w:p>
        </w:tc>
        <w:tc>
          <w:tcPr>
            <w:tcW w:w="5810" w:type="dxa"/>
            <w:gridSpan w:val="2"/>
          </w:tcPr>
          <w:p w:rsidR="00080446" w:rsidRPr="007F4E41" w:rsidRDefault="00080446" w:rsidP="000C4727">
            <w:pPr>
              <w:jc w:val="left"/>
              <w:rPr>
                <w:szCs w:val="17"/>
              </w:rPr>
            </w:pPr>
            <w:r w:rsidRPr="007F4E41">
              <w:rPr>
                <w:szCs w:val="17"/>
              </w:rPr>
              <w:t>Reporting of office</w:t>
            </w:r>
            <w:r w:rsidRPr="007F4E41">
              <w:rPr>
                <w:szCs w:val="17"/>
              </w:rPr>
              <w:noBreakHyphen/>
              <w:t>based environmental impacts</w:t>
            </w:r>
          </w:p>
        </w:tc>
        <w:tc>
          <w:tcPr>
            <w:tcW w:w="1080" w:type="dxa"/>
          </w:tcPr>
          <w:p w:rsidR="00080446" w:rsidRPr="007F4E41" w:rsidRDefault="00080446" w:rsidP="008E7FC1">
            <w:pPr>
              <w:rPr>
                <w:szCs w:val="17"/>
              </w:rPr>
            </w:pPr>
            <w:r w:rsidRPr="007F4E41">
              <w:rPr>
                <w:szCs w:val="17"/>
              </w:rPr>
              <w:t xml:space="preserve">Page </w:t>
            </w:r>
            <w:r w:rsidR="008E7FC1">
              <w:rPr>
                <w:szCs w:val="17"/>
              </w:rPr>
              <w:fldChar w:fldCharType="begin"/>
            </w:r>
            <w:r w:rsidR="008E7FC1">
              <w:rPr>
                <w:szCs w:val="17"/>
              </w:rPr>
              <w:instrText xml:space="preserve"> PAGEREF  INDEX_OfficebasedenvironmentalRep  \* MERGEFORMAT </w:instrText>
            </w:r>
            <w:r w:rsidR="008E7FC1">
              <w:rPr>
                <w:szCs w:val="17"/>
              </w:rPr>
              <w:fldChar w:fldCharType="separate"/>
            </w:r>
            <w:r w:rsidR="005B7847">
              <w:rPr>
                <w:noProof/>
                <w:szCs w:val="17"/>
              </w:rPr>
              <w:t>59</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FRD 25C</w:t>
            </w:r>
          </w:p>
        </w:tc>
        <w:tc>
          <w:tcPr>
            <w:tcW w:w="5810" w:type="dxa"/>
            <w:gridSpan w:val="2"/>
          </w:tcPr>
          <w:p w:rsidR="00080446" w:rsidRPr="00892DE3" w:rsidRDefault="00080446" w:rsidP="000C4727">
            <w:pPr>
              <w:jc w:val="left"/>
              <w:rPr>
                <w:szCs w:val="17"/>
              </w:rPr>
            </w:pPr>
            <w:r w:rsidRPr="00892DE3">
              <w:rPr>
                <w:szCs w:val="17"/>
              </w:rPr>
              <w:t>Victorian Industry Participation Policy disclosure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VIPP  \* MERGEFORMAT </w:instrText>
            </w:r>
            <w:r w:rsidR="008E7FC1">
              <w:rPr>
                <w:szCs w:val="17"/>
              </w:rPr>
              <w:fldChar w:fldCharType="separate"/>
            </w:r>
            <w:r w:rsidR="005B7847">
              <w:rPr>
                <w:noProof/>
                <w:szCs w:val="17"/>
              </w:rPr>
              <w:t>47</w:t>
            </w:r>
            <w:r w:rsidR="008E7FC1">
              <w:rPr>
                <w:szCs w:val="17"/>
              </w:rPr>
              <w:fldChar w:fldCharType="end"/>
            </w:r>
          </w:p>
        </w:tc>
      </w:tr>
      <w:tr w:rsidR="00080446" w:rsidRPr="00892DE3" w:rsidTr="000C4727">
        <w:trPr>
          <w:cantSplit w:val="0"/>
          <w:trHeight w:val="20"/>
        </w:trPr>
        <w:tc>
          <w:tcPr>
            <w:tcW w:w="1213" w:type="dxa"/>
          </w:tcPr>
          <w:p w:rsidR="00080446" w:rsidRPr="00892DE3" w:rsidRDefault="00080446" w:rsidP="00E35263">
            <w:pPr>
              <w:jc w:val="left"/>
              <w:rPr>
                <w:szCs w:val="17"/>
              </w:rPr>
            </w:pPr>
            <w:r w:rsidRPr="00892DE3">
              <w:rPr>
                <w:szCs w:val="17"/>
              </w:rPr>
              <w:t>FRD </w:t>
            </w:r>
            <w:r w:rsidR="00E35263" w:rsidRPr="00892DE3">
              <w:rPr>
                <w:szCs w:val="17"/>
              </w:rPr>
              <w:t>29</w:t>
            </w:r>
            <w:r w:rsidR="00E35263">
              <w:rPr>
                <w:szCs w:val="17"/>
              </w:rPr>
              <w:t>C</w:t>
            </w:r>
          </w:p>
        </w:tc>
        <w:tc>
          <w:tcPr>
            <w:tcW w:w="5810" w:type="dxa"/>
            <w:gridSpan w:val="2"/>
          </w:tcPr>
          <w:p w:rsidR="00080446" w:rsidRPr="00892DE3" w:rsidRDefault="00005019" w:rsidP="000C4727">
            <w:pPr>
              <w:jc w:val="left"/>
              <w:rPr>
                <w:szCs w:val="17"/>
              </w:rPr>
            </w:pPr>
            <w:r>
              <w:rPr>
                <w:szCs w:val="17"/>
              </w:rPr>
              <w:t>Workforce d</w:t>
            </w:r>
            <w:r w:rsidR="00080446" w:rsidRPr="00892DE3">
              <w:rPr>
                <w:szCs w:val="17"/>
              </w:rPr>
              <w:t>ata disclosure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Workforce  \* MERGEFORMAT </w:instrText>
            </w:r>
            <w:r w:rsidR="008E7FC1">
              <w:rPr>
                <w:szCs w:val="17"/>
              </w:rPr>
              <w:fldChar w:fldCharType="separate"/>
            </w:r>
            <w:r w:rsidR="005B7847">
              <w:rPr>
                <w:noProof/>
                <w:szCs w:val="17"/>
              </w:rPr>
              <w:t>41</w:t>
            </w:r>
            <w:r w:rsidR="008E7FC1">
              <w:rPr>
                <w:szCs w:val="17"/>
              </w:rPr>
              <w:fldChar w:fldCharType="end"/>
            </w:r>
          </w:p>
        </w:tc>
      </w:tr>
      <w:tr w:rsidR="00142286" w:rsidRPr="00892DE3" w:rsidTr="000C4727">
        <w:trPr>
          <w:cantSplit w:val="0"/>
          <w:trHeight w:val="20"/>
        </w:trPr>
        <w:tc>
          <w:tcPr>
            <w:tcW w:w="1213" w:type="dxa"/>
          </w:tcPr>
          <w:p w:rsidR="00142286" w:rsidRPr="00892DE3" w:rsidRDefault="00142286" w:rsidP="00142286">
            <w:pPr>
              <w:jc w:val="left"/>
              <w:rPr>
                <w:szCs w:val="17"/>
              </w:rPr>
            </w:pPr>
            <w:r w:rsidRPr="00892DE3">
              <w:rPr>
                <w:szCs w:val="17"/>
              </w:rPr>
              <w:t>SD 5.2</w:t>
            </w:r>
          </w:p>
        </w:tc>
        <w:tc>
          <w:tcPr>
            <w:tcW w:w="5810" w:type="dxa"/>
            <w:gridSpan w:val="2"/>
          </w:tcPr>
          <w:p w:rsidR="00142286" w:rsidRPr="00892DE3" w:rsidRDefault="00142286" w:rsidP="00142286">
            <w:pPr>
              <w:jc w:val="left"/>
              <w:rPr>
                <w:szCs w:val="17"/>
              </w:rPr>
            </w:pPr>
            <w:r w:rsidRPr="00892DE3">
              <w:rPr>
                <w:szCs w:val="17"/>
              </w:rPr>
              <w:t>Specific requirements under Standing Direction 5.2</w:t>
            </w:r>
          </w:p>
        </w:tc>
        <w:tc>
          <w:tcPr>
            <w:tcW w:w="1080" w:type="dxa"/>
          </w:tcPr>
          <w:p w:rsidR="00142286" w:rsidRPr="00892DE3" w:rsidRDefault="00142286" w:rsidP="008E7FC1">
            <w:pPr>
              <w:rPr>
                <w:szCs w:val="17"/>
              </w:rPr>
            </w:pPr>
            <w:r w:rsidRPr="00892DE3">
              <w:rPr>
                <w:szCs w:val="17"/>
              </w:rPr>
              <w:t xml:space="preserve">Page </w:t>
            </w:r>
            <w:r w:rsidR="008E7FC1">
              <w:rPr>
                <w:szCs w:val="17"/>
              </w:rPr>
              <w:fldChar w:fldCharType="begin"/>
            </w:r>
            <w:r w:rsidR="008E7FC1">
              <w:rPr>
                <w:szCs w:val="17"/>
              </w:rPr>
              <w:instrText xml:space="preserve"> PAGEREF  INDEX_SpecificReqSD  \* MERGEFORMAT </w:instrText>
            </w:r>
            <w:r w:rsidR="008E7FC1">
              <w:rPr>
                <w:szCs w:val="17"/>
              </w:rPr>
              <w:fldChar w:fldCharType="separate"/>
            </w:r>
            <w:r w:rsidR="005B7847">
              <w:rPr>
                <w:noProof/>
                <w:szCs w:val="17"/>
              </w:rPr>
              <w:t>11</w:t>
            </w:r>
            <w:r w:rsidR="008E7FC1">
              <w:rPr>
                <w:szCs w:val="17"/>
              </w:rPr>
              <w:fldChar w:fldCharType="end"/>
            </w:r>
          </w:p>
        </w:tc>
      </w:tr>
      <w:tr w:rsidR="00080446" w:rsidRPr="00892DE3" w:rsidTr="000C4727">
        <w:trPr>
          <w:cantSplit w:val="0"/>
          <w:trHeight w:val="20"/>
        </w:trPr>
        <w:tc>
          <w:tcPr>
            <w:tcW w:w="8103" w:type="dxa"/>
            <w:gridSpan w:val="4"/>
          </w:tcPr>
          <w:p w:rsidR="00080446" w:rsidRPr="00892DE3" w:rsidRDefault="00080446" w:rsidP="000C4727">
            <w:pPr>
              <w:spacing w:before="120"/>
              <w:jc w:val="left"/>
              <w:rPr>
                <w:b/>
                <w:szCs w:val="17"/>
              </w:rPr>
            </w:pPr>
            <w:r w:rsidRPr="00892DE3">
              <w:rPr>
                <w:b/>
                <w:szCs w:val="17"/>
              </w:rPr>
              <w:t>Compliance attestation and declaration</w:t>
            </w:r>
          </w:p>
        </w:tc>
      </w:tr>
      <w:tr w:rsidR="00080446" w:rsidRPr="00892DE3" w:rsidTr="000C4727">
        <w:trPr>
          <w:cantSplit w:val="0"/>
          <w:trHeight w:val="20"/>
        </w:trPr>
        <w:tc>
          <w:tcPr>
            <w:tcW w:w="1213" w:type="dxa"/>
          </w:tcPr>
          <w:p w:rsidR="00080446" w:rsidRPr="00892DE3" w:rsidRDefault="00080446" w:rsidP="009746C6">
            <w:pPr>
              <w:jc w:val="left"/>
              <w:rPr>
                <w:szCs w:val="17"/>
              </w:rPr>
            </w:pPr>
            <w:r w:rsidRPr="00892DE3">
              <w:rPr>
                <w:szCs w:val="17"/>
              </w:rPr>
              <w:t xml:space="preserve">SD </w:t>
            </w:r>
            <w:r w:rsidR="008A5E26">
              <w:rPr>
                <w:szCs w:val="17"/>
              </w:rPr>
              <w:t>5.1.</w:t>
            </w:r>
            <w:r w:rsidR="009746C6">
              <w:rPr>
                <w:szCs w:val="17"/>
              </w:rPr>
              <w:t>4</w:t>
            </w:r>
          </w:p>
        </w:tc>
        <w:tc>
          <w:tcPr>
            <w:tcW w:w="5810" w:type="dxa"/>
            <w:gridSpan w:val="2"/>
          </w:tcPr>
          <w:p w:rsidR="00080446" w:rsidRPr="00892DE3" w:rsidRDefault="00080446" w:rsidP="000C4727">
            <w:pPr>
              <w:jc w:val="left"/>
              <w:rPr>
                <w:szCs w:val="17"/>
              </w:rPr>
            </w:pPr>
            <w:r w:rsidRPr="00892DE3">
              <w:rPr>
                <w:szCs w:val="17"/>
              </w:rPr>
              <w:t>Attestation for compliance with Ministerial Standing Direction</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AttestationSD  \* MERGEFORMAT </w:instrText>
            </w:r>
            <w:r w:rsidR="008E7FC1">
              <w:rPr>
                <w:szCs w:val="17"/>
              </w:rPr>
              <w:fldChar w:fldCharType="separate"/>
            </w:r>
            <w:r w:rsidR="005B7847">
              <w:rPr>
                <w:noProof/>
                <w:szCs w:val="17"/>
              </w:rPr>
              <w:t>70</w:t>
            </w:r>
            <w:r w:rsidR="008E7FC1">
              <w:rPr>
                <w:szCs w:val="17"/>
              </w:rPr>
              <w:fldChar w:fldCharType="end"/>
            </w:r>
          </w:p>
        </w:tc>
      </w:tr>
      <w:tr w:rsidR="00080446" w:rsidRPr="00892DE3" w:rsidTr="000C4727">
        <w:trPr>
          <w:cantSplit w:val="0"/>
          <w:trHeight w:val="20"/>
        </w:trPr>
        <w:tc>
          <w:tcPr>
            <w:tcW w:w="1213" w:type="dxa"/>
            <w:tcBorders>
              <w:bottom w:val="nil"/>
            </w:tcBorders>
          </w:tcPr>
          <w:p w:rsidR="00080446" w:rsidRPr="00892DE3" w:rsidRDefault="00080446" w:rsidP="000C4727">
            <w:pPr>
              <w:jc w:val="left"/>
              <w:rPr>
                <w:szCs w:val="17"/>
              </w:rPr>
            </w:pPr>
            <w:r w:rsidRPr="00892DE3">
              <w:rPr>
                <w:szCs w:val="17"/>
              </w:rPr>
              <w:t>SD 5.2.3</w:t>
            </w:r>
          </w:p>
        </w:tc>
        <w:tc>
          <w:tcPr>
            <w:tcW w:w="5810" w:type="dxa"/>
            <w:gridSpan w:val="2"/>
            <w:tcBorders>
              <w:bottom w:val="nil"/>
            </w:tcBorders>
          </w:tcPr>
          <w:p w:rsidR="00080446" w:rsidRPr="00892DE3" w:rsidRDefault="00080446" w:rsidP="000C4727">
            <w:pPr>
              <w:jc w:val="left"/>
              <w:rPr>
                <w:szCs w:val="17"/>
              </w:rPr>
            </w:pPr>
            <w:r w:rsidRPr="00892DE3">
              <w:rPr>
                <w:szCs w:val="17"/>
              </w:rPr>
              <w:t>Declaration in report of operations</w:t>
            </w:r>
          </w:p>
        </w:tc>
        <w:tc>
          <w:tcPr>
            <w:tcW w:w="1080" w:type="dxa"/>
            <w:tcBorders>
              <w:bottom w:val="nil"/>
            </w:tcBorders>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DecinRoO  \* MERGEFORMAT </w:instrText>
            </w:r>
            <w:r w:rsidR="008E7FC1">
              <w:rPr>
                <w:szCs w:val="17"/>
              </w:rPr>
              <w:fldChar w:fldCharType="separate"/>
            </w:r>
            <w:r w:rsidR="005B7847">
              <w:rPr>
                <w:noProof/>
                <w:szCs w:val="17"/>
              </w:rPr>
              <w:t>12</w:t>
            </w:r>
            <w:r w:rsidR="008E7FC1">
              <w:rPr>
                <w:szCs w:val="17"/>
              </w:rPr>
              <w:fldChar w:fldCharType="end"/>
            </w:r>
          </w:p>
        </w:tc>
      </w:tr>
      <w:tr w:rsidR="00080446" w:rsidRPr="00892DE3" w:rsidTr="00142286">
        <w:trPr>
          <w:cantSplit w:val="0"/>
          <w:trHeight w:val="240"/>
        </w:trPr>
        <w:tc>
          <w:tcPr>
            <w:tcW w:w="7023" w:type="dxa"/>
            <w:gridSpan w:val="3"/>
            <w:tcBorders>
              <w:bottom w:val="nil"/>
            </w:tcBorders>
            <w:shd w:val="clear" w:color="auto" w:fill="EBEBEB"/>
          </w:tcPr>
          <w:p w:rsidR="00080446" w:rsidRPr="00892DE3" w:rsidRDefault="00080446" w:rsidP="00142286">
            <w:pPr>
              <w:spacing w:before="120"/>
              <w:jc w:val="left"/>
              <w:rPr>
                <w:i/>
                <w:szCs w:val="17"/>
              </w:rPr>
            </w:pPr>
            <w:r w:rsidRPr="00892DE3">
              <w:rPr>
                <w:i/>
                <w:szCs w:val="17"/>
              </w:rPr>
              <w:t>Financial statements</w:t>
            </w:r>
          </w:p>
        </w:tc>
        <w:tc>
          <w:tcPr>
            <w:tcW w:w="1080" w:type="dxa"/>
            <w:tcBorders>
              <w:bottom w:val="nil"/>
            </w:tcBorders>
            <w:shd w:val="clear" w:color="auto" w:fill="EBEBEB"/>
          </w:tcPr>
          <w:p w:rsidR="00080446" w:rsidRPr="00892DE3" w:rsidRDefault="00080446" w:rsidP="000C4727">
            <w:pPr>
              <w:spacing w:before="120"/>
              <w:rPr>
                <w:i/>
                <w:szCs w:val="17"/>
              </w:rPr>
            </w:pPr>
          </w:p>
        </w:tc>
      </w:tr>
      <w:tr w:rsidR="00080446" w:rsidRPr="00892DE3" w:rsidTr="000C4727">
        <w:trPr>
          <w:cantSplit w:val="0"/>
          <w:trHeight w:val="20"/>
        </w:trPr>
        <w:tc>
          <w:tcPr>
            <w:tcW w:w="1213" w:type="dxa"/>
          </w:tcPr>
          <w:p w:rsidR="00080446" w:rsidRPr="00892DE3" w:rsidRDefault="00080446" w:rsidP="000C4727">
            <w:pPr>
              <w:jc w:val="left"/>
              <w:rPr>
                <w:b/>
                <w:szCs w:val="17"/>
              </w:rPr>
            </w:pPr>
            <w:r w:rsidRPr="00892DE3">
              <w:rPr>
                <w:b/>
                <w:szCs w:val="17"/>
              </w:rPr>
              <w:t>Declaration</w:t>
            </w:r>
          </w:p>
        </w:tc>
        <w:tc>
          <w:tcPr>
            <w:tcW w:w="5810" w:type="dxa"/>
            <w:gridSpan w:val="2"/>
          </w:tcPr>
          <w:p w:rsidR="00080446" w:rsidRPr="00892DE3" w:rsidDel="00052A77" w:rsidRDefault="00080446" w:rsidP="000C4727">
            <w:pPr>
              <w:jc w:val="left"/>
              <w:rPr>
                <w:b/>
                <w:szCs w:val="17"/>
              </w:rPr>
            </w:pPr>
          </w:p>
        </w:tc>
        <w:tc>
          <w:tcPr>
            <w:tcW w:w="1080" w:type="dxa"/>
          </w:tcPr>
          <w:p w:rsidR="00080446" w:rsidRPr="00892DE3" w:rsidRDefault="00080446" w:rsidP="000C4727">
            <w:pPr>
              <w:rPr>
                <w:b/>
                <w:szCs w:val="17"/>
              </w:rPr>
            </w:pPr>
          </w:p>
        </w:tc>
      </w:tr>
      <w:tr w:rsidR="00080446" w:rsidRPr="00892DE3" w:rsidTr="000C4727">
        <w:trPr>
          <w:cantSplit w:val="0"/>
          <w:trHeight w:val="20"/>
        </w:trPr>
        <w:tc>
          <w:tcPr>
            <w:tcW w:w="1213" w:type="dxa"/>
          </w:tcPr>
          <w:p w:rsidR="00080446" w:rsidRPr="00892DE3" w:rsidRDefault="00080446" w:rsidP="000C4727">
            <w:pPr>
              <w:jc w:val="left"/>
              <w:rPr>
                <w:szCs w:val="17"/>
              </w:rPr>
            </w:pPr>
            <w:r w:rsidRPr="00892DE3">
              <w:rPr>
                <w:szCs w:val="17"/>
              </w:rPr>
              <w:t>SD 5.2.2</w:t>
            </w:r>
          </w:p>
        </w:tc>
        <w:tc>
          <w:tcPr>
            <w:tcW w:w="5810" w:type="dxa"/>
            <w:gridSpan w:val="2"/>
          </w:tcPr>
          <w:p w:rsidR="00080446" w:rsidRPr="00892DE3" w:rsidRDefault="00080446" w:rsidP="000C4727">
            <w:pPr>
              <w:jc w:val="left"/>
              <w:rPr>
                <w:szCs w:val="17"/>
              </w:rPr>
            </w:pPr>
            <w:r w:rsidRPr="00892DE3">
              <w:rPr>
                <w:szCs w:val="17"/>
              </w:rPr>
              <w:t>Declaration in financial statements</w:t>
            </w:r>
          </w:p>
        </w:tc>
        <w:tc>
          <w:tcPr>
            <w:tcW w:w="1080" w:type="dxa"/>
          </w:tcPr>
          <w:p w:rsidR="00080446" w:rsidRPr="00892DE3" w:rsidRDefault="00080446" w:rsidP="008E7FC1">
            <w:pPr>
              <w:rPr>
                <w:szCs w:val="17"/>
              </w:rPr>
            </w:pPr>
            <w:r w:rsidRPr="00892DE3">
              <w:rPr>
                <w:szCs w:val="17"/>
              </w:rPr>
              <w:t xml:space="preserve">Page </w:t>
            </w:r>
            <w:r w:rsidR="008E7FC1">
              <w:rPr>
                <w:szCs w:val="17"/>
              </w:rPr>
              <w:fldChar w:fldCharType="begin"/>
            </w:r>
            <w:r w:rsidR="008E7FC1">
              <w:rPr>
                <w:szCs w:val="17"/>
              </w:rPr>
              <w:instrText xml:space="preserve"> PAGEREF  INDEX_DecinFinStats  \* MERGEFORMAT </w:instrText>
            </w:r>
            <w:r w:rsidR="008E7FC1">
              <w:rPr>
                <w:szCs w:val="17"/>
              </w:rPr>
              <w:fldChar w:fldCharType="separate"/>
            </w:r>
            <w:r w:rsidR="005B7847">
              <w:rPr>
                <w:noProof/>
                <w:szCs w:val="17"/>
              </w:rPr>
              <w:t>80</w:t>
            </w:r>
            <w:r w:rsidR="008E7FC1">
              <w:rPr>
                <w:szCs w:val="17"/>
              </w:rPr>
              <w:fldChar w:fldCharType="end"/>
            </w:r>
          </w:p>
        </w:tc>
      </w:tr>
    </w:tbl>
    <w:p w:rsidR="009B0B62" w:rsidRPr="00892DE3" w:rsidRDefault="009B0B62" w:rsidP="000C4727"/>
    <w:p w:rsidR="009B0B62" w:rsidRPr="00892DE3" w:rsidRDefault="009B0B62">
      <w:pPr>
        <w:keepLines w:val="0"/>
      </w:pPr>
      <w:r w:rsidRPr="00892DE3">
        <w:br w:type="page"/>
      </w:r>
    </w:p>
    <w:p w:rsidR="00080446" w:rsidRPr="00892DE3" w:rsidRDefault="00080446" w:rsidP="000C4727"/>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p w:rsidR="00080446" w:rsidRPr="00892DE3" w:rsidRDefault="00080446" w:rsidP="00080446">
      <w:r w:rsidRPr="00892DE3">
        <w:br w:type="column"/>
      </w:r>
    </w:p>
    <w:tbl>
      <w:tblPr>
        <w:tblStyle w:val="DTFTable"/>
        <w:tblW w:w="8406" w:type="dxa"/>
        <w:tblLayout w:type="fixed"/>
        <w:tblLook w:val="0620" w:firstRow="1" w:lastRow="0" w:firstColumn="0" w:lastColumn="0" w:noHBand="1" w:noVBand="1"/>
      </w:tblPr>
      <w:tblGrid>
        <w:gridCol w:w="1213"/>
        <w:gridCol w:w="5580"/>
        <w:gridCol w:w="360"/>
        <w:gridCol w:w="1253"/>
      </w:tblGrid>
      <w:tr w:rsidR="00080446" w:rsidRPr="00892DE3" w:rsidTr="009B0B62">
        <w:trPr>
          <w:cnfStyle w:val="100000000000" w:firstRow="1" w:lastRow="0" w:firstColumn="0" w:lastColumn="0" w:oddVBand="0" w:evenVBand="0" w:oddHBand="0" w:evenHBand="0" w:firstRowFirstColumn="0" w:firstRowLastColumn="0" w:lastRowFirstColumn="0" w:lastRowLastColumn="0"/>
          <w:trHeight w:val="20"/>
        </w:trPr>
        <w:tc>
          <w:tcPr>
            <w:tcW w:w="1213" w:type="dxa"/>
            <w:tcBorders>
              <w:bottom w:val="nil"/>
            </w:tcBorders>
          </w:tcPr>
          <w:p w:rsidR="00080446" w:rsidRPr="00892DE3" w:rsidRDefault="00080446" w:rsidP="009B0B62">
            <w:pPr>
              <w:jc w:val="left"/>
            </w:pPr>
            <w:r w:rsidRPr="00892DE3">
              <w:t>Legislation</w:t>
            </w:r>
          </w:p>
        </w:tc>
        <w:tc>
          <w:tcPr>
            <w:tcW w:w="5580" w:type="dxa"/>
            <w:tcBorders>
              <w:bottom w:val="nil"/>
            </w:tcBorders>
          </w:tcPr>
          <w:p w:rsidR="00080446" w:rsidRPr="00892DE3" w:rsidRDefault="00080446" w:rsidP="009B0B62">
            <w:pPr>
              <w:jc w:val="left"/>
            </w:pPr>
            <w:r w:rsidRPr="00892DE3">
              <w:t>Requirement</w:t>
            </w:r>
          </w:p>
        </w:tc>
        <w:tc>
          <w:tcPr>
            <w:tcW w:w="1613" w:type="dxa"/>
            <w:gridSpan w:val="2"/>
            <w:tcBorders>
              <w:bottom w:val="nil"/>
            </w:tcBorders>
          </w:tcPr>
          <w:p w:rsidR="00080446" w:rsidRPr="00892DE3" w:rsidRDefault="00080446" w:rsidP="009B0B62">
            <w:r w:rsidRPr="00892DE3">
              <w:t>Page reference</w:t>
            </w:r>
          </w:p>
        </w:tc>
      </w:tr>
      <w:tr w:rsidR="009B0B62" w:rsidRPr="00892DE3" w:rsidTr="009B0B62">
        <w:trPr>
          <w:cantSplit w:val="0"/>
          <w:trHeight w:val="20"/>
        </w:trPr>
        <w:tc>
          <w:tcPr>
            <w:tcW w:w="8406" w:type="dxa"/>
            <w:gridSpan w:val="4"/>
            <w:tcBorders>
              <w:bottom w:val="nil"/>
            </w:tcBorders>
            <w:shd w:val="clear" w:color="auto" w:fill="595959" w:themeFill="text1" w:themeFillTint="A6"/>
          </w:tcPr>
          <w:p w:rsidR="00080446" w:rsidRPr="00892DE3" w:rsidRDefault="00080446" w:rsidP="009B0B62">
            <w:pPr>
              <w:jc w:val="left"/>
              <w:rPr>
                <w:i/>
                <w:color w:val="FFFFFF" w:themeColor="background1"/>
              </w:rPr>
            </w:pPr>
            <w:r w:rsidRPr="00892DE3">
              <w:rPr>
                <w:i/>
                <w:color w:val="FFFFFF" w:themeColor="background1"/>
              </w:rPr>
              <w:t>Ministerial Directions &amp; Financial Reporting Directions</w:t>
            </w:r>
          </w:p>
        </w:tc>
      </w:tr>
      <w:tr w:rsidR="00080446" w:rsidRPr="00892DE3" w:rsidTr="009B0B62">
        <w:trPr>
          <w:cantSplit w:val="0"/>
          <w:trHeight w:val="20"/>
        </w:trPr>
        <w:tc>
          <w:tcPr>
            <w:tcW w:w="8406" w:type="dxa"/>
            <w:gridSpan w:val="4"/>
          </w:tcPr>
          <w:p w:rsidR="00080446" w:rsidRPr="00892DE3" w:rsidRDefault="00080446" w:rsidP="009B0B62">
            <w:pPr>
              <w:spacing w:before="120"/>
              <w:jc w:val="left"/>
              <w:rPr>
                <w:b/>
              </w:rPr>
            </w:pPr>
            <w:r w:rsidRPr="00892DE3">
              <w:rPr>
                <w:b/>
              </w:rPr>
              <w:t>Other requirements under Standing Directions 5.2</w:t>
            </w:r>
          </w:p>
        </w:tc>
      </w:tr>
      <w:tr w:rsidR="00080446" w:rsidRPr="00892DE3" w:rsidTr="009B0B62">
        <w:trPr>
          <w:cantSplit w:val="0"/>
          <w:trHeight w:val="20"/>
        </w:trPr>
        <w:tc>
          <w:tcPr>
            <w:tcW w:w="1213" w:type="dxa"/>
          </w:tcPr>
          <w:p w:rsidR="00080446" w:rsidRPr="00892DE3" w:rsidRDefault="00080446" w:rsidP="00142286">
            <w:pPr>
              <w:jc w:val="left"/>
            </w:pPr>
            <w:r w:rsidRPr="00892DE3">
              <w:t>SD 5.2.1(a)</w:t>
            </w:r>
          </w:p>
        </w:tc>
        <w:tc>
          <w:tcPr>
            <w:tcW w:w="5940" w:type="dxa"/>
            <w:gridSpan w:val="2"/>
          </w:tcPr>
          <w:p w:rsidR="00080446" w:rsidRPr="00892DE3" w:rsidRDefault="00080446" w:rsidP="009B0B62">
            <w:pPr>
              <w:jc w:val="left"/>
            </w:pPr>
            <w:r w:rsidRPr="00892DE3">
              <w:t>Compliance with Australian accounting standards and other authoritative pronouncements</w:t>
            </w:r>
          </w:p>
        </w:tc>
        <w:tc>
          <w:tcPr>
            <w:tcW w:w="1253" w:type="dxa"/>
          </w:tcPr>
          <w:p w:rsidR="00080446" w:rsidRPr="00892DE3" w:rsidRDefault="00080446" w:rsidP="008E7FC1">
            <w:r w:rsidRPr="00892DE3">
              <w:t xml:space="preserve">Page </w:t>
            </w:r>
            <w:fldSimple w:instr=" PAGEREF  INDEX_ComplianceAASB  \* MERGEFORMAT ">
              <w:r w:rsidR="005B7847">
                <w:rPr>
                  <w:noProof/>
                </w:rPr>
                <w:t>96</w:t>
              </w:r>
            </w:fldSimple>
          </w:p>
        </w:tc>
      </w:tr>
      <w:tr w:rsidR="00080446" w:rsidRPr="00892DE3" w:rsidTr="009B0B62">
        <w:trPr>
          <w:cantSplit w:val="0"/>
          <w:trHeight w:val="20"/>
        </w:trPr>
        <w:tc>
          <w:tcPr>
            <w:tcW w:w="1213" w:type="dxa"/>
          </w:tcPr>
          <w:p w:rsidR="00080446" w:rsidRPr="00892DE3" w:rsidRDefault="00080446" w:rsidP="00142286">
            <w:pPr>
              <w:jc w:val="left"/>
            </w:pPr>
            <w:r w:rsidRPr="00892DE3">
              <w:t>SD 5.2.1(a)</w:t>
            </w:r>
          </w:p>
        </w:tc>
        <w:tc>
          <w:tcPr>
            <w:tcW w:w="5940" w:type="dxa"/>
            <w:gridSpan w:val="2"/>
          </w:tcPr>
          <w:p w:rsidR="00080446" w:rsidRPr="00892DE3" w:rsidRDefault="00080446" w:rsidP="009B0B62">
            <w:pPr>
              <w:jc w:val="left"/>
            </w:pPr>
            <w:r w:rsidRPr="00892DE3">
              <w:t>Compliance with Ministerial Directions</w:t>
            </w:r>
          </w:p>
        </w:tc>
        <w:tc>
          <w:tcPr>
            <w:tcW w:w="1253" w:type="dxa"/>
          </w:tcPr>
          <w:p w:rsidR="00080446" w:rsidRPr="00892DE3" w:rsidRDefault="00080446" w:rsidP="008E7FC1">
            <w:r w:rsidRPr="00892DE3">
              <w:t xml:space="preserve">Page </w:t>
            </w:r>
            <w:fldSimple w:instr=" PAGEREF  INDEX_ComplianceMinDirection  \* MERGEFORMAT ">
              <w:r w:rsidR="005B7847">
                <w:rPr>
                  <w:noProof/>
                </w:rPr>
                <w:t>80</w:t>
              </w:r>
            </w:fldSimple>
          </w:p>
        </w:tc>
      </w:tr>
      <w:tr w:rsidR="00080446" w:rsidRPr="00892DE3" w:rsidTr="009B0B62">
        <w:trPr>
          <w:cantSplit w:val="0"/>
          <w:trHeight w:val="20"/>
        </w:trPr>
        <w:tc>
          <w:tcPr>
            <w:tcW w:w="1213" w:type="dxa"/>
          </w:tcPr>
          <w:p w:rsidR="00080446" w:rsidRPr="00892DE3" w:rsidRDefault="00080446" w:rsidP="00142286">
            <w:pPr>
              <w:jc w:val="left"/>
            </w:pPr>
            <w:r w:rsidRPr="00892DE3">
              <w:t>SD 5.2.1(b)</w:t>
            </w:r>
          </w:p>
        </w:tc>
        <w:tc>
          <w:tcPr>
            <w:tcW w:w="5940" w:type="dxa"/>
            <w:gridSpan w:val="2"/>
          </w:tcPr>
          <w:p w:rsidR="00080446" w:rsidRPr="00892DE3" w:rsidRDefault="00080446" w:rsidP="009B0B62">
            <w:pPr>
              <w:jc w:val="left"/>
            </w:pPr>
            <w:r w:rsidRPr="00892DE3">
              <w:t>Compliance with Model Financial Report</w:t>
            </w:r>
          </w:p>
        </w:tc>
        <w:tc>
          <w:tcPr>
            <w:tcW w:w="1253" w:type="dxa"/>
          </w:tcPr>
          <w:p w:rsidR="00080446" w:rsidRPr="00892DE3" w:rsidRDefault="00080446" w:rsidP="00142286">
            <w:pPr>
              <w:pStyle w:val="Reference"/>
            </w:pPr>
            <w:r w:rsidRPr="00892DE3">
              <w:t>[Entities to determine as appropriate]</w:t>
            </w:r>
          </w:p>
        </w:tc>
      </w:tr>
      <w:tr w:rsidR="00080446" w:rsidRPr="00892DE3" w:rsidTr="009B0B62">
        <w:trPr>
          <w:cantSplit w:val="0"/>
          <w:trHeight w:val="20"/>
        </w:trPr>
        <w:tc>
          <w:tcPr>
            <w:tcW w:w="8406" w:type="dxa"/>
            <w:gridSpan w:val="4"/>
          </w:tcPr>
          <w:p w:rsidR="00080446" w:rsidRPr="00892DE3" w:rsidRDefault="00080446" w:rsidP="009B0B62">
            <w:pPr>
              <w:spacing w:before="120"/>
              <w:jc w:val="left"/>
              <w:rPr>
                <w:b/>
              </w:rPr>
            </w:pPr>
            <w:r w:rsidRPr="00892DE3">
              <w:rPr>
                <w:b/>
              </w:rPr>
              <w:t>Other disclosures as required by FRDs in no</w:t>
            </w:r>
            <w:r w:rsidR="009B0B62" w:rsidRPr="00892DE3">
              <w:rPr>
                <w:b/>
              </w:rPr>
              <w:t xml:space="preserve">tes to the financial statements </w:t>
            </w:r>
            <w:r w:rsidR="009B0B62" w:rsidRPr="00892DE3">
              <w:rPr>
                <w:b/>
                <w:vertAlign w:val="superscript"/>
              </w:rPr>
              <w:t>(a)</w:t>
            </w:r>
          </w:p>
        </w:tc>
      </w:tr>
      <w:tr w:rsidR="00080446" w:rsidRPr="00892DE3" w:rsidTr="009B0B62">
        <w:trPr>
          <w:cantSplit w:val="0"/>
          <w:trHeight w:val="20"/>
        </w:trPr>
        <w:tc>
          <w:tcPr>
            <w:tcW w:w="1213" w:type="dxa"/>
          </w:tcPr>
          <w:p w:rsidR="00080446" w:rsidRPr="00892DE3" w:rsidRDefault="00520B8A" w:rsidP="009B0B62">
            <w:pPr>
              <w:jc w:val="left"/>
            </w:pPr>
            <w:r>
              <w:t>FRD 9B</w:t>
            </w:r>
          </w:p>
        </w:tc>
        <w:tc>
          <w:tcPr>
            <w:tcW w:w="5940" w:type="dxa"/>
            <w:gridSpan w:val="2"/>
          </w:tcPr>
          <w:p w:rsidR="00080446" w:rsidRPr="00892DE3" w:rsidRDefault="00080446" w:rsidP="009B0B62">
            <w:pPr>
              <w:jc w:val="left"/>
            </w:pPr>
            <w:r w:rsidRPr="00892DE3">
              <w:t>Departmental Disclosure of Administered Assets and Liabilities by Activity</w:t>
            </w:r>
          </w:p>
        </w:tc>
        <w:tc>
          <w:tcPr>
            <w:tcW w:w="1253" w:type="dxa"/>
          </w:tcPr>
          <w:p w:rsidR="00080446" w:rsidRPr="00892DE3" w:rsidRDefault="00080446" w:rsidP="008E7FC1">
            <w:r w:rsidRPr="00892DE3">
              <w:t xml:space="preserve">Page </w:t>
            </w:r>
            <w:fldSimple w:instr=" PAGEREF  INDEX_DeptAdminAssetsNLiabilities  \* MERGEFORMAT ">
              <w:r w:rsidR="005B7847">
                <w:rPr>
                  <w:noProof/>
                </w:rPr>
                <w:t>116</w:t>
              </w:r>
            </w:fldSimple>
          </w:p>
        </w:tc>
      </w:tr>
      <w:tr w:rsidR="00080446" w:rsidRPr="00892DE3" w:rsidTr="009B0B62">
        <w:trPr>
          <w:cantSplit w:val="0"/>
          <w:trHeight w:val="20"/>
        </w:trPr>
        <w:tc>
          <w:tcPr>
            <w:tcW w:w="1213" w:type="dxa"/>
          </w:tcPr>
          <w:p w:rsidR="00080446" w:rsidRPr="00892DE3" w:rsidRDefault="00080446" w:rsidP="009B0B62">
            <w:pPr>
              <w:jc w:val="left"/>
            </w:pPr>
            <w:r w:rsidRPr="00892DE3">
              <w:t>FRD 11A</w:t>
            </w:r>
          </w:p>
        </w:tc>
        <w:tc>
          <w:tcPr>
            <w:tcW w:w="5940" w:type="dxa"/>
            <w:gridSpan w:val="2"/>
          </w:tcPr>
          <w:p w:rsidR="00080446" w:rsidRPr="00892DE3" w:rsidRDefault="00080446" w:rsidP="009B0B62">
            <w:pPr>
              <w:jc w:val="left"/>
            </w:pPr>
            <w:r w:rsidRPr="00892DE3">
              <w:t>Disclosure of Ex gratia Expenses</w:t>
            </w:r>
          </w:p>
        </w:tc>
        <w:tc>
          <w:tcPr>
            <w:tcW w:w="1253" w:type="dxa"/>
          </w:tcPr>
          <w:p w:rsidR="00080446" w:rsidRPr="00892DE3" w:rsidRDefault="00080446" w:rsidP="008E7FC1">
            <w:r w:rsidRPr="00892DE3">
              <w:t xml:space="preserve">Page </w:t>
            </w:r>
            <w:fldSimple w:instr=" PAGEREF  INDEX_ExGratia  \* MERGEFORMAT ">
              <w:r w:rsidR="005B7847">
                <w:rPr>
                  <w:noProof/>
                </w:rPr>
                <w:t>202</w:t>
              </w:r>
            </w:fldSimple>
          </w:p>
        </w:tc>
      </w:tr>
      <w:tr w:rsidR="00080446" w:rsidRPr="00892DE3" w:rsidTr="009B0B62">
        <w:trPr>
          <w:cantSplit w:val="0"/>
          <w:trHeight w:val="20"/>
        </w:trPr>
        <w:tc>
          <w:tcPr>
            <w:tcW w:w="1213" w:type="dxa"/>
          </w:tcPr>
          <w:p w:rsidR="00080446" w:rsidRPr="00892DE3" w:rsidRDefault="00080446" w:rsidP="009B0B62">
            <w:pPr>
              <w:jc w:val="left"/>
            </w:pPr>
            <w:r w:rsidRPr="00892DE3">
              <w:t>FRD 13</w:t>
            </w:r>
          </w:p>
        </w:tc>
        <w:tc>
          <w:tcPr>
            <w:tcW w:w="5940" w:type="dxa"/>
            <w:gridSpan w:val="2"/>
          </w:tcPr>
          <w:p w:rsidR="00080446" w:rsidRPr="00892DE3" w:rsidRDefault="00080446" w:rsidP="009B0B62">
            <w:pPr>
              <w:jc w:val="left"/>
            </w:pPr>
            <w:r w:rsidRPr="00892DE3">
              <w:t>Disclosure of Parliamentary Appropriations</w:t>
            </w:r>
          </w:p>
        </w:tc>
        <w:tc>
          <w:tcPr>
            <w:tcW w:w="1253" w:type="dxa"/>
          </w:tcPr>
          <w:p w:rsidR="00080446" w:rsidRPr="00892DE3" w:rsidRDefault="00080446" w:rsidP="008E7FC1">
            <w:r w:rsidRPr="00892DE3">
              <w:t xml:space="preserve">Page </w:t>
            </w:r>
            <w:fldSimple w:instr=" PAGEREF  INDEX_ParApprop  \* MERGEFORMAT ">
              <w:r w:rsidR="005B7847">
                <w:rPr>
                  <w:noProof/>
                </w:rPr>
                <w:t>98</w:t>
              </w:r>
            </w:fldSimple>
          </w:p>
        </w:tc>
      </w:tr>
      <w:tr w:rsidR="00080446" w:rsidRPr="00892DE3" w:rsidTr="009B0B62">
        <w:trPr>
          <w:cantSplit w:val="0"/>
          <w:trHeight w:val="20"/>
        </w:trPr>
        <w:tc>
          <w:tcPr>
            <w:tcW w:w="1213" w:type="dxa"/>
          </w:tcPr>
          <w:p w:rsidR="00080446" w:rsidRPr="00892DE3" w:rsidRDefault="00080446" w:rsidP="009B0B62">
            <w:pPr>
              <w:jc w:val="left"/>
            </w:pPr>
            <w:r w:rsidRPr="00892DE3">
              <w:t>FRD 21C</w:t>
            </w:r>
          </w:p>
        </w:tc>
        <w:tc>
          <w:tcPr>
            <w:tcW w:w="5940" w:type="dxa"/>
            <w:gridSpan w:val="2"/>
          </w:tcPr>
          <w:p w:rsidR="00080446" w:rsidRPr="00892DE3" w:rsidRDefault="00080446" w:rsidP="009B0B62">
            <w:pPr>
              <w:jc w:val="left"/>
            </w:pPr>
            <w:r w:rsidRPr="00892DE3">
              <w:t>Disclosures of Responsible Persons, Executive Officers and other Personnel (Contractors with Significant Management Responsibilities) in the Financial Report</w:t>
            </w:r>
          </w:p>
        </w:tc>
        <w:tc>
          <w:tcPr>
            <w:tcW w:w="1253" w:type="dxa"/>
          </w:tcPr>
          <w:p w:rsidR="00080446" w:rsidRPr="00892DE3" w:rsidRDefault="00080446" w:rsidP="008E7FC1">
            <w:r w:rsidRPr="00892DE3">
              <w:t xml:space="preserve">Page </w:t>
            </w:r>
            <w:fldSimple w:instr=" PAGEREF  INDEX_ResponsiblePersons  \* MERGEFORMAT ">
              <w:r w:rsidR="005B7847">
                <w:rPr>
                  <w:noProof/>
                </w:rPr>
                <w:t>215</w:t>
              </w:r>
            </w:fldSimple>
          </w:p>
        </w:tc>
      </w:tr>
      <w:tr w:rsidR="00080446" w:rsidRPr="00496A53" w:rsidTr="009B0B62">
        <w:trPr>
          <w:cantSplit w:val="0"/>
          <w:trHeight w:val="20"/>
        </w:trPr>
        <w:tc>
          <w:tcPr>
            <w:tcW w:w="1213" w:type="dxa"/>
          </w:tcPr>
          <w:p w:rsidR="00080446" w:rsidRPr="007F4E41" w:rsidRDefault="00236A1D" w:rsidP="00463BEE">
            <w:pPr>
              <w:jc w:val="left"/>
            </w:pPr>
            <w:r w:rsidRPr="007F4E41">
              <w:t>FRD 103</w:t>
            </w:r>
            <w:r w:rsidR="00463BEE">
              <w:t>G</w:t>
            </w:r>
            <w:r w:rsidR="007F28BF" w:rsidRPr="007F4E41">
              <w:t xml:space="preserve"> </w:t>
            </w:r>
            <w:r w:rsidR="00463BEE">
              <w:t>[</w:t>
            </w:r>
            <w:r w:rsidR="007F28BF" w:rsidRPr="007F4E41">
              <w:t>pending</w:t>
            </w:r>
            <w:r w:rsidR="00463BEE">
              <w:t>]</w:t>
            </w:r>
          </w:p>
        </w:tc>
        <w:tc>
          <w:tcPr>
            <w:tcW w:w="5940" w:type="dxa"/>
            <w:gridSpan w:val="2"/>
          </w:tcPr>
          <w:p w:rsidR="00080446" w:rsidRPr="007F4E41" w:rsidRDefault="00080446" w:rsidP="009B0B62">
            <w:pPr>
              <w:jc w:val="left"/>
            </w:pPr>
            <w:r w:rsidRPr="007F4E41">
              <w:t>Non</w:t>
            </w:r>
            <w:r w:rsidRPr="007F4E41">
              <w:noBreakHyphen/>
              <w:t xml:space="preserve">Financial Physical Assets </w:t>
            </w:r>
          </w:p>
        </w:tc>
        <w:tc>
          <w:tcPr>
            <w:tcW w:w="1253" w:type="dxa"/>
          </w:tcPr>
          <w:p w:rsidR="00080446" w:rsidRPr="007F4E41" w:rsidRDefault="00080446" w:rsidP="008E7FC1">
            <w:r w:rsidRPr="007F4E41">
              <w:t xml:space="preserve">Page </w:t>
            </w:r>
            <w:fldSimple w:instr=" PAGEREF  INDEX_NonFinAssets  \* MERGEFORMAT ">
              <w:r w:rsidR="005B7847">
                <w:rPr>
                  <w:noProof/>
                </w:rPr>
                <w:t>125</w:t>
              </w:r>
            </w:fldSimple>
          </w:p>
        </w:tc>
      </w:tr>
      <w:tr w:rsidR="00080446" w:rsidRPr="00892DE3" w:rsidTr="009B0B62">
        <w:trPr>
          <w:cantSplit w:val="0"/>
          <w:trHeight w:val="20"/>
        </w:trPr>
        <w:tc>
          <w:tcPr>
            <w:tcW w:w="1213" w:type="dxa"/>
          </w:tcPr>
          <w:p w:rsidR="00080446" w:rsidRPr="00892DE3" w:rsidRDefault="00080446" w:rsidP="009B0B62">
            <w:pPr>
              <w:jc w:val="left"/>
            </w:pPr>
            <w:r w:rsidRPr="00892DE3">
              <w:t xml:space="preserve">FRD 110A </w:t>
            </w:r>
          </w:p>
        </w:tc>
        <w:tc>
          <w:tcPr>
            <w:tcW w:w="5940" w:type="dxa"/>
            <w:gridSpan w:val="2"/>
          </w:tcPr>
          <w:p w:rsidR="00080446" w:rsidRPr="00892DE3" w:rsidRDefault="00080446" w:rsidP="009B0B62">
            <w:pPr>
              <w:jc w:val="left"/>
            </w:pPr>
            <w:r w:rsidRPr="00892DE3">
              <w:t>Cash Flow Statements</w:t>
            </w:r>
          </w:p>
        </w:tc>
        <w:tc>
          <w:tcPr>
            <w:tcW w:w="1253" w:type="dxa"/>
          </w:tcPr>
          <w:p w:rsidR="00080446" w:rsidRPr="00892DE3" w:rsidRDefault="00080446" w:rsidP="008E7FC1">
            <w:r w:rsidRPr="00892DE3">
              <w:t xml:space="preserve">Page </w:t>
            </w:r>
            <w:fldSimple w:instr=" PAGEREF  INDEX_CFStats  \* MERGEFORMAT ">
              <w:r w:rsidR="005B7847">
                <w:rPr>
                  <w:noProof/>
                </w:rPr>
                <w:t>90</w:t>
              </w:r>
            </w:fldSimple>
          </w:p>
        </w:tc>
      </w:tr>
      <w:tr w:rsidR="00080446" w:rsidRPr="00892DE3" w:rsidTr="009B0B62">
        <w:trPr>
          <w:cantSplit w:val="0"/>
          <w:trHeight w:val="20"/>
        </w:trPr>
        <w:tc>
          <w:tcPr>
            <w:tcW w:w="1213" w:type="dxa"/>
          </w:tcPr>
          <w:p w:rsidR="00080446" w:rsidRPr="00892DE3" w:rsidRDefault="00080446" w:rsidP="009B0B62">
            <w:pPr>
              <w:jc w:val="left"/>
            </w:pPr>
            <w:r w:rsidRPr="00892DE3">
              <w:t>FRD 112D</w:t>
            </w:r>
          </w:p>
        </w:tc>
        <w:tc>
          <w:tcPr>
            <w:tcW w:w="5940" w:type="dxa"/>
            <w:gridSpan w:val="2"/>
          </w:tcPr>
          <w:p w:rsidR="00080446" w:rsidRPr="00892DE3" w:rsidRDefault="00080446" w:rsidP="009B0B62">
            <w:pPr>
              <w:jc w:val="left"/>
            </w:pPr>
            <w:r w:rsidRPr="00892DE3">
              <w:t>Defined Benefit Superannuation Obligations</w:t>
            </w:r>
          </w:p>
        </w:tc>
        <w:tc>
          <w:tcPr>
            <w:tcW w:w="1253" w:type="dxa"/>
          </w:tcPr>
          <w:p w:rsidR="00080446" w:rsidRPr="00892DE3" w:rsidRDefault="00080446" w:rsidP="008E7FC1">
            <w:r w:rsidRPr="00892DE3">
              <w:t xml:space="preserve">Page </w:t>
            </w:r>
            <w:fldSimple w:instr=" PAGEREF  INDEX_DBPObligation  \* MERGEFORMAT ">
              <w:r w:rsidR="005B7847">
                <w:rPr>
                  <w:noProof/>
                </w:rPr>
                <w:t>108</w:t>
              </w:r>
            </w:fldSimple>
          </w:p>
        </w:tc>
      </w:tr>
      <w:tr w:rsidR="00080446" w:rsidRPr="00892DE3" w:rsidTr="009B0B62">
        <w:trPr>
          <w:cantSplit w:val="0"/>
          <w:trHeight w:val="20"/>
        </w:trPr>
        <w:tc>
          <w:tcPr>
            <w:tcW w:w="8406" w:type="dxa"/>
            <w:gridSpan w:val="4"/>
            <w:tcBorders>
              <w:bottom w:val="nil"/>
            </w:tcBorders>
          </w:tcPr>
          <w:p w:rsidR="009B0B62" w:rsidRPr="00892DE3" w:rsidRDefault="00080446" w:rsidP="009B0B62">
            <w:pPr>
              <w:pStyle w:val="Note"/>
              <w:jc w:val="left"/>
            </w:pPr>
            <w:r w:rsidRPr="00892DE3">
              <w:t xml:space="preserve">Note: </w:t>
            </w:r>
          </w:p>
          <w:p w:rsidR="00080446" w:rsidRPr="00892DE3" w:rsidRDefault="009B0B62" w:rsidP="009B0B62">
            <w:pPr>
              <w:pStyle w:val="Note"/>
              <w:jc w:val="left"/>
            </w:pPr>
            <w:r w:rsidRPr="00892DE3">
              <w:t>(a)</w:t>
            </w:r>
            <w:r w:rsidRPr="00892DE3">
              <w:tab/>
            </w:r>
            <w:r w:rsidR="00080446" w:rsidRPr="00892DE3">
              <w:t>References to FRDs have been removed from the Disclosure Index if the specific FRDs do not contain requirements that are of the nature of disclosure</w:t>
            </w:r>
            <w:r w:rsidRPr="00892DE3">
              <w:t>.</w:t>
            </w:r>
          </w:p>
        </w:tc>
      </w:tr>
      <w:tr w:rsidR="00080446" w:rsidRPr="00892DE3" w:rsidTr="009B0B62">
        <w:trPr>
          <w:cantSplit w:val="0"/>
          <w:trHeight w:val="20"/>
        </w:trPr>
        <w:tc>
          <w:tcPr>
            <w:tcW w:w="7153" w:type="dxa"/>
            <w:gridSpan w:val="3"/>
            <w:tcBorders>
              <w:bottom w:val="nil"/>
            </w:tcBorders>
            <w:shd w:val="clear" w:color="auto" w:fill="EBEBEB"/>
          </w:tcPr>
          <w:p w:rsidR="00080446" w:rsidRPr="00892DE3" w:rsidRDefault="00080446" w:rsidP="009B0B62">
            <w:pPr>
              <w:spacing w:before="120"/>
              <w:jc w:val="left"/>
              <w:rPr>
                <w:i/>
              </w:rPr>
            </w:pPr>
            <w:r w:rsidRPr="00892DE3">
              <w:rPr>
                <w:i/>
              </w:rPr>
              <w:t>Legislation</w:t>
            </w:r>
          </w:p>
        </w:tc>
        <w:tc>
          <w:tcPr>
            <w:tcW w:w="1253" w:type="dxa"/>
            <w:tcBorders>
              <w:bottom w:val="nil"/>
            </w:tcBorders>
            <w:shd w:val="clear" w:color="auto" w:fill="EBEBEB"/>
          </w:tcPr>
          <w:p w:rsidR="00080446" w:rsidRPr="00892DE3" w:rsidRDefault="00080446" w:rsidP="009B0B62">
            <w:pPr>
              <w:spacing w:before="120"/>
              <w:rPr>
                <w:i/>
              </w:rPr>
            </w:pPr>
          </w:p>
        </w:tc>
      </w:tr>
      <w:tr w:rsidR="00080446" w:rsidRPr="00892DE3" w:rsidTr="009B0B62">
        <w:trPr>
          <w:cantSplit w:val="0"/>
          <w:trHeight w:val="20"/>
        </w:trPr>
        <w:tc>
          <w:tcPr>
            <w:tcW w:w="7153" w:type="dxa"/>
            <w:gridSpan w:val="3"/>
            <w:tcBorders>
              <w:top w:val="nil"/>
            </w:tcBorders>
          </w:tcPr>
          <w:p w:rsidR="00080446" w:rsidRPr="00892DE3" w:rsidRDefault="00080446" w:rsidP="009B0B62">
            <w:pPr>
              <w:jc w:val="left"/>
              <w:rPr>
                <w:i/>
              </w:rPr>
            </w:pPr>
            <w:r w:rsidRPr="00892DE3">
              <w:rPr>
                <w:i/>
              </w:rPr>
              <w:t>Freedom of Information Act 1982</w:t>
            </w:r>
          </w:p>
        </w:tc>
        <w:tc>
          <w:tcPr>
            <w:tcW w:w="1253" w:type="dxa"/>
            <w:tcBorders>
              <w:top w:val="nil"/>
            </w:tcBorders>
          </w:tcPr>
          <w:p w:rsidR="00080446" w:rsidRPr="00892DE3" w:rsidRDefault="00080446" w:rsidP="00CE4787">
            <w:r w:rsidRPr="00892DE3">
              <w:t xml:space="preserve">Page </w:t>
            </w:r>
            <w:fldSimple w:instr=" PAGEREF  INDEX_FOI  \* MERGEFORMAT ">
              <w:r w:rsidR="005B7847">
                <w:rPr>
                  <w:noProof/>
                </w:rPr>
                <w:t>52</w:t>
              </w:r>
            </w:fldSimple>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Building Act 1993</w:t>
            </w:r>
          </w:p>
        </w:tc>
        <w:tc>
          <w:tcPr>
            <w:tcW w:w="1253" w:type="dxa"/>
          </w:tcPr>
          <w:p w:rsidR="00080446" w:rsidRPr="00892DE3" w:rsidRDefault="00080446" w:rsidP="00CE4787">
            <w:r w:rsidRPr="00892DE3">
              <w:t xml:space="preserve">Page </w:t>
            </w:r>
            <w:fldSimple w:instr=" PAGEREF  INDEX_BuildingAct  \* MERGEFORMAT ">
              <w:r w:rsidR="005B7847">
                <w:rPr>
                  <w:noProof/>
                </w:rPr>
                <w:t>54</w:t>
              </w:r>
            </w:fldSimple>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Protected Disclosure Act 2012</w:t>
            </w:r>
          </w:p>
        </w:tc>
        <w:tc>
          <w:tcPr>
            <w:tcW w:w="1253" w:type="dxa"/>
          </w:tcPr>
          <w:p w:rsidR="00080446" w:rsidRPr="00892DE3" w:rsidRDefault="00080446" w:rsidP="00CE4787">
            <w:r w:rsidRPr="00892DE3">
              <w:t xml:space="preserve">Page </w:t>
            </w:r>
            <w:fldSimple w:instr=" PAGEREF  INDEX_ProtectedDisclosure  \* MERGEFORMAT ">
              <w:r w:rsidR="005B7847">
                <w:rPr>
                  <w:noProof/>
                </w:rPr>
                <w:t>55</w:t>
              </w:r>
            </w:fldSimple>
          </w:p>
        </w:tc>
      </w:tr>
      <w:tr w:rsidR="00080446" w:rsidRPr="00892DE3" w:rsidTr="009B0B62">
        <w:trPr>
          <w:cantSplit w:val="0"/>
          <w:trHeight w:val="20"/>
        </w:trPr>
        <w:tc>
          <w:tcPr>
            <w:tcW w:w="7153" w:type="dxa"/>
            <w:gridSpan w:val="3"/>
          </w:tcPr>
          <w:p w:rsidR="00080446" w:rsidRPr="00892DE3" w:rsidRDefault="00080446" w:rsidP="009B0B62">
            <w:pPr>
              <w:jc w:val="left"/>
              <w:rPr>
                <w:i/>
              </w:rPr>
            </w:pPr>
            <w:r w:rsidRPr="00892DE3">
              <w:rPr>
                <w:i/>
              </w:rPr>
              <w:t>Carers Recognition Act 2012</w:t>
            </w:r>
          </w:p>
        </w:tc>
        <w:tc>
          <w:tcPr>
            <w:tcW w:w="1253" w:type="dxa"/>
          </w:tcPr>
          <w:p w:rsidR="00080446" w:rsidRPr="00892DE3" w:rsidRDefault="00080446" w:rsidP="00CE4787">
            <w:r w:rsidRPr="00892DE3">
              <w:t xml:space="preserve">Page </w:t>
            </w:r>
            <w:fldSimple w:instr=" PAGEREF  INDEX_CarersRecogAct  \* MERGEFORMAT ">
              <w:r w:rsidR="005B7847">
                <w:rPr>
                  <w:noProof/>
                </w:rPr>
                <w:t>56</w:t>
              </w:r>
            </w:fldSimple>
          </w:p>
        </w:tc>
      </w:tr>
      <w:tr w:rsidR="00080446" w:rsidRPr="00892DE3" w:rsidTr="00184F13">
        <w:trPr>
          <w:cantSplit w:val="0"/>
          <w:trHeight w:val="20"/>
        </w:trPr>
        <w:tc>
          <w:tcPr>
            <w:tcW w:w="7153" w:type="dxa"/>
            <w:gridSpan w:val="3"/>
            <w:tcBorders>
              <w:bottom w:val="nil"/>
            </w:tcBorders>
          </w:tcPr>
          <w:p w:rsidR="00080446" w:rsidRPr="00892DE3" w:rsidRDefault="00080446" w:rsidP="009B0B62">
            <w:pPr>
              <w:jc w:val="left"/>
              <w:rPr>
                <w:i/>
              </w:rPr>
            </w:pPr>
            <w:r w:rsidRPr="00892DE3">
              <w:rPr>
                <w:i/>
              </w:rPr>
              <w:t>Victorian Industry Participation Policy Act 2003</w:t>
            </w:r>
          </w:p>
        </w:tc>
        <w:tc>
          <w:tcPr>
            <w:tcW w:w="1253" w:type="dxa"/>
            <w:tcBorders>
              <w:bottom w:val="nil"/>
            </w:tcBorders>
          </w:tcPr>
          <w:p w:rsidR="00080446" w:rsidRPr="00892DE3" w:rsidRDefault="00080446" w:rsidP="00CE4787">
            <w:r w:rsidRPr="00892DE3">
              <w:t xml:space="preserve">Page </w:t>
            </w:r>
            <w:fldSimple w:instr=" PAGEREF  INDEX_VIPP  \* MERGEFORMAT ">
              <w:r w:rsidR="005B7847">
                <w:rPr>
                  <w:noProof/>
                </w:rPr>
                <w:t>47</w:t>
              </w:r>
            </w:fldSimple>
          </w:p>
        </w:tc>
      </w:tr>
      <w:tr w:rsidR="00080446" w:rsidRPr="00892DE3" w:rsidTr="00184F13">
        <w:trPr>
          <w:cantSplit w:val="0"/>
          <w:trHeight w:val="20"/>
        </w:trPr>
        <w:tc>
          <w:tcPr>
            <w:tcW w:w="7153" w:type="dxa"/>
            <w:gridSpan w:val="3"/>
            <w:tcBorders>
              <w:bottom w:val="single" w:sz="12" w:space="0" w:color="000000" w:themeColor="text1"/>
            </w:tcBorders>
          </w:tcPr>
          <w:p w:rsidR="00080446" w:rsidRPr="00892DE3" w:rsidRDefault="00080446" w:rsidP="009B0B62">
            <w:pPr>
              <w:jc w:val="left"/>
              <w:rPr>
                <w:i/>
              </w:rPr>
            </w:pPr>
            <w:r w:rsidRPr="00892DE3">
              <w:rPr>
                <w:i/>
              </w:rPr>
              <w:t>Financial Management Act 1994</w:t>
            </w:r>
          </w:p>
        </w:tc>
        <w:tc>
          <w:tcPr>
            <w:tcW w:w="1253" w:type="dxa"/>
            <w:tcBorders>
              <w:bottom w:val="single" w:sz="12" w:space="0" w:color="000000" w:themeColor="text1"/>
            </w:tcBorders>
          </w:tcPr>
          <w:p w:rsidR="00080446" w:rsidRPr="00892DE3" w:rsidRDefault="00080446" w:rsidP="00CE4787">
            <w:r w:rsidRPr="00892DE3">
              <w:t xml:space="preserve">Page </w:t>
            </w:r>
            <w:fldSimple w:instr=" PAGEREF  INDEX_ComplianceAASB  \* MERGEFORMAT ">
              <w:r w:rsidR="005B7847">
                <w:rPr>
                  <w:noProof/>
                </w:rPr>
                <w:t>96</w:t>
              </w:r>
            </w:fldSimple>
          </w:p>
        </w:tc>
      </w:tr>
    </w:tbl>
    <w:p w:rsidR="00080446" w:rsidRPr="00892DE3" w:rsidRDefault="00080446" w:rsidP="00080446"/>
    <w:p w:rsidR="00080446" w:rsidRPr="00892DE3" w:rsidRDefault="00080446" w:rsidP="00080446">
      <w:pPr>
        <w:pStyle w:val="Guidanceheading"/>
      </w:pPr>
      <w:r w:rsidRPr="00892DE3">
        <w:t>Guidance – Disclosure index</w:t>
      </w:r>
    </w:p>
    <w:p w:rsidR="00080446" w:rsidRPr="00892DE3" w:rsidRDefault="00080446" w:rsidP="00080446">
      <w:pPr>
        <w:pStyle w:val="Guidanceheading"/>
        <w:sectPr w:rsidR="00080446" w:rsidRPr="00892DE3" w:rsidSect="009C1D64">
          <w:headerReference w:type="even" r:id="rId98"/>
          <w:type w:val="continuous"/>
          <w:pgSz w:w="11906" w:h="16838" w:code="9"/>
          <w:pgMar w:top="1134" w:right="1134" w:bottom="1134" w:left="1134" w:header="624" w:footer="567" w:gutter="0"/>
          <w:cols w:num="2" w:space="360" w:equalWidth="0">
            <w:col w:w="1242" w:space="360"/>
            <w:col w:w="8036"/>
          </w:cols>
          <w:docGrid w:linePitch="360"/>
        </w:sectPr>
      </w:pPr>
    </w:p>
    <w:p w:rsidR="00080446" w:rsidRPr="00892DE3" w:rsidRDefault="00080446" w:rsidP="00080446">
      <w:pPr>
        <w:pStyle w:val="Reference"/>
      </w:pPr>
    </w:p>
    <w:p w:rsidR="00080446" w:rsidRPr="00892DE3" w:rsidRDefault="00080446" w:rsidP="00080446">
      <w:pPr>
        <w:pStyle w:val="Reference"/>
      </w:pPr>
      <w:r w:rsidRPr="00892DE3">
        <w:t>FRD 10A</w:t>
      </w:r>
    </w:p>
    <w:p w:rsidR="00080446" w:rsidRPr="00892DE3" w:rsidRDefault="00080446" w:rsidP="00080446">
      <w:pPr>
        <w:pStyle w:val="Guidance"/>
        <w:pBdr>
          <w:bottom w:val="none" w:sz="0" w:space="0" w:color="auto"/>
        </w:pBdr>
      </w:pPr>
      <w:r w:rsidRPr="00892DE3">
        <w:br w:type="column"/>
      </w:r>
      <w:r w:rsidRPr="00892DE3">
        <w:rPr>
          <w:b/>
        </w:rPr>
        <w:t>FRD 10A</w:t>
      </w:r>
      <w:r w:rsidRPr="00892DE3">
        <w:t xml:space="preserve"> requires entities to include a disclosure index in their annual reports that report the following:</w:t>
      </w:r>
    </w:p>
    <w:p w:rsidR="00080446" w:rsidRPr="00892DE3" w:rsidRDefault="00080446" w:rsidP="00FB2004">
      <w:pPr>
        <w:pStyle w:val="Guidancebullet"/>
        <w:numPr>
          <w:ilvl w:val="1"/>
          <w:numId w:val="21"/>
        </w:numPr>
        <w:pBdr>
          <w:bottom w:val="single" w:sz="4" w:space="5" w:color="0072CE" w:themeColor="accent4"/>
        </w:pBdr>
        <w:ind w:left="446" w:hanging="446"/>
      </w:pPr>
      <w:r w:rsidRPr="00892DE3">
        <w:t>a list identifying the relevant clauses of Victorian legislation with statutory disclosure requirements that the entity has to comply with;</w:t>
      </w:r>
    </w:p>
    <w:p w:rsidR="00080446" w:rsidRPr="00892DE3" w:rsidRDefault="00080446" w:rsidP="00FB2004">
      <w:pPr>
        <w:pStyle w:val="Guidancebullet"/>
        <w:numPr>
          <w:ilvl w:val="1"/>
          <w:numId w:val="21"/>
        </w:numPr>
        <w:pBdr>
          <w:bottom w:val="single" w:sz="4" w:space="5" w:color="0072CE" w:themeColor="accent4"/>
        </w:pBdr>
        <w:ind w:left="446" w:hanging="446"/>
      </w:pPr>
      <w:r w:rsidRPr="00892DE3">
        <w:t>a short description of the relevant requirements; and</w:t>
      </w:r>
    </w:p>
    <w:p w:rsidR="00080446" w:rsidRPr="00892DE3" w:rsidRDefault="00080446" w:rsidP="00FB2004">
      <w:pPr>
        <w:pStyle w:val="Guidancebullet"/>
        <w:numPr>
          <w:ilvl w:val="1"/>
          <w:numId w:val="21"/>
        </w:numPr>
        <w:pBdr>
          <w:bottom w:val="single" w:sz="4" w:space="5" w:color="0072CE" w:themeColor="accent4"/>
        </w:pBdr>
        <w:ind w:left="446" w:hanging="446"/>
      </w:pPr>
      <w:r w:rsidRPr="00892DE3">
        <w:t>the page in the annual report where the disclosure for each requirement is made.</w:t>
      </w:r>
    </w:p>
    <w:p w:rsidR="00080446" w:rsidRPr="00892DE3" w:rsidRDefault="00080446" w:rsidP="00FB2004">
      <w:pPr>
        <w:pStyle w:val="Guidance"/>
        <w:pBdr>
          <w:bottom w:val="single" w:sz="4" w:space="5" w:color="0072CE" w:themeColor="accent4"/>
        </w:pBdr>
        <w:spacing w:before="80"/>
      </w:pPr>
      <w:r w:rsidRPr="00892DE3">
        <w:t>The disclosure index is usually presented as the first appendix at the end of the annual report.</w:t>
      </w:r>
    </w:p>
    <w:p w:rsidR="00465CEF" w:rsidRDefault="00465CEF">
      <w:pPr>
        <w:keepLines w:val="0"/>
      </w:pPr>
    </w:p>
    <w:p w:rsidR="00465CEF" w:rsidRDefault="00465CEF">
      <w:pPr>
        <w:keepLines w:val="0"/>
      </w:pPr>
      <w:r>
        <w:br w:type="page"/>
      </w:r>
    </w:p>
    <w:p w:rsidR="00465CEF" w:rsidRDefault="00465CEF">
      <w:pPr>
        <w:keepLines w:val="0"/>
      </w:pPr>
    </w:p>
    <w:p w:rsidR="00080446" w:rsidRPr="00892DE3" w:rsidRDefault="00080446" w:rsidP="00080446">
      <w:pPr>
        <w:sectPr w:rsidR="00080446" w:rsidRPr="00892DE3" w:rsidSect="009C1D64">
          <w:headerReference w:type="even" r:id="rId99"/>
          <w:headerReference w:type="default" r:id="rId100"/>
          <w:headerReference w:type="first" r:id="rId101"/>
          <w:footerReference w:type="first" r:id="rId102"/>
          <w:type w:val="continuous"/>
          <w:pgSz w:w="11906" w:h="16838" w:code="9"/>
          <w:pgMar w:top="1134" w:right="1134" w:bottom="1134" w:left="1134" w:header="624" w:footer="567" w:gutter="0"/>
          <w:cols w:num="2" w:space="360" w:equalWidth="0">
            <w:col w:w="1242" w:space="360"/>
            <w:col w:w="8036"/>
          </w:cols>
          <w:docGrid w:linePitch="360"/>
        </w:sectPr>
      </w:pPr>
    </w:p>
    <w:p w:rsidR="00F34B46" w:rsidRPr="00892DE3" w:rsidRDefault="00F34B46" w:rsidP="00F34B46">
      <w:pPr>
        <w:pStyle w:val="Heading10"/>
      </w:pPr>
      <w:bookmarkStart w:id="120" w:name="_Toc515531075"/>
      <w:r w:rsidRPr="00892DE3">
        <w:t>Department of Technology – Model financial statements</w:t>
      </w:r>
      <w:bookmarkEnd w:id="120"/>
    </w:p>
    <w:p w:rsidR="00F34B46" w:rsidRPr="00892DE3" w:rsidRDefault="00F34B46" w:rsidP="00F34B46">
      <w:pPr>
        <w:pStyle w:val="Heading2nonTOC"/>
      </w:pPr>
      <w:r w:rsidRPr="00892DE3">
        <w:t>How this report is structured</w:t>
      </w:r>
    </w:p>
    <w:p w:rsidR="00F34B46" w:rsidRPr="00892DE3" w:rsidRDefault="00F34B46" w:rsidP="00F34B46">
      <w:r w:rsidRPr="00892DE3">
        <w:t>The Department of Technology (Department) has presented its audited general purpose financial statements for the financial year ended 30 June 201</w:t>
      </w:r>
      <w:r>
        <w:t>8</w:t>
      </w:r>
      <w:r w:rsidRPr="00892DE3">
        <w:t xml:space="preserve"> in the following structure to provide users with the information about the Department</w:t>
      </w:r>
      <w:r w:rsidR="00D2075C">
        <w:t>’</w:t>
      </w:r>
      <w:r w:rsidRPr="00892DE3">
        <w:t>s stewardship of resources entrusted to it.</w:t>
      </w:r>
    </w:p>
    <w:p w:rsidR="00F34B46" w:rsidRPr="00892DE3" w:rsidRDefault="00F34B46" w:rsidP="00F34B46"/>
    <w:tbl>
      <w:tblPr>
        <w:tblStyle w:val="DTFTextTable"/>
        <w:tblW w:w="9749" w:type="dxa"/>
        <w:tblLayout w:type="fixed"/>
        <w:tblLook w:val="0680" w:firstRow="0" w:lastRow="0" w:firstColumn="1" w:lastColumn="0" w:noHBand="1" w:noVBand="1"/>
      </w:tblPr>
      <w:tblGrid>
        <w:gridCol w:w="1527"/>
        <w:gridCol w:w="6804"/>
        <w:gridCol w:w="172"/>
        <w:gridCol w:w="1246"/>
      </w:tblGrid>
      <w:tr w:rsidR="00F34B46" w:rsidRPr="00892DE3" w:rsidTr="00B87526">
        <w:tc>
          <w:tcPr>
            <w:tcW w:w="1527" w:type="dxa"/>
            <w:vMerge w:val="restart"/>
            <w:tcBorders>
              <w:top w:val="single" w:sz="6" w:space="0" w:color="auto"/>
              <w:bottom w:val="nil"/>
            </w:tcBorders>
          </w:tcPr>
          <w:p w:rsidR="00F34B46" w:rsidRPr="00892DE3" w:rsidRDefault="00F34B4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r w:rsidRPr="00892DE3">
              <w:rPr>
                <w:rFonts w:ascii="Arial" w:eastAsia="Calibri" w:hAnsi="Arial" w:cs="Arial"/>
                <w:b/>
                <w:szCs w:val="18"/>
              </w:rPr>
              <w:t>Financial statements</w:t>
            </w:r>
          </w:p>
        </w:tc>
        <w:tc>
          <w:tcPr>
            <w:tcW w:w="6804" w:type="dxa"/>
            <w:tcBorders>
              <w:top w:val="single" w:sz="6" w:space="0" w:color="auto"/>
              <w:bottom w:val="nil"/>
            </w:tcBorders>
          </w:tcPr>
          <w:p w:rsidR="00F34B46" w:rsidRPr="00892DE3" w:rsidRDefault="00F34B46" w:rsidP="00EE379B">
            <w:pPr>
              <w:spacing w:line="240" w:lineRule="auto"/>
            </w:pPr>
            <w:r w:rsidRPr="00892DE3">
              <w:t>Comprehensive operating statement</w:t>
            </w:r>
          </w:p>
        </w:tc>
        <w:tc>
          <w:tcPr>
            <w:tcW w:w="1418" w:type="dxa"/>
            <w:gridSpan w:val="2"/>
            <w:tcBorders>
              <w:top w:val="single" w:sz="6" w:space="0" w:color="auto"/>
              <w:bottom w:val="nil"/>
            </w:tcBorders>
          </w:tcPr>
          <w:p w:rsidR="00F34B46" w:rsidRPr="00892DE3" w:rsidRDefault="00F34B46" w:rsidP="00EE379B">
            <w:pPr>
              <w:spacing w:line="240" w:lineRule="auto"/>
              <w:jc w:val="right"/>
            </w:pPr>
            <w:r w:rsidRPr="00892DE3">
              <w:fldChar w:fldCharType="begin"/>
            </w:r>
            <w:r w:rsidRPr="00892DE3">
              <w:instrText xml:space="preserve"> PAGEREF  OperatingStatement \h  \* MERGEFORMAT </w:instrText>
            </w:r>
            <w:r w:rsidRPr="00892DE3">
              <w:fldChar w:fldCharType="separate"/>
            </w:r>
            <w:r w:rsidR="005B7847">
              <w:rPr>
                <w:noProof/>
              </w:rPr>
              <w:t>86</w:t>
            </w:r>
            <w:r w:rsidRPr="00892DE3">
              <w:fldChar w:fldCharType="end"/>
            </w:r>
          </w:p>
        </w:tc>
      </w:tr>
      <w:tr w:rsidR="00F34B46" w:rsidRPr="00892DE3" w:rsidTr="00B87526">
        <w:tc>
          <w:tcPr>
            <w:tcW w:w="1527" w:type="dxa"/>
            <w:vMerge/>
            <w:tcBorders>
              <w:top w:val="nil"/>
            </w:tcBorders>
          </w:tcPr>
          <w:p w:rsidR="00F34B46" w:rsidRPr="00892DE3" w:rsidRDefault="00F34B4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top w:val="nil"/>
            </w:tcBorders>
          </w:tcPr>
          <w:p w:rsidR="00F34B46" w:rsidRPr="00892DE3" w:rsidRDefault="00F34B46" w:rsidP="00EE379B">
            <w:pPr>
              <w:spacing w:line="240" w:lineRule="auto"/>
            </w:pPr>
            <w:r w:rsidRPr="00892DE3">
              <w:t>Balance sheet</w:t>
            </w:r>
          </w:p>
        </w:tc>
        <w:tc>
          <w:tcPr>
            <w:tcW w:w="1418" w:type="dxa"/>
            <w:gridSpan w:val="2"/>
            <w:tcBorders>
              <w:top w:val="nil"/>
            </w:tcBorders>
          </w:tcPr>
          <w:p w:rsidR="00F34B46" w:rsidRPr="00892DE3" w:rsidRDefault="00F34B46" w:rsidP="00EE379B">
            <w:pPr>
              <w:spacing w:line="240" w:lineRule="auto"/>
              <w:jc w:val="right"/>
            </w:pPr>
            <w:r w:rsidRPr="00892DE3">
              <w:fldChar w:fldCharType="begin"/>
            </w:r>
            <w:r w:rsidRPr="00892DE3">
              <w:instrText xml:space="preserve"> PAGEREF  BalanceSheet \h  \* MERGEFORMAT </w:instrText>
            </w:r>
            <w:r w:rsidRPr="00892DE3">
              <w:fldChar w:fldCharType="separate"/>
            </w:r>
            <w:r w:rsidR="005B7847">
              <w:rPr>
                <w:noProof/>
              </w:rPr>
              <w:t>88</w:t>
            </w:r>
            <w:r w:rsidRPr="00892DE3">
              <w:fldChar w:fldCharType="end"/>
            </w:r>
          </w:p>
        </w:tc>
      </w:tr>
      <w:tr w:rsidR="00F34B46" w:rsidRPr="00892DE3" w:rsidTr="00B87526">
        <w:tc>
          <w:tcPr>
            <w:tcW w:w="1527" w:type="dxa"/>
            <w:vMerge/>
          </w:tcPr>
          <w:p w:rsidR="00F34B46" w:rsidRPr="00892DE3" w:rsidRDefault="00F34B4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Pr>
          <w:p w:rsidR="00F34B46" w:rsidRPr="00892DE3" w:rsidRDefault="00F34B46" w:rsidP="00EE379B">
            <w:pPr>
              <w:spacing w:line="240" w:lineRule="auto"/>
            </w:pPr>
            <w:r w:rsidRPr="00892DE3">
              <w:t>Cash flow statement</w:t>
            </w:r>
          </w:p>
        </w:tc>
        <w:tc>
          <w:tcPr>
            <w:tcW w:w="1418" w:type="dxa"/>
            <w:gridSpan w:val="2"/>
          </w:tcPr>
          <w:p w:rsidR="00F34B46" w:rsidRPr="00892DE3" w:rsidRDefault="00F34B46" w:rsidP="00EE379B">
            <w:pPr>
              <w:spacing w:line="240" w:lineRule="auto"/>
              <w:jc w:val="right"/>
            </w:pPr>
            <w:r w:rsidRPr="00892DE3">
              <w:fldChar w:fldCharType="begin"/>
            </w:r>
            <w:r w:rsidRPr="00892DE3">
              <w:instrText xml:space="preserve"> PAGEREF  CashFlowStatement \h  \* MERGEFORMAT </w:instrText>
            </w:r>
            <w:r w:rsidRPr="00892DE3">
              <w:fldChar w:fldCharType="separate"/>
            </w:r>
            <w:r w:rsidR="005B7847">
              <w:rPr>
                <w:noProof/>
              </w:rPr>
              <w:t>90</w:t>
            </w:r>
            <w:r w:rsidRPr="00892DE3">
              <w:fldChar w:fldCharType="end"/>
            </w:r>
          </w:p>
        </w:tc>
      </w:tr>
      <w:tr w:rsidR="00F34B46" w:rsidRPr="00892DE3" w:rsidTr="00B87526">
        <w:trPr>
          <w:trHeight w:val="70"/>
        </w:trPr>
        <w:tc>
          <w:tcPr>
            <w:tcW w:w="1527" w:type="dxa"/>
            <w:vMerge/>
            <w:tcBorders>
              <w:bottom w:val="single" w:sz="6" w:space="0" w:color="auto"/>
            </w:tcBorders>
          </w:tcPr>
          <w:p w:rsidR="00F34B46" w:rsidRPr="00892DE3" w:rsidRDefault="00F34B4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bottom w:val="single" w:sz="6" w:space="0" w:color="auto"/>
            </w:tcBorders>
          </w:tcPr>
          <w:p w:rsidR="00F34B46" w:rsidRPr="00892DE3" w:rsidRDefault="00F34B46" w:rsidP="00EE379B">
            <w:pPr>
              <w:spacing w:line="240" w:lineRule="auto"/>
            </w:pPr>
            <w:r w:rsidRPr="00892DE3">
              <w:t>Statement of changes in equity</w:t>
            </w:r>
          </w:p>
        </w:tc>
        <w:tc>
          <w:tcPr>
            <w:tcW w:w="1418" w:type="dxa"/>
            <w:gridSpan w:val="2"/>
            <w:tcBorders>
              <w:bottom w:val="single" w:sz="6" w:space="0" w:color="auto"/>
            </w:tcBorders>
          </w:tcPr>
          <w:p w:rsidR="00F34B46" w:rsidRPr="00892DE3" w:rsidRDefault="00F34B46" w:rsidP="00EE379B">
            <w:pPr>
              <w:spacing w:line="240" w:lineRule="auto"/>
              <w:jc w:val="right"/>
            </w:pPr>
            <w:r w:rsidRPr="00892DE3">
              <w:fldChar w:fldCharType="begin"/>
            </w:r>
            <w:r w:rsidRPr="00892DE3">
              <w:instrText xml:space="preserve"> PAGEREF  SOCIE \h  \* MERGEFORMAT </w:instrText>
            </w:r>
            <w:r w:rsidRPr="00892DE3">
              <w:fldChar w:fldCharType="separate"/>
            </w:r>
            <w:r w:rsidR="005B7847">
              <w:rPr>
                <w:noProof/>
              </w:rPr>
              <w:t>93</w:t>
            </w:r>
            <w:r w:rsidRPr="00892DE3">
              <w:fldChar w:fldCharType="end"/>
            </w:r>
          </w:p>
        </w:tc>
      </w:tr>
      <w:tr w:rsidR="00F34B46" w:rsidRPr="00892DE3" w:rsidTr="00B87526">
        <w:tc>
          <w:tcPr>
            <w:tcW w:w="1527" w:type="dxa"/>
            <w:vMerge w:val="restart"/>
            <w:tcBorders>
              <w:top w:val="single" w:sz="6" w:space="0" w:color="auto"/>
              <w:bottom w:val="nil"/>
            </w:tcBorders>
          </w:tcPr>
          <w:p w:rsidR="00F34B46" w:rsidRPr="00892DE3" w:rsidRDefault="00F34B4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r w:rsidRPr="00892DE3">
              <w:rPr>
                <w:rFonts w:ascii="Arial" w:eastAsia="Calibri" w:hAnsi="Arial" w:cs="Arial"/>
                <w:b/>
                <w:szCs w:val="18"/>
              </w:rPr>
              <w:t xml:space="preserve">Notes to the financial statements </w:t>
            </w:r>
          </w:p>
        </w:tc>
        <w:tc>
          <w:tcPr>
            <w:tcW w:w="6804" w:type="dxa"/>
            <w:tcBorders>
              <w:top w:val="single" w:sz="6" w:space="0" w:color="auto"/>
              <w:bottom w:val="nil"/>
            </w:tcBorders>
            <w:shd w:val="clear" w:color="auto" w:fill="EBEBEB" w:themeFill="background2"/>
          </w:tcPr>
          <w:p w:rsidR="00F34B46" w:rsidRPr="00892DE3" w:rsidRDefault="00F34B46" w:rsidP="00EE379B">
            <w:pPr>
              <w:tabs>
                <w:tab w:val="left" w:pos="573"/>
              </w:tabs>
              <w:spacing w:line="240" w:lineRule="auto"/>
              <w:rPr>
                <w:rFonts w:ascii="Arial" w:eastAsia="Calibri" w:hAnsi="Arial" w:cs="Arial"/>
                <w:b/>
                <w:szCs w:val="18"/>
              </w:rPr>
            </w:pPr>
            <w:r w:rsidRPr="00892DE3">
              <w:rPr>
                <w:rFonts w:ascii="Arial" w:eastAsia="Calibri" w:hAnsi="Arial" w:cs="Arial"/>
                <w:b/>
                <w:szCs w:val="18"/>
              </w:rPr>
              <w:t xml:space="preserve">1. </w:t>
            </w:r>
            <w:r w:rsidRPr="00892DE3">
              <w:rPr>
                <w:rFonts w:ascii="Arial" w:eastAsia="Calibri" w:hAnsi="Arial" w:cs="Arial"/>
                <w:b/>
                <w:szCs w:val="18"/>
              </w:rPr>
              <w:tab/>
              <w:t>About this report</w:t>
            </w:r>
          </w:p>
        </w:tc>
        <w:tc>
          <w:tcPr>
            <w:tcW w:w="1418" w:type="dxa"/>
            <w:gridSpan w:val="2"/>
            <w:tcBorders>
              <w:top w:val="single" w:sz="6" w:space="0" w:color="auto"/>
              <w:bottom w:val="nil"/>
            </w:tcBorders>
            <w:shd w:val="clear" w:color="auto" w:fill="EBEBEB" w:themeFill="background2"/>
          </w:tcPr>
          <w:p w:rsidR="00F34B46" w:rsidRPr="00892DE3" w:rsidRDefault="00F34B46" w:rsidP="00EE379B">
            <w:pPr>
              <w:spacing w:line="240" w:lineRule="auto"/>
              <w:jc w:val="right"/>
            </w:pPr>
            <w:r w:rsidRPr="00892DE3">
              <w:fldChar w:fldCharType="begin"/>
            </w:r>
            <w:r w:rsidRPr="00892DE3">
              <w:instrText xml:space="preserve"> PAGEREF  Section1 \h  \* MERGEFORMAT </w:instrText>
            </w:r>
            <w:r w:rsidRPr="00892DE3">
              <w:fldChar w:fldCharType="separate"/>
            </w:r>
            <w:r w:rsidR="005B7847">
              <w:rPr>
                <w:noProof/>
              </w:rPr>
              <w:t>95</w:t>
            </w:r>
            <w:r w:rsidRPr="00892DE3">
              <w:fldChar w:fldCharType="end"/>
            </w:r>
          </w:p>
        </w:tc>
      </w:tr>
      <w:tr w:rsidR="00F34B46" w:rsidRPr="00892DE3" w:rsidTr="00B87526">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rsidR="00F34B46" w:rsidRPr="00892DE3" w:rsidRDefault="00F34B46" w:rsidP="00EE379B">
            <w:pPr>
              <w:ind w:firstLine="0"/>
              <w:rPr>
                <w:rFonts w:ascii="Arial" w:eastAsia="Calibri" w:hAnsi="Arial" w:cs="Arial"/>
                <w:b/>
                <w:szCs w:val="18"/>
              </w:rPr>
            </w:pPr>
          </w:p>
        </w:tc>
        <w:tc>
          <w:tcPr>
            <w:tcW w:w="8222" w:type="dxa"/>
            <w:gridSpan w:val="3"/>
            <w:tcBorders>
              <w:top w:val="nil"/>
              <w:bottom w:val="nil"/>
            </w:tcBorders>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pPr>
            <w:r w:rsidRPr="00892DE3">
              <w:t xml:space="preserve">The basis on which the financial statements have been prepared and compliance with </w:t>
            </w:r>
            <w:r w:rsidRPr="00892DE3">
              <w:br/>
              <w:t>reporting regulations</w:t>
            </w:r>
          </w:p>
        </w:tc>
      </w:tr>
      <w:tr w:rsidR="00F34B46" w:rsidRPr="00892DE3" w:rsidTr="00B87526">
        <w:trPr>
          <w:trHeight w:val="65"/>
        </w:trPr>
        <w:tc>
          <w:tcPr>
            <w:tcW w:w="1527" w:type="dxa"/>
            <w:vMerge/>
            <w:tcBorders>
              <w:bottom w:val="nil"/>
            </w:tcBorders>
          </w:tcPr>
          <w:p w:rsidR="00F34B46" w:rsidRPr="00892DE3" w:rsidRDefault="00F34B4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bottom w:val="nil"/>
            </w:tcBorders>
            <w:shd w:val="clear" w:color="auto" w:fill="EBEBEB" w:themeFill="background2"/>
          </w:tcPr>
          <w:p w:rsidR="00F34B46" w:rsidRPr="00892DE3" w:rsidRDefault="00F34B46" w:rsidP="00EE379B">
            <w:pPr>
              <w:tabs>
                <w:tab w:val="left" w:pos="573"/>
              </w:tabs>
              <w:spacing w:line="240" w:lineRule="auto"/>
              <w:rPr>
                <w:rFonts w:ascii="Arial" w:eastAsia="Calibri" w:hAnsi="Arial" w:cs="Arial"/>
                <w:i/>
                <w:szCs w:val="18"/>
              </w:rPr>
            </w:pPr>
            <w:r w:rsidRPr="00892DE3">
              <w:rPr>
                <w:rFonts w:ascii="Arial" w:eastAsia="Calibri" w:hAnsi="Arial" w:cs="Arial"/>
                <w:b/>
                <w:szCs w:val="18"/>
              </w:rPr>
              <w:t xml:space="preserve">2. </w:t>
            </w:r>
            <w:r w:rsidRPr="00892DE3">
              <w:rPr>
                <w:rFonts w:ascii="Arial" w:eastAsia="Calibri" w:hAnsi="Arial" w:cs="Arial"/>
                <w:b/>
                <w:szCs w:val="18"/>
              </w:rPr>
              <w:tab/>
              <w:t>Funding delivery of our services</w:t>
            </w:r>
          </w:p>
        </w:tc>
        <w:tc>
          <w:tcPr>
            <w:tcW w:w="1418" w:type="dxa"/>
            <w:gridSpan w:val="2"/>
            <w:tcBorders>
              <w:bottom w:val="nil"/>
            </w:tcBorders>
            <w:shd w:val="clear" w:color="auto" w:fill="EBEBEB" w:themeFill="background2"/>
          </w:tcPr>
          <w:p w:rsidR="00F34B46" w:rsidRPr="00892DE3" w:rsidRDefault="00F34B46" w:rsidP="00EE379B">
            <w:pPr>
              <w:spacing w:line="240" w:lineRule="auto"/>
              <w:jc w:val="right"/>
            </w:pPr>
            <w:r w:rsidRPr="00892DE3">
              <w:fldChar w:fldCharType="begin"/>
            </w:r>
            <w:r w:rsidRPr="00892DE3">
              <w:instrText xml:space="preserve"> PAGEREF  Section2 \h  \* MERGEFORMAT </w:instrText>
            </w:r>
            <w:r w:rsidRPr="00892DE3">
              <w:fldChar w:fldCharType="separate"/>
            </w:r>
            <w:r w:rsidR="005B7847">
              <w:rPr>
                <w:noProof/>
              </w:rPr>
              <w:t>98</w:t>
            </w:r>
            <w:r w:rsidRPr="00892DE3">
              <w:fldChar w:fldCharType="end"/>
            </w:r>
          </w:p>
        </w:tc>
      </w:tr>
      <w:tr w:rsidR="00F34B46" w:rsidRPr="00892DE3"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b/>
                <w:szCs w:val="18"/>
              </w:rPr>
            </w:pPr>
          </w:p>
        </w:tc>
        <w:tc>
          <w:tcPr>
            <w:tcW w:w="8222" w:type="dxa"/>
            <w:gridSpan w:val="3"/>
            <w:tcBorders>
              <w:top w:val="nil"/>
              <w:bottom w:val="nil"/>
            </w:tcBorders>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pPr>
            <w:r w:rsidRPr="00892DE3">
              <w:t>Revenue recognised from taxes, grants, sales of goods and services and other sources</w:t>
            </w:r>
          </w:p>
        </w:tc>
      </w:tr>
      <w:tr w:rsidR="00F34B46" w:rsidRPr="00892DE3" w:rsidTr="00B87526">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rPr>
                <w:rFonts w:ascii="Arial" w:eastAsia="Calibri" w:hAnsi="Arial" w:cs="Arial"/>
                <w:b/>
              </w:rPr>
            </w:pPr>
          </w:p>
        </w:tc>
        <w:tc>
          <w:tcPr>
            <w:tcW w:w="8222" w:type="dxa"/>
            <w:gridSpan w:val="3"/>
            <w:tcBorders>
              <w:top w:val="nil"/>
              <w:bottom w:val="nil"/>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fldLock="1"/>
            </w:r>
            <w:r w:rsidRPr="00892DE3">
              <w:instrText xml:space="preserve"> TOC \h \z \t "Heading 2 (#),8" \b Section2 \* MERGEFORMAT </w:instrText>
            </w:r>
            <w:r w:rsidRPr="00892DE3">
              <w:rPr>
                <w:noProof/>
              </w:rPr>
              <w:fldChar w:fldCharType="separate"/>
            </w:r>
            <w:hyperlink w:anchor="_Toc515531654" w:history="1">
              <w:r w:rsidR="00E9774F" w:rsidRPr="00273D4E">
                <w:rPr>
                  <w:rStyle w:val="Hyperlink"/>
                  <w:noProof/>
                </w:rPr>
                <w:t>2.1</w:t>
              </w:r>
              <w:r w:rsidR="00E9774F">
                <w:rPr>
                  <w:rFonts w:eastAsiaTheme="minorEastAsia"/>
                  <w:noProof/>
                  <w:spacing w:val="0"/>
                  <w:sz w:val="22"/>
                  <w:lang w:eastAsia="en-AU"/>
                </w:rPr>
                <w:tab/>
              </w:r>
              <w:r w:rsidR="00E9774F" w:rsidRPr="00273D4E">
                <w:rPr>
                  <w:rStyle w:val="Hyperlink"/>
                  <w:noProof/>
                </w:rPr>
                <w:t>Summary of income that funds the delivery of our services</w:t>
              </w:r>
              <w:r w:rsidR="00E9774F">
                <w:rPr>
                  <w:noProof/>
                  <w:webHidden/>
                </w:rPr>
                <w:tab/>
              </w:r>
              <w:r w:rsidR="00E9774F">
                <w:rPr>
                  <w:noProof/>
                  <w:webHidden/>
                </w:rPr>
                <w:fldChar w:fldCharType="begin" w:fldLock="1"/>
              </w:r>
              <w:r w:rsidR="00E9774F">
                <w:rPr>
                  <w:noProof/>
                  <w:webHidden/>
                </w:rPr>
                <w:instrText xml:space="preserve"> PAGEREF _Toc515531654 \h </w:instrText>
              </w:r>
              <w:r w:rsidR="00E9774F">
                <w:rPr>
                  <w:noProof/>
                  <w:webHidden/>
                </w:rPr>
              </w:r>
              <w:r w:rsidR="00E9774F">
                <w:rPr>
                  <w:noProof/>
                  <w:webHidden/>
                </w:rPr>
                <w:fldChar w:fldCharType="separate"/>
              </w:r>
              <w:r w:rsidR="00E9774F">
                <w:rPr>
                  <w:noProof/>
                  <w:webHidden/>
                </w:rPr>
                <w:t>98</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55" w:history="1">
              <w:r w:rsidR="00E9774F" w:rsidRPr="00273D4E">
                <w:rPr>
                  <w:rStyle w:val="Hyperlink"/>
                  <w:noProof/>
                </w:rPr>
                <w:t>2.2</w:t>
              </w:r>
              <w:r w:rsidR="00E9774F">
                <w:rPr>
                  <w:rFonts w:eastAsiaTheme="minorEastAsia"/>
                  <w:noProof/>
                  <w:spacing w:val="0"/>
                  <w:sz w:val="22"/>
                  <w:lang w:eastAsia="en-AU"/>
                </w:rPr>
                <w:tab/>
              </w:r>
              <w:r w:rsidR="00E9774F" w:rsidRPr="00273D4E">
                <w:rPr>
                  <w:rStyle w:val="Hyperlink"/>
                  <w:noProof/>
                </w:rPr>
                <w:t>Appropriations</w:t>
              </w:r>
              <w:r w:rsidR="00E9774F">
                <w:rPr>
                  <w:noProof/>
                  <w:webHidden/>
                </w:rPr>
                <w:tab/>
              </w:r>
              <w:r w:rsidR="00E9774F">
                <w:rPr>
                  <w:noProof/>
                  <w:webHidden/>
                </w:rPr>
                <w:fldChar w:fldCharType="begin" w:fldLock="1"/>
              </w:r>
              <w:r w:rsidR="00E9774F">
                <w:rPr>
                  <w:noProof/>
                  <w:webHidden/>
                </w:rPr>
                <w:instrText xml:space="preserve"> PAGEREF _Toc515531655 \h </w:instrText>
              </w:r>
              <w:r w:rsidR="00E9774F">
                <w:rPr>
                  <w:noProof/>
                  <w:webHidden/>
                </w:rPr>
              </w:r>
              <w:r w:rsidR="00E9774F">
                <w:rPr>
                  <w:noProof/>
                  <w:webHidden/>
                </w:rPr>
                <w:fldChar w:fldCharType="separate"/>
              </w:r>
              <w:r w:rsidR="00E9774F">
                <w:rPr>
                  <w:noProof/>
                  <w:webHidden/>
                </w:rPr>
                <w:t>98</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56" w:history="1">
              <w:r w:rsidR="00E9774F" w:rsidRPr="00273D4E">
                <w:rPr>
                  <w:rStyle w:val="Hyperlink"/>
                  <w:noProof/>
                </w:rPr>
                <w:t>2.3</w:t>
              </w:r>
              <w:r w:rsidR="00E9774F">
                <w:rPr>
                  <w:rFonts w:eastAsiaTheme="minorEastAsia"/>
                  <w:noProof/>
                  <w:spacing w:val="0"/>
                  <w:sz w:val="22"/>
                  <w:lang w:eastAsia="en-AU"/>
                </w:rPr>
                <w:tab/>
              </w:r>
              <w:r w:rsidR="00E9774F" w:rsidRPr="00273D4E">
                <w:rPr>
                  <w:rStyle w:val="Hyperlink"/>
                  <w:noProof/>
                </w:rPr>
                <w:t>Summary of compliance with annual Parliamentary and special appropriations</w:t>
              </w:r>
              <w:r w:rsidR="00E9774F">
                <w:rPr>
                  <w:noProof/>
                  <w:webHidden/>
                </w:rPr>
                <w:tab/>
              </w:r>
              <w:r w:rsidR="00E9774F">
                <w:rPr>
                  <w:noProof/>
                  <w:webHidden/>
                </w:rPr>
                <w:fldChar w:fldCharType="begin" w:fldLock="1"/>
              </w:r>
              <w:r w:rsidR="00E9774F">
                <w:rPr>
                  <w:noProof/>
                  <w:webHidden/>
                </w:rPr>
                <w:instrText xml:space="preserve"> PAGEREF _Toc515531656 \h </w:instrText>
              </w:r>
              <w:r w:rsidR="00E9774F">
                <w:rPr>
                  <w:noProof/>
                  <w:webHidden/>
                </w:rPr>
              </w:r>
              <w:r w:rsidR="00E9774F">
                <w:rPr>
                  <w:noProof/>
                  <w:webHidden/>
                </w:rPr>
                <w:fldChar w:fldCharType="separate"/>
              </w:r>
              <w:r w:rsidR="00E9774F">
                <w:rPr>
                  <w:noProof/>
                  <w:webHidden/>
                </w:rPr>
                <w:t>99</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57" w:history="1">
              <w:r w:rsidR="00E9774F" w:rsidRPr="00273D4E">
                <w:rPr>
                  <w:rStyle w:val="Hyperlink"/>
                  <w:noProof/>
                </w:rPr>
                <w:t>2.4</w:t>
              </w:r>
              <w:r w:rsidR="00E9774F">
                <w:rPr>
                  <w:rFonts w:eastAsiaTheme="minorEastAsia"/>
                  <w:noProof/>
                  <w:spacing w:val="0"/>
                  <w:sz w:val="22"/>
                  <w:lang w:eastAsia="en-AU"/>
                </w:rPr>
                <w:tab/>
              </w:r>
              <w:r w:rsidR="00E9774F" w:rsidRPr="00273D4E">
                <w:rPr>
                  <w:rStyle w:val="Hyperlink"/>
                  <w:noProof/>
                </w:rPr>
                <w:t>Income from transactions</w:t>
              </w:r>
              <w:r w:rsidR="00E9774F">
                <w:rPr>
                  <w:noProof/>
                  <w:webHidden/>
                </w:rPr>
                <w:tab/>
              </w:r>
              <w:r w:rsidR="00E9774F">
                <w:rPr>
                  <w:noProof/>
                  <w:webHidden/>
                </w:rPr>
                <w:fldChar w:fldCharType="begin" w:fldLock="1"/>
              </w:r>
              <w:r w:rsidR="00E9774F">
                <w:rPr>
                  <w:noProof/>
                  <w:webHidden/>
                </w:rPr>
                <w:instrText xml:space="preserve"> PAGEREF _Toc515531657 \h </w:instrText>
              </w:r>
              <w:r w:rsidR="00E9774F">
                <w:rPr>
                  <w:noProof/>
                  <w:webHidden/>
                </w:rPr>
              </w:r>
              <w:r w:rsidR="00E9774F">
                <w:rPr>
                  <w:noProof/>
                  <w:webHidden/>
                </w:rPr>
                <w:fldChar w:fldCharType="separate"/>
              </w:r>
              <w:r w:rsidR="00E9774F">
                <w:rPr>
                  <w:noProof/>
                  <w:webHidden/>
                </w:rPr>
                <w:t>100</w:t>
              </w:r>
              <w:r w:rsidR="00E9774F">
                <w:rPr>
                  <w:noProof/>
                  <w:webHidden/>
                </w:rPr>
                <w:fldChar w:fldCharType="end"/>
              </w:r>
            </w:hyperlink>
          </w:p>
          <w:p w:rsidR="00F34B46" w:rsidRPr="00892DE3" w:rsidRDefault="004A25C8" w:rsidP="00E9774F">
            <w:pPr>
              <w:pStyle w:val="TOC8"/>
              <w:cnfStyle w:val="000000000000" w:firstRow="0" w:lastRow="0" w:firstColumn="0" w:lastColumn="0" w:oddVBand="0" w:evenVBand="0" w:oddHBand="0" w:evenHBand="0" w:firstRowFirstColumn="0" w:firstRowLastColumn="0" w:lastRowFirstColumn="0" w:lastRowLastColumn="0"/>
            </w:pPr>
            <w:hyperlink w:anchor="_Toc515531658" w:history="1">
              <w:r w:rsidR="00E9774F" w:rsidRPr="00273D4E">
                <w:rPr>
                  <w:rStyle w:val="Hyperlink"/>
                  <w:noProof/>
                </w:rPr>
                <w:t>2.5</w:t>
              </w:r>
              <w:r w:rsidR="00E9774F">
                <w:rPr>
                  <w:rFonts w:eastAsiaTheme="minorEastAsia"/>
                  <w:noProof/>
                  <w:spacing w:val="0"/>
                  <w:sz w:val="22"/>
                  <w:lang w:eastAsia="en-AU"/>
                </w:rPr>
                <w:tab/>
              </w:r>
              <w:r w:rsidR="00E9774F" w:rsidRPr="00273D4E">
                <w:rPr>
                  <w:rStyle w:val="Hyperlink"/>
                  <w:noProof/>
                </w:rPr>
                <w:t>Annotated income agreements</w:t>
              </w:r>
              <w:r w:rsidR="00E9774F">
                <w:rPr>
                  <w:noProof/>
                  <w:webHidden/>
                </w:rPr>
                <w:tab/>
              </w:r>
              <w:r w:rsidR="00E9774F">
                <w:rPr>
                  <w:noProof/>
                  <w:webHidden/>
                </w:rPr>
                <w:fldChar w:fldCharType="begin" w:fldLock="1"/>
              </w:r>
              <w:r w:rsidR="00E9774F">
                <w:rPr>
                  <w:noProof/>
                  <w:webHidden/>
                </w:rPr>
                <w:instrText xml:space="preserve"> PAGEREF _Toc515531658 \h </w:instrText>
              </w:r>
              <w:r w:rsidR="00E9774F">
                <w:rPr>
                  <w:noProof/>
                  <w:webHidden/>
                </w:rPr>
              </w:r>
              <w:r w:rsidR="00E9774F">
                <w:rPr>
                  <w:noProof/>
                  <w:webHidden/>
                </w:rPr>
                <w:fldChar w:fldCharType="separate"/>
              </w:r>
              <w:r w:rsidR="00E9774F">
                <w:rPr>
                  <w:noProof/>
                  <w:webHidden/>
                </w:rPr>
                <w:t>104</w:t>
              </w:r>
              <w:r w:rsidR="00E9774F">
                <w:rPr>
                  <w:noProof/>
                  <w:webHidden/>
                </w:rPr>
                <w:fldChar w:fldCharType="end"/>
              </w:r>
            </w:hyperlink>
            <w:r w:rsidR="00F34B46" w:rsidRPr="00892DE3">
              <w:fldChar w:fldCharType="end"/>
            </w:r>
          </w:p>
        </w:tc>
      </w:tr>
      <w:tr w:rsidR="00F34B46" w:rsidRPr="00892DE3" w:rsidTr="00B87526">
        <w:trPr>
          <w:trHeight w:val="80"/>
        </w:trPr>
        <w:tc>
          <w:tcPr>
            <w:tcW w:w="1527" w:type="dxa"/>
            <w:vMerge/>
            <w:tcBorders>
              <w:top w:val="nil"/>
              <w:bottom w:val="nil"/>
            </w:tcBorders>
          </w:tcPr>
          <w:p w:rsidR="00F34B46" w:rsidRPr="00892DE3" w:rsidRDefault="00F34B4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top w:val="nil"/>
              <w:bottom w:val="nil"/>
            </w:tcBorders>
            <w:shd w:val="clear" w:color="auto" w:fill="EBEBEB" w:themeFill="background2"/>
          </w:tcPr>
          <w:p w:rsidR="00F34B46" w:rsidRPr="00892DE3" w:rsidRDefault="00F34B46" w:rsidP="00EE379B">
            <w:pPr>
              <w:tabs>
                <w:tab w:val="left" w:pos="573"/>
              </w:tabs>
              <w:spacing w:line="240" w:lineRule="auto"/>
              <w:rPr>
                <w:rFonts w:ascii="Arial" w:eastAsia="Calibri" w:hAnsi="Arial" w:cs="Arial"/>
                <w:i/>
                <w:szCs w:val="18"/>
              </w:rPr>
            </w:pPr>
            <w:r w:rsidRPr="00892DE3">
              <w:rPr>
                <w:rFonts w:ascii="Arial" w:eastAsia="Calibri" w:hAnsi="Arial" w:cs="Arial"/>
                <w:b/>
                <w:szCs w:val="18"/>
              </w:rPr>
              <w:t xml:space="preserve">3. </w:t>
            </w:r>
            <w:r w:rsidRPr="00892DE3">
              <w:rPr>
                <w:rFonts w:ascii="Arial" w:eastAsia="Calibri" w:hAnsi="Arial" w:cs="Arial"/>
                <w:b/>
                <w:szCs w:val="18"/>
              </w:rPr>
              <w:tab/>
              <w:t>The cost of delivering services</w:t>
            </w:r>
          </w:p>
        </w:tc>
        <w:tc>
          <w:tcPr>
            <w:tcW w:w="1418" w:type="dxa"/>
            <w:gridSpan w:val="2"/>
            <w:tcBorders>
              <w:top w:val="nil"/>
              <w:bottom w:val="nil"/>
            </w:tcBorders>
            <w:shd w:val="clear" w:color="auto" w:fill="EBEBEB" w:themeFill="background2"/>
          </w:tcPr>
          <w:p w:rsidR="00F34B46" w:rsidRPr="00892DE3" w:rsidRDefault="00F34B46" w:rsidP="00EE379B">
            <w:pPr>
              <w:spacing w:line="240" w:lineRule="auto"/>
              <w:jc w:val="right"/>
            </w:pPr>
            <w:r w:rsidRPr="00892DE3">
              <w:fldChar w:fldCharType="begin"/>
            </w:r>
            <w:r w:rsidRPr="00892DE3">
              <w:instrText xml:space="preserve"> PAGEREF  Section3 \h  \* MERGEFORMAT </w:instrText>
            </w:r>
            <w:r w:rsidRPr="00892DE3">
              <w:fldChar w:fldCharType="separate"/>
            </w:r>
            <w:r w:rsidR="005B7847">
              <w:rPr>
                <w:noProof/>
              </w:rPr>
              <w:t>105</w:t>
            </w:r>
            <w:r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b/>
                <w:szCs w:val="18"/>
              </w:rPr>
            </w:pPr>
          </w:p>
        </w:tc>
        <w:tc>
          <w:tcPr>
            <w:tcW w:w="6804" w:type="dxa"/>
            <w:tcBorders>
              <w:top w:val="nil"/>
              <w:bottom w:val="nil"/>
            </w:tcBorders>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Operating expenses of the Department</w:t>
            </w:r>
          </w:p>
        </w:tc>
        <w:tc>
          <w:tcPr>
            <w:tcW w:w="1418" w:type="dxa"/>
            <w:gridSpan w:val="2"/>
            <w:tcBorders>
              <w:top w:val="nil"/>
              <w:bottom w:val="nil"/>
            </w:tcBorders>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34B46" w:rsidRPr="00892DE3"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rPr>
                <w:rFonts w:ascii="Arial" w:eastAsia="Calibri" w:hAnsi="Arial" w:cs="Arial"/>
              </w:rPr>
            </w:pPr>
          </w:p>
        </w:tc>
        <w:tc>
          <w:tcPr>
            <w:tcW w:w="8222" w:type="dxa"/>
            <w:gridSpan w:val="3"/>
            <w:tcBorders>
              <w:bottom w:val="nil"/>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3 \* MERGEFORMAT </w:instrText>
            </w:r>
            <w:r w:rsidRPr="00892DE3">
              <w:rPr>
                <w:noProof/>
              </w:rPr>
              <w:fldChar w:fldCharType="separate"/>
            </w:r>
            <w:hyperlink w:anchor="_Toc515531646" w:history="1">
              <w:r w:rsidR="00E9774F" w:rsidRPr="00237CFB">
                <w:rPr>
                  <w:rStyle w:val="Hyperlink"/>
                  <w:noProof/>
                </w:rPr>
                <w:t>3.1</w:t>
              </w:r>
              <w:r w:rsidR="00E9774F">
                <w:rPr>
                  <w:rFonts w:eastAsiaTheme="minorEastAsia"/>
                  <w:noProof/>
                  <w:spacing w:val="0"/>
                  <w:sz w:val="22"/>
                  <w:lang w:eastAsia="en-AU"/>
                </w:rPr>
                <w:tab/>
              </w:r>
              <w:r w:rsidR="00E9774F" w:rsidRPr="00237CFB">
                <w:rPr>
                  <w:rStyle w:val="Hyperlink"/>
                  <w:noProof/>
                </w:rPr>
                <w:t>Expenses incurred in delivery of services</w:t>
              </w:r>
              <w:r w:rsidR="00E9774F">
                <w:rPr>
                  <w:noProof/>
                  <w:webHidden/>
                </w:rPr>
                <w:tab/>
              </w:r>
              <w:r w:rsidR="00E9774F">
                <w:rPr>
                  <w:noProof/>
                  <w:webHidden/>
                </w:rPr>
                <w:fldChar w:fldCharType="begin" w:fldLock="1"/>
              </w:r>
              <w:r w:rsidR="00E9774F">
                <w:rPr>
                  <w:noProof/>
                  <w:webHidden/>
                </w:rPr>
                <w:instrText xml:space="preserve"> PAGEREF _Toc515531646 \h </w:instrText>
              </w:r>
              <w:r w:rsidR="00E9774F">
                <w:rPr>
                  <w:noProof/>
                  <w:webHidden/>
                </w:rPr>
              </w:r>
              <w:r w:rsidR="00E9774F">
                <w:rPr>
                  <w:noProof/>
                  <w:webHidden/>
                </w:rPr>
                <w:fldChar w:fldCharType="separate"/>
              </w:r>
              <w:r w:rsidR="00E9774F">
                <w:rPr>
                  <w:noProof/>
                  <w:webHidden/>
                </w:rPr>
                <w:t>105</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47" w:history="1">
              <w:r w:rsidR="00E9774F" w:rsidRPr="00237CFB">
                <w:rPr>
                  <w:rStyle w:val="Hyperlink"/>
                  <w:noProof/>
                </w:rPr>
                <w:t>3.2</w:t>
              </w:r>
              <w:r w:rsidR="00E9774F">
                <w:rPr>
                  <w:rFonts w:eastAsiaTheme="minorEastAsia"/>
                  <w:noProof/>
                  <w:spacing w:val="0"/>
                  <w:sz w:val="22"/>
                  <w:lang w:eastAsia="en-AU"/>
                </w:rPr>
                <w:tab/>
              </w:r>
              <w:r w:rsidR="00E9774F" w:rsidRPr="00237CFB">
                <w:rPr>
                  <w:rStyle w:val="Hyperlink"/>
                  <w:noProof/>
                </w:rPr>
                <w:t>Grant expenses</w:t>
              </w:r>
              <w:r w:rsidR="00E9774F">
                <w:rPr>
                  <w:noProof/>
                  <w:webHidden/>
                </w:rPr>
                <w:tab/>
              </w:r>
              <w:r w:rsidR="00E9774F">
                <w:rPr>
                  <w:noProof/>
                  <w:webHidden/>
                </w:rPr>
                <w:fldChar w:fldCharType="begin" w:fldLock="1"/>
              </w:r>
              <w:r w:rsidR="00E9774F">
                <w:rPr>
                  <w:noProof/>
                  <w:webHidden/>
                </w:rPr>
                <w:instrText xml:space="preserve"> PAGEREF _Toc515531647 \h </w:instrText>
              </w:r>
              <w:r w:rsidR="00E9774F">
                <w:rPr>
                  <w:noProof/>
                  <w:webHidden/>
                </w:rPr>
              </w:r>
              <w:r w:rsidR="00E9774F">
                <w:rPr>
                  <w:noProof/>
                  <w:webHidden/>
                </w:rPr>
                <w:fldChar w:fldCharType="separate"/>
              </w:r>
              <w:r w:rsidR="00E9774F">
                <w:rPr>
                  <w:noProof/>
                  <w:webHidden/>
                </w:rPr>
                <w:t>109</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48" w:history="1">
              <w:r w:rsidR="00E9774F" w:rsidRPr="00237CFB">
                <w:rPr>
                  <w:rStyle w:val="Hyperlink"/>
                  <w:noProof/>
                </w:rPr>
                <w:t>3.3</w:t>
              </w:r>
              <w:r w:rsidR="00E9774F">
                <w:rPr>
                  <w:rFonts w:eastAsiaTheme="minorEastAsia"/>
                  <w:noProof/>
                  <w:spacing w:val="0"/>
                  <w:sz w:val="22"/>
                  <w:lang w:eastAsia="en-AU"/>
                </w:rPr>
                <w:tab/>
              </w:r>
              <w:r w:rsidR="00E9774F" w:rsidRPr="00237CFB">
                <w:rPr>
                  <w:rStyle w:val="Hyperlink"/>
                  <w:noProof/>
                </w:rPr>
                <w:t>Capital asset charge</w:t>
              </w:r>
              <w:r w:rsidR="00E9774F">
                <w:rPr>
                  <w:noProof/>
                  <w:webHidden/>
                </w:rPr>
                <w:tab/>
              </w:r>
              <w:r w:rsidR="00E9774F">
                <w:rPr>
                  <w:noProof/>
                  <w:webHidden/>
                </w:rPr>
                <w:fldChar w:fldCharType="begin" w:fldLock="1"/>
              </w:r>
              <w:r w:rsidR="00E9774F">
                <w:rPr>
                  <w:noProof/>
                  <w:webHidden/>
                </w:rPr>
                <w:instrText xml:space="preserve"> PAGEREF _Toc515531648 \h </w:instrText>
              </w:r>
              <w:r w:rsidR="00E9774F">
                <w:rPr>
                  <w:noProof/>
                  <w:webHidden/>
                </w:rPr>
              </w:r>
              <w:r w:rsidR="00E9774F">
                <w:rPr>
                  <w:noProof/>
                  <w:webHidden/>
                </w:rPr>
                <w:fldChar w:fldCharType="separate"/>
              </w:r>
              <w:r w:rsidR="00E9774F">
                <w:rPr>
                  <w:noProof/>
                  <w:webHidden/>
                </w:rPr>
                <w:t>109</w:t>
              </w:r>
              <w:r w:rsidR="00E9774F">
                <w:rPr>
                  <w:noProof/>
                  <w:webHidden/>
                </w:rPr>
                <w:fldChar w:fldCharType="end"/>
              </w:r>
            </w:hyperlink>
          </w:p>
          <w:p w:rsidR="00F34B46" w:rsidRPr="00892DE3" w:rsidRDefault="004A25C8" w:rsidP="00E9774F">
            <w:pPr>
              <w:pStyle w:val="TOC8"/>
              <w:cnfStyle w:val="000000000000" w:firstRow="0" w:lastRow="0" w:firstColumn="0" w:lastColumn="0" w:oddVBand="0" w:evenVBand="0" w:oddHBand="0" w:evenHBand="0" w:firstRowFirstColumn="0" w:firstRowLastColumn="0" w:lastRowFirstColumn="0" w:lastRowLastColumn="0"/>
            </w:pPr>
            <w:hyperlink w:anchor="_Toc515531649" w:history="1">
              <w:r w:rsidR="00E9774F" w:rsidRPr="00237CFB">
                <w:rPr>
                  <w:rStyle w:val="Hyperlink"/>
                  <w:noProof/>
                </w:rPr>
                <w:t>3.4</w:t>
              </w:r>
              <w:r w:rsidR="00E9774F">
                <w:rPr>
                  <w:rFonts w:eastAsiaTheme="minorEastAsia"/>
                  <w:noProof/>
                  <w:spacing w:val="0"/>
                  <w:sz w:val="22"/>
                  <w:lang w:eastAsia="en-AU"/>
                </w:rPr>
                <w:tab/>
              </w:r>
              <w:r w:rsidR="00E9774F" w:rsidRPr="00237CFB">
                <w:rPr>
                  <w:rStyle w:val="Hyperlink"/>
                  <w:noProof/>
                </w:rPr>
                <w:t>Other operating expenses</w:t>
              </w:r>
              <w:r w:rsidR="00E9774F">
                <w:rPr>
                  <w:noProof/>
                  <w:webHidden/>
                </w:rPr>
                <w:tab/>
              </w:r>
              <w:r w:rsidR="00E9774F">
                <w:rPr>
                  <w:noProof/>
                  <w:webHidden/>
                </w:rPr>
                <w:fldChar w:fldCharType="begin" w:fldLock="1"/>
              </w:r>
              <w:r w:rsidR="00E9774F">
                <w:rPr>
                  <w:noProof/>
                  <w:webHidden/>
                </w:rPr>
                <w:instrText xml:space="preserve"> PAGEREF _Toc515531649 \h </w:instrText>
              </w:r>
              <w:r w:rsidR="00E9774F">
                <w:rPr>
                  <w:noProof/>
                  <w:webHidden/>
                </w:rPr>
              </w:r>
              <w:r w:rsidR="00E9774F">
                <w:rPr>
                  <w:noProof/>
                  <w:webHidden/>
                </w:rPr>
                <w:fldChar w:fldCharType="separate"/>
              </w:r>
              <w:r w:rsidR="00E9774F">
                <w:rPr>
                  <w:noProof/>
                  <w:webHidden/>
                </w:rPr>
                <w:t>110</w:t>
              </w:r>
              <w:r w:rsidR="00E9774F">
                <w:rPr>
                  <w:noProof/>
                  <w:webHidden/>
                </w:rPr>
                <w:fldChar w:fldCharType="end"/>
              </w:r>
            </w:hyperlink>
            <w:r w:rsidR="00F34B46" w:rsidRPr="00892DE3">
              <w:fldChar w:fldCharType="end"/>
            </w:r>
          </w:p>
        </w:tc>
      </w:tr>
      <w:tr w:rsidR="00F34B46" w:rsidRPr="00892DE3"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szCs w:val="18"/>
              </w:rPr>
            </w:pPr>
          </w:p>
        </w:tc>
        <w:tc>
          <w:tcPr>
            <w:tcW w:w="6804" w:type="dxa"/>
            <w:tcBorders>
              <w:bottom w:val="nil"/>
            </w:tcBorders>
            <w:shd w:val="clear" w:color="auto" w:fill="EBEBEB" w:themeFill="background2"/>
          </w:tcPr>
          <w:p w:rsidR="00F34B46" w:rsidRPr="00892DE3" w:rsidRDefault="00F34B4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892DE3">
              <w:rPr>
                <w:rFonts w:ascii="Arial" w:eastAsia="Calibri" w:hAnsi="Arial" w:cs="Arial"/>
                <w:b/>
                <w:szCs w:val="18"/>
              </w:rPr>
              <w:t xml:space="preserve">4. </w:t>
            </w:r>
            <w:r w:rsidRPr="00892DE3">
              <w:rPr>
                <w:rFonts w:ascii="Arial" w:eastAsia="Calibri" w:hAnsi="Arial" w:cs="Arial"/>
                <w:b/>
                <w:szCs w:val="18"/>
              </w:rPr>
              <w:tab/>
              <w:t>Disaggregated financial information by output</w:t>
            </w:r>
          </w:p>
        </w:tc>
        <w:tc>
          <w:tcPr>
            <w:tcW w:w="1418" w:type="dxa"/>
            <w:gridSpan w:val="2"/>
            <w:tcBorders>
              <w:bottom w:val="nil"/>
            </w:tcBorders>
            <w:shd w:val="clear" w:color="auto" w:fill="EBEBEB" w:themeFill="background2"/>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rPr>
                <w:i/>
              </w:rPr>
            </w:pPr>
            <w:r w:rsidRPr="00892DE3">
              <w:fldChar w:fldCharType="begin" w:fldLock="1"/>
            </w:r>
            <w:r w:rsidRPr="00892DE3">
              <w:instrText xml:space="preserve"> PAGEREF  Section4 \h  \* MERGEFORMAT </w:instrText>
            </w:r>
            <w:r w:rsidRPr="00892DE3">
              <w:fldChar w:fldCharType="separate"/>
            </w:r>
            <w:r w:rsidR="00E9774F">
              <w:rPr>
                <w:noProof/>
              </w:rPr>
              <w:t>112</w:t>
            </w:r>
            <w:r w:rsidRPr="00892DE3">
              <w:fldChar w:fldCharType="end"/>
            </w:r>
          </w:p>
        </w:tc>
      </w:tr>
      <w:tr w:rsidR="00F34B46" w:rsidRPr="00892DE3" w:rsidTr="00B87526">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szCs w:val="18"/>
              </w:rPr>
            </w:pPr>
          </w:p>
        </w:tc>
        <w:tc>
          <w:tcPr>
            <w:tcW w:w="6804" w:type="dxa"/>
            <w:tcBorders>
              <w:top w:val="nil"/>
              <w:bottom w:val="nil"/>
            </w:tcBorders>
          </w:tcPr>
          <w:p w:rsidR="00F34B46" w:rsidRPr="00892DE3" w:rsidRDefault="0064184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t>Department outputs and a</w:t>
            </w:r>
            <w:r w:rsidR="00F34B46" w:rsidRPr="00892DE3">
              <w:t>dministered (non</w:t>
            </w:r>
            <w:r w:rsidR="00F34B46" w:rsidRPr="00892DE3">
              <w:noBreakHyphen/>
              <w:t>controlled) items</w:t>
            </w:r>
          </w:p>
        </w:tc>
        <w:tc>
          <w:tcPr>
            <w:tcW w:w="1418" w:type="dxa"/>
            <w:gridSpan w:val="2"/>
            <w:tcBorders>
              <w:top w:val="nil"/>
              <w:bottom w:val="nil"/>
            </w:tcBorders>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rPr>
                <w:rFonts w:ascii="Arial" w:eastAsia="Calibri" w:hAnsi="Arial" w:cs="Arial"/>
              </w:rPr>
            </w:pPr>
          </w:p>
        </w:tc>
        <w:tc>
          <w:tcPr>
            <w:tcW w:w="8222" w:type="dxa"/>
            <w:gridSpan w:val="3"/>
            <w:tcBorders>
              <w:bottom w:val="nil"/>
            </w:tcBorders>
            <w:shd w:val="clear" w:color="auto" w:fill="auto"/>
          </w:tcPr>
          <w:p w:rsidR="00B87526"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fldLock="1"/>
            </w:r>
            <w:r w:rsidRPr="00892DE3">
              <w:instrText xml:space="preserve"> TOC \h \z \t "Heading 2 (#),8" \b Section4 \* MERGEFORMAT </w:instrText>
            </w:r>
            <w:r w:rsidRPr="00892DE3">
              <w:rPr>
                <w:noProof/>
              </w:rPr>
              <w:fldChar w:fldCharType="separate"/>
            </w:r>
            <w:hyperlink w:anchor="_Toc509829004" w:history="1">
              <w:r w:rsidR="00B87526" w:rsidRPr="00413748">
                <w:rPr>
                  <w:rStyle w:val="Hyperlink"/>
                  <w:noProof/>
                </w:rPr>
                <w:t>4.1</w:t>
              </w:r>
              <w:r w:rsidR="00B87526">
                <w:rPr>
                  <w:rFonts w:eastAsiaTheme="minorEastAsia"/>
                  <w:noProof/>
                  <w:spacing w:val="0"/>
                  <w:sz w:val="22"/>
                  <w:lang w:eastAsia="en-AU"/>
                </w:rPr>
                <w:tab/>
              </w:r>
              <w:r w:rsidR="00B87526" w:rsidRPr="00413748">
                <w:rPr>
                  <w:rStyle w:val="Hyperlink"/>
                  <w:noProof/>
                </w:rPr>
                <w:t>Departmental outputs – descriptions and objectives</w:t>
              </w:r>
              <w:r w:rsidR="00B87526">
                <w:rPr>
                  <w:noProof/>
                  <w:webHidden/>
                </w:rPr>
                <w:tab/>
              </w:r>
              <w:r w:rsidR="00B87526">
                <w:rPr>
                  <w:noProof/>
                  <w:webHidden/>
                </w:rPr>
                <w:fldChar w:fldCharType="begin" w:fldLock="1"/>
              </w:r>
              <w:r w:rsidR="00B87526">
                <w:rPr>
                  <w:noProof/>
                  <w:webHidden/>
                </w:rPr>
                <w:instrText xml:space="preserve"> PAGEREF _Toc509829004 \h </w:instrText>
              </w:r>
              <w:r w:rsidR="00B87526">
                <w:rPr>
                  <w:noProof/>
                  <w:webHidden/>
                </w:rPr>
              </w:r>
              <w:r w:rsidR="00B87526">
                <w:rPr>
                  <w:noProof/>
                  <w:webHidden/>
                </w:rPr>
                <w:fldChar w:fldCharType="separate"/>
              </w:r>
              <w:r w:rsidR="00687ED4">
                <w:rPr>
                  <w:noProof/>
                  <w:webHidden/>
                </w:rPr>
                <w:t>112</w:t>
              </w:r>
              <w:r w:rsidR="00B87526">
                <w:rPr>
                  <w:noProof/>
                  <w:webHidden/>
                </w:rPr>
                <w:fldChar w:fldCharType="end"/>
              </w:r>
            </w:hyperlink>
          </w:p>
          <w:p w:rsidR="00B87526"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09829005" w:history="1">
              <w:r w:rsidR="00B87526" w:rsidRPr="00413748">
                <w:rPr>
                  <w:rStyle w:val="Hyperlink"/>
                  <w:noProof/>
                </w:rPr>
                <w:t>4.2</w:t>
              </w:r>
              <w:r w:rsidR="00B87526">
                <w:rPr>
                  <w:rFonts w:eastAsiaTheme="minorEastAsia"/>
                  <w:noProof/>
                  <w:spacing w:val="0"/>
                  <w:sz w:val="22"/>
                  <w:lang w:eastAsia="en-AU"/>
                </w:rPr>
                <w:tab/>
              </w:r>
              <w:r w:rsidR="00B87526" w:rsidRPr="00413748">
                <w:rPr>
                  <w:rStyle w:val="Hyperlink"/>
                  <w:noProof/>
                </w:rPr>
                <w:t>Administered items</w:t>
              </w:r>
              <w:r w:rsidR="00B87526">
                <w:rPr>
                  <w:noProof/>
                  <w:webHidden/>
                </w:rPr>
                <w:tab/>
              </w:r>
              <w:r w:rsidR="00B87526">
                <w:rPr>
                  <w:noProof/>
                  <w:webHidden/>
                </w:rPr>
                <w:fldChar w:fldCharType="begin" w:fldLock="1"/>
              </w:r>
              <w:r w:rsidR="00B87526">
                <w:rPr>
                  <w:noProof/>
                  <w:webHidden/>
                </w:rPr>
                <w:instrText xml:space="preserve"> PAGEREF _Toc509829005 \h </w:instrText>
              </w:r>
              <w:r w:rsidR="00B87526">
                <w:rPr>
                  <w:noProof/>
                  <w:webHidden/>
                </w:rPr>
              </w:r>
              <w:r w:rsidR="00B87526">
                <w:rPr>
                  <w:noProof/>
                  <w:webHidden/>
                </w:rPr>
                <w:fldChar w:fldCharType="separate"/>
              </w:r>
              <w:r w:rsidR="00687ED4">
                <w:rPr>
                  <w:noProof/>
                  <w:webHidden/>
                </w:rPr>
                <w:t>115</w:t>
              </w:r>
              <w:r w:rsidR="00B87526">
                <w:rPr>
                  <w:noProof/>
                  <w:webHidden/>
                </w:rPr>
                <w:fldChar w:fldCharType="end"/>
              </w:r>
            </w:hyperlink>
          </w:p>
          <w:p w:rsidR="00F34B46" w:rsidRPr="00892DE3" w:rsidRDefault="004A25C8" w:rsidP="00B87526">
            <w:pPr>
              <w:pStyle w:val="TOC8"/>
              <w:cnfStyle w:val="000000000000" w:firstRow="0" w:lastRow="0" w:firstColumn="0" w:lastColumn="0" w:oddVBand="0" w:evenVBand="0" w:oddHBand="0" w:evenHBand="0" w:firstRowFirstColumn="0" w:firstRowLastColumn="0" w:lastRowFirstColumn="0" w:lastRowLastColumn="0"/>
            </w:pPr>
            <w:hyperlink w:anchor="_Toc509829006" w:history="1">
              <w:r w:rsidR="00B87526" w:rsidRPr="00413748">
                <w:rPr>
                  <w:rStyle w:val="Hyperlink"/>
                  <w:noProof/>
                </w:rPr>
                <w:t>4.3</w:t>
              </w:r>
              <w:r w:rsidR="00B87526">
                <w:rPr>
                  <w:rFonts w:eastAsiaTheme="minorEastAsia"/>
                  <w:noProof/>
                  <w:spacing w:val="0"/>
                  <w:sz w:val="22"/>
                  <w:lang w:eastAsia="en-AU"/>
                </w:rPr>
                <w:tab/>
              </w:r>
              <w:r w:rsidR="00B87526" w:rsidRPr="00413748">
                <w:rPr>
                  <w:rStyle w:val="Hyperlink"/>
                  <w:noProof/>
                </w:rPr>
                <w:t>Restructuring of administrative arrangements</w:t>
              </w:r>
              <w:r w:rsidR="00B87526">
                <w:rPr>
                  <w:noProof/>
                  <w:webHidden/>
                </w:rPr>
                <w:tab/>
              </w:r>
              <w:r w:rsidR="00B87526">
                <w:rPr>
                  <w:noProof/>
                  <w:webHidden/>
                </w:rPr>
                <w:fldChar w:fldCharType="begin" w:fldLock="1"/>
              </w:r>
              <w:r w:rsidR="00B87526">
                <w:rPr>
                  <w:noProof/>
                  <w:webHidden/>
                </w:rPr>
                <w:instrText xml:space="preserve"> PAGEREF _Toc509829006 \h </w:instrText>
              </w:r>
              <w:r w:rsidR="00B87526">
                <w:rPr>
                  <w:noProof/>
                  <w:webHidden/>
                </w:rPr>
              </w:r>
              <w:r w:rsidR="00B87526">
                <w:rPr>
                  <w:noProof/>
                  <w:webHidden/>
                </w:rPr>
                <w:fldChar w:fldCharType="separate"/>
              </w:r>
              <w:r w:rsidR="00687ED4">
                <w:rPr>
                  <w:noProof/>
                  <w:webHidden/>
                </w:rPr>
                <w:t>119</w:t>
              </w:r>
              <w:r w:rsidR="00B87526">
                <w:rPr>
                  <w:noProof/>
                  <w:webHidden/>
                </w:rPr>
                <w:fldChar w:fldCharType="end"/>
              </w:r>
            </w:hyperlink>
            <w:r w:rsidR="00F34B46" w:rsidRPr="00892DE3">
              <w:fldChar w:fldCharType="end"/>
            </w:r>
          </w:p>
        </w:tc>
      </w:tr>
      <w:tr w:rsidR="00F34B46" w:rsidRPr="00892DE3" w:rsidTr="00B87526">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szCs w:val="18"/>
              </w:rPr>
            </w:pPr>
          </w:p>
        </w:tc>
        <w:tc>
          <w:tcPr>
            <w:tcW w:w="6804" w:type="dxa"/>
            <w:tcBorders>
              <w:bottom w:val="nil"/>
            </w:tcBorders>
            <w:shd w:val="clear" w:color="auto" w:fill="EBEBEB" w:themeFill="background2"/>
          </w:tcPr>
          <w:p w:rsidR="00F34B46" w:rsidRPr="00892DE3" w:rsidRDefault="00F34B4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5. </w:t>
            </w:r>
            <w:r w:rsidRPr="00892DE3">
              <w:rPr>
                <w:rFonts w:ascii="Arial" w:eastAsia="Calibri" w:hAnsi="Arial" w:cs="Arial"/>
                <w:b/>
                <w:szCs w:val="18"/>
              </w:rPr>
              <w:tab/>
              <w:t>Key assets available to support output delivery</w:t>
            </w:r>
          </w:p>
        </w:tc>
        <w:tc>
          <w:tcPr>
            <w:tcW w:w="1418" w:type="dxa"/>
            <w:gridSpan w:val="2"/>
            <w:tcBorders>
              <w:bottom w:val="nil"/>
            </w:tcBorders>
            <w:shd w:val="clear" w:color="auto" w:fill="EBEBEB" w:themeFill="background2"/>
          </w:tcPr>
          <w:p w:rsidR="00F34B46" w:rsidRPr="00892DE3" w:rsidRDefault="004A25C8" w:rsidP="00EE379B">
            <w:pPr>
              <w:spacing w:line="240" w:lineRule="auto"/>
              <w:jc w:val="right"/>
              <w:cnfStyle w:val="000000000000" w:firstRow="0" w:lastRow="0" w:firstColumn="0" w:lastColumn="0" w:oddVBand="0" w:evenVBand="0" w:oddHBand="0" w:evenHBand="0" w:firstRowFirstColumn="0" w:firstRowLastColumn="0" w:lastRowFirstColumn="0" w:lastRowLastColumn="0"/>
            </w:pPr>
            <w:fldSimple w:instr=" PAGEREF  Section5  \* MERGEFORMAT " w:fldLock="1">
              <w:r w:rsidR="00E9774F">
                <w:rPr>
                  <w:noProof/>
                </w:rPr>
                <w:t>123</w:t>
              </w:r>
            </w:fldSimple>
          </w:p>
        </w:tc>
      </w:tr>
      <w:tr w:rsidR="00F34B46" w:rsidRPr="00892DE3"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rsidR="00F34B46" w:rsidRPr="00892DE3" w:rsidRDefault="00F34B46" w:rsidP="00EE379B">
            <w:pPr>
              <w:ind w:firstLine="0"/>
              <w:rPr>
                <w:rFonts w:ascii="Arial" w:eastAsia="Calibri" w:hAnsi="Arial" w:cs="Arial"/>
                <w:szCs w:val="18"/>
              </w:rPr>
            </w:pPr>
          </w:p>
        </w:tc>
        <w:tc>
          <w:tcPr>
            <w:tcW w:w="8222" w:type="dxa"/>
            <w:gridSpan w:val="3"/>
            <w:tcBorders>
              <w:top w:val="nil"/>
              <w:bottom w:val="nil"/>
            </w:tcBorders>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pPr>
            <w:r w:rsidRPr="00892DE3">
              <w:t xml:space="preserve">Land, property, investment properties, biological assets, intangible assets, investments </w:t>
            </w:r>
            <w:r w:rsidRPr="00892DE3">
              <w:br/>
              <w:t xml:space="preserve">accounted for using the equity method, investments and other financial assets, and acquisition </w:t>
            </w:r>
            <w:r w:rsidRPr="00892DE3">
              <w:br/>
              <w:t>and disposal of entities</w:t>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12" w:space="0" w:color="auto"/>
            </w:tcBorders>
          </w:tcPr>
          <w:p w:rsidR="00F34B46" w:rsidRPr="00892DE3" w:rsidRDefault="00F34B46" w:rsidP="00EE379B">
            <w:pPr>
              <w:rPr>
                <w:rFonts w:ascii="Arial" w:eastAsia="Calibri" w:hAnsi="Arial" w:cs="Arial"/>
              </w:rPr>
            </w:pPr>
          </w:p>
        </w:tc>
        <w:tc>
          <w:tcPr>
            <w:tcW w:w="8222" w:type="dxa"/>
            <w:gridSpan w:val="3"/>
            <w:tcBorders>
              <w:bottom w:val="single" w:sz="12" w:space="0" w:color="auto"/>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fldLock="1"/>
            </w:r>
            <w:r w:rsidRPr="00892DE3">
              <w:instrText xml:space="preserve"> TOC \h \z \t "Heading 2 (#),8" \b Section5 \* MERGEFORMAT </w:instrText>
            </w:r>
            <w:r w:rsidRPr="00892DE3">
              <w:rPr>
                <w:noProof/>
              </w:rPr>
              <w:fldChar w:fldCharType="separate"/>
            </w:r>
            <w:hyperlink w:anchor="_Toc515531621" w:history="1">
              <w:r w:rsidR="00E9774F" w:rsidRPr="006926F0">
                <w:rPr>
                  <w:rStyle w:val="Hyperlink"/>
                  <w:noProof/>
                </w:rPr>
                <w:t>5.1</w:t>
              </w:r>
              <w:r w:rsidR="00E9774F">
                <w:rPr>
                  <w:rFonts w:eastAsiaTheme="minorEastAsia"/>
                  <w:noProof/>
                  <w:spacing w:val="0"/>
                  <w:sz w:val="22"/>
                  <w:lang w:eastAsia="en-AU"/>
                </w:rPr>
                <w:tab/>
              </w:r>
              <w:r w:rsidR="00E9774F" w:rsidRPr="006926F0">
                <w:rPr>
                  <w:rStyle w:val="Hyperlink"/>
                  <w:noProof/>
                </w:rPr>
                <w:t>Total property, plant and equipment</w:t>
              </w:r>
              <w:r w:rsidR="00E9774F">
                <w:rPr>
                  <w:noProof/>
                  <w:webHidden/>
                </w:rPr>
                <w:tab/>
              </w:r>
              <w:r w:rsidR="00E9774F">
                <w:rPr>
                  <w:noProof/>
                  <w:webHidden/>
                </w:rPr>
                <w:fldChar w:fldCharType="begin" w:fldLock="1"/>
              </w:r>
              <w:r w:rsidR="00E9774F">
                <w:rPr>
                  <w:noProof/>
                  <w:webHidden/>
                </w:rPr>
                <w:instrText xml:space="preserve"> PAGEREF _Toc515531621 \h </w:instrText>
              </w:r>
              <w:r w:rsidR="00E9774F">
                <w:rPr>
                  <w:noProof/>
                  <w:webHidden/>
                </w:rPr>
              </w:r>
              <w:r w:rsidR="00E9774F">
                <w:rPr>
                  <w:noProof/>
                  <w:webHidden/>
                </w:rPr>
                <w:fldChar w:fldCharType="separate"/>
              </w:r>
              <w:r w:rsidR="00E9774F">
                <w:rPr>
                  <w:noProof/>
                  <w:webHidden/>
                </w:rPr>
                <w:t>123</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22" w:history="1">
              <w:r w:rsidR="00E9774F" w:rsidRPr="006926F0">
                <w:rPr>
                  <w:rStyle w:val="Hyperlink"/>
                  <w:noProof/>
                </w:rPr>
                <w:t>5.2</w:t>
              </w:r>
              <w:r w:rsidR="00E9774F">
                <w:rPr>
                  <w:rFonts w:eastAsiaTheme="minorEastAsia"/>
                  <w:noProof/>
                  <w:spacing w:val="0"/>
                  <w:sz w:val="22"/>
                  <w:lang w:eastAsia="en-AU"/>
                </w:rPr>
                <w:tab/>
              </w:r>
              <w:r w:rsidR="00E9774F" w:rsidRPr="006926F0">
                <w:rPr>
                  <w:rStyle w:val="Hyperlink"/>
                  <w:noProof/>
                </w:rPr>
                <w:t>Investment properties</w:t>
              </w:r>
              <w:r w:rsidR="00E9774F">
                <w:rPr>
                  <w:noProof/>
                  <w:webHidden/>
                </w:rPr>
                <w:tab/>
              </w:r>
              <w:r w:rsidR="00E9774F">
                <w:rPr>
                  <w:noProof/>
                  <w:webHidden/>
                </w:rPr>
                <w:fldChar w:fldCharType="begin" w:fldLock="1"/>
              </w:r>
              <w:r w:rsidR="00E9774F">
                <w:rPr>
                  <w:noProof/>
                  <w:webHidden/>
                </w:rPr>
                <w:instrText xml:space="preserve"> PAGEREF _Toc515531622 \h </w:instrText>
              </w:r>
              <w:r w:rsidR="00E9774F">
                <w:rPr>
                  <w:noProof/>
                  <w:webHidden/>
                </w:rPr>
              </w:r>
              <w:r w:rsidR="00E9774F">
                <w:rPr>
                  <w:noProof/>
                  <w:webHidden/>
                </w:rPr>
                <w:fldChar w:fldCharType="separate"/>
              </w:r>
              <w:r w:rsidR="00E9774F">
                <w:rPr>
                  <w:noProof/>
                  <w:webHidden/>
                </w:rPr>
                <w:t>128</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23" w:history="1">
              <w:r w:rsidR="00E9774F" w:rsidRPr="006926F0">
                <w:rPr>
                  <w:rStyle w:val="Hyperlink"/>
                  <w:noProof/>
                </w:rPr>
                <w:t>5.3</w:t>
              </w:r>
              <w:r w:rsidR="00E9774F">
                <w:rPr>
                  <w:rFonts w:eastAsiaTheme="minorEastAsia"/>
                  <w:noProof/>
                  <w:spacing w:val="0"/>
                  <w:sz w:val="22"/>
                  <w:lang w:eastAsia="en-AU"/>
                </w:rPr>
                <w:tab/>
              </w:r>
              <w:r w:rsidR="00E9774F" w:rsidRPr="006926F0">
                <w:rPr>
                  <w:rStyle w:val="Hyperlink"/>
                  <w:noProof/>
                </w:rPr>
                <w:t>Biological assets</w:t>
              </w:r>
              <w:r w:rsidR="00E9774F">
                <w:rPr>
                  <w:noProof/>
                  <w:webHidden/>
                </w:rPr>
                <w:tab/>
              </w:r>
              <w:r w:rsidR="00E9774F">
                <w:rPr>
                  <w:noProof/>
                  <w:webHidden/>
                </w:rPr>
                <w:fldChar w:fldCharType="begin" w:fldLock="1"/>
              </w:r>
              <w:r w:rsidR="00E9774F">
                <w:rPr>
                  <w:noProof/>
                  <w:webHidden/>
                </w:rPr>
                <w:instrText xml:space="preserve"> PAGEREF _Toc515531623 \h </w:instrText>
              </w:r>
              <w:r w:rsidR="00E9774F">
                <w:rPr>
                  <w:noProof/>
                  <w:webHidden/>
                </w:rPr>
              </w:r>
              <w:r w:rsidR="00E9774F">
                <w:rPr>
                  <w:noProof/>
                  <w:webHidden/>
                </w:rPr>
                <w:fldChar w:fldCharType="separate"/>
              </w:r>
              <w:r w:rsidR="00E9774F">
                <w:rPr>
                  <w:noProof/>
                  <w:webHidden/>
                </w:rPr>
                <w:t>130</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24" w:history="1">
              <w:r w:rsidR="00E9774F" w:rsidRPr="006926F0">
                <w:rPr>
                  <w:rStyle w:val="Hyperlink"/>
                  <w:noProof/>
                </w:rPr>
                <w:t>5.4</w:t>
              </w:r>
              <w:r w:rsidR="00E9774F">
                <w:rPr>
                  <w:rFonts w:eastAsiaTheme="minorEastAsia"/>
                  <w:noProof/>
                  <w:spacing w:val="0"/>
                  <w:sz w:val="22"/>
                  <w:lang w:eastAsia="en-AU"/>
                </w:rPr>
                <w:tab/>
              </w:r>
              <w:r w:rsidR="00E9774F" w:rsidRPr="006926F0">
                <w:rPr>
                  <w:rStyle w:val="Hyperlink"/>
                  <w:noProof/>
                </w:rPr>
                <w:t>Intangible assets</w:t>
              </w:r>
              <w:r w:rsidR="00E9774F">
                <w:rPr>
                  <w:noProof/>
                  <w:webHidden/>
                </w:rPr>
                <w:tab/>
              </w:r>
              <w:r w:rsidR="00E9774F">
                <w:rPr>
                  <w:noProof/>
                  <w:webHidden/>
                </w:rPr>
                <w:fldChar w:fldCharType="begin" w:fldLock="1"/>
              </w:r>
              <w:r w:rsidR="00E9774F">
                <w:rPr>
                  <w:noProof/>
                  <w:webHidden/>
                </w:rPr>
                <w:instrText xml:space="preserve"> PAGEREF _Toc515531624 \h </w:instrText>
              </w:r>
              <w:r w:rsidR="00E9774F">
                <w:rPr>
                  <w:noProof/>
                  <w:webHidden/>
                </w:rPr>
              </w:r>
              <w:r w:rsidR="00E9774F">
                <w:rPr>
                  <w:noProof/>
                  <w:webHidden/>
                </w:rPr>
                <w:fldChar w:fldCharType="separate"/>
              </w:r>
              <w:r w:rsidR="00E9774F">
                <w:rPr>
                  <w:noProof/>
                  <w:webHidden/>
                </w:rPr>
                <w:t>132</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25" w:history="1">
              <w:r w:rsidR="00E9774F" w:rsidRPr="006926F0">
                <w:rPr>
                  <w:rStyle w:val="Hyperlink"/>
                  <w:noProof/>
                </w:rPr>
                <w:t>5.5</w:t>
              </w:r>
              <w:r w:rsidR="00E9774F">
                <w:rPr>
                  <w:rFonts w:eastAsiaTheme="minorEastAsia"/>
                  <w:noProof/>
                  <w:spacing w:val="0"/>
                  <w:sz w:val="22"/>
                  <w:lang w:eastAsia="en-AU"/>
                </w:rPr>
                <w:tab/>
              </w:r>
              <w:r w:rsidR="00E9774F" w:rsidRPr="006926F0">
                <w:rPr>
                  <w:rStyle w:val="Hyperlink"/>
                  <w:noProof/>
                </w:rPr>
                <w:t>Investments accounted for using the equity method</w:t>
              </w:r>
              <w:r w:rsidR="00E9774F">
                <w:rPr>
                  <w:noProof/>
                  <w:webHidden/>
                </w:rPr>
                <w:tab/>
              </w:r>
              <w:r w:rsidR="00E9774F">
                <w:rPr>
                  <w:noProof/>
                  <w:webHidden/>
                </w:rPr>
                <w:fldChar w:fldCharType="begin" w:fldLock="1"/>
              </w:r>
              <w:r w:rsidR="00E9774F">
                <w:rPr>
                  <w:noProof/>
                  <w:webHidden/>
                </w:rPr>
                <w:instrText xml:space="preserve"> PAGEREF _Toc515531625 \h </w:instrText>
              </w:r>
              <w:r w:rsidR="00E9774F">
                <w:rPr>
                  <w:noProof/>
                  <w:webHidden/>
                </w:rPr>
              </w:r>
              <w:r w:rsidR="00E9774F">
                <w:rPr>
                  <w:noProof/>
                  <w:webHidden/>
                </w:rPr>
                <w:fldChar w:fldCharType="separate"/>
              </w:r>
              <w:r w:rsidR="00E9774F">
                <w:rPr>
                  <w:noProof/>
                  <w:webHidden/>
                </w:rPr>
                <w:t>135</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26" w:history="1">
              <w:r w:rsidR="00E9774F" w:rsidRPr="006926F0">
                <w:rPr>
                  <w:rStyle w:val="Hyperlink"/>
                  <w:noProof/>
                </w:rPr>
                <w:t>5.6</w:t>
              </w:r>
              <w:r w:rsidR="00E9774F">
                <w:rPr>
                  <w:rFonts w:eastAsiaTheme="minorEastAsia"/>
                  <w:noProof/>
                  <w:spacing w:val="0"/>
                  <w:sz w:val="22"/>
                  <w:lang w:eastAsia="en-AU"/>
                </w:rPr>
                <w:tab/>
              </w:r>
              <w:r w:rsidR="00E9774F" w:rsidRPr="006926F0">
                <w:rPr>
                  <w:rStyle w:val="Hyperlink"/>
                  <w:noProof/>
                </w:rPr>
                <w:t>Investments and other financial assets</w:t>
              </w:r>
              <w:r w:rsidR="00E9774F">
                <w:rPr>
                  <w:noProof/>
                  <w:webHidden/>
                </w:rPr>
                <w:tab/>
              </w:r>
              <w:r w:rsidR="00E9774F">
                <w:rPr>
                  <w:noProof/>
                  <w:webHidden/>
                </w:rPr>
                <w:fldChar w:fldCharType="begin" w:fldLock="1"/>
              </w:r>
              <w:r w:rsidR="00E9774F">
                <w:rPr>
                  <w:noProof/>
                  <w:webHidden/>
                </w:rPr>
                <w:instrText xml:space="preserve"> PAGEREF _Toc515531626 \h </w:instrText>
              </w:r>
              <w:r w:rsidR="00E9774F">
                <w:rPr>
                  <w:noProof/>
                  <w:webHidden/>
                </w:rPr>
              </w:r>
              <w:r w:rsidR="00E9774F">
                <w:rPr>
                  <w:noProof/>
                  <w:webHidden/>
                </w:rPr>
                <w:fldChar w:fldCharType="separate"/>
              </w:r>
              <w:r w:rsidR="00E9774F">
                <w:rPr>
                  <w:noProof/>
                  <w:webHidden/>
                </w:rPr>
                <w:t>141</w:t>
              </w:r>
              <w:r w:rsidR="00E9774F">
                <w:rPr>
                  <w:noProof/>
                  <w:webHidden/>
                </w:rPr>
                <w:fldChar w:fldCharType="end"/>
              </w:r>
            </w:hyperlink>
          </w:p>
          <w:p w:rsidR="00F34B46" w:rsidRPr="00892DE3" w:rsidRDefault="004A25C8" w:rsidP="00E9774F">
            <w:pPr>
              <w:pStyle w:val="TOC8"/>
              <w:cnfStyle w:val="000000000000" w:firstRow="0" w:lastRow="0" w:firstColumn="0" w:lastColumn="0" w:oddVBand="0" w:evenVBand="0" w:oddHBand="0" w:evenHBand="0" w:firstRowFirstColumn="0" w:firstRowLastColumn="0" w:lastRowFirstColumn="0" w:lastRowLastColumn="0"/>
            </w:pPr>
            <w:hyperlink w:anchor="_Toc515531627" w:history="1">
              <w:r w:rsidR="00E9774F" w:rsidRPr="006926F0">
                <w:rPr>
                  <w:rStyle w:val="Hyperlink"/>
                  <w:noProof/>
                </w:rPr>
                <w:t>5.7</w:t>
              </w:r>
              <w:r w:rsidR="00E9774F">
                <w:rPr>
                  <w:rFonts w:eastAsiaTheme="minorEastAsia"/>
                  <w:noProof/>
                  <w:spacing w:val="0"/>
                  <w:sz w:val="22"/>
                  <w:lang w:eastAsia="en-AU"/>
                </w:rPr>
                <w:tab/>
              </w:r>
              <w:r w:rsidR="00E9774F" w:rsidRPr="006926F0">
                <w:rPr>
                  <w:rStyle w:val="Hyperlink"/>
                  <w:noProof/>
                </w:rPr>
                <w:t>Acquisition and disposal of entities</w:t>
              </w:r>
              <w:r w:rsidR="00E9774F">
                <w:rPr>
                  <w:noProof/>
                  <w:webHidden/>
                </w:rPr>
                <w:tab/>
              </w:r>
              <w:r w:rsidR="00E9774F">
                <w:rPr>
                  <w:noProof/>
                  <w:webHidden/>
                </w:rPr>
                <w:fldChar w:fldCharType="begin" w:fldLock="1"/>
              </w:r>
              <w:r w:rsidR="00E9774F">
                <w:rPr>
                  <w:noProof/>
                  <w:webHidden/>
                </w:rPr>
                <w:instrText xml:space="preserve"> PAGEREF _Toc515531627 \h </w:instrText>
              </w:r>
              <w:r w:rsidR="00E9774F">
                <w:rPr>
                  <w:noProof/>
                  <w:webHidden/>
                </w:rPr>
              </w:r>
              <w:r w:rsidR="00E9774F">
                <w:rPr>
                  <w:noProof/>
                  <w:webHidden/>
                </w:rPr>
                <w:fldChar w:fldCharType="separate"/>
              </w:r>
              <w:r w:rsidR="00E9774F">
                <w:rPr>
                  <w:noProof/>
                  <w:webHidden/>
                </w:rPr>
                <w:t>142</w:t>
              </w:r>
              <w:r w:rsidR="00E9774F">
                <w:rPr>
                  <w:noProof/>
                  <w:webHidden/>
                </w:rPr>
                <w:fldChar w:fldCharType="end"/>
              </w:r>
            </w:hyperlink>
            <w:r w:rsidR="00F34B46"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tcBorders>
          </w:tcPr>
          <w:p w:rsidR="00F34B46" w:rsidRPr="00892DE3" w:rsidRDefault="00F34B46" w:rsidP="00EE379B">
            <w:pPr>
              <w:pageBreakBefore/>
              <w:ind w:left="0" w:firstLine="0"/>
              <w:rPr>
                <w:rFonts w:ascii="Arial" w:eastAsia="Calibri" w:hAnsi="Arial" w:cs="Arial"/>
              </w:rPr>
            </w:pPr>
            <w:r w:rsidRPr="00892DE3">
              <w:rPr>
                <w:rFonts w:ascii="Arial" w:eastAsia="Calibri" w:hAnsi="Arial" w:cs="Arial"/>
                <w:b/>
                <w:szCs w:val="18"/>
              </w:rPr>
              <w:t>Notes to the financial statements (continued)</w:t>
            </w:r>
          </w:p>
        </w:tc>
        <w:tc>
          <w:tcPr>
            <w:tcW w:w="6976" w:type="dxa"/>
            <w:gridSpan w:val="2"/>
            <w:tcBorders>
              <w:top w:val="single" w:sz="6" w:space="0" w:color="auto"/>
              <w:bottom w:val="nil"/>
            </w:tcBorders>
            <w:shd w:val="clear" w:color="auto" w:fill="EBEBEB" w:themeFill="background2"/>
          </w:tcPr>
          <w:p w:rsidR="00F34B46" w:rsidRPr="00892DE3" w:rsidRDefault="00F34B4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6. </w:t>
            </w:r>
            <w:r w:rsidRPr="00892DE3">
              <w:rPr>
                <w:rFonts w:ascii="Arial" w:eastAsia="Calibri" w:hAnsi="Arial" w:cs="Arial"/>
                <w:b/>
                <w:szCs w:val="18"/>
              </w:rPr>
              <w:tab/>
              <w:t>Other assets and liabilities</w:t>
            </w:r>
          </w:p>
        </w:tc>
        <w:tc>
          <w:tcPr>
            <w:tcW w:w="1246" w:type="dxa"/>
            <w:tcBorders>
              <w:top w:val="single" w:sz="6" w:space="0" w:color="auto"/>
              <w:bottom w:val="nil"/>
            </w:tcBorders>
            <w:shd w:val="clear" w:color="auto" w:fill="EBEBEB" w:themeFill="background2"/>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fldLock="1"/>
            </w:r>
            <w:r w:rsidRPr="00892DE3">
              <w:instrText xml:space="preserve"> PAGEREF  Section6 \h  \* MERGEFORMAT </w:instrText>
            </w:r>
            <w:r w:rsidRPr="00892DE3">
              <w:fldChar w:fldCharType="separate"/>
            </w:r>
            <w:r w:rsidR="00E9774F">
              <w:rPr>
                <w:noProof/>
              </w:rPr>
              <w:t>144</w:t>
            </w:r>
            <w:r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rsidR="00F34B46" w:rsidRPr="00892DE3" w:rsidRDefault="00F34B46" w:rsidP="00EE379B">
            <w:pPr>
              <w:rPr>
                <w:rFonts w:ascii="Arial" w:eastAsia="Calibri" w:hAnsi="Arial" w:cs="Arial"/>
              </w:rPr>
            </w:pPr>
          </w:p>
        </w:tc>
        <w:tc>
          <w:tcPr>
            <w:tcW w:w="6976" w:type="dxa"/>
            <w:gridSpan w:val="2"/>
            <w:tcBorders>
              <w:top w:val="nil"/>
              <w:bottom w:val="nil"/>
            </w:tcBorders>
            <w:shd w:val="clear" w:color="auto" w:fill="auto"/>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Working capital balances, and other key assets and liabilities</w:t>
            </w:r>
          </w:p>
        </w:tc>
        <w:tc>
          <w:tcPr>
            <w:tcW w:w="1246" w:type="dxa"/>
            <w:tcBorders>
              <w:top w:val="nil"/>
            </w:tcBorders>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rsidR="00F34B46" w:rsidRPr="00892DE3" w:rsidRDefault="00F34B46" w:rsidP="00EE379B">
            <w:pPr>
              <w:rPr>
                <w:rFonts w:ascii="Arial" w:eastAsia="Calibri" w:hAnsi="Arial" w:cs="Arial"/>
              </w:rPr>
            </w:pPr>
          </w:p>
        </w:tc>
        <w:tc>
          <w:tcPr>
            <w:tcW w:w="8222" w:type="dxa"/>
            <w:gridSpan w:val="3"/>
            <w:tcBorders>
              <w:bottom w:val="nil"/>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6 \* MERGEFORMAT </w:instrText>
            </w:r>
            <w:r w:rsidRPr="00892DE3">
              <w:rPr>
                <w:noProof/>
              </w:rPr>
              <w:fldChar w:fldCharType="separate"/>
            </w:r>
            <w:hyperlink w:anchor="_Toc515531663" w:history="1">
              <w:r w:rsidR="00E9774F" w:rsidRPr="008B6726">
                <w:rPr>
                  <w:rStyle w:val="Hyperlink"/>
                  <w:noProof/>
                </w:rPr>
                <w:t>6.1</w:t>
              </w:r>
              <w:r w:rsidR="00E9774F">
                <w:rPr>
                  <w:rFonts w:eastAsiaTheme="minorEastAsia"/>
                  <w:noProof/>
                  <w:spacing w:val="0"/>
                  <w:sz w:val="22"/>
                  <w:lang w:eastAsia="en-AU"/>
                </w:rPr>
                <w:tab/>
              </w:r>
              <w:r w:rsidR="00E9774F" w:rsidRPr="008B6726">
                <w:rPr>
                  <w:rStyle w:val="Hyperlink"/>
                  <w:noProof/>
                </w:rPr>
                <w:t>Receivables</w:t>
              </w:r>
              <w:r w:rsidR="00E9774F">
                <w:rPr>
                  <w:noProof/>
                  <w:webHidden/>
                </w:rPr>
                <w:tab/>
              </w:r>
              <w:r w:rsidR="00E9774F">
                <w:rPr>
                  <w:noProof/>
                  <w:webHidden/>
                </w:rPr>
                <w:fldChar w:fldCharType="begin" w:fldLock="1"/>
              </w:r>
              <w:r w:rsidR="00E9774F">
                <w:rPr>
                  <w:noProof/>
                  <w:webHidden/>
                </w:rPr>
                <w:instrText xml:space="preserve"> PAGEREF _Toc515531663 \h </w:instrText>
              </w:r>
              <w:r w:rsidR="00E9774F">
                <w:rPr>
                  <w:noProof/>
                  <w:webHidden/>
                </w:rPr>
              </w:r>
              <w:r w:rsidR="00E9774F">
                <w:rPr>
                  <w:noProof/>
                  <w:webHidden/>
                </w:rPr>
                <w:fldChar w:fldCharType="separate"/>
              </w:r>
              <w:r w:rsidR="00E9774F">
                <w:rPr>
                  <w:noProof/>
                  <w:webHidden/>
                </w:rPr>
                <w:t>144</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64" w:history="1">
              <w:r w:rsidR="00E9774F" w:rsidRPr="008B6726">
                <w:rPr>
                  <w:rStyle w:val="Hyperlink"/>
                  <w:noProof/>
                </w:rPr>
                <w:t>6.2</w:t>
              </w:r>
              <w:r w:rsidR="00E9774F">
                <w:rPr>
                  <w:rFonts w:eastAsiaTheme="minorEastAsia"/>
                  <w:noProof/>
                  <w:spacing w:val="0"/>
                  <w:sz w:val="22"/>
                  <w:lang w:eastAsia="en-AU"/>
                </w:rPr>
                <w:tab/>
              </w:r>
              <w:r w:rsidR="00E9774F" w:rsidRPr="008B6726">
                <w:rPr>
                  <w:rStyle w:val="Hyperlink"/>
                  <w:noProof/>
                </w:rPr>
                <w:t>Payables</w:t>
              </w:r>
              <w:r w:rsidR="00E9774F">
                <w:rPr>
                  <w:noProof/>
                  <w:webHidden/>
                </w:rPr>
                <w:tab/>
              </w:r>
              <w:r w:rsidR="00E9774F">
                <w:rPr>
                  <w:noProof/>
                  <w:webHidden/>
                </w:rPr>
                <w:fldChar w:fldCharType="begin" w:fldLock="1"/>
              </w:r>
              <w:r w:rsidR="00E9774F">
                <w:rPr>
                  <w:noProof/>
                  <w:webHidden/>
                </w:rPr>
                <w:instrText xml:space="preserve"> PAGEREF _Toc515531664 \h </w:instrText>
              </w:r>
              <w:r w:rsidR="00E9774F">
                <w:rPr>
                  <w:noProof/>
                  <w:webHidden/>
                </w:rPr>
              </w:r>
              <w:r w:rsidR="00E9774F">
                <w:rPr>
                  <w:noProof/>
                  <w:webHidden/>
                </w:rPr>
                <w:fldChar w:fldCharType="separate"/>
              </w:r>
              <w:r w:rsidR="00E9774F">
                <w:rPr>
                  <w:noProof/>
                  <w:webHidden/>
                </w:rPr>
                <w:t>148</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65" w:history="1">
              <w:r w:rsidR="00E9774F" w:rsidRPr="008B6726">
                <w:rPr>
                  <w:rStyle w:val="Hyperlink"/>
                  <w:noProof/>
                </w:rPr>
                <w:t>6.3</w:t>
              </w:r>
              <w:r w:rsidR="00E9774F">
                <w:rPr>
                  <w:rFonts w:eastAsiaTheme="minorEastAsia"/>
                  <w:noProof/>
                  <w:spacing w:val="0"/>
                  <w:sz w:val="22"/>
                  <w:lang w:eastAsia="en-AU"/>
                </w:rPr>
                <w:tab/>
              </w:r>
              <w:r w:rsidR="00E9774F" w:rsidRPr="008B6726">
                <w:rPr>
                  <w:rStyle w:val="Hyperlink"/>
                  <w:noProof/>
                </w:rPr>
                <w:t>Inventories</w:t>
              </w:r>
              <w:r w:rsidR="00E9774F">
                <w:rPr>
                  <w:noProof/>
                  <w:webHidden/>
                </w:rPr>
                <w:tab/>
              </w:r>
              <w:r w:rsidR="00E9774F">
                <w:rPr>
                  <w:noProof/>
                  <w:webHidden/>
                </w:rPr>
                <w:fldChar w:fldCharType="begin" w:fldLock="1"/>
              </w:r>
              <w:r w:rsidR="00E9774F">
                <w:rPr>
                  <w:noProof/>
                  <w:webHidden/>
                </w:rPr>
                <w:instrText xml:space="preserve"> PAGEREF _Toc515531665 \h </w:instrText>
              </w:r>
              <w:r w:rsidR="00E9774F">
                <w:rPr>
                  <w:noProof/>
                  <w:webHidden/>
                </w:rPr>
              </w:r>
              <w:r w:rsidR="00E9774F">
                <w:rPr>
                  <w:noProof/>
                  <w:webHidden/>
                </w:rPr>
                <w:fldChar w:fldCharType="separate"/>
              </w:r>
              <w:r w:rsidR="00E9774F">
                <w:rPr>
                  <w:noProof/>
                  <w:webHidden/>
                </w:rPr>
                <w:t>149</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66" w:history="1">
              <w:r w:rsidR="00E9774F" w:rsidRPr="008B6726">
                <w:rPr>
                  <w:rStyle w:val="Hyperlink"/>
                  <w:noProof/>
                </w:rPr>
                <w:t>6.4</w:t>
              </w:r>
              <w:r w:rsidR="00E9774F">
                <w:rPr>
                  <w:rFonts w:eastAsiaTheme="minorEastAsia"/>
                  <w:noProof/>
                  <w:spacing w:val="0"/>
                  <w:sz w:val="22"/>
                  <w:lang w:eastAsia="en-AU"/>
                </w:rPr>
                <w:tab/>
              </w:r>
              <w:r w:rsidR="00E9774F" w:rsidRPr="008B6726">
                <w:rPr>
                  <w:rStyle w:val="Hyperlink"/>
                  <w:noProof/>
                </w:rPr>
                <w:t>Other non-financial assets</w:t>
              </w:r>
              <w:r w:rsidR="00E9774F">
                <w:rPr>
                  <w:noProof/>
                  <w:webHidden/>
                </w:rPr>
                <w:tab/>
              </w:r>
              <w:r w:rsidR="00E9774F">
                <w:rPr>
                  <w:noProof/>
                  <w:webHidden/>
                </w:rPr>
                <w:fldChar w:fldCharType="begin" w:fldLock="1"/>
              </w:r>
              <w:r w:rsidR="00E9774F">
                <w:rPr>
                  <w:noProof/>
                  <w:webHidden/>
                </w:rPr>
                <w:instrText xml:space="preserve"> PAGEREF _Toc515531666 \h </w:instrText>
              </w:r>
              <w:r w:rsidR="00E9774F">
                <w:rPr>
                  <w:noProof/>
                  <w:webHidden/>
                </w:rPr>
              </w:r>
              <w:r w:rsidR="00E9774F">
                <w:rPr>
                  <w:noProof/>
                  <w:webHidden/>
                </w:rPr>
                <w:fldChar w:fldCharType="separate"/>
              </w:r>
              <w:r w:rsidR="00E9774F">
                <w:rPr>
                  <w:noProof/>
                  <w:webHidden/>
                </w:rPr>
                <w:t>150</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67" w:history="1">
              <w:r w:rsidR="00E9774F" w:rsidRPr="008B6726">
                <w:rPr>
                  <w:rStyle w:val="Hyperlink"/>
                  <w:noProof/>
                </w:rPr>
                <w:t>6.5</w:t>
              </w:r>
              <w:r w:rsidR="00E9774F">
                <w:rPr>
                  <w:rFonts w:eastAsiaTheme="minorEastAsia"/>
                  <w:noProof/>
                  <w:spacing w:val="0"/>
                  <w:sz w:val="22"/>
                  <w:lang w:eastAsia="en-AU"/>
                </w:rPr>
                <w:tab/>
              </w:r>
              <w:r w:rsidR="00E9774F" w:rsidRPr="008B6726">
                <w:rPr>
                  <w:rStyle w:val="Hyperlink"/>
                  <w:noProof/>
                </w:rPr>
                <w:t>Other provisions</w:t>
              </w:r>
              <w:r w:rsidR="00E9774F">
                <w:rPr>
                  <w:noProof/>
                  <w:webHidden/>
                </w:rPr>
                <w:tab/>
              </w:r>
              <w:r w:rsidR="00E9774F">
                <w:rPr>
                  <w:noProof/>
                  <w:webHidden/>
                </w:rPr>
                <w:fldChar w:fldCharType="begin" w:fldLock="1"/>
              </w:r>
              <w:r w:rsidR="00E9774F">
                <w:rPr>
                  <w:noProof/>
                  <w:webHidden/>
                </w:rPr>
                <w:instrText xml:space="preserve"> PAGEREF _Toc515531667 \h </w:instrText>
              </w:r>
              <w:r w:rsidR="00E9774F">
                <w:rPr>
                  <w:noProof/>
                  <w:webHidden/>
                </w:rPr>
              </w:r>
              <w:r w:rsidR="00E9774F">
                <w:rPr>
                  <w:noProof/>
                  <w:webHidden/>
                </w:rPr>
                <w:fldChar w:fldCharType="separate"/>
              </w:r>
              <w:r w:rsidR="00E9774F">
                <w:rPr>
                  <w:noProof/>
                  <w:webHidden/>
                </w:rPr>
                <w:t>151</w:t>
              </w:r>
              <w:r w:rsidR="00E9774F">
                <w:rPr>
                  <w:noProof/>
                  <w:webHidden/>
                </w:rPr>
                <w:fldChar w:fldCharType="end"/>
              </w:r>
            </w:hyperlink>
          </w:p>
          <w:p w:rsidR="00F34B46" w:rsidRPr="00C63851" w:rsidRDefault="00F34B46" w:rsidP="00C63851">
            <w:pPr>
              <w:pStyle w:val="TOC8"/>
              <w:spacing w:before="0" w:after="0"/>
              <w:cnfStyle w:val="000000000000" w:firstRow="0" w:lastRow="0" w:firstColumn="0" w:lastColumn="0" w:oddVBand="0" w:evenVBand="0" w:oddHBand="0" w:evenHBand="0" w:firstRowFirstColumn="0" w:firstRowLastColumn="0" w:lastRowFirstColumn="0" w:lastRowLastColumn="0"/>
              <w:rPr>
                <w:sz w:val="2"/>
                <w:szCs w:val="2"/>
              </w:rPr>
            </w:pPr>
            <w:r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rsidR="00F34B46" w:rsidRPr="00892DE3" w:rsidRDefault="00F34B46" w:rsidP="00EE379B">
            <w:pPr>
              <w:rPr>
                <w:rFonts w:ascii="Arial" w:eastAsia="Calibri" w:hAnsi="Arial" w:cs="Arial"/>
              </w:rPr>
            </w:pPr>
          </w:p>
        </w:tc>
        <w:tc>
          <w:tcPr>
            <w:tcW w:w="6976" w:type="dxa"/>
            <w:gridSpan w:val="2"/>
            <w:tcBorders>
              <w:top w:val="nil"/>
              <w:bottom w:val="nil"/>
            </w:tcBorders>
            <w:shd w:val="clear" w:color="auto" w:fill="EBEBEB" w:themeFill="background2"/>
          </w:tcPr>
          <w:p w:rsidR="00F34B46" w:rsidRPr="00892DE3" w:rsidRDefault="00F34B4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7. </w:t>
            </w:r>
            <w:r w:rsidRPr="00892DE3">
              <w:rPr>
                <w:rFonts w:ascii="Arial" w:eastAsia="Calibri" w:hAnsi="Arial" w:cs="Arial"/>
                <w:b/>
                <w:szCs w:val="18"/>
              </w:rPr>
              <w:tab/>
              <w:t>Financing our operations</w:t>
            </w:r>
          </w:p>
        </w:tc>
        <w:tc>
          <w:tcPr>
            <w:tcW w:w="1246" w:type="dxa"/>
            <w:tcBorders>
              <w:top w:val="nil"/>
              <w:bottom w:val="nil"/>
            </w:tcBorders>
            <w:shd w:val="clear" w:color="auto" w:fill="EBEBEB" w:themeFill="background2"/>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fldLock="1"/>
            </w:r>
            <w:r w:rsidRPr="00892DE3">
              <w:instrText xml:space="preserve"> PAGEREF  Section7 \h  \* MERGEFORMAT </w:instrText>
            </w:r>
            <w:r w:rsidRPr="00892DE3">
              <w:fldChar w:fldCharType="separate"/>
            </w:r>
            <w:r w:rsidR="00E9774F">
              <w:rPr>
                <w:noProof/>
              </w:rPr>
              <w:t>153</w:t>
            </w:r>
            <w:r w:rsidRPr="00892DE3">
              <w:fldChar w:fldCharType="end"/>
            </w:r>
            <w:r w:rsidRPr="00892DE3">
              <w:t xml:space="preserve"> </w:t>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F34B46" w:rsidRPr="00892DE3" w:rsidRDefault="00F34B46" w:rsidP="00EE379B">
            <w:pPr>
              <w:rPr>
                <w:rFonts w:ascii="Arial" w:eastAsia="Calibri" w:hAnsi="Arial" w:cs="Arial"/>
              </w:rPr>
            </w:pPr>
          </w:p>
        </w:tc>
        <w:tc>
          <w:tcPr>
            <w:tcW w:w="6976" w:type="dxa"/>
            <w:gridSpan w:val="2"/>
            <w:tcBorders>
              <w:top w:val="nil"/>
              <w:bottom w:val="nil"/>
            </w:tcBorders>
            <w:shd w:val="clear" w:color="auto" w:fill="auto"/>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892DE3">
              <w:t>Borrowings, cash flow information, leases and assets pledged as security</w:t>
            </w:r>
          </w:p>
        </w:tc>
        <w:tc>
          <w:tcPr>
            <w:tcW w:w="1246" w:type="dxa"/>
            <w:tcBorders>
              <w:top w:val="nil"/>
              <w:bottom w:val="nil"/>
            </w:tcBorders>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34B46" w:rsidRPr="00892DE3" w:rsidTr="00B87526">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rsidR="00F34B46" w:rsidRPr="00892DE3" w:rsidRDefault="00F34B46" w:rsidP="00EE379B">
            <w:pPr>
              <w:rPr>
                <w:rFonts w:ascii="Arial" w:eastAsia="Calibri" w:hAnsi="Arial" w:cs="Arial"/>
              </w:rPr>
            </w:pPr>
          </w:p>
        </w:tc>
        <w:tc>
          <w:tcPr>
            <w:tcW w:w="8222" w:type="dxa"/>
            <w:gridSpan w:val="3"/>
            <w:tcBorders>
              <w:top w:val="nil"/>
              <w:left w:val="nil"/>
              <w:bottom w:val="nil"/>
              <w:right w:val="nil"/>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7 \* MERGEFORMAT </w:instrText>
            </w:r>
            <w:r w:rsidRPr="00892DE3">
              <w:rPr>
                <w:noProof/>
              </w:rPr>
              <w:fldChar w:fldCharType="separate"/>
            </w:r>
            <w:hyperlink w:anchor="_Toc515531679" w:history="1">
              <w:r w:rsidR="00E9774F" w:rsidRPr="000A60AC">
                <w:rPr>
                  <w:rStyle w:val="Hyperlink"/>
                  <w:noProof/>
                </w:rPr>
                <w:t>7.1</w:t>
              </w:r>
              <w:r w:rsidR="00E9774F">
                <w:rPr>
                  <w:rFonts w:eastAsiaTheme="minorEastAsia"/>
                  <w:noProof/>
                  <w:spacing w:val="0"/>
                  <w:sz w:val="22"/>
                  <w:lang w:eastAsia="en-AU"/>
                </w:rPr>
                <w:tab/>
              </w:r>
              <w:r w:rsidR="00E9774F" w:rsidRPr="000A60AC">
                <w:rPr>
                  <w:rStyle w:val="Hyperlink"/>
                  <w:noProof/>
                </w:rPr>
                <w:t>Borrowings</w:t>
              </w:r>
              <w:r w:rsidR="00E9774F">
                <w:rPr>
                  <w:noProof/>
                  <w:webHidden/>
                </w:rPr>
                <w:tab/>
              </w:r>
              <w:r w:rsidR="00E9774F">
                <w:rPr>
                  <w:noProof/>
                  <w:webHidden/>
                </w:rPr>
                <w:fldChar w:fldCharType="begin" w:fldLock="1"/>
              </w:r>
              <w:r w:rsidR="00E9774F">
                <w:rPr>
                  <w:noProof/>
                  <w:webHidden/>
                </w:rPr>
                <w:instrText xml:space="preserve"> PAGEREF _Toc515531679 \h </w:instrText>
              </w:r>
              <w:r w:rsidR="00E9774F">
                <w:rPr>
                  <w:noProof/>
                  <w:webHidden/>
                </w:rPr>
              </w:r>
              <w:r w:rsidR="00E9774F">
                <w:rPr>
                  <w:noProof/>
                  <w:webHidden/>
                </w:rPr>
                <w:fldChar w:fldCharType="separate"/>
              </w:r>
              <w:r w:rsidR="00E9774F">
                <w:rPr>
                  <w:noProof/>
                  <w:webHidden/>
                </w:rPr>
                <w:t>153</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0" w:history="1">
              <w:r w:rsidR="00E9774F" w:rsidRPr="000A60AC">
                <w:rPr>
                  <w:rStyle w:val="Hyperlink"/>
                  <w:noProof/>
                </w:rPr>
                <w:t>7.2</w:t>
              </w:r>
              <w:r w:rsidR="00E9774F">
                <w:rPr>
                  <w:rFonts w:eastAsiaTheme="minorEastAsia"/>
                  <w:noProof/>
                  <w:spacing w:val="0"/>
                  <w:sz w:val="22"/>
                  <w:lang w:eastAsia="en-AU"/>
                </w:rPr>
                <w:tab/>
              </w:r>
              <w:r w:rsidR="00E9774F" w:rsidRPr="000A60AC">
                <w:rPr>
                  <w:rStyle w:val="Hyperlink"/>
                  <w:noProof/>
                </w:rPr>
                <w:t>Leases</w:t>
              </w:r>
              <w:r w:rsidR="00E9774F">
                <w:rPr>
                  <w:noProof/>
                  <w:webHidden/>
                </w:rPr>
                <w:tab/>
              </w:r>
              <w:r w:rsidR="00E9774F">
                <w:rPr>
                  <w:noProof/>
                  <w:webHidden/>
                </w:rPr>
                <w:fldChar w:fldCharType="begin" w:fldLock="1"/>
              </w:r>
              <w:r w:rsidR="00E9774F">
                <w:rPr>
                  <w:noProof/>
                  <w:webHidden/>
                </w:rPr>
                <w:instrText xml:space="preserve"> PAGEREF _Toc515531680 \h </w:instrText>
              </w:r>
              <w:r w:rsidR="00E9774F">
                <w:rPr>
                  <w:noProof/>
                  <w:webHidden/>
                </w:rPr>
              </w:r>
              <w:r w:rsidR="00E9774F">
                <w:rPr>
                  <w:noProof/>
                  <w:webHidden/>
                </w:rPr>
                <w:fldChar w:fldCharType="separate"/>
              </w:r>
              <w:r w:rsidR="00E9774F">
                <w:rPr>
                  <w:noProof/>
                  <w:webHidden/>
                </w:rPr>
                <w:t>155</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1" w:history="1">
              <w:r w:rsidR="00E9774F" w:rsidRPr="000A60AC">
                <w:rPr>
                  <w:rStyle w:val="Hyperlink"/>
                  <w:noProof/>
                </w:rPr>
                <w:t>7.3</w:t>
              </w:r>
              <w:r w:rsidR="00E9774F">
                <w:rPr>
                  <w:rFonts w:eastAsiaTheme="minorEastAsia"/>
                  <w:noProof/>
                  <w:spacing w:val="0"/>
                  <w:sz w:val="22"/>
                  <w:lang w:eastAsia="en-AU"/>
                </w:rPr>
                <w:tab/>
              </w:r>
              <w:r w:rsidR="00E9774F" w:rsidRPr="000A60AC">
                <w:rPr>
                  <w:rStyle w:val="Hyperlink"/>
                  <w:noProof/>
                </w:rPr>
                <w:t>Cash flow information and balances</w:t>
              </w:r>
              <w:r w:rsidR="00E9774F">
                <w:rPr>
                  <w:noProof/>
                  <w:webHidden/>
                </w:rPr>
                <w:tab/>
              </w:r>
              <w:r w:rsidR="00E9774F">
                <w:rPr>
                  <w:noProof/>
                  <w:webHidden/>
                </w:rPr>
                <w:fldChar w:fldCharType="begin" w:fldLock="1"/>
              </w:r>
              <w:r w:rsidR="00E9774F">
                <w:rPr>
                  <w:noProof/>
                  <w:webHidden/>
                </w:rPr>
                <w:instrText xml:space="preserve"> PAGEREF _Toc515531681 \h </w:instrText>
              </w:r>
              <w:r w:rsidR="00E9774F">
                <w:rPr>
                  <w:noProof/>
                  <w:webHidden/>
                </w:rPr>
              </w:r>
              <w:r w:rsidR="00E9774F">
                <w:rPr>
                  <w:noProof/>
                  <w:webHidden/>
                </w:rPr>
                <w:fldChar w:fldCharType="separate"/>
              </w:r>
              <w:r w:rsidR="00E9774F">
                <w:rPr>
                  <w:noProof/>
                  <w:webHidden/>
                </w:rPr>
                <w:t>157</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2" w:history="1">
              <w:r w:rsidR="00E9774F" w:rsidRPr="000A60AC">
                <w:rPr>
                  <w:rStyle w:val="Hyperlink"/>
                  <w:noProof/>
                </w:rPr>
                <w:t>7.4</w:t>
              </w:r>
              <w:r w:rsidR="00E9774F">
                <w:rPr>
                  <w:rFonts w:eastAsiaTheme="minorEastAsia"/>
                  <w:noProof/>
                  <w:spacing w:val="0"/>
                  <w:sz w:val="22"/>
                  <w:lang w:eastAsia="en-AU"/>
                </w:rPr>
                <w:tab/>
              </w:r>
              <w:r w:rsidR="00E9774F" w:rsidRPr="000A60AC">
                <w:rPr>
                  <w:rStyle w:val="Hyperlink"/>
                  <w:noProof/>
                </w:rPr>
                <w:t>Trust account balances</w:t>
              </w:r>
              <w:r w:rsidR="00E9774F">
                <w:rPr>
                  <w:noProof/>
                  <w:webHidden/>
                </w:rPr>
                <w:tab/>
              </w:r>
              <w:r w:rsidR="00E9774F">
                <w:rPr>
                  <w:noProof/>
                  <w:webHidden/>
                </w:rPr>
                <w:fldChar w:fldCharType="begin" w:fldLock="1"/>
              </w:r>
              <w:r w:rsidR="00E9774F">
                <w:rPr>
                  <w:noProof/>
                  <w:webHidden/>
                </w:rPr>
                <w:instrText xml:space="preserve"> PAGEREF _Toc515531682 \h </w:instrText>
              </w:r>
              <w:r w:rsidR="00E9774F">
                <w:rPr>
                  <w:noProof/>
                  <w:webHidden/>
                </w:rPr>
              </w:r>
              <w:r w:rsidR="00E9774F">
                <w:rPr>
                  <w:noProof/>
                  <w:webHidden/>
                </w:rPr>
                <w:fldChar w:fldCharType="separate"/>
              </w:r>
              <w:r w:rsidR="00E9774F">
                <w:rPr>
                  <w:noProof/>
                  <w:webHidden/>
                </w:rPr>
                <w:t>159</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3" w:history="1">
              <w:r w:rsidR="00E9774F" w:rsidRPr="000A60AC">
                <w:rPr>
                  <w:rStyle w:val="Hyperlink"/>
                  <w:noProof/>
                </w:rPr>
                <w:t>7.5</w:t>
              </w:r>
              <w:r w:rsidR="00E9774F">
                <w:rPr>
                  <w:rFonts w:eastAsiaTheme="minorEastAsia"/>
                  <w:noProof/>
                  <w:spacing w:val="0"/>
                  <w:sz w:val="22"/>
                  <w:lang w:eastAsia="en-AU"/>
                </w:rPr>
                <w:tab/>
              </w:r>
              <w:r w:rsidR="00E9774F" w:rsidRPr="000A60AC">
                <w:rPr>
                  <w:rStyle w:val="Hyperlink"/>
                  <w:noProof/>
                </w:rPr>
                <w:t>Commitments for expenditure</w:t>
              </w:r>
              <w:r w:rsidR="00E9774F">
                <w:rPr>
                  <w:noProof/>
                  <w:webHidden/>
                </w:rPr>
                <w:tab/>
              </w:r>
              <w:r w:rsidR="00E9774F">
                <w:rPr>
                  <w:noProof/>
                  <w:webHidden/>
                </w:rPr>
                <w:fldChar w:fldCharType="begin" w:fldLock="1"/>
              </w:r>
              <w:r w:rsidR="00E9774F">
                <w:rPr>
                  <w:noProof/>
                  <w:webHidden/>
                </w:rPr>
                <w:instrText xml:space="preserve"> PAGEREF _Toc515531683 \h </w:instrText>
              </w:r>
              <w:r w:rsidR="00E9774F">
                <w:rPr>
                  <w:noProof/>
                  <w:webHidden/>
                </w:rPr>
              </w:r>
              <w:r w:rsidR="00E9774F">
                <w:rPr>
                  <w:noProof/>
                  <w:webHidden/>
                </w:rPr>
                <w:fldChar w:fldCharType="separate"/>
              </w:r>
              <w:r w:rsidR="00E9774F">
                <w:rPr>
                  <w:noProof/>
                  <w:webHidden/>
                </w:rPr>
                <w:t>161</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4" w:history="1">
              <w:r w:rsidR="00E9774F" w:rsidRPr="000A60AC">
                <w:rPr>
                  <w:rStyle w:val="Hyperlink"/>
                  <w:noProof/>
                </w:rPr>
                <w:t>7.6</w:t>
              </w:r>
              <w:r w:rsidR="00E9774F">
                <w:rPr>
                  <w:rFonts w:eastAsiaTheme="minorEastAsia"/>
                  <w:noProof/>
                  <w:spacing w:val="0"/>
                  <w:sz w:val="22"/>
                  <w:lang w:eastAsia="en-AU"/>
                </w:rPr>
                <w:tab/>
              </w:r>
              <w:r w:rsidR="00E9774F" w:rsidRPr="000A60AC">
                <w:rPr>
                  <w:rStyle w:val="Hyperlink"/>
                  <w:noProof/>
                </w:rPr>
                <w:t>Assets pledged as security</w:t>
              </w:r>
              <w:r w:rsidR="00E9774F">
                <w:rPr>
                  <w:noProof/>
                  <w:webHidden/>
                </w:rPr>
                <w:tab/>
              </w:r>
              <w:r w:rsidR="00E9774F">
                <w:rPr>
                  <w:noProof/>
                  <w:webHidden/>
                </w:rPr>
                <w:fldChar w:fldCharType="begin" w:fldLock="1"/>
              </w:r>
              <w:r w:rsidR="00E9774F">
                <w:rPr>
                  <w:noProof/>
                  <w:webHidden/>
                </w:rPr>
                <w:instrText xml:space="preserve"> PAGEREF _Toc515531684 \h </w:instrText>
              </w:r>
              <w:r w:rsidR="00E9774F">
                <w:rPr>
                  <w:noProof/>
                  <w:webHidden/>
                </w:rPr>
              </w:r>
              <w:r w:rsidR="00E9774F">
                <w:rPr>
                  <w:noProof/>
                  <w:webHidden/>
                </w:rPr>
                <w:fldChar w:fldCharType="separate"/>
              </w:r>
              <w:r w:rsidR="00E9774F">
                <w:rPr>
                  <w:noProof/>
                  <w:webHidden/>
                </w:rPr>
                <w:t>165</w:t>
              </w:r>
              <w:r w:rsidR="00E9774F">
                <w:rPr>
                  <w:noProof/>
                  <w:webHidden/>
                </w:rPr>
                <w:fldChar w:fldCharType="end"/>
              </w:r>
            </w:hyperlink>
          </w:p>
          <w:p w:rsidR="00F34B46" w:rsidRPr="00431D5B" w:rsidRDefault="00F34B46" w:rsidP="00EE379B">
            <w:pPr>
              <w:pStyle w:val="TOC8"/>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
                <w:szCs w:val="2"/>
              </w:rPr>
            </w:pPr>
            <w:r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rsidR="00F34B46" w:rsidRPr="00892DE3" w:rsidRDefault="00F34B46" w:rsidP="00EE379B">
            <w:pPr>
              <w:rPr>
                <w:rFonts w:ascii="Arial" w:eastAsia="Calibri" w:hAnsi="Arial" w:cs="Arial"/>
              </w:rPr>
            </w:pPr>
          </w:p>
        </w:tc>
        <w:tc>
          <w:tcPr>
            <w:tcW w:w="6976" w:type="dxa"/>
            <w:gridSpan w:val="2"/>
            <w:tcBorders>
              <w:top w:val="nil"/>
              <w:bottom w:val="nil"/>
            </w:tcBorders>
            <w:shd w:val="clear" w:color="auto" w:fill="EBEBEB" w:themeFill="background2"/>
          </w:tcPr>
          <w:p w:rsidR="00F34B46" w:rsidRPr="00892DE3" w:rsidRDefault="00F34B4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892DE3">
              <w:rPr>
                <w:rFonts w:ascii="Arial" w:eastAsia="Calibri" w:hAnsi="Arial" w:cs="Arial"/>
                <w:b/>
                <w:szCs w:val="18"/>
              </w:rPr>
              <w:t xml:space="preserve">8. </w:t>
            </w:r>
            <w:r w:rsidRPr="00892DE3">
              <w:rPr>
                <w:rFonts w:ascii="Arial" w:eastAsia="Calibri" w:hAnsi="Arial" w:cs="Arial"/>
                <w:b/>
                <w:szCs w:val="18"/>
              </w:rPr>
              <w:tab/>
              <w:t>Risks, contingencies and valuation judgements</w:t>
            </w:r>
          </w:p>
        </w:tc>
        <w:tc>
          <w:tcPr>
            <w:tcW w:w="1246" w:type="dxa"/>
            <w:tcBorders>
              <w:top w:val="nil"/>
              <w:bottom w:val="nil"/>
            </w:tcBorders>
            <w:shd w:val="clear" w:color="auto" w:fill="EBEBEB" w:themeFill="background2"/>
          </w:tcPr>
          <w:p w:rsidR="00F34B46" w:rsidRPr="00892DE3" w:rsidRDefault="00F34B4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892DE3">
              <w:fldChar w:fldCharType="begin" w:fldLock="1"/>
            </w:r>
            <w:r w:rsidRPr="00892DE3">
              <w:instrText xml:space="preserve"> PAGEREF  Section8 \h  \* MERGEFORMAT </w:instrText>
            </w:r>
            <w:r w:rsidRPr="00892DE3">
              <w:fldChar w:fldCharType="separate"/>
            </w:r>
            <w:r w:rsidR="00E9774F">
              <w:rPr>
                <w:noProof/>
              </w:rPr>
              <w:t>166</w:t>
            </w:r>
            <w:r w:rsidRPr="00892DE3">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F34B46" w:rsidRPr="00892DE3" w:rsidRDefault="00F34B46" w:rsidP="00EE379B">
            <w:pPr>
              <w:rPr>
                <w:rFonts w:ascii="Arial" w:eastAsia="Calibri" w:hAnsi="Arial" w:cs="Arial"/>
              </w:rPr>
            </w:pPr>
          </w:p>
        </w:tc>
        <w:tc>
          <w:tcPr>
            <w:tcW w:w="8222" w:type="dxa"/>
            <w:gridSpan w:val="3"/>
            <w:tcBorders>
              <w:top w:val="nil"/>
              <w:bottom w:val="nil"/>
            </w:tcBorders>
            <w:shd w:val="clear" w:color="auto" w:fill="auto"/>
          </w:tcPr>
          <w:p w:rsidR="00F34B46" w:rsidRPr="00892DE3" w:rsidRDefault="00F34B46" w:rsidP="00EE379B">
            <w:pPr>
              <w:spacing w:line="240" w:lineRule="auto"/>
              <w:cnfStyle w:val="000000000000" w:firstRow="0" w:lastRow="0" w:firstColumn="0" w:lastColumn="0" w:oddVBand="0" w:evenVBand="0" w:oddHBand="0" w:evenHBand="0" w:firstRowFirstColumn="0" w:firstRowLastColumn="0" w:lastRowFirstColumn="0" w:lastRowLastColumn="0"/>
            </w:pPr>
            <w:r w:rsidRPr="00892DE3">
              <w:t>Financial risk management, contingent assets and liabilities as well as fair value determination</w:t>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rsidR="00F34B46" w:rsidRPr="00892DE3" w:rsidRDefault="00F34B46" w:rsidP="00EE379B">
            <w:pPr>
              <w:rPr>
                <w:rFonts w:ascii="Arial" w:eastAsia="Calibri" w:hAnsi="Arial" w:cs="Arial"/>
              </w:rPr>
            </w:pPr>
          </w:p>
        </w:tc>
        <w:tc>
          <w:tcPr>
            <w:tcW w:w="8222" w:type="dxa"/>
            <w:gridSpan w:val="3"/>
            <w:tcBorders>
              <w:bottom w:val="nil"/>
            </w:tcBorders>
            <w:shd w:val="clear" w:color="auto" w:fill="auto"/>
          </w:tcPr>
          <w:p w:rsidR="00E9774F" w:rsidRDefault="00F34B4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8 \* MERGEFORMAT </w:instrText>
            </w:r>
            <w:r w:rsidRPr="00892DE3">
              <w:rPr>
                <w:noProof/>
              </w:rPr>
              <w:fldChar w:fldCharType="separate"/>
            </w:r>
            <w:hyperlink w:anchor="_Toc515531686" w:history="1">
              <w:r w:rsidR="00E9774F" w:rsidRPr="001A77CE">
                <w:rPr>
                  <w:rStyle w:val="Hyperlink"/>
                  <w:noProof/>
                </w:rPr>
                <w:t>8.1</w:t>
              </w:r>
              <w:r w:rsidR="00E9774F">
                <w:rPr>
                  <w:rFonts w:eastAsiaTheme="minorEastAsia"/>
                  <w:noProof/>
                  <w:spacing w:val="0"/>
                  <w:sz w:val="22"/>
                  <w:lang w:eastAsia="en-AU"/>
                </w:rPr>
                <w:tab/>
              </w:r>
              <w:r w:rsidR="00E9774F" w:rsidRPr="001A77CE">
                <w:rPr>
                  <w:rStyle w:val="Hyperlink"/>
                  <w:noProof/>
                </w:rPr>
                <w:t>Financial instruments specific disclosures</w:t>
              </w:r>
              <w:r w:rsidR="00E9774F">
                <w:rPr>
                  <w:noProof/>
                  <w:webHidden/>
                </w:rPr>
                <w:tab/>
              </w:r>
              <w:r w:rsidR="00E9774F">
                <w:rPr>
                  <w:noProof/>
                  <w:webHidden/>
                </w:rPr>
                <w:fldChar w:fldCharType="begin" w:fldLock="1"/>
              </w:r>
              <w:r w:rsidR="00E9774F">
                <w:rPr>
                  <w:noProof/>
                  <w:webHidden/>
                </w:rPr>
                <w:instrText xml:space="preserve"> PAGEREF _Toc515531686 \h </w:instrText>
              </w:r>
              <w:r w:rsidR="00E9774F">
                <w:rPr>
                  <w:noProof/>
                  <w:webHidden/>
                </w:rPr>
              </w:r>
              <w:r w:rsidR="00E9774F">
                <w:rPr>
                  <w:noProof/>
                  <w:webHidden/>
                </w:rPr>
                <w:fldChar w:fldCharType="separate"/>
              </w:r>
              <w:r w:rsidR="00E9774F">
                <w:rPr>
                  <w:noProof/>
                  <w:webHidden/>
                </w:rPr>
                <w:t>166</w:t>
              </w:r>
              <w:r w:rsidR="00E9774F">
                <w:rPr>
                  <w:noProof/>
                  <w:webHidden/>
                </w:rPr>
                <w:fldChar w:fldCharType="end"/>
              </w:r>
            </w:hyperlink>
          </w:p>
          <w:p w:rsidR="00E9774F" w:rsidRDefault="004A25C8">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15531687" w:history="1">
              <w:r w:rsidR="00E9774F" w:rsidRPr="001A77CE">
                <w:rPr>
                  <w:rStyle w:val="Hyperlink"/>
                  <w:noProof/>
                </w:rPr>
                <w:t>8.2</w:t>
              </w:r>
              <w:r w:rsidR="00E9774F">
                <w:rPr>
                  <w:rFonts w:eastAsiaTheme="minorEastAsia"/>
                  <w:noProof/>
                  <w:spacing w:val="0"/>
                  <w:sz w:val="22"/>
                  <w:lang w:eastAsia="en-AU"/>
                </w:rPr>
                <w:tab/>
              </w:r>
              <w:r w:rsidR="00E9774F" w:rsidRPr="001A77CE">
                <w:rPr>
                  <w:rStyle w:val="Hyperlink"/>
                  <w:noProof/>
                </w:rPr>
                <w:t>Contingent assets and contingent liabilities</w:t>
              </w:r>
              <w:r w:rsidR="00E9774F">
                <w:rPr>
                  <w:noProof/>
                  <w:webHidden/>
                </w:rPr>
                <w:tab/>
              </w:r>
              <w:r w:rsidR="00E9774F">
                <w:rPr>
                  <w:noProof/>
                  <w:webHidden/>
                </w:rPr>
                <w:fldChar w:fldCharType="begin" w:fldLock="1"/>
              </w:r>
              <w:r w:rsidR="00E9774F">
                <w:rPr>
                  <w:noProof/>
                  <w:webHidden/>
                </w:rPr>
                <w:instrText xml:space="preserve"> PAGEREF _Toc515531687 \h </w:instrText>
              </w:r>
              <w:r w:rsidR="00E9774F">
                <w:rPr>
                  <w:noProof/>
                  <w:webHidden/>
                </w:rPr>
              </w:r>
              <w:r w:rsidR="00E9774F">
                <w:rPr>
                  <w:noProof/>
                  <w:webHidden/>
                </w:rPr>
                <w:fldChar w:fldCharType="separate"/>
              </w:r>
              <w:r w:rsidR="00E9774F">
                <w:rPr>
                  <w:noProof/>
                  <w:webHidden/>
                </w:rPr>
                <w:t>184</w:t>
              </w:r>
              <w:r w:rsidR="00E9774F">
                <w:rPr>
                  <w:noProof/>
                  <w:webHidden/>
                </w:rPr>
                <w:fldChar w:fldCharType="end"/>
              </w:r>
            </w:hyperlink>
          </w:p>
          <w:p w:rsidR="00F34B46" w:rsidRPr="00892DE3" w:rsidRDefault="004A25C8" w:rsidP="00E9774F">
            <w:pPr>
              <w:pStyle w:val="TOC8"/>
              <w:cnfStyle w:val="000000000000" w:firstRow="0" w:lastRow="0" w:firstColumn="0" w:lastColumn="0" w:oddVBand="0" w:evenVBand="0" w:oddHBand="0" w:evenHBand="0" w:firstRowFirstColumn="0" w:firstRowLastColumn="0" w:lastRowFirstColumn="0" w:lastRowLastColumn="0"/>
            </w:pPr>
            <w:hyperlink w:anchor="_Toc515531688" w:history="1">
              <w:r w:rsidR="00E9774F" w:rsidRPr="001A77CE">
                <w:rPr>
                  <w:rStyle w:val="Hyperlink"/>
                  <w:noProof/>
                </w:rPr>
                <w:t>8.3</w:t>
              </w:r>
              <w:r w:rsidR="00E9774F">
                <w:rPr>
                  <w:rFonts w:eastAsiaTheme="minorEastAsia"/>
                  <w:noProof/>
                  <w:spacing w:val="0"/>
                  <w:sz w:val="22"/>
                  <w:lang w:eastAsia="en-AU"/>
                </w:rPr>
                <w:tab/>
              </w:r>
              <w:r w:rsidR="00E9774F" w:rsidRPr="001A77CE">
                <w:rPr>
                  <w:rStyle w:val="Hyperlink"/>
                  <w:noProof/>
                </w:rPr>
                <w:t>Fair value determination</w:t>
              </w:r>
              <w:r w:rsidR="00E9774F">
                <w:rPr>
                  <w:noProof/>
                  <w:webHidden/>
                </w:rPr>
                <w:tab/>
              </w:r>
              <w:r w:rsidR="00E9774F">
                <w:rPr>
                  <w:noProof/>
                  <w:webHidden/>
                </w:rPr>
                <w:fldChar w:fldCharType="begin" w:fldLock="1"/>
              </w:r>
              <w:r w:rsidR="00E9774F">
                <w:rPr>
                  <w:noProof/>
                  <w:webHidden/>
                </w:rPr>
                <w:instrText xml:space="preserve"> PAGEREF _Toc515531688 \h </w:instrText>
              </w:r>
              <w:r w:rsidR="00E9774F">
                <w:rPr>
                  <w:noProof/>
                  <w:webHidden/>
                </w:rPr>
              </w:r>
              <w:r w:rsidR="00E9774F">
                <w:rPr>
                  <w:noProof/>
                  <w:webHidden/>
                </w:rPr>
                <w:fldChar w:fldCharType="separate"/>
              </w:r>
              <w:r w:rsidR="00E9774F">
                <w:rPr>
                  <w:noProof/>
                  <w:webHidden/>
                </w:rPr>
                <w:t>186</w:t>
              </w:r>
              <w:r w:rsidR="00E9774F">
                <w:rPr>
                  <w:noProof/>
                  <w:webHidden/>
                </w:rPr>
                <w:fldChar w:fldCharType="end"/>
              </w:r>
            </w:hyperlink>
            <w:r w:rsidR="00F34B46" w:rsidRPr="00892DE3">
              <w:fldChar w:fldCharType="end"/>
            </w:r>
          </w:p>
        </w:tc>
      </w:tr>
      <w:tr w:rsidR="00F34B46" w:rsidRPr="00892DE3" w:rsidTr="00B87526">
        <w:trPr>
          <w:trHeight w:val="70"/>
        </w:trPr>
        <w:tc>
          <w:tcPr>
            <w:tcW w:w="1527" w:type="dxa"/>
            <w:tcBorders>
              <w:top w:val="nil"/>
              <w:bottom w:val="nil"/>
            </w:tcBorders>
          </w:tcPr>
          <w:p w:rsidR="00F34B46" w:rsidRPr="00892DE3" w:rsidRDefault="00F34B4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6976" w:type="dxa"/>
            <w:gridSpan w:val="2"/>
            <w:tcBorders>
              <w:top w:val="nil"/>
              <w:bottom w:val="nil"/>
            </w:tcBorders>
            <w:shd w:val="clear" w:color="auto" w:fill="EBEBEB" w:themeFill="background2"/>
          </w:tcPr>
          <w:p w:rsidR="00F34B46" w:rsidRPr="00892DE3" w:rsidRDefault="00F34B46" w:rsidP="00EE379B">
            <w:pPr>
              <w:tabs>
                <w:tab w:val="left" w:pos="573"/>
              </w:tabs>
              <w:spacing w:line="240" w:lineRule="auto"/>
              <w:rPr>
                <w:rFonts w:ascii="Arial" w:eastAsia="Calibri" w:hAnsi="Arial" w:cs="Arial"/>
                <w:i/>
                <w:szCs w:val="18"/>
              </w:rPr>
            </w:pPr>
            <w:r w:rsidRPr="00892DE3">
              <w:rPr>
                <w:rFonts w:ascii="Arial" w:eastAsia="Calibri" w:hAnsi="Arial" w:cs="Arial"/>
                <w:b/>
                <w:szCs w:val="18"/>
              </w:rPr>
              <w:t xml:space="preserve">9. </w:t>
            </w:r>
            <w:r w:rsidRPr="00892DE3">
              <w:rPr>
                <w:rFonts w:ascii="Arial" w:eastAsia="Calibri" w:hAnsi="Arial" w:cs="Arial"/>
                <w:b/>
                <w:szCs w:val="18"/>
              </w:rPr>
              <w:tab/>
              <w:t>Other disclosures</w:t>
            </w:r>
          </w:p>
        </w:tc>
        <w:tc>
          <w:tcPr>
            <w:tcW w:w="1246" w:type="dxa"/>
            <w:tcBorders>
              <w:top w:val="nil"/>
              <w:bottom w:val="nil"/>
            </w:tcBorders>
            <w:shd w:val="clear" w:color="auto" w:fill="EBEBEB" w:themeFill="background2"/>
          </w:tcPr>
          <w:p w:rsidR="00F34B46" w:rsidRPr="00892DE3" w:rsidRDefault="001B4D08" w:rsidP="001B4D08">
            <w:pPr>
              <w:spacing w:line="240" w:lineRule="auto"/>
              <w:jc w:val="right"/>
            </w:pPr>
            <w:r>
              <w:fldChar w:fldCharType="begin"/>
            </w:r>
            <w:r>
              <w:instrText xml:space="preserve"> PAGEREF _Ref509831476 \h </w:instrText>
            </w:r>
            <w:r>
              <w:fldChar w:fldCharType="separate"/>
            </w:r>
            <w:r w:rsidR="005B7847">
              <w:rPr>
                <w:noProof/>
              </w:rPr>
              <w:t>202</w:t>
            </w:r>
            <w:r>
              <w:fldChar w:fldCharType="end"/>
            </w:r>
          </w:p>
        </w:tc>
      </w:tr>
      <w:tr w:rsidR="00F34B46" w:rsidRPr="00892DE3"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rsidR="00F34B46" w:rsidRPr="00892DE3" w:rsidRDefault="00F34B46" w:rsidP="00EE379B">
            <w:pPr>
              <w:rPr>
                <w:rFonts w:ascii="Arial" w:eastAsia="Calibri" w:hAnsi="Arial" w:cs="Arial"/>
              </w:rPr>
            </w:pPr>
          </w:p>
        </w:tc>
        <w:tc>
          <w:tcPr>
            <w:tcW w:w="8222" w:type="dxa"/>
            <w:gridSpan w:val="3"/>
            <w:tcBorders>
              <w:top w:val="nil"/>
              <w:bottom w:val="single" w:sz="12" w:space="0" w:color="auto"/>
            </w:tcBorders>
            <w:shd w:val="clear" w:color="auto" w:fill="auto"/>
          </w:tcPr>
          <w:p w:rsidR="00F34B46" w:rsidRPr="00892DE3" w:rsidRDefault="00F34B46"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892DE3">
              <w:rPr>
                <w:noProof/>
              </w:rPr>
              <w:fldChar w:fldCharType="begin"/>
            </w:r>
            <w:r w:rsidRPr="00892DE3">
              <w:instrText xml:space="preserve"> TOC \h \z \t "Heading 2 (#),8" \b Section9 \* MERGEFORMAT </w:instrText>
            </w:r>
            <w:r w:rsidRPr="00892DE3">
              <w:rPr>
                <w:noProof/>
              </w:rPr>
              <w:fldChar w:fldCharType="separate"/>
            </w:r>
            <w:hyperlink w:anchor="_Toc479085163" w:history="1">
              <w:r w:rsidRPr="00892DE3">
                <w:rPr>
                  <w:rStyle w:val="Hyperlink"/>
                  <w:noProof/>
                </w:rPr>
                <w:t>9.1</w:t>
              </w:r>
              <w:r w:rsidRPr="00892DE3">
                <w:rPr>
                  <w:rFonts w:eastAsiaTheme="minorEastAsia"/>
                  <w:noProof/>
                  <w:spacing w:val="0"/>
                  <w:sz w:val="22"/>
                  <w:lang w:eastAsia="en-AU"/>
                </w:rPr>
                <w:tab/>
              </w:r>
              <w:r w:rsidR="00AD1E7B">
                <w:rPr>
                  <w:rStyle w:val="Hyperlink"/>
                  <w:noProof/>
                </w:rPr>
                <w:t xml:space="preserve">Ex </w:t>
              </w:r>
              <w:r w:rsidRPr="00892DE3">
                <w:rPr>
                  <w:rStyle w:val="Hyperlink"/>
                  <w:noProof/>
                </w:rPr>
                <w:t xml:space="preserve">gratia expenses </w:t>
              </w:r>
              <w:r w:rsidRPr="00892DE3">
                <w:rPr>
                  <w:noProof/>
                  <w:webHidden/>
                </w:rPr>
                <w:tab/>
              </w:r>
              <w:r w:rsidRPr="00892DE3">
                <w:rPr>
                  <w:noProof/>
                  <w:webHidden/>
                </w:rPr>
                <w:fldChar w:fldCharType="begin" w:fldLock="1"/>
              </w:r>
              <w:r w:rsidRPr="00892DE3">
                <w:rPr>
                  <w:noProof/>
                  <w:webHidden/>
                </w:rPr>
                <w:instrText xml:space="preserve"> PAGEREF _Toc479085163 \h </w:instrText>
              </w:r>
              <w:r w:rsidRPr="00892DE3">
                <w:rPr>
                  <w:noProof/>
                  <w:webHidden/>
                </w:rPr>
              </w:r>
              <w:r w:rsidRPr="00892DE3">
                <w:rPr>
                  <w:noProof/>
                  <w:webHidden/>
                </w:rPr>
                <w:fldChar w:fldCharType="separate"/>
              </w:r>
              <w:r w:rsidR="00E9774F">
                <w:rPr>
                  <w:noProof/>
                  <w:webHidden/>
                </w:rPr>
                <w:t>202</w:t>
              </w:r>
              <w:r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4" w:history="1">
              <w:r w:rsidR="00F34B46" w:rsidRPr="00892DE3">
                <w:rPr>
                  <w:rStyle w:val="Hyperlink"/>
                  <w:noProof/>
                </w:rPr>
                <w:t>9.2</w:t>
              </w:r>
              <w:r w:rsidR="00F34B46" w:rsidRPr="00892DE3">
                <w:rPr>
                  <w:rFonts w:eastAsiaTheme="minorEastAsia"/>
                  <w:noProof/>
                  <w:spacing w:val="0"/>
                  <w:sz w:val="22"/>
                  <w:lang w:eastAsia="en-AU"/>
                </w:rPr>
                <w:tab/>
              </w:r>
              <w:r w:rsidR="00F34B46" w:rsidRPr="00892DE3">
                <w:rPr>
                  <w:rStyle w:val="Hyperlink"/>
                  <w:noProof/>
                </w:rPr>
                <w:t>Other economic flows included in net result</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4 \h </w:instrText>
              </w:r>
              <w:r w:rsidR="00F34B46" w:rsidRPr="00892DE3">
                <w:rPr>
                  <w:noProof/>
                  <w:webHidden/>
                </w:rPr>
              </w:r>
              <w:r w:rsidR="00F34B46" w:rsidRPr="00892DE3">
                <w:rPr>
                  <w:noProof/>
                  <w:webHidden/>
                </w:rPr>
                <w:fldChar w:fldCharType="separate"/>
              </w:r>
              <w:r w:rsidR="00E9774F">
                <w:rPr>
                  <w:noProof/>
                  <w:webHidden/>
                </w:rPr>
                <w:t>203</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5" w:history="1">
              <w:r w:rsidR="00F34B46" w:rsidRPr="00892DE3">
                <w:rPr>
                  <w:rStyle w:val="Hyperlink"/>
                  <w:noProof/>
                </w:rPr>
                <w:t>9.3</w:t>
              </w:r>
              <w:r w:rsidR="00F34B46" w:rsidRPr="00892DE3">
                <w:rPr>
                  <w:rFonts w:eastAsiaTheme="minorEastAsia"/>
                  <w:noProof/>
                  <w:spacing w:val="0"/>
                  <w:sz w:val="22"/>
                  <w:lang w:eastAsia="en-AU"/>
                </w:rPr>
                <w:tab/>
              </w:r>
              <w:r w:rsidR="00F34B46" w:rsidRPr="00892DE3">
                <w:rPr>
                  <w:rStyle w:val="Hyperlink"/>
                  <w:noProof/>
                </w:rPr>
                <w:t>Discontinued operations and non-current assets held for sale</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5 \h </w:instrText>
              </w:r>
              <w:r w:rsidR="00F34B46" w:rsidRPr="00892DE3">
                <w:rPr>
                  <w:noProof/>
                  <w:webHidden/>
                </w:rPr>
              </w:r>
              <w:r w:rsidR="00F34B46" w:rsidRPr="00892DE3">
                <w:rPr>
                  <w:noProof/>
                  <w:webHidden/>
                </w:rPr>
                <w:fldChar w:fldCharType="separate"/>
              </w:r>
              <w:r w:rsidR="00E9774F">
                <w:rPr>
                  <w:noProof/>
                  <w:webHidden/>
                </w:rPr>
                <w:t>204</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6" w:history="1">
              <w:r w:rsidR="00F34B46" w:rsidRPr="00892DE3">
                <w:rPr>
                  <w:rStyle w:val="Hyperlink"/>
                  <w:noProof/>
                </w:rPr>
                <w:t>9.4</w:t>
              </w:r>
              <w:r w:rsidR="00F34B46" w:rsidRPr="00892DE3">
                <w:rPr>
                  <w:rFonts w:eastAsiaTheme="minorEastAsia"/>
                  <w:noProof/>
                  <w:spacing w:val="0"/>
                  <w:sz w:val="22"/>
                  <w:lang w:eastAsia="en-AU"/>
                </w:rPr>
                <w:tab/>
              </w:r>
              <w:r w:rsidR="00F34B46" w:rsidRPr="00892DE3">
                <w:rPr>
                  <w:rStyle w:val="Hyperlink"/>
                  <w:noProof/>
                </w:rPr>
                <w:t>Reserve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6 \h </w:instrText>
              </w:r>
              <w:r w:rsidR="00F34B46" w:rsidRPr="00892DE3">
                <w:rPr>
                  <w:noProof/>
                  <w:webHidden/>
                </w:rPr>
              </w:r>
              <w:r w:rsidR="00F34B46" w:rsidRPr="00892DE3">
                <w:rPr>
                  <w:noProof/>
                  <w:webHidden/>
                </w:rPr>
                <w:fldChar w:fldCharType="separate"/>
              </w:r>
              <w:r w:rsidR="00E9774F">
                <w:rPr>
                  <w:noProof/>
                  <w:webHidden/>
                </w:rPr>
                <w:t>208</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7" w:history="1">
              <w:r w:rsidR="00F34B46" w:rsidRPr="00892DE3">
                <w:rPr>
                  <w:rStyle w:val="Hyperlink"/>
                  <w:noProof/>
                </w:rPr>
                <w:t>9.5</w:t>
              </w:r>
              <w:r w:rsidR="00F34B46" w:rsidRPr="00892DE3">
                <w:rPr>
                  <w:rFonts w:eastAsiaTheme="minorEastAsia"/>
                  <w:noProof/>
                  <w:spacing w:val="0"/>
                  <w:sz w:val="22"/>
                  <w:lang w:eastAsia="en-AU"/>
                </w:rPr>
                <w:tab/>
              </w:r>
              <w:r w:rsidR="00F34B46" w:rsidRPr="00892DE3">
                <w:rPr>
                  <w:rStyle w:val="Hyperlink"/>
                  <w:noProof/>
                </w:rPr>
                <w:t>Entities consolidated pursuant to section 53(1)(b) of the FMA</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7 \h </w:instrText>
              </w:r>
              <w:r w:rsidR="00F34B46" w:rsidRPr="00892DE3">
                <w:rPr>
                  <w:noProof/>
                  <w:webHidden/>
                </w:rPr>
              </w:r>
              <w:r w:rsidR="00F34B46" w:rsidRPr="00892DE3">
                <w:rPr>
                  <w:noProof/>
                  <w:webHidden/>
                </w:rPr>
                <w:fldChar w:fldCharType="separate"/>
              </w:r>
              <w:r w:rsidR="00E9774F">
                <w:rPr>
                  <w:noProof/>
                  <w:webHidden/>
                </w:rPr>
                <w:t>209</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8" w:history="1">
              <w:r w:rsidR="00F34B46" w:rsidRPr="00892DE3">
                <w:rPr>
                  <w:rStyle w:val="Hyperlink"/>
                  <w:noProof/>
                </w:rPr>
                <w:t>9.6</w:t>
              </w:r>
              <w:r w:rsidR="00F34B46" w:rsidRPr="00892DE3">
                <w:rPr>
                  <w:rFonts w:eastAsiaTheme="minorEastAsia"/>
                  <w:noProof/>
                  <w:spacing w:val="0"/>
                  <w:sz w:val="22"/>
                  <w:lang w:eastAsia="en-AU"/>
                </w:rPr>
                <w:tab/>
              </w:r>
              <w:r w:rsidR="00F34B46" w:rsidRPr="00892DE3">
                <w:rPr>
                  <w:rStyle w:val="Hyperlink"/>
                  <w:noProof/>
                </w:rPr>
                <w:t>Correction of a prior period error</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8 \h </w:instrText>
              </w:r>
              <w:r w:rsidR="00F34B46" w:rsidRPr="00892DE3">
                <w:rPr>
                  <w:noProof/>
                  <w:webHidden/>
                </w:rPr>
              </w:r>
              <w:r w:rsidR="00F34B46" w:rsidRPr="00892DE3">
                <w:rPr>
                  <w:noProof/>
                  <w:webHidden/>
                </w:rPr>
                <w:fldChar w:fldCharType="separate"/>
              </w:r>
              <w:r w:rsidR="00E9774F">
                <w:rPr>
                  <w:noProof/>
                  <w:webHidden/>
                </w:rPr>
                <w:t>210</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69" w:history="1">
              <w:r w:rsidR="00F34B46" w:rsidRPr="00892DE3">
                <w:rPr>
                  <w:rStyle w:val="Hyperlink"/>
                  <w:noProof/>
                </w:rPr>
                <w:t>9.7</w:t>
              </w:r>
              <w:r w:rsidR="00F34B46" w:rsidRPr="00892DE3">
                <w:rPr>
                  <w:rFonts w:eastAsiaTheme="minorEastAsia"/>
                  <w:noProof/>
                  <w:spacing w:val="0"/>
                  <w:sz w:val="22"/>
                  <w:lang w:eastAsia="en-AU"/>
                </w:rPr>
                <w:tab/>
              </w:r>
              <w:r w:rsidR="00F34B46" w:rsidRPr="00892DE3">
                <w:rPr>
                  <w:rStyle w:val="Hyperlink"/>
                  <w:noProof/>
                </w:rPr>
                <w:t>Responsible person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69 \h </w:instrText>
              </w:r>
              <w:r w:rsidR="00F34B46" w:rsidRPr="00892DE3">
                <w:rPr>
                  <w:noProof/>
                  <w:webHidden/>
                </w:rPr>
              </w:r>
              <w:r w:rsidR="00F34B46" w:rsidRPr="00892DE3">
                <w:rPr>
                  <w:noProof/>
                  <w:webHidden/>
                </w:rPr>
                <w:fldChar w:fldCharType="separate"/>
              </w:r>
              <w:r w:rsidR="00E9774F">
                <w:rPr>
                  <w:noProof/>
                  <w:webHidden/>
                </w:rPr>
                <w:t>215</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0" w:history="1">
              <w:r w:rsidR="00F34B46" w:rsidRPr="00892DE3">
                <w:rPr>
                  <w:rStyle w:val="Hyperlink"/>
                  <w:noProof/>
                </w:rPr>
                <w:t>9.8</w:t>
              </w:r>
              <w:r w:rsidR="00F34B46" w:rsidRPr="00892DE3">
                <w:rPr>
                  <w:rFonts w:eastAsiaTheme="minorEastAsia"/>
                  <w:noProof/>
                  <w:spacing w:val="0"/>
                  <w:sz w:val="22"/>
                  <w:lang w:eastAsia="en-AU"/>
                </w:rPr>
                <w:tab/>
              </w:r>
              <w:r w:rsidR="00F34B46" w:rsidRPr="00892DE3">
                <w:rPr>
                  <w:rStyle w:val="Hyperlink"/>
                  <w:noProof/>
                </w:rPr>
                <w:t>Remuneration of executive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0 \h </w:instrText>
              </w:r>
              <w:r w:rsidR="00F34B46" w:rsidRPr="00892DE3">
                <w:rPr>
                  <w:noProof/>
                  <w:webHidden/>
                </w:rPr>
              </w:r>
              <w:r w:rsidR="00F34B46" w:rsidRPr="00892DE3">
                <w:rPr>
                  <w:noProof/>
                  <w:webHidden/>
                </w:rPr>
                <w:fldChar w:fldCharType="separate"/>
              </w:r>
              <w:r w:rsidR="00E9774F">
                <w:rPr>
                  <w:noProof/>
                  <w:webHidden/>
                </w:rPr>
                <w:t>215</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1" w:history="1">
              <w:r w:rsidR="00F34B46" w:rsidRPr="00892DE3">
                <w:rPr>
                  <w:rStyle w:val="Hyperlink"/>
                  <w:noProof/>
                </w:rPr>
                <w:t>9.9</w:t>
              </w:r>
              <w:r w:rsidR="00F34B46" w:rsidRPr="00892DE3">
                <w:rPr>
                  <w:rFonts w:eastAsiaTheme="minorEastAsia"/>
                  <w:noProof/>
                  <w:spacing w:val="0"/>
                  <w:sz w:val="22"/>
                  <w:lang w:eastAsia="en-AU"/>
                </w:rPr>
                <w:tab/>
              </w:r>
              <w:r w:rsidR="00F34B46" w:rsidRPr="00892DE3">
                <w:rPr>
                  <w:rStyle w:val="Hyperlink"/>
                  <w:noProof/>
                </w:rPr>
                <w:t>Related partie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1 \h </w:instrText>
              </w:r>
              <w:r w:rsidR="00F34B46" w:rsidRPr="00892DE3">
                <w:rPr>
                  <w:noProof/>
                  <w:webHidden/>
                </w:rPr>
              </w:r>
              <w:r w:rsidR="00F34B46" w:rsidRPr="00892DE3">
                <w:rPr>
                  <w:noProof/>
                  <w:webHidden/>
                </w:rPr>
                <w:fldChar w:fldCharType="separate"/>
              </w:r>
              <w:r w:rsidR="00E9774F">
                <w:rPr>
                  <w:noProof/>
                  <w:webHidden/>
                </w:rPr>
                <w:t>217</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2" w:history="1">
              <w:r w:rsidR="00F34B46" w:rsidRPr="00892DE3">
                <w:rPr>
                  <w:rStyle w:val="Hyperlink"/>
                  <w:noProof/>
                </w:rPr>
                <w:t>9.10</w:t>
              </w:r>
              <w:r w:rsidR="00F34B46" w:rsidRPr="00892DE3">
                <w:rPr>
                  <w:rFonts w:eastAsiaTheme="minorEastAsia"/>
                  <w:noProof/>
                  <w:spacing w:val="0"/>
                  <w:sz w:val="22"/>
                  <w:lang w:eastAsia="en-AU"/>
                </w:rPr>
                <w:tab/>
              </w:r>
              <w:r w:rsidR="00F34B46" w:rsidRPr="00892DE3">
                <w:rPr>
                  <w:rStyle w:val="Hyperlink"/>
                  <w:noProof/>
                </w:rPr>
                <w:t>Remuneration of auditor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2 \h </w:instrText>
              </w:r>
              <w:r w:rsidR="00F34B46" w:rsidRPr="00892DE3">
                <w:rPr>
                  <w:noProof/>
                  <w:webHidden/>
                </w:rPr>
              </w:r>
              <w:r w:rsidR="00F34B46" w:rsidRPr="00892DE3">
                <w:rPr>
                  <w:noProof/>
                  <w:webHidden/>
                </w:rPr>
                <w:fldChar w:fldCharType="separate"/>
              </w:r>
              <w:r w:rsidR="00E9774F">
                <w:rPr>
                  <w:noProof/>
                  <w:webHidden/>
                </w:rPr>
                <w:t>220</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3" w:history="1">
              <w:r w:rsidR="00F34B46" w:rsidRPr="00892DE3">
                <w:rPr>
                  <w:rStyle w:val="Hyperlink"/>
                  <w:noProof/>
                </w:rPr>
                <w:t>9.11</w:t>
              </w:r>
              <w:r w:rsidR="00F34B46" w:rsidRPr="00892DE3">
                <w:rPr>
                  <w:rFonts w:eastAsiaTheme="minorEastAsia"/>
                  <w:noProof/>
                  <w:spacing w:val="0"/>
                  <w:sz w:val="22"/>
                  <w:lang w:eastAsia="en-AU"/>
                </w:rPr>
                <w:tab/>
              </w:r>
              <w:r w:rsidR="00F34B46" w:rsidRPr="00892DE3">
                <w:rPr>
                  <w:rStyle w:val="Hyperlink"/>
                  <w:noProof/>
                </w:rPr>
                <w:t>Subsequent event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3 \h </w:instrText>
              </w:r>
              <w:r w:rsidR="00F34B46" w:rsidRPr="00892DE3">
                <w:rPr>
                  <w:noProof/>
                  <w:webHidden/>
                </w:rPr>
              </w:r>
              <w:r w:rsidR="00F34B46" w:rsidRPr="00892DE3">
                <w:rPr>
                  <w:noProof/>
                  <w:webHidden/>
                </w:rPr>
                <w:fldChar w:fldCharType="separate"/>
              </w:r>
              <w:r w:rsidR="00E9774F">
                <w:rPr>
                  <w:noProof/>
                  <w:webHidden/>
                </w:rPr>
                <w:t>220</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4" w:history="1">
              <w:r w:rsidR="00F34B46" w:rsidRPr="00892DE3">
                <w:rPr>
                  <w:rStyle w:val="Hyperlink"/>
                  <w:noProof/>
                </w:rPr>
                <w:t>9.12</w:t>
              </w:r>
              <w:r w:rsidR="00F34B46" w:rsidRPr="00892DE3">
                <w:rPr>
                  <w:rFonts w:eastAsiaTheme="minorEastAsia"/>
                  <w:noProof/>
                  <w:spacing w:val="0"/>
                  <w:sz w:val="22"/>
                  <w:lang w:eastAsia="en-AU"/>
                </w:rPr>
                <w:tab/>
              </w:r>
              <w:r w:rsidR="00F34B46" w:rsidRPr="00892DE3">
                <w:rPr>
                  <w:rStyle w:val="Hyperlink"/>
                  <w:noProof/>
                </w:rPr>
                <w:t>Other accounting policie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4 \h </w:instrText>
              </w:r>
              <w:r w:rsidR="00F34B46" w:rsidRPr="00892DE3">
                <w:rPr>
                  <w:noProof/>
                  <w:webHidden/>
                </w:rPr>
              </w:r>
              <w:r w:rsidR="00F34B46" w:rsidRPr="00892DE3">
                <w:rPr>
                  <w:noProof/>
                  <w:webHidden/>
                </w:rPr>
                <w:fldChar w:fldCharType="separate"/>
              </w:r>
              <w:r w:rsidR="00E9774F">
                <w:rPr>
                  <w:noProof/>
                  <w:webHidden/>
                </w:rPr>
                <w:t>221</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5" w:history="1">
              <w:r w:rsidR="00F34B46" w:rsidRPr="00892DE3">
                <w:rPr>
                  <w:rStyle w:val="Hyperlink"/>
                  <w:noProof/>
                </w:rPr>
                <w:t>9.13</w:t>
              </w:r>
              <w:r w:rsidR="00F34B46" w:rsidRPr="00892DE3">
                <w:rPr>
                  <w:rFonts w:eastAsiaTheme="minorEastAsia"/>
                  <w:noProof/>
                  <w:spacing w:val="0"/>
                  <w:sz w:val="22"/>
                  <w:lang w:eastAsia="en-AU"/>
                </w:rPr>
                <w:tab/>
              </w:r>
              <w:r w:rsidR="00F34B46" w:rsidRPr="00892DE3">
                <w:rPr>
                  <w:rStyle w:val="Hyperlink"/>
                  <w:noProof/>
                </w:rPr>
                <w:t>Australian Accounting Standards issued that are not yet effective</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5 \h </w:instrText>
              </w:r>
              <w:r w:rsidR="00F34B46" w:rsidRPr="00892DE3">
                <w:rPr>
                  <w:noProof/>
                  <w:webHidden/>
                </w:rPr>
              </w:r>
              <w:r w:rsidR="00F34B46" w:rsidRPr="00892DE3">
                <w:rPr>
                  <w:noProof/>
                  <w:webHidden/>
                </w:rPr>
                <w:fldChar w:fldCharType="separate"/>
              </w:r>
              <w:r w:rsidR="00E9774F">
                <w:rPr>
                  <w:noProof/>
                  <w:webHidden/>
                </w:rPr>
                <w:t>222</w:t>
              </w:r>
              <w:r w:rsidR="00F34B46" w:rsidRPr="00892DE3">
                <w:rPr>
                  <w:noProof/>
                  <w:webHidden/>
                </w:rPr>
                <w:fldChar w:fldCharType="end"/>
              </w:r>
            </w:hyperlink>
          </w:p>
          <w:p w:rsidR="00F34B46" w:rsidRPr="00892DE3" w:rsidRDefault="004A25C8" w:rsidP="00EE379B">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479085176" w:history="1">
              <w:r w:rsidR="00F34B46" w:rsidRPr="00892DE3">
                <w:rPr>
                  <w:rStyle w:val="Hyperlink"/>
                  <w:noProof/>
                </w:rPr>
                <w:t>9.14</w:t>
              </w:r>
              <w:r w:rsidR="00F34B46" w:rsidRPr="00892DE3">
                <w:rPr>
                  <w:rFonts w:eastAsiaTheme="minorEastAsia"/>
                  <w:noProof/>
                  <w:spacing w:val="0"/>
                  <w:sz w:val="22"/>
                  <w:lang w:eastAsia="en-AU"/>
                </w:rPr>
                <w:tab/>
              </w:r>
              <w:r w:rsidR="00F34B46" w:rsidRPr="00892DE3">
                <w:rPr>
                  <w:rStyle w:val="Hyperlink"/>
                  <w:noProof/>
                </w:rPr>
                <w:t>Glossary of technical term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6 \h </w:instrText>
              </w:r>
              <w:r w:rsidR="00F34B46" w:rsidRPr="00892DE3">
                <w:rPr>
                  <w:noProof/>
                  <w:webHidden/>
                </w:rPr>
              </w:r>
              <w:r w:rsidR="00F34B46" w:rsidRPr="00892DE3">
                <w:rPr>
                  <w:noProof/>
                  <w:webHidden/>
                </w:rPr>
                <w:fldChar w:fldCharType="separate"/>
              </w:r>
              <w:r w:rsidR="00E9774F">
                <w:rPr>
                  <w:noProof/>
                  <w:webHidden/>
                </w:rPr>
                <w:t>222</w:t>
              </w:r>
              <w:r w:rsidR="00F34B46" w:rsidRPr="00892DE3">
                <w:rPr>
                  <w:noProof/>
                  <w:webHidden/>
                </w:rPr>
                <w:fldChar w:fldCharType="end"/>
              </w:r>
            </w:hyperlink>
          </w:p>
          <w:p w:rsidR="00F34B46" w:rsidRPr="00892DE3" w:rsidRDefault="004A25C8" w:rsidP="00B87526">
            <w:pPr>
              <w:pStyle w:val="TOC8"/>
              <w:cnfStyle w:val="000000000000" w:firstRow="0" w:lastRow="0" w:firstColumn="0" w:lastColumn="0" w:oddVBand="0" w:evenVBand="0" w:oddHBand="0" w:evenHBand="0" w:firstRowFirstColumn="0" w:firstRowLastColumn="0" w:lastRowFirstColumn="0" w:lastRowLastColumn="0"/>
            </w:pPr>
            <w:hyperlink w:anchor="_Toc479085177" w:history="1">
              <w:r w:rsidR="00F34B46" w:rsidRPr="00892DE3">
                <w:rPr>
                  <w:rStyle w:val="Hyperlink"/>
                  <w:noProof/>
                </w:rPr>
                <w:t>9.15</w:t>
              </w:r>
              <w:r w:rsidR="00F34B46" w:rsidRPr="00892DE3">
                <w:rPr>
                  <w:rFonts w:eastAsiaTheme="minorEastAsia"/>
                  <w:noProof/>
                  <w:spacing w:val="0"/>
                  <w:sz w:val="22"/>
                  <w:lang w:eastAsia="en-AU"/>
                </w:rPr>
                <w:tab/>
              </w:r>
              <w:r w:rsidR="00F34B46" w:rsidRPr="00892DE3">
                <w:rPr>
                  <w:rStyle w:val="Hyperlink"/>
                  <w:noProof/>
                </w:rPr>
                <w:t>Style conventions</w:t>
              </w:r>
              <w:r w:rsidR="00F34B46" w:rsidRPr="00892DE3">
                <w:rPr>
                  <w:noProof/>
                  <w:webHidden/>
                </w:rPr>
                <w:tab/>
              </w:r>
              <w:r w:rsidR="00F34B46" w:rsidRPr="00892DE3">
                <w:rPr>
                  <w:noProof/>
                  <w:webHidden/>
                </w:rPr>
                <w:fldChar w:fldCharType="begin" w:fldLock="1"/>
              </w:r>
              <w:r w:rsidR="00F34B46" w:rsidRPr="00892DE3">
                <w:rPr>
                  <w:noProof/>
                  <w:webHidden/>
                </w:rPr>
                <w:instrText xml:space="preserve"> PAGEREF _Toc479085177 \h </w:instrText>
              </w:r>
              <w:r w:rsidR="00F34B46" w:rsidRPr="00892DE3">
                <w:rPr>
                  <w:noProof/>
                  <w:webHidden/>
                </w:rPr>
              </w:r>
              <w:r w:rsidR="00F34B46" w:rsidRPr="00892DE3">
                <w:rPr>
                  <w:noProof/>
                  <w:webHidden/>
                </w:rPr>
                <w:fldChar w:fldCharType="separate"/>
              </w:r>
              <w:r w:rsidR="00E9774F">
                <w:rPr>
                  <w:noProof/>
                  <w:webHidden/>
                </w:rPr>
                <w:t>226</w:t>
              </w:r>
              <w:r w:rsidR="00F34B46" w:rsidRPr="00892DE3">
                <w:rPr>
                  <w:noProof/>
                  <w:webHidden/>
                </w:rPr>
                <w:fldChar w:fldCharType="end"/>
              </w:r>
            </w:hyperlink>
            <w:r w:rsidR="00F34B46" w:rsidRPr="00892DE3">
              <w:fldChar w:fldCharType="end"/>
            </w:r>
          </w:p>
        </w:tc>
      </w:tr>
    </w:tbl>
    <w:p w:rsidR="00F34B46" w:rsidRPr="00892DE3" w:rsidRDefault="00F34B46" w:rsidP="00F34B46"/>
    <w:p w:rsidR="00F34B46" w:rsidRPr="00892DE3" w:rsidRDefault="00F34B46" w:rsidP="00F34B46">
      <w:pPr>
        <w:keepLines w:val="0"/>
      </w:pPr>
      <w:r w:rsidRPr="00892DE3">
        <w:br w:type="page"/>
      </w:r>
    </w:p>
    <w:p w:rsidR="00F34B46" w:rsidRPr="00892DE3" w:rsidRDefault="00F34B46" w:rsidP="0081266D">
      <w:pPr>
        <w:pStyle w:val="Smallline"/>
      </w:pP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Financial report structure</w:t>
            </w:r>
          </w:p>
        </w:tc>
      </w:tr>
      <w:tr w:rsidR="00F34B46" w:rsidRPr="00892DE3" w:rsidTr="00EE379B">
        <w:tc>
          <w:tcPr>
            <w:tcW w:w="9854" w:type="dxa"/>
          </w:tcPr>
          <w:p w:rsidR="00F34B46" w:rsidRPr="00892DE3" w:rsidRDefault="00F34B46" w:rsidP="00EE379B">
            <w:r w:rsidRPr="00892DE3">
              <w:t>A complete set of financial statements comprises the following:</w:t>
            </w:r>
          </w:p>
          <w:p w:rsidR="00F34B46" w:rsidRPr="00892DE3" w:rsidRDefault="00F34B46" w:rsidP="00F34B46">
            <w:pPr>
              <w:pStyle w:val="ListBullet"/>
              <w:numPr>
                <w:ilvl w:val="0"/>
                <w:numId w:val="7"/>
              </w:numPr>
            </w:pPr>
            <w:r w:rsidRPr="00892DE3">
              <w:t>a statement of financial position (or balance sheet);</w:t>
            </w:r>
          </w:p>
          <w:p w:rsidR="00F34B46" w:rsidRPr="00892DE3" w:rsidRDefault="00F34B46" w:rsidP="00F34B46">
            <w:pPr>
              <w:pStyle w:val="ListBullet"/>
              <w:numPr>
                <w:ilvl w:val="0"/>
                <w:numId w:val="7"/>
              </w:numPr>
            </w:pPr>
            <w:r w:rsidRPr="00892DE3">
              <w:t xml:space="preserve">a statement of profit or loss and other comprehensive income; </w:t>
            </w:r>
          </w:p>
          <w:p w:rsidR="00F34B46" w:rsidRPr="00892DE3" w:rsidRDefault="00F34B46" w:rsidP="00F34B46">
            <w:pPr>
              <w:pStyle w:val="ListBullet"/>
              <w:numPr>
                <w:ilvl w:val="0"/>
                <w:numId w:val="7"/>
              </w:numPr>
            </w:pPr>
            <w:r w:rsidRPr="00892DE3">
              <w:t>a sta</w:t>
            </w:r>
            <w:r w:rsidR="005708AA">
              <w:t xml:space="preserve">tement of changes in equity; </w:t>
            </w:r>
          </w:p>
          <w:p w:rsidR="00F34B46" w:rsidRPr="005708AA" w:rsidRDefault="005708AA" w:rsidP="005708AA">
            <w:pPr>
              <w:pStyle w:val="ListBullet"/>
              <w:numPr>
                <w:ilvl w:val="0"/>
                <w:numId w:val="7"/>
              </w:numPr>
            </w:pPr>
            <w:r>
              <w:t xml:space="preserve">a statement of cash flows (together the </w:t>
            </w:r>
            <w:r w:rsidR="00D2075C">
              <w:t>‘</w:t>
            </w:r>
            <w:r>
              <w:rPr>
                <w:b/>
              </w:rPr>
              <w:t>Financial Statements</w:t>
            </w:r>
            <w:r w:rsidR="00D2075C">
              <w:t>’</w:t>
            </w:r>
            <w:r>
              <w:t>);</w:t>
            </w:r>
          </w:p>
          <w:p w:rsidR="00F34B46" w:rsidRPr="00892DE3" w:rsidRDefault="00F34B46" w:rsidP="00F34B46">
            <w:pPr>
              <w:pStyle w:val="ListBullet"/>
              <w:numPr>
                <w:ilvl w:val="0"/>
                <w:numId w:val="7"/>
              </w:numPr>
            </w:pPr>
            <w:r w:rsidRPr="00892DE3">
              <w:t>notes, comprising a summary of significant accounting policies and other explanatory information; and</w:t>
            </w:r>
          </w:p>
          <w:p w:rsidR="00F34B46" w:rsidRPr="00892DE3" w:rsidRDefault="00F34B46" w:rsidP="00F34B46">
            <w:pPr>
              <w:pStyle w:val="ListBullet"/>
              <w:numPr>
                <w:ilvl w:val="0"/>
                <w:numId w:val="7"/>
              </w:numPr>
            </w:pPr>
            <w:r w:rsidRPr="00892DE3">
              <w:t xml:space="preserve">comparative information in respect of the preceding period. </w:t>
            </w:r>
            <w:r w:rsidRPr="00892DE3">
              <w:rPr>
                <w:rStyle w:val="SourceReference"/>
              </w:rPr>
              <w:t>[</w:t>
            </w:r>
            <w:r>
              <w:rPr>
                <w:rStyle w:val="SourceReference"/>
              </w:rPr>
              <w:t>AASB </w:t>
            </w:r>
            <w:r w:rsidRPr="00892DE3">
              <w:rPr>
                <w:rStyle w:val="SourceReference"/>
              </w:rPr>
              <w:t>101.10]</w:t>
            </w:r>
          </w:p>
          <w:p w:rsidR="00F34B46" w:rsidRPr="00892DE3" w:rsidRDefault="00F34B46" w:rsidP="00EE379B">
            <w:pPr>
              <w:rPr>
                <w:b/>
              </w:rPr>
            </w:pPr>
            <w:r w:rsidRPr="00892DE3">
              <w:rPr>
                <w:b/>
              </w:rPr>
              <w:t>Contents of the notes to the financial statements</w:t>
            </w:r>
          </w:p>
          <w:p w:rsidR="00F34B46" w:rsidRPr="00892DE3" w:rsidRDefault="00F34B46" w:rsidP="00EE379B">
            <w:r w:rsidRPr="00892DE3">
              <w:t>The notes to the financial statements of an entity shall:</w:t>
            </w:r>
          </w:p>
          <w:p w:rsidR="00F34B46" w:rsidRPr="00892DE3" w:rsidRDefault="00F34B46" w:rsidP="00F34B46">
            <w:pPr>
              <w:pStyle w:val="ListBullet"/>
              <w:numPr>
                <w:ilvl w:val="0"/>
                <w:numId w:val="7"/>
              </w:numPr>
            </w:pPr>
            <w:r w:rsidRPr="00892DE3">
              <w:t>present information about the basis of preparation;</w:t>
            </w:r>
          </w:p>
          <w:p w:rsidR="00F34B46" w:rsidRPr="00892DE3" w:rsidRDefault="00F34B46" w:rsidP="00F34B46">
            <w:pPr>
              <w:pStyle w:val="ListBullet"/>
              <w:numPr>
                <w:ilvl w:val="0"/>
                <w:numId w:val="7"/>
              </w:numPr>
            </w:pPr>
            <w:r w:rsidRPr="00892DE3">
              <w:t xml:space="preserve">disclose the information required by AASs that is not presented in the face of the financial statements; </w:t>
            </w:r>
          </w:p>
          <w:p w:rsidR="00F34B46" w:rsidRPr="00892DE3" w:rsidRDefault="00F34B46" w:rsidP="00F34B46">
            <w:pPr>
              <w:pStyle w:val="ListBullet"/>
              <w:numPr>
                <w:ilvl w:val="0"/>
                <w:numId w:val="7"/>
              </w:numPr>
            </w:pPr>
            <w:r w:rsidRPr="00892DE3">
              <w:t xml:space="preserve">provide additional information that is relevant to an understanding of the financial statements and that is not disclosed elsewhere; and </w:t>
            </w:r>
          </w:p>
          <w:p w:rsidR="00F34B46" w:rsidRPr="00892DE3" w:rsidRDefault="00F34B46" w:rsidP="00F34B46">
            <w:pPr>
              <w:pStyle w:val="ListBullet"/>
              <w:numPr>
                <w:ilvl w:val="0"/>
                <w:numId w:val="7"/>
              </w:numPr>
            </w:pPr>
            <w:r w:rsidRPr="00892DE3">
              <w:t xml:space="preserve">be presented in a systematic manner with cross references to the financial statements or any related information in the notes </w:t>
            </w:r>
            <w:r w:rsidRPr="00892DE3">
              <w:rPr>
                <w:rStyle w:val="SourceReference"/>
              </w:rPr>
              <w:t>[</w:t>
            </w:r>
            <w:r>
              <w:rPr>
                <w:rStyle w:val="SourceReference"/>
              </w:rPr>
              <w:t>AASB </w:t>
            </w:r>
            <w:r w:rsidRPr="00892DE3">
              <w:rPr>
                <w:rStyle w:val="SourceReference"/>
              </w:rPr>
              <w:t>101.112 113]</w:t>
            </w:r>
            <w:r w:rsidRPr="00892DE3">
              <w:t xml:space="preserve">; </w:t>
            </w:r>
          </w:p>
          <w:p w:rsidR="00F34B46" w:rsidRPr="00892DE3" w:rsidRDefault="00F34B46" w:rsidP="00F34B46">
            <w:pPr>
              <w:pStyle w:val="ListBullet"/>
              <w:numPr>
                <w:ilvl w:val="0"/>
                <w:numId w:val="7"/>
              </w:numPr>
            </w:pPr>
            <w:r w:rsidRPr="00892DE3">
              <w:t xml:space="preserve">contain a statement of compliance with AASs; </w:t>
            </w:r>
            <w:r w:rsidRPr="00892DE3">
              <w:rPr>
                <w:rStyle w:val="SourceReference"/>
              </w:rPr>
              <w:t>[</w:t>
            </w:r>
            <w:r>
              <w:rPr>
                <w:rStyle w:val="SourceReference"/>
              </w:rPr>
              <w:t>AASB </w:t>
            </w:r>
            <w:r w:rsidRPr="00892DE3">
              <w:rPr>
                <w:rStyle w:val="SourceReference"/>
              </w:rPr>
              <w:t>1054.7]</w:t>
            </w:r>
            <w:r w:rsidRPr="00892DE3">
              <w:t xml:space="preserve"> and</w:t>
            </w:r>
          </w:p>
          <w:p w:rsidR="00F34B46" w:rsidRPr="00892DE3" w:rsidRDefault="00F34B46" w:rsidP="00FB2004">
            <w:pPr>
              <w:pStyle w:val="ListBullet"/>
              <w:numPr>
                <w:ilvl w:val="0"/>
                <w:numId w:val="7"/>
              </w:numPr>
              <w:spacing w:after="60"/>
            </w:pPr>
            <w:r w:rsidRPr="00892DE3">
              <w:t xml:space="preserve">contain a summary of significant accounting policies relevant to understanding the information presented in the financial statements, including the measurement bases used in preparing the financial statements. </w:t>
            </w:r>
            <w:r w:rsidRPr="00892DE3">
              <w:rPr>
                <w:rStyle w:val="SourceReference"/>
              </w:rPr>
              <w:t>[</w:t>
            </w:r>
            <w:r>
              <w:rPr>
                <w:rStyle w:val="SourceReference"/>
              </w:rPr>
              <w:t>AASB </w:t>
            </w:r>
            <w:r w:rsidRPr="00892DE3">
              <w:rPr>
                <w:rStyle w:val="SourceReference"/>
              </w:rPr>
              <w:t>101.117]</w:t>
            </w:r>
          </w:p>
        </w:tc>
      </w:tr>
    </w:tbl>
    <w:p w:rsidR="00F34B46" w:rsidRDefault="00F34B46" w:rsidP="00F34B46"/>
    <w:p w:rsidR="00F34B46" w:rsidRPr="00892DE3" w:rsidRDefault="00F34B46" w:rsidP="00F34B46">
      <w:pPr>
        <w:sectPr w:rsidR="00F34B46" w:rsidRPr="00892DE3" w:rsidSect="00EE379B">
          <w:headerReference w:type="even" r:id="rId103"/>
          <w:headerReference w:type="default" r:id="rId104"/>
          <w:headerReference w:type="first" r:id="rId105"/>
          <w:footerReference w:type="first" r:id="rId106"/>
          <w:type w:val="oddPage"/>
          <w:pgSz w:w="11906" w:h="16838" w:code="9"/>
          <w:pgMar w:top="1134" w:right="1134" w:bottom="1134" w:left="1134" w:header="624" w:footer="567" w:gutter="0"/>
          <w:cols w:sep="1" w:space="567"/>
          <w:titlePg/>
          <w:docGrid w:linePitch="360"/>
        </w:sectPr>
      </w:pPr>
    </w:p>
    <w:p w:rsidR="00F34B46" w:rsidRPr="00892DE3" w:rsidRDefault="00F34B46" w:rsidP="00F34B46">
      <w:pPr>
        <w:pStyle w:val="Heading1nonTOC"/>
      </w:pPr>
      <w:bookmarkStart w:id="121" w:name="INDEX_DecinFinStats"/>
      <w:bookmarkStart w:id="122" w:name="INDEX_ComplianceMinDirection"/>
      <w:r w:rsidRPr="00892DE3">
        <w:t xml:space="preserve">Declaration </w:t>
      </w:r>
      <w:bookmarkEnd w:id="121"/>
      <w:bookmarkEnd w:id="122"/>
      <w:r w:rsidRPr="00892DE3">
        <w:t>in the financial statements</w:t>
      </w:r>
    </w:p>
    <w:p w:rsidR="00F34B46" w:rsidRPr="00892DE3" w:rsidRDefault="00F34B46" w:rsidP="00F34B46">
      <w:r w:rsidRPr="00892DE3">
        <w:t xml:space="preserve">The attached financial statements for the Department of Technology have been prepared in accordance with Direction 5.2 of the Standing Directions of the Minister for Finance under the </w:t>
      </w:r>
      <w:r w:rsidRPr="00892DE3">
        <w:rPr>
          <w:i/>
        </w:rPr>
        <w:t>Financial Management Act 1994</w:t>
      </w:r>
      <w:r w:rsidRPr="00892DE3">
        <w:t>, applicable Financial Reporting Directions, Australian Accounting Standards inc</w:t>
      </w:r>
      <w:r w:rsidR="005708AA">
        <w:t>luding i</w:t>
      </w:r>
      <w:r w:rsidRPr="00892DE3">
        <w:t xml:space="preserve">nterpretations, and other mandatory professional reporting requirements. </w:t>
      </w:r>
      <w:r w:rsidRPr="00892DE3">
        <w:rPr>
          <w:rStyle w:val="SourceReference"/>
        </w:rPr>
        <w:t>[SD 5.2.1, 5.2.2(b)]</w:t>
      </w:r>
    </w:p>
    <w:p w:rsidR="00F34B46" w:rsidRPr="00892DE3" w:rsidRDefault="00F34B46" w:rsidP="00F34B46">
      <w:r w:rsidRPr="00892DE3">
        <w:t>We further state that, in our opinion, the information set out in the comprehensive operating statement, balance sheet, statement of changes in equity, cash flow statement and accompanying notes, presents fairly the financial transactions during the year ended 30 June 201</w:t>
      </w:r>
      <w:r>
        <w:t>8</w:t>
      </w:r>
      <w:r w:rsidRPr="00892DE3">
        <w:t xml:space="preserve"> and financial position of the Department at 30 June 201</w:t>
      </w:r>
      <w:r>
        <w:t>8</w:t>
      </w:r>
      <w:r w:rsidRPr="00892DE3">
        <w:t>.</w:t>
      </w:r>
    </w:p>
    <w:p w:rsidR="00F34B46" w:rsidRPr="00892DE3" w:rsidRDefault="00F34B46" w:rsidP="00F34B46">
      <w:r w:rsidRPr="00892DE3">
        <w:t xml:space="preserve">At the time of signing, we are not aware of any circumstance which would render any particulars included in the financial statements to be misleading or inaccurate. </w:t>
      </w:r>
      <w:r w:rsidRPr="00892DE3">
        <w:rPr>
          <w:rStyle w:val="SourceReference"/>
        </w:rPr>
        <w:t>[SD 5.2.2(b)]</w:t>
      </w:r>
    </w:p>
    <w:p w:rsidR="00F34B46" w:rsidRPr="00892DE3" w:rsidRDefault="00F34B46" w:rsidP="00F34B46">
      <w:r w:rsidRPr="00892DE3">
        <w:t>We authorise the attached financial statements for issue on 14 August 201</w:t>
      </w:r>
      <w:r>
        <w:t>8</w:t>
      </w:r>
      <w:r w:rsidRPr="00892DE3">
        <w:t>.</w:t>
      </w:r>
    </w:p>
    <w:p w:rsidR="00F34B46" w:rsidRPr="00892DE3" w:rsidRDefault="00F34B46" w:rsidP="00F34B46"/>
    <w:p w:rsidR="00F34B46" w:rsidRPr="00892DE3" w:rsidRDefault="00F34B46" w:rsidP="00F34B46"/>
    <w:p w:rsidR="00F34B46" w:rsidRPr="00892DE3" w:rsidRDefault="00F34B46" w:rsidP="00F34B46">
      <w:pPr>
        <w:tabs>
          <w:tab w:val="left" w:leader="dot" w:pos="2835"/>
          <w:tab w:val="left" w:pos="5103"/>
          <w:tab w:val="left" w:leader="dot" w:pos="7938"/>
        </w:tabs>
      </w:pPr>
      <w:r w:rsidRPr="00892DE3">
        <w:tab/>
      </w:r>
      <w:r w:rsidRPr="00892DE3">
        <w:tab/>
      </w:r>
      <w:r w:rsidRPr="00892DE3">
        <w:tab/>
      </w:r>
    </w:p>
    <w:p w:rsidR="00F34B46" w:rsidRPr="00892DE3" w:rsidRDefault="00F34B46" w:rsidP="00F34B46">
      <w:pPr>
        <w:tabs>
          <w:tab w:val="left" w:pos="5103"/>
        </w:tabs>
      </w:pPr>
      <w:r w:rsidRPr="00892DE3">
        <w:t>R McIvor</w:t>
      </w:r>
      <w:r w:rsidRPr="00892DE3">
        <w:tab/>
        <w:t>J Smith</w:t>
      </w:r>
    </w:p>
    <w:p w:rsidR="00F34B46" w:rsidRPr="00892DE3" w:rsidRDefault="00F34B46" w:rsidP="00F34B46">
      <w:pPr>
        <w:tabs>
          <w:tab w:val="left" w:pos="5103"/>
        </w:tabs>
      </w:pPr>
    </w:p>
    <w:p w:rsidR="00F34B46" w:rsidRPr="00892DE3" w:rsidRDefault="00F34B46" w:rsidP="00F34B46">
      <w:pPr>
        <w:tabs>
          <w:tab w:val="left" w:pos="5103"/>
        </w:tabs>
        <w:spacing w:before="0"/>
      </w:pPr>
      <w:r w:rsidRPr="00892DE3">
        <w:t>Chief Finance Officer</w:t>
      </w:r>
      <w:r w:rsidRPr="00892DE3">
        <w:tab/>
        <w:t>Secretary</w:t>
      </w:r>
    </w:p>
    <w:p w:rsidR="00F34B46" w:rsidRPr="00892DE3" w:rsidRDefault="00F34B46" w:rsidP="00F34B46">
      <w:pPr>
        <w:tabs>
          <w:tab w:val="left" w:pos="5103"/>
        </w:tabs>
        <w:spacing w:before="0"/>
      </w:pPr>
      <w:r w:rsidRPr="00892DE3">
        <w:t>Department of Technology</w:t>
      </w:r>
      <w:r w:rsidRPr="00892DE3">
        <w:tab/>
        <w:t>Department of Technology</w:t>
      </w:r>
    </w:p>
    <w:p w:rsidR="00F34B46" w:rsidRPr="00892DE3" w:rsidRDefault="00F34B46" w:rsidP="00F34B46">
      <w:pPr>
        <w:tabs>
          <w:tab w:val="left" w:pos="5103"/>
        </w:tabs>
      </w:pPr>
    </w:p>
    <w:p w:rsidR="00F34B46" w:rsidRPr="00892DE3" w:rsidRDefault="00F34B46" w:rsidP="00F34B46">
      <w:pPr>
        <w:tabs>
          <w:tab w:val="left" w:pos="5103"/>
        </w:tabs>
        <w:spacing w:before="0"/>
      </w:pPr>
      <w:r w:rsidRPr="00892DE3">
        <w:t>Melbourne</w:t>
      </w:r>
      <w:r w:rsidRPr="00892DE3">
        <w:tab/>
        <w:t>Melbourne</w:t>
      </w:r>
    </w:p>
    <w:p w:rsidR="00F34B46" w:rsidRPr="00892DE3" w:rsidRDefault="00F34B46" w:rsidP="00F34B46">
      <w:pPr>
        <w:tabs>
          <w:tab w:val="left" w:pos="5103"/>
        </w:tabs>
        <w:spacing w:before="0"/>
      </w:pPr>
      <w:r w:rsidRPr="00892DE3">
        <w:t>14 August 201</w:t>
      </w:r>
      <w:r>
        <w:t>8</w:t>
      </w:r>
      <w:r w:rsidRPr="00892DE3">
        <w:tab/>
        <w:t>14 August 201</w:t>
      </w:r>
      <w:r>
        <w:t>8</w:t>
      </w:r>
    </w:p>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Declaration in financial statements</w:t>
            </w:r>
          </w:p>
        </w:tc>
      </w:tr>
      <w:tr w:rsidR="00F34B46" w:rsidRPr="00892DE3" w:rsidTr="00EE379B">
        <w:tc>
          <w:tcPr>
            <w:tcW w:w="9854" w:type="dxa"/>
          </w:tcPr>
          <w:p w:rsidR="00F34B46" w:rsidRPr="00892DE3" w:rsidRDefault="00F34B46" w:rsidP="00EE379B">
            <w:r w:rsidRPr="00892DE3">
              <w:t>The Accountable Officer is required to implement and maintain a process to ensure the agency</w:t>
            </w:r>
            <w:r w:rsidR="00D2075C">
              <w:t>’</w:t>
            </w:r>
            <w:r w:rsidRPr="00892DE3">
              <w:t xml:space="preserve">s annual report is prepared in accordance with the </w:t>
            </w:r>
            <w:r w:rsidRPr="00892DE3">
              <w:rPr>
                <w:i/>
              </w:rPr>
              <w:t>Financial Management Act 1994</w:t>
            </w:r>
            <w:r w:rsidRPr="00892DE3">
              <w:t xml:space="preserve"> (FMA), the Standing Directions (SD) and its supporting Instructions, applicable Australian Accounting Standards (AASs) and Financial Reporting Directions (FRDs). </w:t>
            </w:r>
            <w:r w:rsidRPr="00892DE3">
              <w:rPr>
                <w:rStyle w:val="SourceReference"/>
              </w:rPr>
              <w:t>[SD 5.2.1]</w:t>
            </w:r>
          </w:p>
          <w:p w:rsidR="00F34B46" w:rsidRPr="00892DE3" w:rsidRDefault="00F34B46" w:rsidP="00EE379B">
            <w:r w:rsidRPr="00892DE3">
              <w:t xml:space="preserve">The general purpose financial statements of a government department should form part of, or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892DE3">
              <w:rPr>
                <w:rStyle w:val="SourceReference"/>
              </w:rPr>
              <w:t>[SD 5.2.2]</w:t>
            </w:r>
          </w:p>
          <w:p w:rsidR="00F34B46" w:rsidRPr="00892DE3" w:rsidRDefault="00F34B46" w:rsidP="00EE379B">
            <w:r w:rsidRPr="00892DE3">
              <w:t>For departments, as the Secretary also represents the responsible body, only two signatories are required for the departmental financial statements. For public bodies, if the Accountable Officer or the CFO is a member of the public body</w:t>
            </w:r>
            <w:r w:rsidR="00D2075C">
              <w:t>’</w:t>
            </w:r>
            <w:r w:rsidRPr="00892DE3">
              <w:t>s board, two signatories are required. However, if the Accountable Officer or the CFO is not a member of the public body</w:t>
            </w:r>
            <w:r w:rsidR="00D2075C">
              <w:t>’</w:t>
            </w:r>
            <w:r w:rsidRPr="00892DE3">
              <w:t>s board, then three signatures are required.</w:t>
            </w:r>
          </w:p>
          <w:p w:rsidR="00F34B46" w:rsidRPr="00892DE3" w:rsidRDefault="00F34B46" w:rsidP="00EE379B">
            <w:r w:rsidRPr="00892DE3">
              <w:t xml:space="preserve">Direction 2.4.5 requires a CFO to be suitably experienced, hold a graduate or post graduate qualification in accounting or other relevant discipline granted by a tertiary provider, and keep their knowledge and expertise up to date with current developments in financial management and AASs. </w:t>
            </w:r>
            <w:r w:rsidRPr="00892DE3">
              <w:rPr>
                <w:rStyle w:val="SourceReference"/>
              </w:rPr>
              <w:t>[SD2.4.5]</w:t>
            </w:r>
          </w:p>
          <w:p w:rsidR="00F34B46" w:rsidRPr="00892DE3" w:rsidRDefault="00F34B46" w:rsidP="00EE379B">
            <w:r w:rsidRPr="00892DE3">
              <w:t>What constitutes a relevant discipline will depend on the judgement of the Accountable Officer having regard to the circumstances of the entity. It may include a qualification in finance, business or economics and relevant prior experience.</w:t>
            </w:r>
          </w:p>
          <w:p w:rsidR="00F34B46" w:rsidRPr="00892DE3" w:rsidRDefault="00F34B46" w:rsidP="00EE379B">
            <w:r w:rsidRPr="00892DE3">
              <w:t xml:space="preserve">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 to date with current developments in financial management and AASs. </w:t>
            </w:r>
            <w:r w:rsidRPr="00892DE3">
              <w:rPr>
                <w:rStyle w:val="SourceReference"/>
              </w:rPr>
              <w:t>[SD 5.2.2]</w:t>
            </w:r>
          </w:p>
          <w:p w:rsidR="00F34B46" w:rsidRPr="00892DE3" w:rsidRDefault="00F34B46" w:rsidP="00EE379B">
            <w:pPr>
              <w:rPr>
                <w:b/>
              </w:rPr>
            </w:pPr>
            <w:r w:rsidRPr="00892DE3">
              <w:rPr>
                <w:b/>
              </w:rPr>
              <w:t>Abolished agencies and declaration in financial statements required by SD 5.2.2</w:t>
            </w:r>
          </w:p>
          <w:p w:rsidR="00F34B46" w:rsidRPr="00892DE3" w:rsidRDefault="00F34B46" w:rsidP="00EE379B">
            <w:pPr>
              <w:keepLines w:val="0"/>
            </w:pPr>
            <w:r w:rsidRPr="00892DE3">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rsidR="00F34B46" w:rsidRPr="00892DE3" w:rsidRDefault="00F34B46" w:rsidP="00FB2004">
            <w:pPr>
              <w:spacing w:after="60"/>
            </w:pPr>
            <w:r w:rsidRPr="00892DE3">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w:t>
            </w:r>
            <w:r w:rsidR="00D2075C">
              <w:t>’</w:t>
            </w:r>
            <w:r w:rsidRPr="00892DE3">
              <w:t xml:space="preserve"> ongoing operations should take on the responsibility for meeting the requirements of SD 5.2.2.</w:t>
            </w:r>
          </w:p>
        </w:tc>
      </w:tr>
    </w:tbl>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Declaration in financial statements </w:t>
            </w:r>
            <w:r w:rsidRPr="0041634C">
              <w:rPr>
                <w:i/>
              </w:rPr>
              <w:t>(continued)</w:t>
            </w:r>
          </w:p>
        </w:tc>
      </w:tr>
      <w:tr w:rsidR="00F34B46" w:rsidRPr="00892DE3" w:rsidTr="00EE379B">
        <w:tc>
          <w:tcPr>
            <w:tcW w:w="9854" w:type="dxa"/>
          </w:tcPr>
          <w:p w:rsidR="00F34B46" w:rsidRPr="00892DE3" w:rsidRDefault="00F34B46" w:rsidP="00EE379B">
            <w:r w:rsidRPr="00892DE3">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rsidR="00F34B46" w:rsidRPr="00892DE3" w:rsidRDefault="00F34B46" w:rsidP="00EE379B">
            <w:r w:rsidRPr="00892DE3">
              <w:t>In the absence of an existing CFO in the abolished entity, it is recommended that any one signing a declaration in the place of a CFO is required to have the experience and qualifications of CFOs as suggested above.</w:t>
            </w:r>
          </w:p>
          <w:p w:rsidR="00F34B46" w:rsidRPr="00892DE3" w:rsidRDefault="00F34B46" w:rsidP="00EE379B">
            <w:pPr>
              <w:rPr>
                <w:b/>
              </w:rPr>
            </w:pPr>
            <w:r w:rsidRPr="00892DE3">
              <w:rPr>
                <w:b/>
              </w:rPr>
              <w:t>Declaration details</w:t>
            </w:r>
          </w:p>
          <w:p w:rsidR="00F34B46" w:rsidRPr="00892DE3" w:rsidRDefault="00F34B46" w:rsidP="00EE379B">
            <w:r w:rsidRPr="00892DE3">
              <w:t>The declaration must state that in the joint opinion of the signing persons:</w:t>
            </w:r>
          </w:p>
          <w:p w:rsidR="00F34B46" w:rsidRPr="00892DE3" w:rsidRDefault="00F34B46" w:rsidP="00EE379B">
            <w:pPr>
              <w:pStyle w:val="List"/>
            </w:pPr>
            <w:r w:rsidRPr="00892DE3">
              <w:t>(a)</w:t>
            </w:r>
            <w:r w:rsidRPr="00892DE3">
              <w:tab/>
              <w:t xml:space="preserve">the financial statements present fairly the financial position, financial performance and cash flows of an entity; </w:t>
            </w:r>
            <w:r w:rsidRPr="00892DE3">
              <w:rPr>
                <w:rStyle w:val="SourceReference"/>
              </w:rPr>
              <w:t>[AASB101.15]</w:t>
            </w:r>
            <w:r w:rsidRPr="00892DE3">
              <w:t xml:space="preserve"> and</w:t>
            </w:r>
          </w:p>
          <w:p w:rsidR="00F34B46" w:rsidRPr="00892DE3" w:rsidRDefault="00F34B46" w:rsidP="00FB2004">
            <w:pPr>
              <w:pStyle w:val="List"/>
              <w:spacing w:after="60"/>
            </w:pPr>
            <w:r w:rsidRPr="00892DE3">
              <w:t>(b)</w:t>
            </w:r>
            <w:r w:rsidRPr="00892DE3">
              <w:tab/>
              <w:t>the date when the financial statements were authorised for issue and who gave that authorisation. If the entity</w:t>
            </w:r>
            <w:r w:rsidR="00D2075C">
              <w:t>’</w:t>
            </w:r>
            <w:r w:rsidRPr="00892DE3">
              <w:t xml:space="preserve">s owners or others have the power to amend the financial statements after issue, the entity shall disclose that fact. </w:t>
            </w:r>
            <w:r w:rsidRPr="00892DE3">
              <w:rPr>
                <w:rStyle w:val="SourceReference"/>
              </w:rPr>
              <w:t>[AASB101.17]</w:t>
            </w:r>
          </w:p>
        </w:tc>
      </w:tr>
    </w:tbl>
    <w:p w:rsidR="00F34B46" w:rsidRDefault="00F34B46" w:rsidP="00F34B46"/>
    <w:p w:rsidR="00F34B46" w:rsidRPr="00892DE3" w:rsidRDefault="00F34B46" w:rsidP="00F34B46">
      <w:pPr>
        <w:sectPr w:rsidR="00F34B46" w:rsidRPr="00892DE3" w:rsidSect="009C1D64">
          <w:headerReference w:type="even" r:id="rId107"/>
          <w:headerReference w:type="default" r:id="rId108"/>
          <w:headerReference w:type="first" r:id="rId109"/>
          <w:footerReference w:type="first" r:id="rId110"/>
          <w:pgSz w:w="11906" w:h="16838" w:code="9"/>
          <w:pgMar w:top="1134" w:right="1134" w:bottom="1134" w:left="1134" w:header="624" w:footer="567" w:gutter="0"/>
          <w:cols w:sep="1" w:space="567"/>
          <w:titlePg/>
          <w:docGrid w:linePitch="360"/>
        </w:sectPr>
      </w:pPr>
    </w:p>
    <w:p w:rsidR="00F34B46" w:rsidRPr="00892DE3" w:rsidRDefault="000A3F17" w:rsidP="00F34B46">
      <w:pPr>
        <w:jc w:val="center"/>
      </w:pPr>
      <w:r>
        <w:rPr>
          <w:noProof/>
          <w:lang w:eastAsia="en-AU"/>
        </w:rPr>
        <w:drawing>
          <wp:inline distT="0" distB="0" distL="0" distR="0" wp14:anchorId="571F51DC" wp14:editId="67944D38">
            <wp:extent cx="5943600" cy="69640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6964045"/>
                    </a:xfrm>
                    <a:prstGeom prst="rect">
                      <a:avLst/>
                    </a:prstGeom>
                  </pic:spPr>
                </pic:pic>
              </a:graphicData>
            </a:graphic>
          </wp:inline>
        </w:drawing>
      </w:r>
    </w:p>
    <w:p w:rsidR="000A3F17" w:rsidRDefault="000A3F17" w:rsidP="00F34B46">
      <w:pPr>
        <w:jc w:val="center"/>
      </w:pPr>
      <w:r>
        <w:rPr>
          <w:noProof/>
          <w:lang w:eastAsia="en-AU"/>
        </w:rPr>
        <w:drawing>
          <wp:inline distT="0" distB="0" distL="0" distR="0" wp14:anchorId="3F63578D" wp14:editId="61229FE0">
            <wp:extent cx="5600700" cy="722947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600700" cy="7229475"/>
                    </a:xfrm>
                    <a:prstGeom prst="rect">
                      <a:avLst/>
                    </a:prstGeom>
                  </pic:spPr>
                </pic:pic>
              </a:graphicData>
            </a:graphic>
          </wp:inline>
        </w:drawing>
      </w:r>
    </w:p>
    <w:p w:rsidR="000A3F17" w:rsidRDefault="000A3F17" w:rsidP="00F34B46">
      <w:pPr>
        <w:jc w:val="center"/>
      </w:pPr>
      <w:r>
        <w:rPr>
          <w:noProof/>
          <w:lang w:eastAsia="en-AU"/>
        </w:rPr>
        <w:drawing>
          <wp:inline distT="0" distB="0" distL="0" distR="0" wp14:anchorId="085C448C" wp14:editId="56BE5F1D">
            <wp:extent cx="5562600" cy="78676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562600" cy="7867650"/>
                    </a:xfrm>
                    <a:prstGeom prst="rect">
                      <a:avLst/>
                    </a:prstGeom>
                  </pic:spPr>
                </pic:pic>
              </a:graphicData>
            </a:graphic>
          </wp:inline>
        </w:drawing>
      </w:r>
    </w:p>
    <w:p w:rsidR="00F34B46" w:rsidRPr="00892DE3" w:rsidRDefault="000A3F17" w:rsidP="00F34B46">
      <w:pPr>
        <w:jc w:val="center"/>
      </w:pPr>
      <w:r>
        <w:rPr>
          <w:noProof/>
          <w:lang w:eastAsia="en-AU"/>
        </w:rPr>
        <w:drawing>
          <wp:inline distT="0" distB="0" distL="0" distR="0" wp14:anchorId="6053B479" wp14:editId="063F771A">
            <wp:extent cx="5657850" cy="76390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657850" cy="7639050"/>
                    </a:xfrm>
                    <a:prstGeom prst="rect">
                      <a:avLst/>
                    </a:prstGeom>
                  </pic:spPr>
                </pic:pic>
              </a:graphicData>
            </a:graphic>
          </wp:inline>
        </w:drawing>
      </w:r>
    </w:p>
    <w:p w:rsidR="00F34B46" w:rsidRPr="00892DE3" w:rsidRDefault="00F34B46" w:rsidP="00F34B46"/>
    <w:p w:rsidR="00F34B46" w:rsidRPr="00892DE3" w:rsidRDefault="00F34B46" w:rsidP="00F34B46">
      <w:pPr>
        <w:sectPr w:rsidR="00F34B46" w:rsidRPr="00892DE3" w:rsidSect="009C1D64">
          <w:headerReference w:type="even" r:id="rId115"/>
          <w:headerReference w:type="default" r:id="rId116"/>
          <w:headerReference w:type="first" r:id="rId117"/>
          <w:footerReference w:type="first" r:id="rId118"/>
          <w:pgSz w:w="11906" w:h="16838" w:code="9"/>
          <w:pgMar w:top="1134" w:right="1134" w:bottom="1134" w:left="1134" w:header="624" w:footer="567" w:gutter="0"/>
          <w:cols w:sep="1" w:space="567"/>
          <w:titlePg/>
          <w:docGrid w:linePitch="360"/>
        </w:sectPr>
      </w:pPr>
    </w:p>
    <w:p w:rsidR="00F34B46" w:rsidRPr="00892DE3" w:rsidRDefault="00F34B46" w:rsidP="00F34B46">
      <w:pPr>
        <w:pStyle w:val="Heading2nonTOC"/>
      </w:pPr>
      <w:bookmarkStart w:id="123" w:name="OperatingStatement"/>
      <w:r w:rsidRPr="00892DE3">
        <w:t>Comprehensive operating statement</w:t>
      </w:r>
      <w:bookmarkEnd w:id="123"/>
    </w:p>
    <w:p w:rsidR="00F34B46" w:rsidRPr="00892DE3" w:rsidRDefault="00F34B46" w:rsidP="00F34B46">
      <w:pPr>
        <w:pStyle w:val="TableHeading"/>
      </w:pPr>
      <w:r w:rsidRPr="00892DE3">
        <w:t>For the financial year ended 30 June 201</w:t>
      </w:r>
      <w:r>
        <w:t>8</w:t>
      </w:r>
      <w:r w:rsidRPr="00892DE3">
        <w:tab/>
        <w:t>($ thousand)</w:t>
      </w:r>
    </w:p>
    <w:tbl>
      <w:tblPr>
        <w:tblStyle w:val="ModelReportFinancialTable"/>
        <w:tblW w:w="0" w:type="auto"/>
        <w:tblLayout w:type="fixed"/>
        <w:tblLook w:val="06A0" w:firstRow="1" w:lastRow="0" w:firstColumn="1" w:lastColumn="0" w:noHBand="1" w:noVBand="1"/>
      </w:tblPr>
      <w:tblGrid>
        <w:gridCol w:w="1510"/>
        <w:gridCol w:w="5512"/>
        <w:gridCol w:w="904"/>
        <w:gridCol w:w="899"/>
        <w:gridCol w:w="899"/>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0" w:type="dxa"/>
            <w:shd w:val="clear" w:color="auto" w:fill="auto"/>
          </w:tcPr>
          <w:p w:rsidR="00F34B46" w:rsidRPr="00892DE3" w:rsidRDefault="00F34B46" w:rsidP="00EE379B">
            <w:pPr>
              <w:ind w:left="170" w:hanging="170"/>
              <w:rPr>
                <w:rStyle w:val="SourceReference"/>
              </w:rPr>
            </w:pPr>
            <w:r w:rsidRPr="00892DE3">
              <w:rPr>
                <w:rStyle w:val="SourceReference"/>
              </w:rPr>
              <w:t>Source reference</w:t>
            </w:r>
          </w:p>
        </w:tc>
        <w:tc>
          <w:tcPr>
            <w:tcW w:w="5512" w:type="dxa"/>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99"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899"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113"/>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ntinuing operat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57"/>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a)</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04.63(a)</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04.63(a)</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18.35(b)(iii)</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1</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18.35(b)(i)</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2</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F34B46"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3</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04.62</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4</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5</w:t>
            </w:r>
          </w:p>
        </w:tc>
        <w:tc>
          <w:tcPr>
            <w:tcW w:w="899"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99"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top w:val="single" w:sz="4" w:space="0" w:color="auto"/>
              <w:bottom w:val="nil"/>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904" w:type="dxa"/>
            <w:tcBorders>
              <w:top w:val="single" w:sz="4" w:space="0" w:color="auto"/>
              <w:bottom w:val="nil"/>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899" w:type="dxa"/>
            <w:tcBorders>
              <w:top w:val="single" w:sz="4" w:space="0" w:color="auto"/>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top w:val="nil"/>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xpenses from transactions</w:t>
            </w:r>
          </w:p>
        </w:tc>
        <w:tc>
          <w:tcPr>
            <w:tcW w:w="904" w:type="dxa"/>
            <w:tcBorders>
              <w:top w:val="nil"/>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tcBorders>
              <w:top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99"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99</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expens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1.1</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epreciation </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1.1</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1</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b)</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rant expenses </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2</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t>3.3</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72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b)</w:t>
            </w:r>
          </w:p>
        </w:tc>
        <w:tc>
          <w:tcPr>
            <w:tcW w:w="5512"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Other operating expenses </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4</w:t>
            </w:r>
          </w:p>
        </w:tc>
        <w:tc>
          <w:tcPr>
            <w:tcW w:w="899"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99"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1 252)</w:t>
            </w:r>
          </w:p>
        </w:tc>
        <w:tc>
          <w:tcPr>
            <w:tcW w:w="899"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7 42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top w:val="single" w:sz="4"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904" w:type="dxa"/>
            <w:tcBorders>
              <w:top w:val="single" w:sz="4" w:space="0" w:color="auto"/>
              <w:bottom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12"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99" w:type="dxa"/>
            <w:tcBorders>
              <w:top w:val="single" w:sz="4" w:space="0" w:color="auto"/>
              <w:bottom w:val="single" w:sz="12"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49.32</w:t>
            </w:r>
          </w:p>
        </w:tc>
        <w:tc>
          <w:tcPr>
            <w:tcW w:w="5512" w:type="dxa"/>
            <w:tcBorders>
              <w:top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904" w:type="dxa"/>
            <w:tcBorders>
              <w:top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12"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9" w:type="dxa"/>
            <w:tcBorders>
              <w:top w:val="single" w:sz="12"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r w:rsidRPr="00892DE3">
              <w:rPr>
                <w:rStyle w:val="SourceReference"/>
              </w:rPr>
              <w:noBreakHyphen/>
              <w:t>86</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 xml:space="preserve">financial assets </w:t>
            </w:r>
            <w:r w:rsidRPr="00892DE3">
              <w:rPr>
                <w:vertAlign w:val="superscript"/>
              </w:rPr>
              <w:t>(a)</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98(c)</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Net gain/(loss) on financial instruments </w:t>
            </w:r>
            <w:r w:rsidRPr="00892DE3">
              <w:rPr>
                <w:vertAlign w:val="superscript"/>
              </w:rPr>
              <w:t>(b)</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c)</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2</w:t>
            </w:r>
          </w:p>
        </w:tc>
        <w:tc>
          <w:tcPr>
            <w:tcW w:w="899"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99"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904" w:type="dxa"/>
            <w:tcBorders>
              <w:top w:val="single" w:sz="6" w:space="0" w:color="auto"/>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661)</w:t>
            </w:r>
          </w:p>
        </w:tc>
        <w:tc>
          <w:tcPr>
            <w:tcW w:w="899" w:type="dxa"/>
            <w:tcBorders>
              <w:top w:val="single" w:sz="6" w:space="0" w:color="auto"/>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1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continuing operations</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99"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5.33(a)</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discontinued operat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3</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29</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85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899"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87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5</w:t>
            </w:r>
          </w:p>
        </w:tc>
        <w:tc>
          <w:tcPr>
            <w:tcW w:w="5512"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 other comprehensive income:</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9"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will not be reclassified to net resul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A(a)</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Changes in physical asset revaluation surplus </w:t>
            </w:r>
            <w:r w:rsidRPr="00892DE3">
              <w:rPr>
                <w:vertAlign w:val="superscript"/>
              </w:rPr>
              <w:t>(c)</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403</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2A(b)</w:t>
            </w:r>
            <w:r w:rsidR="00FC4913">
              <w:rPr>
                <w:rStyle w:val="SourceReference"/>
              </w:rPr>
              <w:t xml:space="preserve"> </w:t>
            </w:r>
            <w:r>
              <w:rPr>
                <w:rStyle w:val="SourceReference"/>
              </w:rPr>
              <w:t>AASB </w:t>
            </w:r>
            <w:r w:rsidRPr="00892DE3">
              <w:rPr>
                <w:rStyle w:val="SourceReference"/>
              </w:rPr>
              <w:t>128.39</w:t>
            </w: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movement in revaluation surplus of associates and joint ventur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0</w:t>
            </w: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p>
        </w:tc>
        <w:tc>
          <w:tcPr>
            <w:tcW w:w="551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may be reclassified subsequently to net resul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7.20(a)(ii)</w:t>
            </w:r>
          </w:p>
        </w:tc>
        <w:tc>
          <w:tcPr>
            <w:tcW w:w="5512"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to financial assets available</w:t>
            </w:r>
            <w:r w:rsidRPr="00892DE3">
              <w:noBreakHyphen/>
              <w:t>for</w:t>
            </w:r>
            <w:r w:rsidRPr="00892DE3">
              <w:noBreakHyphen/>
              <w:t xml:space="preserve">sale revaluation surplus </w:t>
            </w:r>
            <w:r w:rsidRPr="00892DE3">
              <w:rPr>
                <w:vertAlign w:val="superscript"/>
              </w:rPr>
              <w:t>(c)</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899"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99"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9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rsidR="00F34B46" w:rsidRPr="00892DE3" w:rsidRDefault="00F34B46" w:rsidP="00EE379B">
            <w:pPr>
              <w:ind w:left="170" w:hanging="170"/>
              <w:rPr>
                <w:rStyle w:val="SourceReference"/>
              </w:rPr>
            </w:pPr>
          </w:p>
        </w:tc>
        <w:tc>
          <w:tcPr>
            <w:tcW w:w="5512" w:type="dxa"/>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 other comprehensive income</w:t>
            </w:r>
          </w:p>
        </w:tc>
        <w:tc>
          <w:tcPr>
            <w:tcW w:w="904" w:type="dxa"/>
            <w:tcBorders>
              <w:top w:val="single" w:sz="6" w:space="0" w:color="auto"/>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413</w:t>
            </w:r>
          </w:p>
        </w:tc>
        <w:tc>
          <w:tcPr>
            <w:tcW w:w="899" w:type="dxa"/>
            <w:tcBorders>
              <w:top w:val="single" w:sz="6" w:space="0" w:color="auto"/>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10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rsidR="00F34B46" w:rsidRPr="00892DE3" w:rsidRDefault="00F34B46" w:rsidP="00EE379B">
            <w:pPr>
              <w:ind w:left="170" w:hanging="170"/>
              <w:rPr>
                <w:rStyle w:val="SourceReference"/>
              </w:rPr>
            </w:pPr>
            <w:r>
              <w:rPr>
                <w:rStyle w:val="SourceReference"/>
              </w:rPr>
              <w:t>AASB </w:t>
            </w:r>
            <w:r w:rsidRPr="00892DE3">
              <w:rPr>
                <w:rStyle w:val="SourceReference"/>
              </w:rPr>
              <w:t>101.8</w:t>
            </w:r>
          </w:p>
        </w:tc>
        <w:tc>
          <w:tcPr>
            <w:tcW w:w="5512" w:type="dxa"/>
            <w:tcBorders>
              <w:top w:val="single" w:sz="6"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mprehensive result</w:t>
            </w:r>
          </w:p>
        </w:tc>
        <w:tc>
          <w:tcPr>
            <w:tcW w:w="904" w:type="dxa"/>
            <w:tcBorders>
              <w:top w:val="single" w:sz="6" w:space="0" w:color="auto"/>
              <w:bottom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12"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1 203</w:t>
            </w:r>
          </w:p>
        </w:tc>
        <w:tc>
          <w:tcPr>
            <w:tcW w:w="899" w:type="dxa"/>
            <w:tcBorders>
              <w:top w:val="single" w:sz="6" w:space="0" w:color="auto"/>
              <w:bottom w:val="single" w:sz="12"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980</w:t>
            </w:r>
          </w:p>
        </w:tc>
      </w:tr>
    </w:tbl>
    <w:p w:rsidR="00F34B46" w:rsidRPr="00892DE3" w:rsidRDefault="00F34B46" w:rsidP="00F34B46">
      <w:pPr>
        <w:pStyle w:val="Source"/>
      </w:pPr>
      <w:r w:rsidRPr="00892DE3">
        <w:t>The accompanying notes form part of these financial statements.</w:t>
      </w:r>
    </w:p>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r>
      <w:r w:rsidR="00D2075C">
        <w:t>‘</w:t>
      </w:r>
      <w:r w:rsidRPr="00892DE3">
        <w:t>Net gain/(loss) on non-financial assets</w:t>
      </w:r>
      <w:r w:rsidR="00D2075C">
        <w:t>’</w:t>
      </w:r>
      <w:r w:rsidRPr="00892DE3">
        <w:t xml:space="preserve"> includes unrealised and realised gains/(losses) from revaluations, impairments, and disposals of all physical assets and intangible assets, except when these are taken through the asset revaluation surplus.</w:t>
      </w:r>
    </w:p>
    <w:p w:rsidR="00F34B46" w:rsidRPr="00892DE3" w:rsidRDefault="00F34B46" w:rsidP="00F34B46">
      <w:pPr>
        <w:pStyle w:val="Note"/>
      </w:pPr>
      <w:r w:rsidRPr="00892DE3">
        <w:t>(b)</w:t>
      </w:r>
      <w:r w:rsidRPr="00892DE3">
        <w:tab/>
      </w:r>
      <w:r w:rsidR="00D2075C">
        <w:t>‘</w:t>
      </w:r>
      <w:r w:rsidRPr="00892DE3">
        <w:t>Net gain/(loss) on financial instruments</w:t>
      </w:r>
      <w:r w:rsidR="00D2075C">
        <w:t>’</w:t>
      </w:r>
      <w:r w:rsidRPr="00892DE3">
        <w:t xml:space="preserve"> includes bad and doubtful debts from other economic flows, unrealised and realised gains/(losses) from revaluations, impairments and reversals of impairment, and gains/(losses) from disposals of financial instruments, except when these are taken through the financial assets available for sale revaluation surplus.</w:t>
      </w:r>
    </w:p>
    <w:p w:rsidR="00F34B46" w:rsidRPr="00892DE3" w:rsidRDefault="00F34B46" w:rsidP="00F34B46">
      <w:pPr>
        <w:pStyle w:val="Note"/>
      </w:pPr>
      <w:r w:rsidRPr="00892DE3">
        <w:t>(c)</w:t>
      </w:r>
      <w:r w:rsidRPr="00892DE3">
        <w:tab/>
        <w:t>Changes in revaluation surplus excludes share of net movement in associates and joint ventures, which is disclosed separately.</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3241"/>
        <w:gridCol w:w="3241"/>
        <w:gridCol w:w="324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gridSpan w:val="3"/>
          </w:tcPr>
          <w:p w:rsidR="00F34B46" w:rsidRPr="00892DE3" w:rsidRDefault="00F34B46" w:rsidP="00EE379B">
            <w:pPr>
              <w:keepLines w:val="0"/>
            </w:pPr>
            <w:r w:rsidRPr="00892DE3">
              <w:t>Guidance – Comprehensive operating statement</w:t>
            </w:r>
          </w:p>
        </w:tc>
      </w:tr>
      <w:tr w:rsidR="00F34B46" w:rsidRPr="00892DE3" w:rsidTr="00EE379B">
        <w:tc>
          <w:tcPr>
            <w:tcW w:w="9724" w:type="dxa"/>
            <w:gridSpan w:val="3"/>
          </w:tcPr>
          <w:p w:rsidR="00F34B46" w:rsidRPr="00892DE3" w:rsidRDefault="00F34B46" w:rsidP="00EE379B">
            <w:pPr>
              <w:keepLines w:val="0"/>
              <w:rPr>
                <w:b/>
              </w:rPr>
            </w:pPr>
            <w:r w:rsidRPr="00892DE3">
              <w:rPr>
                <w:b/>
              </w:rPr>
              <w:t>Presentation of comprehensive operating statement</w:t>
            </w:r>
          </w:p>
          <w:p w:rsidR="00F34B46" w:rsidRPr="00892DE3" w:rsidRDefault="00F34B46" w:rsidP="00EE379B">
            <w:r w:rsidRPr="00892DE3">
              <w:t xml:space="preserve">Income and expense items are classified within the comprehensive operating statement depending on whether they arise from </w:t>
            </w:r>
            <w:r w:rsidR="00D2075C">
              <w:t>‘</w:t>
            </w:r>
            <w:r w:rsidRPr="00892DE3">
              <w:rPr>
                <w:b/>
              </w:rPr>
              <w:t>transactions</w:t>
            </w:r>
            <w:r w:rsidR="00D2075C">
              <w:t>’</w:t>
            </w:r>
            <w:r w:rsidRPr="00892DE3">
              <w:t xml:space="preserve"> or </w:t>
            </w:r>
            <w:r w:rsidR="00D2075C">
              <w:t>‘</w:t>
            </w:r>
            <w:r w:rsidRPr="00892DE3">
              <w:rPr>
                <w:b/>
              </w:rPr>
              <w:t>other economic flows included in net result</w:t>
            </w:r>
            <w:r w:rsidR="00D2075C">
              <w:t>’</w:t>
            </w:r>
            <w:r w:rsidRPr="00892DE3">
              <w:t xml:space="preserve">. In addition, the comprehensive operating statement also presents movements due to changes in non-owner equity under </w:t>
            </w:r>
            <w:r w:rsidR="00D2075C">
              <w:t>‘</w:t>
            </w:r>
            <w:r w:rsidRPr="00892DE3">
              <w:rPr>
                <w:b/>
              </w:rPr>
              <w:t>other economic flows – other comprehensive income</w:t>
            </w:r>
            <w:r w:rsidR="00D2075C">
              <w:t>’</w:t>
            </w:r>
            <w:r w:rsidRPr="00892DE3">
              <w:t xml:space="preserve">. All owner changes in equity in their capacity as owners can be found in the statement of changes in equity. </w:t>
            </w:r>
            <w:r w:rsidRPr="00892DE3">
              <w:rPr>
                <w:rStyle w:val="SourceReference"/>
              </w:rPr>
              <w:t>[</w:t>
            </w:r>
            <w:r>
              <w:rPr>
                <w:rStyle w:val="SourceReference"/>
              </w:rPr>
              <w:t>AASB </w:t>
            </w:r>
            <w:r w:rsidRPr="00892DE3">
              <w:rPr>
                <w:rStyle w:val="SourceReference"/>
              </w:rPr>
              <w:t>1049.29 and 1049.30]</w:t>
            </w:r>
            <w:r w:rsidRPr="00892DE3">
              <w:t xml:space="preserve"> </w:t>
            </w:r>
            <w:r w:rsidRPr="00892DE3">
              <w:rPr>
                <w:i/>
              </w:rPr>
              <w:t>(</w:t>
            </w:r>
            <w:r w:rsidRPr="00892DE3">
              <w:t>See</w:t>
            </w:r>
            <w:r w:rsidRPr="00892DE3">
              <w:rPr>
                <w:i/>
              </w:rPr>
              <w:t xml:space="preserve"> guidance below.)</w:t>
            </w:r>
          </w:p>
        </w:tc>
      </w:tr>
      <w:tr w:rsidR="00F34B46" w:rsidRPr="00892DE3" w:rsidTr="00EE379B">
        <w:tc>
          <w:tcPr>
            <w:tcW w:w="3241" w:type="dxa"/>
          </w:tcPr>
          <w:p w:rsidR="00F34B46" w:rsidRPr="00892DE3" w:rsidRDefault="00F34B46" w:rsidP="00EE379B">
            <w:pPr>
              <w:keepLines w:val="0"/>
            </w:pPr>
            <w:r w:rsidRPr="00892DE3">
              <w:t xml:space="preserve">In the </w:t>
            </w:r>
            <w:r w:rsidR="00D2075C">
              <w:t>‘</w:t>
            </w:r>
            <w:r w:rsidRPr="00892DE3">
              <w:rPr>
                <w:b/>
              </w:rPr>
              <w:t>net result from transactions</w:t>
            </w:r>
            <w:r w:rsidR="00D2075C">
              <w:t>’</w:t>
            </w:r>
            <w:r w:rsidRPr="00892DE3">
              <w:t xml:space="preserve"> section:</w:t>
            </w:r>
          </w:p>
        </w:tc>
        <w:tc>
          <w:tcPr>
            <w:tcW w:w="3241" w:type="dxa"/>
          </w:tcPr>
          <w:p w:rsidR="00F34B46" w:rsidRPr="00892DE3" w:rsidRDefault="00F34B46" w:rsidP="00EE379B">
            <w:pPr>
              <w:keepLines w:val="0"/>
            </w:pPr>
            <w:r w:rsidRPr="00892DE3">
              <w:t xml:space="preserve">In the </w:t>
            </w:r>
            <w:r w:rsidR="00D2075C">
              <w:t>‘</w:t>
            </w:r>
            <w:r w:rsidRPr="00892DE3">
              <w:rPr>
                <w:b/>
              </w:rPr>
              <w:t>other economic flow included in net result</w:t>
            </w:r>
            <w:r w:rsidR="00D2075C">
              <w:t>’</w:t>
            </w:r>
            <w:r w:rsidRPr="00892DE3">
              <w:t xml:space="preserve"> section:</w:t>
            </w:r>
          </w:p>
        </w:tc>
        <w:tc>
          <w:tcPr>
            <w:tcW w:w="3242" w:type="dxa"/>
          </w:tcPr>
          <w:p w:rsidR="00F34B46" w:rsidRPr="00892DE3" w:rsidRDefault="00F34B46" w:rsidP="00EE379B">
            <w:pPr>
              <w:keepLines w:val="0"/>
            </w:pPr>
            <w:r w:rsidRPr="00892DE3">
              <w:t xml:space="preserve">In the </w:t>
            </w:r>
            <w:r w:rsidR="00D2075C">
              <w:t>‘</w:t>
            </w:r>
            <w:r w:rsidRPr="00892DE3">
              <w:rPr>
                <w:b/>
              </w:rPr>
              <w:t>other economic flow other comprehensive income</w:t>
            </w:r>
            <w:r w:rsidR="00D2075C">
              <w:t>’</w:t>
            </w:r>
            <w:r w:rsidRPr="00892DE3">
              <w:t xml:space="preserve"> section:</w:t>
            </w:r>
          </w:p>
        </w:tc>
      </w:tr>
      <w:tr w:rsidR="00F34B46" w:rsidRPr="00892DE3" w:rsidTr="00EE379B">
        <w:tc>
          <w:tcPr>
            <w:tcW w:w="3241" w:type="dxa"/>
          </w:tcPr>
          <w:p w:rsidR="00F34B46" w:rsidRPr="00892DE3" w:rsidRDefault="00F34B46" w:rsidP="00EE379B">
            <w:r w:rsidRPr="00892DE3">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rsidR="00F34B46" w:rsidRPr="00892DE3" w:rsidRDefault="00F34B46" w:rsidP="00EE379B">
            <w:r w:rsidRPr="00892DE3">
              <w:t xml:space="preserve">Minimum requirements in </w:t>
            </w:r>
            <w:r>
              <w:t>AASB </w:t>
            </w:r>
            <w:r w:rsidRPr="00892DE3">
              <w:t>101.82:</w:t>
            </w:r>
          </w:p>
          <w:p w:rsidR="00F34B46" w:rsidRPr="00892DE3" w:rsidRDefault="00F34B46" w:rsidP="00F34B46">
            <w:pPr>
              <w:pStyle w:val="ListBullet"/>
              <w:numPr>
                <w:ilvl w:val="0"/>
                <w:numId w:val="7"/>
              </w:numPr>
            </w:pPr>
            <w:r w:rsidRPr="00892DE3">
              <w:t>revenue;</w:t>
            </w:r>
          </w:p>
          <w:p w:rsidR="00F34B46" w:rsidRPr="00892DE3" w:rsidRDefault="00F34B46" w:rsidP="00F34B46">
            <w:pPr>
              <w:pStyle w:val="ListBullet"/>
              <w:numPr>
                <w:ilvl w:val="0"/>
                <w:numId w:val="7"/>
              </w:numPr>
            </w:pPr>
            <w:r w:rsidRPr="00892DE3">
              <w:t>finance costs; and</w:t>
            </w:r>
          </w:p>
          <w:p w:rsidR="00F34B46" w:rsidRPr="00892DE3" w:rsidRDefault="00F34B46" w:rsidP="00F34B46">
            <w:pPr>
              <w:pStyle w:val="ListBullet"/>
              <w:numPr>
                <w:ilvl w:val="0"/>
                <w:numId w:val="7"/>
              </w:numPr>
            </w:pPr>
            <w:r w:rsidRPr="00892DE3">
              <w:t>tax expense (NTER entities).</w:t>
            </w:r>
          </w:p>
        </w:tc>
        <w:tc>
          <w:tcPr>
            <w:tcW w:w="3241" w:type="dxa"/>
          </w:tcPr>
          <w:p w:rsidR="00F34B46" w:rsidRPr="00892DE3" w:rsidRDefault="00F34B46" w:rsidP="00EE379B">
            <w:r w:rsidRPr="00892DE3">
              <w:t>This section includes changes in the volume or value of an asset or liability that do not result from transactions. It includes:</w:t>
            </w:r>
          </w:p>
          <w:p w:rsidR="00F34B46" w:rsidRPr="00892DE3" w:rsidRDefault="00F34B46" w:rsidP="00F34B46">
            <w:pPr>
              <w:pStyle w:val="ListBullet"/>
              <w:numPr>
                <w:ilvl w:val="0"/>
                <w:numId w:val="7"/>
              </w:numPr>
            </w:pPr>
            <w:r w:rsidRPr="00892DE3">
              <w:t xml:space="preserve">gains and losses from disposals; revaluations and impairments of non-financial physical and intangible assets; </w:t>
            </w:r>
          </w:p>
          <w:p w:rsidR="00F34B46" w:rsidRPr="00892DE3" w:rsidRDefault="00F34B46" w:rsidP="00F34B46">
            <w:pPr>
              <w:pStyle w:val="ListBullet"/>
              <w:numPr>
                <w:ilvl w:val="0"/>
                <w:numId w:val="7"/>
              </w:numPr>
            </w:pPr>
            <w:r w:rsidRPr="00892DE3">
              <w:t>fair value changes of financial instruments and agricultural assets</w:t>
            </w:r>
            <w:r>
              <w:t xml:space="preserve">; </w:t>
            </w:r>
          </w:p>
          <w:p w:rsidR="00F34B46" w:rsidRPr="00892DE3" w:rsidRDefault="00F34B46" w:rsidP="00F34B46">
            <w:pPr>
              <w:pStyle w:val="ListBullet"/>
              <w:numPr>
                <w:ilvl w:val="0"/>
                <w:numId w:val="7"/>
              </w:numPr>
            </w:pPr>
            <w:r w:rsidRPr="00892DE3">
              <w:t>depletion of natural assets (non</w:t>
            </w:r>
            <w:r w:rsidRPr="00892DE3">
              <w:noBreakHyphen/>
              <w:t xml:space="preserve">produced) from their use or removal; </w:t>
            </w:r>
          </w:p>
          <w:p w:rsidR="00F34B46" w:rsidRPr="00892DE3" w:rsidRDefault="00F34B46" w:rsidP="00F34B46">
            <w:pPr>
              <w:pStyle w:val="ListBullet"/>
              <w:numPr>
                <w:ilvl w:val="0"/>
                <w:numId w:val="7"/>
              </w:numPr>
            </w:pPr>
            <w:r w:rsidRPr="00892DE3">
              <w:t>share of the profit or loss of equity accounted investments; and</w:t>
            </w:r>
          </w:p>
          <w:p w:rsidR="00F34B46" w:rsidRPr="00892DE3" w:rsidRDefault="00F34B46" w:rsidP="00F34B46">
            <w:pPr>
              <w:pStyle w:val="ListBullet"/>
              <w:numPr>
                <w:ilvl w:val="0"/>
                <w:numId w:val="7"/>
              </w:numPr>
            </w:pPr>
            <w:r w:rsidRPr="00892DE3">
              <w:t>a single amount for the total of discontinued operations.</w:t>
            </w:r>
          </w:p>
        </w:tc>
        <w:tc>
          <w:tcPr>
            <w:tcW w:w="3242" w:type="dxa"/>
          </w:tcPr>
          <w:p w:rsidR="00F34B46" w:rsidRPr="00892DE3" w:rsidRDefault="00F34B46" w:rsidP="00EE379B">
            <w:r w:rsidRPr="00892DE3">
              <w:t>It presents line items for amounts classified by nature and grouped into those that:</w:t>
            </w:r>
          </w:p>
          <w:p w:rsidR="00F34B46" w:rsidRPr="00892DE3" w:rsidRDefault="00F34B46" w:rsidP="00F34B46">
            <w:pPr>
              <w:pStyle w:val="ListBullet"/>
              <w:numPr>
                <w:ilvl w:val="0"/>
                <w:numId w:val="7"/>
              </w:numPr>
            </w:pPr>
            <w:r w:rsidRPr="00892DE3">
              <w:t>will not be reclassified subsequently to profit or loss; or</w:t>
            </w:r>
          </w:p>
          <w:p w:rsidR="00F34B46" w:rsidRPr="00892DE3" w:rsidRDefault="00F34B46" w:rsidP="00F34B46">
            <w:pPr>
              <w:pStyle w:val="ListBullet"/>
              <w:numPr>
                <w:ilvl w:val="0"/>
                <w:numId w:val="7"/>
              </w:numPr>
            </w:pPr>
            <w:r w:rsidRPr="00892DE3">
              <w:t xml:space="preserve">will be reclassified subsequently to profit or loss when specific conditions are met. </w:t>
            </w:r>
          </w:p>
          <w:p w:rsidR="00F34B46" w:rsidRPr="00892DE3" w:rsidRDefault="00F34B46" w:rsidP="00EE379B">
            <w:r w:rsidRPr="00892DE3">
              <w:t xml:space="preserve">It includes: </w:t>
            </w:r>
          </w:p>
          <w:p w:rsidR="00F34B46" w:rsidRPr="00892DE3" w:rsidRDefault="00F34B46" w:rsidP="00F34B46">
            <w:pPr>
              <w:pStyle w:val="ListBullet"/>
              <w:numPr>
                <w:ilvl w:val="0"/>
                <w:numId w:val="7"/>
              </w:numPr>
            </w:pPr>
            <w:r w:rsidRPr="00892DE3">
              <w:t>changes in physical asset revaluation surpluses;</w:t>
            </w:r>
          </w:p>
          <w:p w:rsidR="00F34B46" w:rsidRPr="00892DE3" w:rsidRDefault="00F34B46" w:rsidP="00F34B46">
            <w:pPr>
              <w:pStyle w:val="ListBullet"/>
              <w:numPr>
                <w:ilvl w:val="0"/>
                <w:numId w:val="7"/>
              </w:numPr>
            </w:pPr>
            <w:r w:rsidRPr="00892DE3">
              <w:t>share of movements of other comprehensive income of equity accounted investments; and</w:t>
            </w:r>
          </w:p>
          <w:p w:rsidR="00F34B46" w:rsidRPr="00892DE3" w:rsidRDefault="00F34B46" w:rsidP="00F34B46">
            <w:pPr>
              <w:pStyle w:val="ListBullet"/>
              <w:numPr>
                <w:ilvl w:val="0"/>
                <w:numId w:val="7"/>
              </w:numPr>
            </w:pPr>
            <w:r w:rsidRPr="00892DE3">
              <w:t>changes in available for sale revaluation surplus.</w:t>
            </w:r>
          </w:p>
        </w:tc>
      </w:tr>
      <w:tr w:rsidR="00F34B46" w:rsidRPr="00892DE3" w:rsidTr="00EE379B">
        <w:tc>
          <w:tcPr>
            <w:tcW w:w="9724" w:type="dxa"/>
            <w:gridSpan w:val="3"/>
          </w:tcPr>
          <w:p w:rsidR="00F34B46" w:rsidRPr="00892DE3" w:rsidRDefault="00F34B46" w:rsidP="00FB2004">
            <w:pPr>
              <w:spacing w:before="80"/>
            </w:pPr>
            <w:r w:rsidRPr="00892DE3">
              <w:rPr>
                <w:b/>
              </w:rPr>
              <w:t>Classification of expenses by nature or function</w:t>
            </w:r>
            <w:r w:rsidRPr="00892DE3">
              <w:t xml:space="preserve">: Expenses must be classified and presented (either in the comprehensive operating statement or in the related notes) based on either their nature or their function, whichever provides information that is reliable and more relevant. </w:t>
            </w:r>
            <w:r w:rsidRPr="00892DE3">
              <w:rPr>
                <w:rStyle w:val="SourceReference"/>
              </w:rPr>
              <w:t>[</w:t>
            </w:r>
            <w:r>
              <w:rPr>
                <w:rStyle w:val="SourceReference"/>
              </w:rPr>
              <w:t>AASB </w:t>
            </w:r>
            <w:r w:rsidRPr="00892DE3">
              <w:rPr>
                <w:rStyle w:val="SourceReference"/>
              </w:rPr>
              <w:t>101.99 and 101.100]</w:t>
            </w:r>
          </w:p>
          <w:p w:rsidR="00F34B46" w:rsidRPr="00892DE3" w:rsidRDefault="00F34B46" w:rsidP="00EE379B">
            <w:r w:rsidRPr="00892DE3">
              <w:t>Regardless of whether expenses are classified by nature or by function, each material class is separately disclosed.</w:t>
            </w:r>
          </w:p>
          <w:p w:rsidR="00F34B46" w:rsidRPr="00892DE3" w:rsidRDefault="00F34B46" w:rsidP="00EE379B">
            <w:r w:rsidRPr="00892DE3">
              <w:rPr>
                <w:b/>
              </w:rPr>
              <w:t>National Tax Equivalent Regime (NTER)</w:t>
            </w:r>
            <w:r w:rsidRPr="00892DE3">
              <w:t xml:space="preserve">: Those entities that are subject to NTER are required to disclose in the comprehensive operating statement </w:t>
            </w:r>
            <w:r w:rsidR="00D2075C">
              <w:t>‘</w:t>
            </w:r>
            <w:r w:rsidRPr="00892DE3">
              <w:t>net result for the period before income tax</w:t>
            </w:r>
            <w:r w:rsidR="00D2075C">
              <w:t>’</w:t>
            </w:r>
            <w:r w:rsidRPr="00892DE3">
              <w:t xml:space="preserve">, </w:t>
            </w:r>
            <w:r w:rsidR="00D2075C">
              <w:t>‘</w:t>
            </w:r>
            <w:r w:rsidRPr="00892DE3">
              <w:t>income tax expense</w:t>
            </w:r>
            <w:r w:rsidR="00D2075C">
              <w:t>’</w:t>
            </w:r>
            <w:r w:rsidRPr="00892DE3">
              <w:t xml:space="preserve">, and </w:t>
            </w:r>
            <w:r w:rsidR="00D2075C">
              <w:t>‘</w:t>
            </w:r>
            <w:r w:rsidRPr="00892DE3">
              <w:t>net result for the period after income tax</w:t>
            </w:r>
            <w:r w:rsidR="00D2075C">
              <w:t>’</w:t>
            </w:r>
            <w:r w:rsidRPr="00892DE3">
              <w:t xml:space="preserve">. Similarly, items of other comprehensive income are required to be presented net of tax effects. </w:t>
            </w:r>
            <w:r w:rsidRPr="00892DE3">
              <w:rPr>
                <w:rStyle w:val="SourceReference"/>
              </w:rPr>
              <w:t>[</w:t>
            </w:r>
            <w:r>
              <w:rPr>
                <w:rStyle w:val="SourceReference"/>
              </w:rPr>
              <w:t>AASB </w:t>
            </w:r>
            <w:r w:rsidRPr="00892DE3">
              <w:rPr>
                <w:rStyle w:val="SourceReference"/>
              </w:rPr>
              <w:t>101.90 91]</w:t>
            </w:r>
          </w:p>
          <w:p w:rsidR="00F34B46" w:rsidRPr="00892DE3" w:rsidRDefault="00F34B46" w:rsidP="00EE379B">
            <w:r w:rsidRPr="00892DE3">
              <w:rPr>
                <w:b/>
              </w:rPr>
              <w:t>Material items of income and expense</w:t>
            </w:r>
            <w:r w:rsidRPr="00892DE3">
              <w:t xml:space="preserve">: When items of income and expense are material, their nature and amount shall be disclosed separately either in the comprehensive operating statement or in the notes to the financial statements. </w:t>
            </w:r>
            <w:r w:rsidRPr="00892DE3">
              <w:rPr>
                <w:rStyle w:val="SourceReference"/>
              </w:rPr>
              <w:t>[</w:t>
            </w:r>
            <w:r>
              <w:rPr>
                <w:rStyle w:val="SourceReference"/>
              </w:rPr>
              <w:t>AASB </w:t>
            </w:r>
            <w:r w:rsidRPr="00892DE3">
              <w:rPr>
                <w:rStyle w:val="SourceReference"/>
              </w:rPr>
              <w:t>101.97]</w:t>
            </w:r>
          </w:p>
          <w:p w:rsidR="00F34B46" w:rsidRPr="00892DE3" w:rsidRDefault="00F34B46" w:rsidP="00EE379B">
            <w:r w:rsidRPr="00892DE3">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rsidR="0038356E" w:rsidRPr="0038356E" w:rsidRDefault="00F34B46" w:rsidP="00FB2004">
            <w:pPr>
              <w:spacing w:after="60"/>
            </w:pPr>
            <w:r w:rsidRPr="00892DE3">
              <w:rPr>
                <w:b/>
              </w:rPr>
              <w:t>Additional disclosures:</w:t>
            </w:r>
            <w:r w:rsidRPr="00892DE3">
              <w:t xml:space="preserve"> Additional disclosures (such as additional line items, headings and subtotals) shall be presented </w:t>
            </w:r>
            <w:r w:rsidR="00265FA1">
              <w:t>in the statement(s) presenting profit or loss and other comprehensive income</w:t>
            </w:r>
            <w:r w:rsidRPr="00892DE3">
              <w:t xml:space="preserve"> when it is relevant to an understanding of the financial performance of the entity </w:t>
            </w:r>
            <w:r w:rsidRPr="00892DE3">
              <w:rPr>
                <w:rStyle w:val="SourceReference"/>
              </w:rPr>
              <w:t>[</w:t>
            </w:r>
            <w:r>
              <w:rPr>
                <w:rStyle w:val="SourceReference"/>
              </w:rPr>
              <w:t>AASB </w:t>
            </w:r>
            <w:r w:rsidRPr="00892DE3">
              <w:rPr>
                <w:rStyle w:val="SourceReference"/>
              </w:rPr>
              <w:t>101.85]</w:t>
            </w:r>
            <w:r w:rsidRPr="00892DE3">
              <w:t xml:space="preserve">, subject to those disclosures being consistent with requirements of </w:t>
            </w:r>
            <w:r>
              <w:t>AASB </w:t>
            </w:r>
            <w:r w:rsidRPr="00892DE3">
              <w:t>1049</w:t>
            </w:r>
            <w:r w:rsidRPr="00892DE3">
              <w:rPr>
                <w:i/>
              </w:rPr>
              <w:t xml:space="preserve"> Whole of Government and General Government Sector Financial Reporting</w:t>
            </w:r>
            <w:r w:rsidRPr="00892DE3">
              <w:t>.</w:t>
            </w:r>
          </w:p>
        </w:tc>
      </w:tr>
    </w:tbl>
    <w:p w:rsidR="00155620" w:rsidRDefault="00155620" w:rsidP="00FB2004">
      <w:pPr>
        <w:spacing w:before="0"/>
      </w:pPr>
    </w:p>
    <w:tbl>
      <w:tblPr>
        <w:tblStyle w:val="ModelReportGuidanceTable"/>
        <w:tblW w:w="0" w:type="auto"/>
        <w:tblLook w:val="04A0" w:firstRow="1" w:lastRow="0" w:firstColumn="1" w:lastColumn="0" w:noHBand="0" w:noVBand="1"/>
      </w:tblPr>
      <w:tblGrid>
        <w:gridCol w:w="9724"/>
      </w:tblGrid>
      <w:tr w:rsidR="00155620"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155620" w:rsidRPr="0076005A" w:rsidRDefault="006367A0" w:rsidP="0076005A">
            <w:pPr>
              <w:keepLines w:val="0"/>
            </w:pPr>
            <w:r>
              <w:t>General guidance for 2017-18 Model Report Financial Statements</w:t>
            </w:r>
          </w:p>
        </w:tc>
      </w:tr>
      <w:tr w:rsidR="00155620" w:rsidRPr="00892DE3" w:rsidTr="00EE379B">
        <w:tc>
          <w:tcPr>
            <w:tcW w:w="9724" w:type="dxa"/>
          </w:tcPr>
          <w:p w:rsidR="006367A0" w:rsidRPr="006367A0" w:rsidRDefault="006367A0" w:rsidP="00155620">
            <w:pPr>
              <w:rPr>
                <w:b/>
              </w:rPr>
            </w:pPr>
            <w:r w:rsidRPr="006367A0">
              <w:rPr>
                <w:b/>
              </w:rPr>
              <w:t>Streamlining tips</w:t>
            </w:r>
          </w:p>
          <w:p w:rsidR="00155620" w:rsidRPr="00155620" w:rsidRDefault="00155620" w:rsidP="00155620">
            <w:r w:rsidRPr="00155620">
              <w:t>Where there are no amounts applicable to any individual line item, that line item should be omitted from the comprehensive operating statement, balance sheet</w:t>
            </w:r>
            <w:r w:rsidR="00EB4624">
              <w:t>, c</w:t>
            </w:r>
            <w:r w:rsidRPr="00155620">
              <w:t>ash flow statement and statement of changes in equity.</w:t>
            </w:r>
          </w:p>
          <w:p w:rsidR="00155620" w:rsidRDefault="00155620" w:rsidP="00155620">
            <w:r w:rsidRPr="00155620">
              <w:t>When such presentation is relevant to the understanding of the entity’s financial position, additional line items, headings and subtotals shall be presented in the comprehensive operating statement, balance sheet. Cash flow statement and statement of changes in equity.</w:t>
            </w:r>
          </w:p>
          <w:p w:rsidR="00E55EB8" w:rsidRPr="00E55EB8" w:rsidRDefault="00E55EB8" w:rsidP="00155620">
            <w:pPr>
              <w:rPr>
                <w:b/>
              </w:rPr>
            </w:pPr>
            <w:r w:rsidRPr="00E55EB8">
              <w:rPr>
                <w:b/>
              </w:rPr>
              <w:t>New Accounting Standards</w:t>
            </w:r>
            <w:r w:rsidR="00D24A20">
              <w:rPr>
                <w:b/>
              </w:rPr>
              <w:t xml:space="preserve"> </w:t>
            </w:r>
            <w:r w:rsidR="00D24A20" w:rsidRPr="00497D22">
              <w:rPr>
                <w:b/>
                <w:color w:val="D50032"/>
              </w:rPr>
              <w:t>[New]</w:t>
            </w:r>
          </w:p>
          <w:p w:rsidR="00E55EB8" w:rsidRPr="00C97C60" w:rsidRDefault="00B419B9" w:rsidP="00FB2004">
            <w:pPr>
              <w:spacing w:after="60"/>
            </w:pPr>
            <w:r>
              <w:t xml:space="preserve">The </w:t>
            </w:r>
            <w:r w:rsidR="00E55EB8">
              <w:t xml:space="preserve">Australian Accounting Standard Board has </w:t>
            </w:r>
            <w:r w:rsidR="00C97C60">
              <w:t xml:space="preserve">issued </w:t>
            </w:r>
            <w:r w:rsidR="006D5F7E">
              <w:t xml:space="preserve">a suite of </w:t>
            </w:r>
            <w:r w:rsidR="00C97C60">
              <w:t xml:space="preserve">new accounting standards that </w:t>
            </w:r>
            <w:r>
              <w:t>may have a</w:t>
            </w:r>
            <w:r w:rsidR="0027633E">
              <w:t xml:space="preserve"> </w:t>
            </w:r>
            <w:r w:rsidR="00A579E2">
              <w:t xml:space="preserve">financial </w:t>
            </w:r>
            <w:r w:rsidR="0027633E">
              <w:t xml:space="preserve">impact on </w:t>
            </w:r>
            <w:r w:rsidR="002B145F">
              <w:t>D</w:t>
            </w:r>
            <w:r w:rsidR="0027633E">
              <w:t xml:space="preserve">epartments. </w:t>
            </w:r>
            <w:r w:rsidR="00E55EB8">
              <w:t xml:space="preserve">(i.e. AASB 15 </w:t>
            </w:r>
            <w:r w:rsidR="00E55EB8" w:rsidRPr="00236F82">
              <w:rPr>
                <w:i/>
              </w:rPr>
              <w:t>Revenue from Contracts with Customers</w:t>
            </w:r>
            <w:r w:rsidR="00D624E9">
              <w:t>, AASB</w:t>
            </w:r>
            <w:r w:rsidR="00BA7DAA">
              <w:t> </w:t>
            </w:r>
            <w:r w:rsidR="00D624E9">
              <w:t xml:space="preserve">16 </w:t>
            </w:r>
            <w:r w:rsidR="0027633E" w:rsidRPr="00236F82">
              <w:rPr>
                <w:i/>
              </w:rPr>
              <w:t>Lease</w:t>
            </w:r>
            <w:r w:rsidR="0027633E" w:rsidRPr="00BA7DAA">
              <w:t xml:space="preserve"> </w:t>
            </w:r>
            <w:r w:rsidR="0027633E" w:rsidRPr="0027633E">
              <w:t>and</w:t>
            </w:r>
            <w:r w:rsidR="00C97C60" w:rsidRPr="00BA7DAA">
              <w:t xml:space="preserve"> </w:t>
            </w:r>
            <w:r w:rsidR="00C97C60">
              <w:t>AASB</w:t>
            </w:r>
            <w:r w:rsidR="00BA7DAA">
              <w:t> </w:t>
            </w:r>
            <w:r w:rsidR="00C97C60">
              <w:t xml:space="preserve">1058 </w:t>
            </w:r>
            <w:r w:rsidR="00C97C60" w:rsidRPr="00236F82">
              <w:rPr>
                <w:i/>
              </w:rPr>
              <w:t>Income of Not-for-Profit Entities</w:t>
            </w:r>
            <w:r w:rsidR="00C97C60">
              <w:t>).</w:t>
            </w:r>
            <w:r w:rsidR="0027633E">
              <w:t xml:space="preserve"> </w:t>
            </w:r>
            <w:r w:rsidR="006D5F7E">
              <w:t xml:space="preserve">Preparers should consider </w:t>
            </w:r>
            <w:r w:rsidR="00D24A20">
              <w:t>the</w:t>
            </w:r>
            <w:r w:rsidR="006D5F7E">
              <w:t xml:space="preserve"> impact of application of these </w:t>
            </w:r>
            <w:r w:rsidR="001C41DC">
              <w:t xml:space="preserve">new </w:t>
            </w:r>
            <w:r w:rsidR="006D5F7E">
              <w:t xml:space="preserve">standards for disclosure. </w:t>
            </w:r>
            <w:r w:rsidR="0027633E">
              <w:t>For more guidance, please refer to A</w:t>
            </w:r>
            <w:r w:rsidR="005F2176">
              <w:t>pp</w:t>
            </w:r>
            <w:r w:rsidR="00BA7DAA">
              <w:t>endi</w:t>
            </w:r>
            <w:r w:rsidR="001C41DC">
              <w:t>ces</w:t>
            </w:r>
            <w:r w:rsidR="00BA7DAA">
              <w:t>11 to 13</w:t>
            </w:r>
            <w:r w:rsidR="005F2176">
              <w:t xml:space="preserve"> on </w:t>
            </w:r>
            <w:r w:rsidR="00621516">
              <w:t>the</w:t>
            </w:r>
            <w:r w:rsidR="005F2176">
              <w:t xml:space="preserve"> </w:t>
            </w:r>
            <w:r w:rsidR="0007266E">
              <w:t xml:space="preserve">new </w:t>
            </w:r>
            <w:r w:rsidR="005F2176">
              <w:t>standard</w:t>
            </w:r>
            <w:r w:rsidR="00621516">
              <w:t>s</w:t>
            </w:r>
            <w:r w:rsidR="007B43CB">
              <w:t xml:space="preserve"> and upcoming FRD</w:t>
            </w:r>
            <w:r w:rsidR="000A682C">
              <w:t> </w:t>
            </w:r>
            <w:r w:rsidR="00236F82">
              <w:t>120L </w:t>
            </w:r>
            <w:r w:rsidR="004E2684" w:rsidRPr="004E2684">
              <w:rPr>
                <w:i/>
              </w:rPr>
              <w:t>Accounting and reporting pronouncements applicable to the 201</w:t>
            </w:r>
            <w:r w:rsidR="004E2684">
              <w:rPr>
                <w:i/>
              </w:rPr>
              <w:t>7</w:t>
            </w:r>
            <w:r w:rsidR="004E2684" w:rsidRPr="004E2684">
              <w:rPr>
                <w:i/>
              </w:rPr>
              <w:t>-1</w:t>
            </w:r>
            <w:r w:rsidR="004E2684">
              <w:rPr>
                <w:i/>
              </w:rPr>
              <w:t>8</w:t>
            </w:r>
            <w:r w:rsidR="004E2684" w:rsidRPr="004E2684">
              <w:rPr>
                <w:i/>
              </w:rPr>
              <w:t xml:space="preserve"> reporting period</w:t>
            </w:r>
            <w:r w:rsidR="007B43CB">
              <w:t>.</w:t>
            </w:r>
          </w:p>
        </w:tc>
      </w:tr>
    </w:tbl>
    <w:p w:rsidR="00F34B46" w:rsidRPr="00892DE3" w:rsidRDefault="00F34B46" w:rsidP="004E2684">
      <w:pPr>
        <w:keepLines w:val="0"/>
        <w:spacing w:before="0"/>
        <w:sectPr w:rsidR="00F34B46" w:rsidRPr="00892DE3" w:rsidSect="009C1D64">
          <w:headerReference w:type="even" r:id="rId119"/>
          <w:headerReference w:type="default" r:id="rId120"/>
          <w:headerReference w:type="first" r:id="rId121"/>
          <w:pgSz w:w="11906" w:h="16838" w:code="9"/>
          <w:pgMar w:top="1134" w:right="1134" w:bottom="1134" w:left="1134" w:header="624" w:footer="567" w:gutter="0"/>
          <w:cols w:sep="1" w:space="567"/>
          <w:titlePg/>
          <w:docGrid w:linePitch="360"/>
        </w:sectPr>
      </w:pPr>
    </w:p>
    <w:p w:rsidR="00F34B46" w:rsidRPr="00892DE3" w:rsidRDefault="00F34B46" w:rsidP="00F34B46">
      <w:pPr>
        <w:pStyle w:val="Heading2nonTOC"/>
      </w:pPr>
      <w:bookmarkStart w:id="124" w:name="BalanceSheet"/>
      <w:bookmarkStart w:id="125" w:name="_Toc477967528"/>
      <w:r w:rsidRPr="00892DE3">
        <w:t>Balance sheet</w:t>
      </w:r>
      <w:bookmarkEnd w:id="124"/>
      <w:bookmarkEnd w:id="125"/>
    </w:p>
    <w:p w:rsidR="00F34B46" w:rsidRPr="00892DE3" w:rsidRDefault="00F34B46" w:rsidP="00F34B46">
      <w:pPr>
        <w:pStyle w:val="TableHeading"/>
      </w:pPr>
      <w:r w:rsidRPr="00892DE3">
        <w:t>As at 30 June 201</w:t>
      </w:r>
      <w:r>
        <w:t>8</w:t>
      </w:r>
      <w:r w:rsidRPr="00892DE3">
        <w:tab/>
        <w:t>($ thousand)</w:t>
      </w:r>
    </w:p>
    <w:tbl>
      <w:tblPr>
        <w:tblStyle w:val="ModelReportFinancialTable"/>
        <w:tblW w:w="0" w:type="auto"/>
        <w:tblLayout w:type="fixed"/>
        <w:tblLook w:val="06A0" w:firstRow="1" w:lastRow="0" w:firstColumn="1" w:lastColumn="0" w:noHBand="1" w:noVBand="1"/>
      </w:tblPr>
      <w:tblGrid>
        <w:gridCol w:w="1366"/>
        <w:gridCol w:w="5618"/>
        <w:gridCol w:w="904"/>
        <w:gridCol w:w="915"/>
        <w:gridCol w:w="921"/>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6" w:type="dxa"/>
            <w:tcBorders>
              <w:bottom w:val="nil"/>
            </w:tcBorders>
            <w:shd w:val="clear" w:color="auto" w:fill="auto"/>
          </w:tcPr>
          <w:p w:rsidR="00F34B46" w:rsidRPr="00892DE3" w:rsidRDefault="00F34B46" w:rsidP="00EE379B">
            <w:pPr>
              <w:ind w:left="170" w:hanging="170"/>
            </w:pPr>
            <w:r w:rsidRPr="00892DE3">
              <w:t>Source reference</w:t>
            </w:r>
          </w:p>
        </w:tc>
        <w:tc>
          <w:tcPr>
            <w:tcW w:w="5618" w:type="dxa"/>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15"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921"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113"/>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 xml:space="preserve">101.60 </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57"/>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8(a)</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i)</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deposi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9 528</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8 6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h)</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1</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6 045</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0 5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j)</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classified as held for sale including disposal group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t>9.3</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572</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1 7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d)</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nd other financial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6</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 976</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6 7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e)</w:t>
            </w:r>
          </w:p>
        </w:tc>
        <w:tc>
          <w:tcPr>
            <w:tcW w:w="5618"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ccounted for using the equity method</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5</w:t>
            </w:r>
          </w:p>
        </w:tc>
        <w:tc>
          <w:tcPr>
            <w:tcW w:w="915"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187</w:t>
            </w:r>
          </w:p>
        </w:tc>
        <w:tc>
          <w:tcPr>
            <w:tcW w:w="92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1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financial assets </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 308</w:t>
            </w:r>
          </w:p>
        </w:tc>
        <w:tc>
          <w:tcPr>
            <w:tcW w:w="92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3 79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8(a)</w:t>
            </w:r>
          </w:p>
        </w:tc>
        <w:tc>
          <w:tcPr>
            <w:tcW w:w="5618" w:type="dxa"/>
            <w:tcBorders>
              <w:top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financial assets</w:t>
            </w:r>
          </w:p>
        </w:tc>
        <w:tc>
          <w:tcPr>
            <w:tcW w:w="904" w:type="dxa"/>
            <w:tcBorders>
              <w:top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g)</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3</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2 056</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9 73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j)</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financial physical assets classified as held for sale including disposal group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6</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781</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4 59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a)</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perty, plant and equipmen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1</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3 04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6 8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f)</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Biological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3</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03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b)</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 proper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2</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5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02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c)</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angible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4</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97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44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assets</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4</w:t>
            </w:r>
          </w:p>
        </w:tc>
        <w:tc>
          <w:tcPr>
            <w:tcW w:w="915"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483</w:t>
            </w:r>
          </w:p>
        </w:tc>
        <w:tc>
          <w:tcPr>
            <w:tcW w:w="92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financial assets</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5 726</w:t>
            </w:r>
          </w:p>
        </w:tc>
        <w:tc>
          <w:tcPr>
            <w:tcW w:w="92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9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9 034</w:t>
            </w:r>
          </w:p>
        </w:tc>
        <w:tc>
          <w:tcPr>
            <w:tcW w:w="92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27 7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8(a)</w:t>
            </w:r>
          </w:p>
        </w:tc>
        <w:tc>
          <w:tcPr>
            <w:tcW w:w="5618" w:type="dxa"/>
            <w:tcBorders>
              <w:top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Liabilities</w:t>
            </w:r>
          </w:p>
        </w:tc>
        <w:tc>
          <w:tcPr>
            <w:tcW w:w="904" w:type="dxa"/>
            <w:tcBorders>
              <w:top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k)</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abl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2</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 591</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6 7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m)</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Borrowing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1</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2 07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5 5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related provis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3.1.</w:t>
            </w:r>
            <w:r>
              <w:t>2</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75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17 073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l)</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rovision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6.5</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152</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9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liabili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92</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8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p)</w:t>
            </w:r>
          </w:p>
        </w:tc>
        <w:tc>
          <w:tcPr>
            <w:tcW w:w="5618"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Liabilities directly associated with assets classified as held for sale including disposal groups</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3.</w:t>
            </w:r>
            <w:r>
              <w:t>5</w:t>
            </w:r>
          </w:p>
        </w:tc>
        <w:tc>
          <w:tcPr>
            <w:tcW w:w="915"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438</w:t>
            </w:r>
          </w:p>
        </w:tc>
        <w:tc>
          <w:tcPr>
            <w:tcW w:w="92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9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7 601</w:t>
            </w:r>
          </w:p>
        </w:tc>
        <w:tc>
          <w:tcPr>
            <w:tcW w:w="92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2 8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04" w:type="dxa"/>
            <w:tcBorders>
              <w:top w:val="single" w:sz="4" w:space="0" w:color="auto"/>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92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quity</w:t>
            </w:r>
          </w:p>
        </w:tc>
        <w:tc>
          <w:tcPr>
            <w:tcW w:w="904" w:type="dxa"/>
            <w:tcBorders>
              <w:top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ccumulated surplus/(defici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6 434</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1 1</w:t>
            </w:r>
            <w:r>
              <w:t>3</w:t>
            </w:r>
            <w:r w:rsidRPr="00892DE3">
              <w:t>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r)</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hysical asset revaluation surplu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338</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75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r)</w:t>
            </w:r>
          </w:p>
        </w:tc>
        <w:tc>
          <w:tcPr>
            <w:tcW w:w="5618"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available for sale revaluation surplu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9.4</w:t>
            </w:r>
          </w:p>
        </w:tc>
        <w:tc>
          <w:tcPr>
            <w:tcW w:w="915"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92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7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r>
              <w:t>AASB </w:t>
            </w:r>
            <w:r w:rsidRPr="00892DE3">
              <w:t>101.54(r)</w:t>
            </w:r>
          </w:p>
        </w:tc>
        <w:tc>
          <w:tcPr>
            <w:tcW w:w="5618"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ontributed capital</w:t>
            </w:r>
          </w:p>
        </w:tc>
        <w:tc>
          <w:tcPr>
            <w:tcW w:w="904" w:type="dxa"/>
            <w:tcBorders>
              <w:bottom w:val="single" w:sz="4"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7 460</w:t>
            </w:r>
          </w:p>
        </w:tc>
        <w:tc>
          <w:tcPr>
            <w:tcW w:w="92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8 3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rsidR="00F34B46" w:rsidRPr="00892DE3" w:rsidRDefault="00F34B46" w:rsidP="00EE379B">
            <w:pPr>
              <w:ind w:left="170" w:hanging="170"/>
            </w:pPr>
          </w:p>
        </w:tc>
        <w:tc>
          <w:tcPr>
            <w:tcW w:w="5618" w:type="dxa"/>
            <w:tcBorders>
              <w:top w:val="single" w:sz="4"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worth</w:t>
            </w:r>
          </w:p>
        </w:tc>
        <w:tc>
          <w:tcPr>
            <w:tcW w:w="904" w:type="dxa"/>
            <w:tcBorders>
              <w:top w:val="single" w:sz="4" w:space="0" w:color="auto"/>
              <w:bottom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12"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921" w:type="dxa"/>
            <w:tcBorders>
              <w:top w:val="single" w:sz="4" w:space="0" w:color="auto"/>
              <w:bottom w:val="single" w:sz="12"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r>
    </w:tbl>
    <w:p w:rsidR="00F34B46" w:rsidRPr="00892DE3" w:rsidRDefault="00F34B46" w:rsidP="00F34B46">
      <w:pPr>
        <w:pStyle w:val="Source"/>
      </w:pPr>
      <w:r w:rsidRPr="00892DE3">
        <w:t>The accompanying notes form part of these financial statements.</w:t>
      </w:r>
    </w:p>
    <w:p w:rsidR="00F34B46" w:rsidRPr="00892DE3" w:rsidRDefault="00F34B46" w:rsidP="00F34B46">
      <w:pPr>
        <w:keepLines w:val="0"/>
      </w:pPr>
      <w:r w:rsidRPr="00892DE3">
        <w:br w:type="page"/>
      </w:r>
    </w:p>
    <w:tbl>
      <w:tblPr>
        <w:tblStyle w:val="ModelReportGuidanceTable"/>
        <w:tblW w:w="0" w:type="auto"/>
        <w:tblLook w:val="04A0" w:firstRow="1" w:lastRow="0" w:firstColumn="1" w:lastColumn="0" w:noHBand="0" w:noVBand="1"/>
      </w:tblPr>
      <w:tblGrid>
        <w:gridCol w:w="4877"/>
        <w:gridCol w:w="4875"/>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gridSpan w:val="2"/>
          </w:tcPr>
          <w:p w:rsidR="00F34B46" w:rsidRPr="00892DE3" w:rsidRDefault="00F34B46" w:rsidP="00EE379B">
            <w:pPr>
              <w:keepLines w:val="0"/>
            </w:pPr>
            <w:r w:rsidRPr="00892DE3">
              <w:t>Guidance – Balance sheet</w:t>
            </w:r>
          </w:p>
        </w:tc>
      </w:tr>
      <w:tr w:rsidR="00F34B46" w:rsidRPr="00892DE3" w:rsidTr="00EE379B">
        <w:tc>
          <w:tcPr>
            <w:tcW w:w="9854" w:type="dxa"/>
            <w:gridSpan w:val="2"/>
          </w:tcPr>
          <w:p w:rsidR="00F34B46" w:rsidRPr="00892DE3" w:rsidRDefault="00F34B46" w:rsidP="00EE379B">
            <w:pPr>
              <w:keepLines w:val="0"/>
              <w:rPr>
                <w:b/>
              </w:rPr>
            </w:pPr>
            <w:r w:rsidRPr="00892DE3">
              <w:rPr>
                <w:b/>
              </w:rPr>
              <w:t xml:space="preserve">Presentation of the balance sheet </w:t>
            </w:r>
          </w:p>
          <w:p w:rsidR="00F34B46" w:rsidRPr="00892DE3" w:rsidRDefault="00F34B46" w:rsidP="00EE379B">
            <w:pPr>
              <w:keepLines w:val="0"/>
            </w:pPr>
            <w:r w:rsidRPr="00892DE3">
              <w:t>The balance sheet (face) presents:</w:t>
            </w:r>
          </w:p>
          <w:p w:rsidR="00F34B46" w:rsidRPr="00892DE3" w:rsidRDefault="00F34B46" w:rsidP="00F34B46">
            <w:pPr>
              <w:pStyle w:val="ListBullet"/>
              <w:numPr>
                <w:ilvl w:val="0"/>
                <w:numId w:val="7"/>
              </w:numPr>
            </w:pPr>
            <w:r w:rsidRPr="00892DE3">
              <w:t>line items in liquidity order; and</w:t>
            </w:r>
          </w:p>
          <w:p w:rsidR="00F34B46" w:rsidRPr="00892DE3" w:rsidRDefault="00F34B46" w:rsidP="00F34B46">
            <w:pPr>
              <w:pStyle w:val="ListBullet"/>
              <w:numPr>
                <w:ilvl w:val="0"/>
                <w:numId w:val="7"/>
              </w:numPr>
            </w:pPr>
            <w:r w:rsidRPr="00892DE3">
              <w:t>assets split into financial and non-financial assets.</w:t>
            </w:r>
          </w:p>
          <w:p w:rsidR="00F34B46" w:rsidRPr="00892DE3" w:rsidRDefault="00F34B46" w:rsidP="00EE379B">
            <w:pPr>
              <w:keepLines w:val="0"/>
            </w:pPr>
            <w:r w:rsidRPr="00892DE3">
              <w:t xml:space="preserve">Assets and liabilities are presented based on the order of liquidity in the balance sheet. The presentation of </w:t>
            </w:r>
            <w:r w:rsidR="00D2075C">
              <w:t>‘</w:t>
            </w:r>
            <w:r w:rsidRPr="00892DE3">
              <w:t>current</w:t>
            </w:r>
            <w:r w:rsidR="00D2075C">
              <w:t>’</w:t>
            </w:r>
            <w:r w:rsidRPr="00892DE3">
              <w:t xml:space="preserve"> and </w:t>
            </w:r>
            <w:r w:rsidR="00D2075C">
              <w:t>‘</w:t>
            </w:r>
            <w:r w:rsidRPr="00892DE3">
              <w:t>non-current</w:t>
            </w:r>
            <w:r w:rsidR="00D2075C">
              <w:t>’</w:t>
            </w:r>
            <w:r w:rsidRPr="00892DE3">
              <w:t xml:space="preserve"> assets and liabilities are in the notes. </w:t>
            </w:r>
            <w:r w:rsidRPr="00892DE3">
              <w:rPr>
                <w:rStyle w:val="SourceReference"/>
              </w:rPr>
              <w:t>[</w:t>
            </w:r>
            <w:r>
              <w:rPr>
                <w:rStyle w:val="SourceReference"/>
              </w:rPr>
              <w:t>AASB </w:t>
            </w:r>
            <w:r w:rsidRPr="00892DE3">
              <w:rPr>
                <w:rStyle w:val="SourceReference"/>
              </w:rPr>
              <w:t xml:space="preserve">101.60, 61 and </w:t>
            </w:r>
            <w:r>
              <w:rPr>
                <w:rStyle w:val="SourceReference"/>
              </w:rPr>
              <w:t>AASB </w:t>
            </w:r>
            <w:r w:rsidRPr="00892DE3">
              <w:rPr>
                <w:rStyle w:val="SourceReference"/>
              </w:rPr>
              <w:t>1049]</w:t>
            </w:r>
          </w:p>
          <w:p w:rsidR="00F34B46" w:rsidRPr="00892DE3" w:rsidRDefault="00F34B46" w:rsidP="00EE379B">
            <w:pPr>
              <w:keepLines w:val="0"/>
            </w:pPr>
            <w:r w:rsidRPr="00892DE3">
              <w:rPr>
                <w:b/>
              </w:rPr>
              <w:t>Sub-classification of line items</w:t>
            </w:r>
            <w:r w:rsidRPr="00892DE3">
              <w:t>: Depending on the size, nature and function of the amounts involved and requirements of AAS, the balance sheet line items must be sub-classified in a manner appropriate to the entity</w:t>
            </w:r>
            <w:r w:rsidR="00D2075C">
              <w:t>’</w:t>
            </w:r>
            <w:r w:rsidRPr="00892DE3">
              <w:t xml:space="preserve">s operations (either in the balance sheet or in the related notes). </w:t>
            </w:r>
            <w:r w:rsidRPr="00892DE3">
              <w:rPr>
                <w:rStyle w:val="SourceReference"/>
              </w:rPr>
              <w:t>[</w:t>
            </w:r>
            <w:r>
              <w:rPr>
                <w:rStyle w:val="SourceReference"/>
              </w:rPr>
              <w:t>AASB </w:t>
            </w:r>
            <w:r w:rsidRPr="00892DE3">
              <w:rPr>
                <w:rStyle w:val="SourceReference"/>
              </w:rPr>
              <w:t>101.77 and 101.78]</w:t>
            </w:r>
          </w:p>
          <w:p w:rsidR="00F34B46" w:rsidRPr="00892DE3" w:rsidRDefault="00F34B46" w:rsidP="00EE379B">
            <w:pPr>
              <w:keepLines w:val="0"/>
            </w:pPr>
            <w:r w:rsidRPr="00892DE3">
              <w:rPr>
                <w:b/>
              </w:rPr>
              <w:t>Refinancing liabilities – Classification</w:t>
            </w:r>
            <w:r w:rsidRPr="00892DE3">
              <w:t>: Financial liabilities shall be categorised as current (notes) when they are due to be settled within 12 months of reporting period, even if:</w:t>
            </w:r>
          </w:p>
          <w:p w:rsidR="00F34B46" w:rsidRPr="00892DE3" w:rsidRDefault="00F34B46" w:rsidP="00EE379B">
            <w:pPr>
              <w:pStyle w:val="List"/>
            </w:pPr>
            <w:r w:rsidRPr="00892DE3">
              <w:t>(a)</w:t>
            </w:r>
            <w:r w:rsidRPr="00892DE3">
              <w:tab/>
              <w:t>the original term was for a period longer than 12 months; and</w:t>
            </w:r>
          </w:p>
          <w:p w:rsidR="00F34B46" w:rsidRPr="00892DE3" w:rsidRDefault="00F34B46" w:rsidP="00EE379B">
            <w:pPr>
              <w:pStyle w:val="List"/>
            </w:pPr>
            <w:r w:rsidRPr="00892DE3">
              <w:t>(b)</w:t>
            </w:r>
            <w:r w:rsidRPr="00892DE3">
              <w:tab/>
              <w:t xml:space="preserve">an agreement to refinance, or to reschedule payments, beyond 12 months, is completed after the reporting period but before the financial statements are authorised for issue. </w:t>
            </w:r>
          </w:p>
          <w:p w:rsidR="00F34B46" w:rsidRPr="00892DE3" w:rsidRDefault="00F34B46" w:rsidP="00EE379B">
            <w:pPr>
              <w:keepLines w:val="0"/>
            </w:pPr>
            <w:r w:rsidRPr="00892DE3">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892DE3">
              <w:rPr>
                <w:rStyle w:val="SourceReference"/>
              </w:rPr>
              <w:t>[</w:t>
            </w:r>
            <w:r>
              <w:rPr>
                <w:rStyle w:val="SourceReference"/>
              </w:rPr>
              <w:t>AASB </w:t>
            </w:r>
            <w:r w:rsidRPr="00892DE3">
              <w:rPr>
                <w:rStyle w:val="SourceReference"/>
              </w:rPr>
              <w:t>101.72 and 101.73]</w:t>
            </w:r>
            <w:r w:rsidRPr="00892DE3">
              <w:t xml:space="preserve"> </w:t>
            </w:r>
            <w:r w:rsidRPr="00892DE3">
              <w:rPr>
                <w:b/>
              </w:rPr>
              <w:t>Breach of loan covenants – Classification</w:t>
            </w:r>
            <w:r w:rsidRPr="00892DE3">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rsidR="00F34B46" w:rsidRPr="00892DE3" w:rsidRDefault="00F34B46" w:rsidP="00EE379B">
            <w:pPr>
              <w:keepLines w:val="0"/>
            </w:pPr>
            <w:r w:rsidRPr="00892DE3">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892DE3">
              <w:rPr>
                <w:rStyle w:val="SourceReference"/>
              </w:rPr>
              <w:t>[</w:t>
            </w:r>
            <w:r>
              <w:rPr>
                <w:rStyle w:val="SourceReference"/>
              </w:rPr>
              <w:t>AASB </w:t>
            </w:r>
            <w:r w:rsidRPr="00892DE3">
              <w:rPr>
                <w:rStyle w:val="SourceReference"/>
              </w:rPr>
              <w:t>101.74 and 101.75]</w:t>
            </w:r>
          </w:p>
        </w:tc>
      </w:tr>
      <w:tr w:rsidR="00F34B46" w:rsidRPr="00892DE3" w:rsidTr="00EE379B">
        <w:tc>
          <w:tcPr>
            <w:tcW w:w="9854" w:type="dxa"/>
            <w:gridSpan w:val="2"/>
          </w:tcPr>
          <w:p w:rsidR="00F34B46" w:rsidRPr="00892DE3" w:rsidRDefault="00F34B46" w:rsidP="00EE379B">
            <w:pPr>
              <w:keepLines w:val="0"/>
              <w:rPr>
                <w:b/>
              </w:rPr>
            </w:pPr>
            <w:r w:rsidRPr="00892DE3">
              <w:rPr>
                <w:b/>
              </w:rPr>
              <w:t xml:space="preserve">Minimum information to be presented </w:t>
            </w:r>
            <w:r w:rsidRPr="00892DE3">
              <w:rPr>
                <w:rStyle w:val="SourceReference"/>
              </w:rPr>
              <w:t>[</w:t>
            </w:r>
            <w:r>
              <w:rPr>
                <w:rStyle w:val="SourceReference"/>
              </w:rPr>
              <w:t>AASB </w:t>
            </w:r>
            <w:r w:rsidRPr="00892DE3">
              <w:rPr>
                <w:rStyle w:val="SourceReference"/>
              </w:rPr>
              <w:t>101.54, 55]</w:t>
            </w:r>
          </w:p>
        </w:tc>
      </w:tr>
      <w:tr w:rsidR="00F34B46" w:rsidRPr="00892DE3" w:rsidTr="00EE379B">
        <w:tc>
          <w:tcPr>
            <w:tcW w:w="4927" w:type="dxa"/>
          </w:tcPr>
          <w:p w:rsidR="00F34B46" w:rsidRPr="00892DE3" w:rsidRDefault="00F34B46" w:rsidP="00EE379B">
            <w:pPr>
              <w:keepLines w:val="0"/>
              <w:rPr>
                <w:b/>
              </w:rPr>
            </w:pPr>
            <w:r w:rsidRPr="00892DE3">
              <w:rPr>
                <w:b/>
              </w:rPr>
              <w:t>Assets</w:t>
            </w:r>
          </w:p>
        </w:tc>
        <w:tc>
          <w:tcPr>
            <w:tcW w:w="4927" w:type="dxa"/>
          </w:tcPr>
          <w:p w:rsidR="00F34B46" w:rsidRPr="00892DE3" w:rsidRDefault="00F34B46" w:rsidP="00EE379B">
            <w:pPr>
              <w:keepLines w:val="0"/>
              <w:rPr>
                <w:b/>
              </w:rPr>
            </w:pPr>
            <w:r w:rsidRPr="00892DE3">
              <w:rPr>
                <w:b/>
              </w:rPr>
              <w:t>Liabilities</w:t>
            </w:r>
          </w:p>
        </w:tc>
      </w:tr>
      <w:tr w:rsidR="00F34B46" w:rsidRPr="00892DE3" w:rsidTr="00EE379B">
        <w:tc>
          <w:tcPr>
            <w:tcW w:w="4927" w:type="dxa"/>
          </w:tcPr>
          <w:p w:rsidR="00F34B46" w:rsidRPr="00892DE3" w:rsidRDefault="00F34B46" w:rsidP="00F34B46">
            <w:pPr>
              <w:pStyle w:val="ListBullet"/>
              <w:numPr>
                <w:ilvl w:val="0"/>
                <w:numId w:val="7"/>
              </w:numPr>
            </w:pPr>
            <w:r w:rsidRPr="00892DE3">
              <w:t>Cash and cash equivalents;</w:t>
            </w:r>
          </w:p>
          <w:p w:rsidR="00F34B46" w:rsidRPr="00892DE3" w:rsidRDefault="00F34B46" w:rsidP="00F34B46">
            <w:pPr>
              <w:pStyle w:val="ListBullet"/>
              <w:numPr>
                <w:ilvl w:val="0"/>
                <w:numId w:val="7"/>
              </w:numPr>
            </w:pPr>
            <w:r w:rsidRPr="00892DE3">
              <w:t>trade and other receivables;</w:t>
            </w:r>
          </w:p>
          <w:p w:rsidR="00F34B46" w:rsidRPr="00892DE3" w:rsidRDefault="00F34B46" w:rsidP="00F34B46">
            <w:pPr>
              <w:pStyle w:val="ListBullet"/>
              <w:numPr>
                <w:ilvl w:val="0"/>
                <w:numId w:val="7"/>
              </w:numPr>
            </w:pPr>
            <w:r w:rsidRPr="00892DE3">
              <w:t>inventories;</w:t>
            </w:r>
          </w:p>
          <w:p w:rsidR="00F34B46" w:rsidRPr="00892DE3" w:rsidRDefault="00F34B46" w:rsidP="00F34B46">
            <w:pPr>
              <w:pStyle w:val="ListBullet"/>
              <w:numPr>
                <w:ilvl w:val="0"/>
                <w:numId w:val="7"/>
              </w:numPr>
            </w:pPr>
            <w:r w:rsidRPr="00892DE3">
              <w:t>assets held for sale;</w:t>
            </w:r>
          </w:p>
          <w:p w:rsidR="00F34B46" w:rsidRPr="00892DE3" w:rsidRDefault="00F34B46" w:rsidP="00F34B46">
            <w:pPr>
              <w:pStyle w:val="ListBullet"/>
              <w:numPr>
                <w:ilvl w:val="0"/>
                <w:numId w:val="7"/>
              </w:numPr>
            </w:pPr>
            <w:r w:rsidRPr="00892DE3">
              <w:t>investment property;</w:t>
            </w:r>
          </w:p>
          <w:p w:rsidR="00F34B46" w:rsidRPr="00892DE3" w:rsidRDefault="00F34B46" w:rsidP="00F34B46">
            <w:pPr>
              <w:pStyle w:val="ListBullet"/>
              <w:numPr>
                <w:ilvl w:val="0"/>
                <w:numId w:val="7"/>
              </w:numPr>
            </w:pPr>
            <w:r w:rsidRPr="00892DE3">
              <w:t>biological assets;</w:t>
            </w:r>
          </w:p>
          <w:p w:rsidR="00F34B46" w:rsidRPr="00892DE3" w:rsidRDefault="00F34B46" w:rsidP="00F34B46">
            <w:pPr>
              <w:pStyle w:val="ListBullet"/>
              <w:numPr>
                <w:ilvl w:val="0"/>
                <w:numId w:val="7"/>
              </w:numPr>
            </w:pPr>
            <w:r w:rsidRPr="00892DE3">
              <w:t>current tax assets;</w:t>
            </w:r>
          </w:p>
          <w:p w:rsidR="00F34B46" w:rsidRPr="00892DE3" w:rsidRDefault="00F34B46" w:rsidP="00F34B46">
            <w:pPr>
              <w:pStyle w:val="ListBullet"/>
              <w:numPr>
                <w:ilvl w:val="0"/>
                <w:numId w:val="7"/>
              </w:numPr>
            </w:pPr>
            <w:r w:rsidRPr="00892DE3">
              <w:t>deferred tax assets;</w:t>
            </w:r>
          </w:p>
          <w:p w:rsidR="00F34B46" w:rsidRPr="00892DE3" w:rsidRDefault="00F34B46" w:rsidP="00F34B46">
            <w:pPr>
              <w:pStyle w:val="ListBullet"/>
              <w:numPr>
                <w:ilvl w:val="0"/>
                <w:numId w:val="7"/>
              </w:numPr>
            </w:pPr>
            <w:r w:rsidRPr="00892DE3">
              <w:t>investments accounted for using the equity method;</w:t>
            </w:r>
          </w:p>
          <w:p w:rsidR="00F34B46" w:rsidRPr="00892DE3" w:rsidRDefault="00F34B46" w:rsidP="00F34B46">
            <w:pPr>
              <w:pStyle w:val="ListBullet"/>
              <w:numPr>
                <w:ilvl w:val="0"/>
                <w:numId w:val="7"/>
              </w:numPr>
            </w:pPr>
            <w:r w:rsidRPr="00892DE3">
              <w:t>financial assets (not elsewhere presented);</w:t>
            </w:r>
          </w:p>
          <w:p w:rsidR="00F34B46" w:rsidRPr="00892DE3" w:rsidRDefault="00F34B46" w:rsidP="00F34B46">
            <w:pPr>
              <w:pStyle w:val="ListBullet"/>
              <w:numPr>
                <w:ilvl w:val="0"/>
                <w:numId w:val="7"/>
              </w:numPr>
            </w:pPr>
            <w:r w:rsidRPr="00892DE3">
              <w:t xml:space="preserve">the total assets classified as held for sale and assets included in disposal groups classified as held for sale; </w:t>
            </w:r>
            <w:r w:rsidRPr="00892DE3">
              <w:rPr>
                <w:rStyle w:val="SourceReference"/>
              </w:rPr>
              <w:t>[</w:t>
            </w:r>
            <w:r>
              <w:rPr>
                <w:rStyle w:val="SourceReference"/>
              </w:rPr>
              <w:t>AASB </w:t>
            </w:r>
            <w:r w:rsidRPr="00892DE3">
              <w:rPr>
                <w:rStyle w:val="SourceReference"/>
              </w:rPr>
              <w:t>5]</w:t>
            </w:r>
          </w:p>
          <w:p w:rsidR="00F34B46" w:rsidRPr="00892DE3" w:rsidRDefault="00F34B46" w:rsidP="00F34B46">
            <w:pPr>
              <w:pStyle w:val="ListBullet"/>
              <w:numPr>
                <w:ilvl w:val="0"/>
                <w:numId w:val="7"/>
              </w:numPr>
            </w:pPr>
            <w:r w:rsidRPr="00892DE3">
              <w:t>property, plant and equipment; and</w:t>
            </w:r>
          </w:p>
          <w:p w:rsidR="00F34B46" w:rsidRPr="00892DE3" w:rsidRDefault="00F34B46" w:rsidP="00F34B46">
            <w:pPr>
              <w:pStyle w:val="ListBullet"/>
              <w:numPr>
                <w:ilvl w:val="0"/>
                <w:numId w:val="7"/>
              </w:numPr>
            </w:pPr>
            <w:r w:rsidRPr="00892DE3">
              <w:t>intangible assets.</w:t>
            </w:r>
          </w:p>
        </w:tc>
        <w:tc>
          <w:tcPr>
            <w:tcW w:w="4927" w:type="dxa"/>
          </w:tcPr>
          <w:p w:rsidR="00F34B46" w:rsidRPr="00892DE3" w:rsidRDefault="00F34B46" w:rsidP="00F34B46">
            <w:pPr>
              <w:pStyle w:val="ListBullet"/>
              <w:numPr>
                <w:ilvl w:val="0"/>
                <w:numId w:val="7"/>
              </w:numPr>
            </w:pPr>
            <w:r w:rsidRPr="00892DE3">
              <w:t xml:space="preserve">Trade and other payables; </w:t>
            </w:r>
          </w:p>
          <w:p w:rsidR="00F34B46" w:rsidRPr="00892DE3" w:rsidRDefault="00F34B46" w:rsidP="00F34B46">
            <w:pPr>
              <w:pStyle w:val="ListBullet"/>
              <w:numPr>
                <w:ilvl w:val="0"/>
                <w:numId w:val="7"/>
              </w:numPr>
            </w:pPr>
            <w:r w:rsidRPr="00892DE3">
              <w:t>liabilities held for sale;</w:t>
            </w:r>
          </w:p>
          <w:p w:rsidR="00F34B46" w:rsidRPr="00892DE3" w:rsidRDefault="00F34B46" w:rsidP="00F34B46">
            <w:pPr>
              <w:pStyle w:val="ListBullet"/>
              <w:numPr>
                <w:ilvl w:val="0"/>
                <w:numId w:val="7"/>
              </w:numPr>
            </w:pPr>
            <w:r w:rsidRPr="00892DE3">
              <w:t>current tax liabilities;</w:t>
            </w:r>
          </w:p>
          <w:p w:rsidR="00F34B46" w:rsidRPr="00892DE3" w:rsidRDefault="00F34B46" w:rsidP="00F34B46">
            <w:pPr>
              <w:pStyle w:val="ListBullet"/>
              <w:numPr>
                <w:ilvl w:val="0"/>
                <w:numId w:val="7"/>
              </w:numPr>
            </w:pPr>
            <w:r w:rsidRPr="00892DE3">
              <w:t>deferred tax liabilities;</w:t>
            </w:r>
          </w:p>
          <w:p w:rsidR="00F34B46" w:rsidRPr="00892DE3" w:rsidRDefault="00F34B46" w:rsidP="00F34B46">
            <w:pPr>
              <w:pStyle w:val="ListBullet"/>
              <w:numPr>
                <w:ilvl w:val="0"/>
                <w:numId w:val="7"/>
              </w:numPr>
            </w:pPr>
            <w:r w:rsidRPr="00892DE3">
              <w:t xml:space="preserve">liabilities included in disposal groups classified as held for sale; </w:t>
            </w:r>
            <w:r w:rsidRPr="00892DE3">
              <w:rPr>
                <w:rStyle w:val="SourceReference"/>
              </w:rPr>
              <w:t>[</w:t>
            </w:r>
            <w:r>
              <w:rPr>
                <w:rStyle w:val="SourceReference"/>
              </w:rPr>
              <w:t>AASB </w:t>
            </w:r>
            <w:r w:rsidRPr="00892DE3">
              <w:rPr>
                <w:rStyle w:val="SourceReference"/>
              </w:rPr>
              <w:t>5]</w:t>
            </w:r>
          </w:p>
          <w:p w:rsidR="00F34B46" w:rsidRPr="00892DE3" w:rsidRDefault="00F34B46" w:rsidP="00F34B46">
            <w:pPr>
              <w:pStyle w:val="ListBullet"/>
              <w:numPr>
                <w:ilvl w:val="0"/>
                <w:numId w:val="7"/>
              </w:numPr>
            </w:pPr>
            <w:r w:rsidRPr="00892DE3">
              <w:t>financial liabilities; and</w:t>
            </w:r>
          </w:p>
          <w:p w:rsidR="00F34B46" w:rsidRPr="00892DE3" w:rsidRDefault="00F34B46" w:rsidP="00F34B46">
            <w:pPr>
              <w:pStyle w:val="ListBullet"/>
              <w:numPr>
                <w:ilvl w:val="0"/>
                <w:numId w:val="7"/>
              </w:numPr>
            </w:pPr>
            <w:r w:rsidRPr="00892DE3">
              <w:t>provisions.</w:t>
            </w:r>
          </w:p>
        </w:tc>
      </w:tr>
      <w:tr w:rsidR="00F34B46" w:rsidRPr="00892DE3" w:rsidTr="00EE379B">
        <w:tc>
          <w:tcPr>
            <w:tcW w:w="9854" w:type="dxa"/>
            <w:gridSpan w:val="2"/>
          </w:tcPr>
          <w:p w:rsidR="00F34B46" w:rsidRPr="00FB2004" w:rsidRDefault="00F34B46" w:rsidP="00FB2004">
            <w:pPr>
              <w:pStyle w:val="ListBullet"/>
              <w:numPr>
                <w:ilvl w:val="0"/>
                <w:numId w:val="0"/>
              </w:numPr>
              <w:spacing w:before="0"/>
              <w:rPr>
                <w:sz w:val="8"/>
                <w:szCs w:val="8"/>
              </w:rPr>
            </w:pPr>
          </w:p>
        </w:tc>
      </w:tr>
    </w:tbl>
    <w:p w:rsidR="00F34B46" w:rsidRPr="00892DE3" w:rsidRDefault="00F34B46" w:rsidP="00F34B46">
      <w:pPr>
        <w:keepLines w:val="0"/>
      </w:pPr>
    </w:p>
    <w:p w:rsidR="00F34B46" w:rsidRPr="00892DE3" w:rsidRDefault="00F34B46" w:rsidP="00F34B46">
      <w:pPr>
        <w:keepLines w:val="0"/>
        <w:sectPr w:rsidR="00F34B46" w:rsidRPr="00892DE3" w:rsidSect="009C1D64">
          <w:headerReference w:type="even" r:id="rId122"/>
          <w:pgSz w:w="11906" w:h="16838" w:code="9"/>
          <w:pgMar w:top="1134" w:right="1134" w:bottom="1134" w:left="1134" w:header="624" w:footer="567" w:gutter="0"/>
          <w:cols w:sep="1" w:space="567"/>
          <w:titlePg/>
          <w:docGrid w:linePitch="360"/>
        </w:sectPr>
      </w:pPr>
    </w:p>
    <w:p w:rsidR="00F34B46" w:rsidRPr="00892DE3" w:rsidRDefault="00F34B46" w:rsidP="00F34B46">
      <w:pPr>
        <w:pStyle w:val="Heading2nonTOC"/>
      </w:pPr>
      <w:bookmarkStart w:id="126" w:name="INDEX_CFStats"/>
      <w:bookmarkStart w:id="127" w:name="CashFlowStatement"/>
      <w:bookmarkStart w:id="128" w:name="_Toc477967529"/>
      <w:r w:rsidRPr="00892DE3">
        <w:t xml:space="preserve">Cash </w:t>
      </w:r>
      <w:bookmarkEnd w:id="126"/>
      <w:r w:rsidRPr="00892DE3">
        <w:t>flow statement</w:t>
      </w:r>
      <w:bookmarkEnd w:id="127"/>
      <w:bookmarkEnd w:id="128"/>
    </w:p>
    <w:p w:rsidR="00F34B46" w:rsidRPr="00892DE3" w:rsidRDefault="00F34B46" w:rsidP="00F34B46">
      <w:pPr>
        <w:pStyle w:val="TableHeading"/>
      </w:pPr>
      <w:r w:rsidRPr="00892DE3">
        <w:t>For the financial year ended 30 June 201</w:t>
      </w:r>
      <w:r>
        <w:t>8</w:t>
      </w:r>
      <w:r w:rsidRPr="00892DE3">
        <w:tab/>
        <w:t>($ thousand)</w:t>
      </w:r>
    </w:p>
    <w:tbl>
      <w:tblPr>
        <w:tblStyle w:val="ModelReportFinancialTable"/>
        <w:tblW w:w="0" w:type="auto"/>
        <w:tblLayout w:type="fixed"/>
        <w:tblLook w:val="06A0" w:firstRow="1" w:lastRow="0" w:firstColumn="1" w:lastColumn="0" w:noHBand="1" w:noVBand="1"/>
      </w:tblPr>
      <w:tblGrid>
        <w:gridCol w:w="1583"/>
        <w:gridCol w:w="5429"/>
        <w:gridCol w:w="904"/>
        <w:gridCol w:w="896"/>
        <w:gridCol w:w="91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3" w:type="dxa"/>
            <w:tcBorders>
              <w:bottom w:val="nil"/>
            </w:tcBorders>
            <w:shd w:val="clear" w:color="auto" w:fill="auto"/>
          </w:tcPr>
          <w:p w:rsidR="00F34B46" w:rsidRPr="00892DE3" w:rsidRDefault="00F34B46" w:rsidP="00EE379B">
            <w:pPr>
              <w:ind w:left="170" w:hanging="170"/>
            </w:pPr>
            <w:r w:rsidRPr="00892DE3">
              <w:t>Source reference</w:t>
            </w:r>
          </w:p>
        </w:tc>
        <w:tc>
          <w:tcPr>
            <w:tcW w:w="5429" w:type="dxa"/>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904" w:type="dxa"/>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96"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2" w:type="dxa"/>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113"/>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0</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flows from operating activi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57"/>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Receip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government</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8 344</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7 13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other enti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536</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37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31</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received</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749</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60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31</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ividends received </w:t>
            </w:r>
            <w:r w:rsidRPr="00892DE3">
              <w:rPr>
                <w:vertAlign w:val="superscript"/>
              </w:rPr>
              <w:t>(a)</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698</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6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receipts</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16</w:t>
            </w:r>
          </w:p>
        </w:tc>
        <w:tc>
          <w:tcPr>
            <w:tcW w:w="912"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receipts </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7 843</w:t>
            </w:r>
          </w:p>
        </w:tc>
        <w:tc>
          <w:tcPr>
            <w:tcW w:w="91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4 9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Paymen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of grant expens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6 227)</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7 0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1.14(c)(d)</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to suppliers and employe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2 979)</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9 16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rsidRPr="00892DE3">
              <w:t>Interpretation 1031.11</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oods and services tax paid to the ATO </w:t>
            </w:r>
            <w:r w:rsidRPr="00892DE3">
              <w:rPr>
                <w:vertAlign w:val="superscript"/>
              </w:rPr>
              <w:t>(b)</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055)</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4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 paymen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67)</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95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31</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and other costs of finance paid</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427)</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5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ayments</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382)</w:t>
            </w:r>
          </w:p>
        </w:tc>
        <w:tc>
          <w:tcPr>
            <w:tcW w:w="912"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2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904" w:type="dxa"/>
            <w:tcBorders>
              <w:top w:val="single" w:sz="6" w:space="0" w:color="auto"/>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2 637)</w:t>
            </w:r>
          </w:p>
        </w:tc>
        <w:tc>
          <w:tcPr>
            <w:tcW w:w="912" w:type="dxa"/>
            <w:tcBorders>
              <w:top w:val="single" w:sz="6" w:space="0" w:color="auto"/>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3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operating activities</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1</w:t>
            </w:r>
          </w:p>
        </w:tc>
        <w:tc>
          <w:tcPr>
            <w:tcW w:w="896"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 207</w:t>
            </w:r>
          </w:p>
        </w:tc>
        <w:tc>
          <w:tcPr>
            <w:tcW w:w="91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8 65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0</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investing activi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c)</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ayments for investments </w:t>
            </w:r>
            <w:r w:rsidRPr="00892DE3">
              <w:rPr>
                <w:vertAlign w:val="superscript"/>
              </w:rPr>
              <w:t>(c)</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364)</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 38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d)</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roceeds from sale of investments </w:t>
            </w:r>
            <w:r w:rsidRPr="00892DE3">
              <w:rPr>
                <w:vertAlign w:val="superscript"/>
              </w:rPr>
              <w:t>(c)</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857</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40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a)</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s of non</w:t>
            </w:r>
            <w:r w:rsidRPr="00892DE3">
              <w:noBreakHyphen/>
              <w:t>financial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3 828)</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9 4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b)</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non</w:t>
            </w:r>
            <w:r w:rsidRPr="00892DE3">
              <w:noBreakHyphen/>
              <w:t>financial asset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55</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42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e)</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Loans granted to other parties </w:t>
            </w:r>
            <w:r w:rsidRPr="00892DE3">
              <w:rPr>
                <w:vertAlign w:val="superscript"/>
              </w:rPr>
              <w:t>(d)</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390)</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27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6(f)</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Repayments of loans from other parties </w:t>
            </w:r>
            <w:r w:rsidRPr="00892DE3">
              <w:rPr>
                <w:vertAlign w:val="superscript"/>
              </w:rPr>
              <w:t>(d)</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8</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disposal of activity</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5.7.2</w:t>
            </w: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for purchase of activity</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3 407)</w:t>
            </w:r>
          </w:p>
        </w:tc>
        <w:tc>
          <w:tcPr>
            <w:tcW w:w="912"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investing activities</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 403)</w:t>
            </w:r>
          </w:p>
        </w:tc>
        <w:tc>
          <w:tcPr>
            <w:tcW w:w="91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12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0</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financing activiti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received from activities transferred in – machinery of government chang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transferred on activities transferred out – machinery of government chang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072)</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wner contributions by State Government – appropriation for capital expenditure purpose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750</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5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7(c)</w:t>
            </w: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borrowings</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4 673</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25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17(d)(e)</w:t>
            </w:r>
          </w:p>
        </w:tc>
        <w:tc>
          <w:tcPr>
            <w:tcW w:w="5429"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payment of borrowings and finance leases</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749)</w:t>
            </w:r>
          </w:p>
        </w:tc>
        <w:tc>
          <w:tcPr>
            <w:tcW w:w="912"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0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cash flows from/(used in) financing activities</w:t>
            </w:r>
          </w:p>
        </w:tc>
        <w:tc>
          <w:tcPr>
            <w:tcW w:w="904" w:type="dxa"/>
            <w:tcBorders>
              <w:top w:val="single" w:sz="6" w:space="0" w:color="auto"/>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0 607</w:t>
            </w:r>
          </w:p>
        </w:tc>
        <w:tc>
          <w:tcPr>
            <w:tcW w:w="912" w:type="dxa"/>
            <w:tcBorders>
              <w:top w:val="single" w:sz="6" w:space="0" w:color="auto"/>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7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increase/(decrease) in cash and cash equivalents</w:t>
            </w:r>
          </w:p>
        </w:tc>
        <w:tc>
          <w:tcPr>
            <w:tcW w:w="904" w:type="dxa"/>
            <w:tcBorders>
              <w:top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0 411</w:t>
            </w:r>
          </w:p>
        </w:tc>
        <w:tc>
          <w:tcPr>
            <w:tcW w:w="91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24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cash equivalents at beginning of financial year</w:t>
            </w:r>
          </w:p>
        </w:tc>
        <w:tc>
          <w:tcPr>
            <w:tcW w:w="904"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4 494</w:t>
            </w:r>
          </w:p>
        </w:tc>
        <w:tc>
          <w:tcPr>
            <w:tcW w:w="91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5 0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r>
              <w:t>AASB </w:t>
            </w:r>
            <w:r w:rsidRPr="00892DE3">
              <w:t>107.28</w:t>
            </w:r>
          </w:p>
        </w:tc>
        <w:tc>
          <w:tcPr>
            <w:tcW w:w="5429"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Effect of exchange rate fluctuations on cash held in foreign currency</w:t>
            </w:r>
          </w:p>
        </w:tc>
        <w:tc>
          <w:tcPr>
            <w:tcW w:w="904"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471)</w:t>
            </w:r>
          </w:p>
        </w:tc>
        <w:tc>
          <w:tcPr>
            <w:tcW w:w="912" w:type="dxa"/>
            <w:tcBorders>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and cash equivalents at end of financial year</w:t>
            </w:r>
          </w:p>
        </w:tc>
        <w:tc>
          <w:tcPr>
            <w:tcW w:w="904" w:type="dxa"/>
            <w:tcBorders>
              <w:top w:val="single" w:sz="6" w:space="0" w:color="auto"/>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w:t>
            </w:r>
          </w:p>
        </w:tc>
        <w:tc>
          <w:tcPr>
            <w:tcW w:w="896" w:type="dxa"/>
            <w:tcBorders>
              <w:top w:val="single" w:sz="6" w:space="0" w:color="auto"/>
              <w:bottom w:val="single" w:sz="6"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912" w:type="dxa"/>
            <w:tcBorders>
              <w:top w:val="single" w:sz="6" w:space="0" w:color="auto"/>
              <w:bottom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rsidR="00F34B46" w:rsidRPr="00892DE3" w:rsidRDefault="00F34B46" w:rsidP="00EE379B">
            <w:pPr>
              <w:ind w:left="170" w:hanging="170"/>
            </w:pPr>
          </w:p>
        </w:tc>
        <w:tc>
          <w:tcPr>
            <w:tcW w:w="5429" w:type="dxa"/>
            <w:tcBorders>
              <w:top w:val="single" w:sz="6"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sz w:val="17"/>
                <w:szCs w:val="17"/>
              </w:rPr>
            </w:pPr>
            <w:r w:rsidRPr="00892DE3">
              <w:t>Non</w:t>
            </w:r>
            <w:r w:rsidRPr="00892DE3">
              <w:noBreakHyphen/>
              <w:t>cash transactions</w:t>
            </w:r>
          </w:p>
        </w:tc>
        <w:tc>
          <w:tcPr>
            <w:tcW w:w="904" w:type="dxa"/>
            <w:tcBorders>
              <w:top w:val="single" w:sz="6" w:space="0" w:color="auto"/>
              <w:bottom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7.3.2</w:t>
            </w:r>
          </w:p>
        </w:tc>
        <w:tc>
          <w:tcPr>
            <w:tcW w:w="896" w:type="dxa"/>
            <w:tcBorders>
              <w:top w:val="single" w:sz="6" w:space="0" w:color="auto"/>
              <w:bottom w:val="single" w:sz="12"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892DE3">
              <w:rPr>
                <w:sz w:val="17"/>
                <w:szCs w:val="17"/>
              </w:rPr>
              <w:t xml:space="preserve"> </w:t>
            </w:r>
          </w:p>
        </w:tc>
        <w:tc>
          <w:tcPr>
            <w:tcW w:w="912" w:type="dxa"/>
            <w:tcBorders>
              <w:top w:val="single" w:sz="6" w:space="0" w:color="auto"/>
              <w:bottom w:val="single" w:sz="12"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892DE3">
              <w:rPr>
                <w:sz w:val="17"/>
                <w:szCs w:val="17"/>
              </w:rPr>
              <w:t xml:space="preserve"> </w:t>
            </w:r>
          </w:p>
        </w:tc>
      </w:tr>
    </w:tbl>
    <w:p w:rsidR="00F34B46" w:rsidRPr="00892DE3" w:rsidRDefault="00F34B46" w:rsidP="00F34B46">
      <w:pPr>
        <w:pStyle w:val="Source"/>
      </w:pPr>
      <w:r w:rsidRPr="00892DE3">
        <w:t>The accompanying notes form part of these financial statements.</w:t>
      </w:r>
    </w:p>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r>
      <w:r w:rsidR="00D2075C">
        <w:t>‘</w:t>
      </w:r>
      <w:r w:rsidRPr="00892DE3">
        <w:t>Dividends received</w:t>
      </w:r>
      <w:r w:rsidR="00D2075C">
        <w:t>’</w:t>
      </w:r>
      <w:r w:rsidRPr="00892DE3">
        <w:t xml:space="preserve"> is recognised as cash flow from operating activities. In contrast, </w:t>
      </w:r>
      <w:r w:rsidR="00D2075C">
        <w:t>‘</w:t>
      </w:r>
      <w:r w:rsidRPr="00892DE3">
        <w:t>dividends paid</w:t>
      </w:r>
      <w:r w:rsidR="00D2075C">
        <w:t>’</w:t>
      </w:r>
      <w:r w:rsidRPr="00892DE3">
        <w:t xml:space="preserve"> is recognised as cash flow from financing activities.</w:t>
      </w:r>
    </w:p>
    <w:p w:rsidR="00F34B46" w:rsidRPr="00892DE3" w:rsidRDefault="00F34B46" w:rsidP="00F34B46">
      <w:pPr>
        <w:pStyle w:val="Note"/>
      </w:pPr>
      <w:r w:rsidRPr="00892DE3">
        <w:t>(b)</w:t>
      </w:r>
      <w:r w:rsidRPr="00892DE3">
        <w:tab/>
        <w:t>GST paid to the Australian Taxation Office is presented on a net basis.</w:t>
      </w:r>
    </w:p>
    <w:p w:rsidR="00F34B46" w:rsidRPr="00892DE3" w:rsidRDefault="00F34B46" w:rsidP="00F34B46">
      <w:pPr>
        <w:pStyle w:val="Note"/>
      </w:pPr>
      <w:r w:rsidRPr="00892DE3">
        <w:t>(c)</w:t>
      </w:r>
      <w:r w:rsidRPr="00892DE3">
        <w:tab/>
        <w:t>Includes equity and debt instruments of other entities and interests in joint ventures, other than for those instruments considered to be cash equivalents and those held for dealing or trading purposes.</w:t>
      </w:r>
    </w:p>
    <w:p w:rsidR="00F34B46" w:rsidRPr="00892DE3" w:rsidRDefault="00F34B46" w:rsidP="00F34B46">
      <w:pPr>
        <w:pStyle w:val="Note"/>
      </w:pPr>
      <w:r w:rsidRPr="00892DE3">
        <w:t>(d)</w:t>
      </w:r>
      <w:r w:rsidRPr="00892DE3">
        <w:tab/>
        <w:t>Includes loans granted to/from entities external to the Department and related entities.</w:t>
      </w:r>
    </w:p>
    <w:p w:rsidR="00F34B46" w:rsidRPr="00892DE3" w:rsidRDefault="00F34B46" w:rsidP="00F34B4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Cash flow statement</w:t>
            </w:r>
          </w:p>
        </w:tc>
      </w:tr>
      <w:tr w:rsidR="00F34B46" w:rsidRPr="00FA2EAA" w:rsidTr="00EE379B">
        <w:tc>
          <w:tcPr>
            <w:tcW w:w="9854" w:type="dxa"/>
          </w:tcPr>
          <w:p w:rsidR="00F34B46" w:rsidRPr="00FA2EAA" w:rsidRDefault="00F34B46" w:rsidP="00EE379B">
            <w:r w:rsidRPr="00FA2EAA">
              <w:t xml:space="preserve">Reporting cash flows </w:t>
            </w:r>
          </w:p>
          <w:p w:rsidR="00F34B46" w:rsidRPr="00FA2EAA" w:rsidRDefault="00F34B46" w:rsidP="00EE379B">
            <w:r w:rsidRPr="00FA2EAA">
              <w:t xml:space="preserve">An entity presents its cash flows from operating, investing and financing activities in a manner which is most appropriate to its business. </w:t>
            </w:r>
          </w:p>
          <w:p w:rsidR="00F34B46" w:rsidRPr="00FA2EAA" w:rsidRDefault="00F34B46" w:rsidP="00EE379B">
            <w:r w:rsidRPr="00FA2EAA">
              <w:t xml:space="preserve">Although there are two methods for reporting cash flows, the direct or indirect method. DTF supports the use of the direct method, and this method is adopted for this Model. </w:t>
            </w:r>
            <w:r w:rsidRPr="00FA2EAA">
              <w:rPr>
                <w:rStyle w:val="SourceReference"/>
              </w:rPr>
              <w:t>[</w:t>
            </w:r>
            <w:r>
              <w:rPr>
                <w:rStyle w:val="SourceReference"/>
              </w:rPr>
              <w:t>AASB </w:t>
            </w:r>
            <w:r w:rsidRPr="00FA2EAA">
              <w:rPr>
                <w:rStyle w:val="SourceReference"/>
              </w:rPr>
              <w:t>107.11, 107.18]</w:t>
            </w:r>
            <w:r w:rsidRPr="00FA2EAA">
              <w:t xml:space="preserve"> </w:t>
            </w:r>
          </w:p>
          <w:p w:rsidR="00F34B46" w:rsidRPr="00FA2EAA" w:rsidRDefault="00F34B46" w:rsidP="00EE379B">
            <w:r w:rsidRPr="00FA2EAA">
              <w:t xml:space="preserve">Operating activities </w:t>
            </w:r>
            <w:r w:rsidRPr="00FA2EAA">
              <w:rPr>
                <w:rStyle w:val="SourceReference"/>
              </w:rPr>
              <w:t>[</w:t>
            </w:r>
            <w:r>
              <w:rPr>
                <w:rStyle w:val="SourceReference"/>
              </w:rPr>
              <w:t>AASB </w:t>
            </w:r>
            <w:r w:rsidRPr="00FA2EAA">
              <w:rPr>
                <w:rStyle w:val="SourceReference"/>
              </w:rPr>
              <w:t>107.14]</w:t>
            </w:r>
            <w:r w:rsidRPr="00FA2EAA">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rsidR="00F34B46" w:rsidRPr="00FA2EAA" w:rsidRDefault="00F34B46" w:rsidP="00EE379B">
            <w:pPr>
              <w:pStyle w:val="List"/>
            </w:pPr>
            <w:r w:rsidRPr="00FA2EAA">
              <w:t>(a)</w:t>
            </w:r>
            <w:r w:rsidRPr="00FA2EAA">
              <w:tab/>
              <w:t>the sale of goods and the rendering of services;</w:t>
            </w:r>
          </w:p>
          <w:p w:rsidR="00F34B46" w:rsidRPr="00FA2EAA" w:rsidRDefault="00F34B46" w:rsidP="00EE379B">
            <w:pPr>
              <w:pStyle w:val="List"/>
            </w:pPr>
            <w:r w:rsidRPr="00FA2EAA">
              <w:t>(b)</w:t>
            </w:r>
            <w:r w:rsidRPr="00FA2EAA">
              <w:tab/>
              <w:t>royalty, fees, commissions and other income;</w:t>
            </w:r>
          </w:p>
          <w:p w:rsidR="00F34B46" w:rsidRPr="00FA2EAA" w:rsidRDefault="00F34B46" w:rsidP="00EE379B">
            <w:pPr>
              <w:pStyle w:val="List"/>
            </w:pPr>
            <w:r w:rsidRPr="00FA2EAA">
              <w:t>(c)</w:t>
            </w:r>
            <w:r w:rsidRPr="00FA2EAA">
              <w:tab/>
              <w:t>payments to suppliers for goods and services, including purchases of inventory;</w:t>
            </w:r>
          </w:p>
          <w:p w:rsidR="00F34B46" w:rsidRPr="00FA2EAA" w:rsidRDefault="00F34B46" w:rsidP="00EE379B">
            <w:pPr>
              <w:pStyle w:val="List"/>
            </w:pPr>
            <w:r w:rsidRPr="00FA2EAA">
              <w:t>(d)</w:t>
            </w:r>
            <w:r w:rsidRPr="00FA2EAA">
              <w:tab/>
              <w:t>cash payments to and on behalf of employees;</w:t>
            </w:r>
          </w:p>
          <w:p w:rsidR="00F34B46" w:rsidRPr="00FA2EAA" w:rsidRDefault="00F34B46" w:rsidP="00EE379B">
            <w:pPr>
              <w:pStyle w:val="List"/>
            </w:pPr>
            <w:r w:rsidRPr="00FA2EAA">
              <w:t>(e)</w:t>
            </w:r>
            <w:r w:rsidRPr="00FA2EAA">
              <w:tab/>
              <w:t>premiums and claims, annuities and other policy benefits (for insurance entities);</w:t>
            </w:r>
          </w:p>
          <w:p w:rsidR="00F34B46" w:rsidRPr="00FA2EAA" w:rsidRDefault="00F34B46" w:rsidP="00EE379B">
            <w:pPr>
              <w:pStyle w:val="List"/>
            </w:pPr>
            <w:r w:rsidRPr="00FA2EAA">
              <w:t>(f)</w:t>
            </w:r>
            <w:r w:rsidRPr="00FA2EAA">
              <w:tab/>
              <w:t xml:space="preserve">income taxes (only applicable to those entities subject to the National Tax Equivalent Regime); </w:t>
            </w:r>
          </w:p>
          <w:p w:rsidR="00F34B46" w:rsidRPr="00FA2EAA" w:rsidRDefault="00F34B46" w:rsidP="00EE379B">
            <w:pPr>
              <w:pStyle w:val="List"/>
            </w:pPr>
            <w:r w:rsidRPr="00FA2EAA">
              <w:t>(g)</w:t>
            </w:r>
            <w:r w:rsidRPr="00FA2EAA">
              <w:tab/>
              <w:t xml:space="preserve">contracts held for dealing or trading purposes; </w:t>
            </w:r>
          </w:p>
          <w:p w:rsidR="00F34B46" w:rsidRPr="00FA2EAA" w:rsidRDefault="00F34B46" w:rsidP="00EE379B">
            <w:pPr>
              <w:pStyle w:val="List"/>
            </w:pPr>
            <w:r w:rsidRPr="00FA2EAA">
              <w:t>(h)</w:t>
            </w:r>
            <w:r w:rsidRPr="00FA2EAA">
              <w:tab/>
              <w:t xml:space="preserve">cash dividends received; and </w:t>
            </w:r>
            <w:r w:rsidRPr="00FA2EAA">
              <w:rPr>
                <w:rStyle w:val="SourceReference"/>
              </w:rPr>
              <w:t>[</w:t>
            </w:r>
            <w:r>
              <w:rPr>
                <w:rStyle w:val="SourceReference"/>
              </w:rPr>
              <w:t>FRD </w:t>
            </w:r>
            <w:r w:rsidRPr="00FA2EAA">
              <w:rPr>
                <w:rStyle w:val="SourceReference"/>
              </w:rPr>
              <w:t>110]</w:t>
            </w:r>
          </w:p>
          <w:p w:rsidR="00F34B46" w:rsidRPr="00FA2EAA" w:rsidRDefault="00F34B46" w:rsidP="00EE379B">
            <w:pPr>
              <w:pStyle w:val="List"/>
            </w:pPr>
            <w:r w:rsidRPr="00FA2EAA">
              <w:t>(i)</w:t>
            </w:r>
            <w:r w:rsidRPr="00FA2EAA">
              <w:tab/>
              <w:t xml:space="preserve">interest income and expense </w:t>
            </w:r>
            <w:r w:rsidRPr="00FA2EAA">
              <w:rPr>
                <w:i/>
              </w:rPr>
              <w:t>separately</w:t>
            </w:r>
            <w:r w:rsidRPr="00FA2EAA">
              <w:t xml:space="preserve">. </w:t>
            </w:r>
            <w:r w:rsidRPr="00FA2EAA">
              <w:rPr>
                <w:rStyle w:val="SourceReference"/>
              </w:rPr>
              <w:t>[</w:t>
            </w:r>
            <w:r>
              <w:rPr>
                <w:rStyle w:val="SourceReference"/>
              </w:rPr>
              <w:t>FRD </w:t>
            </w:r>
            <w:r w:rsidRPr="00FA2EAA">
              <w:rPr>
                <w:rStyle w:val="SourceReference"/>
              </w:rPr>
              <w:t>110]</w:t>
            </w:r>
          </w:p>
          <w:p w:rsidR="00F34B46" w:rsidRPr="00FA2EAA" w:rsidRDefault="00F34B46" w:rsidP="00EE379B">
            <w:r w:rsidRPr="00FA2EAA">
              <w:t xml:space="preserve">Investing activities </w:t>
            </w:r>
            <w:r w:rsidRPr="00FA2EAA">
              <w:rPr>
                <w:rStyle w:val="SourceReference"/>
              </w:rPr>
              <w:t>[</w:t>
            </w:r>
            <w:r>
              <w:rPr>
                <w:rStyle w:val="SourceReference"/>
              </w:rPr>
              <w:t>AASB </w:t>
            </w:r>
            <w:r w:rsidRPr="00FA2EAA">
              <w:rPr>
                <w:rStyle w:val="SourceReference"/>
              </w:rPr>
              <w:t>107.16]</w:t>
            </w:r>
            <w:r w:rsidRPr="00FA2EAA">
              <w:t xml:space="preserve">: These cash flows are used in acquiring assets (or disposal of those assets) intended to generate future income and cash flows. For cash outflows, unless it gives rise to an asset on the balance sheet, it cannot be classified as part of </w:t>
            </w:r>
            <w:r w:rsidR="00D2075C">
              <w:t>‘</w:t>
            </w:r>
            <w:r w:rsidRPr="00FA2EAA">
              <w:t>investing activities</w:t>
            </w:r>
            <w:r w:rsidR="00D2075C">
              <w:t>’</w:t>
            </w:r>
            <w:r w:rsidRPr="00FA2EAA">
              <w:t xml:space="preserve">. For instance, cash expended on research and development activities, can only be disclosed as cash flows from investing activity when the asset is recognised on the balance sheet. </w:t>
            </w:r>
          </w:p>
          <w:p w:rsidR="00F34B46" w:rsidRPr="00FA2EAA" w:rsidRDefault="00F34B46" w:rsidP="00EE379B">
            <w:r w:rsidRPr="00FA2EAA">
              <w:t>Examples of cash flows arising from investing activities are cash inflows (disposals) or cash payments (acquisition) associated with:</w:t>
            </w:r>
          </w:p>
          <w:p w:rsidR="00F34B46" w:rsidRPr="00FA2EAA" w:rsidRDefault="00F34B46" w:rsidP="00EE379B">
            <w:pPr>
              <w:pStyle w:val="List"/>
            </w:pPr>
            <w:r w:rsidRPr="00FA2EAA">
              <w:t>(a)</w:t>
            </w:r>
            <w:r w:rsidRPr="00FA2EAA">
              <w:tab/>
              <w:t>acquisition (outflow) or disposal (inflow) of property, plant and equipment, intangibles and other long-term assets (including development costs and self-constructed property, plant and equipment); and</w:t>
            </w:r>
          </w:p>
          <w:p w:rsidR="00F34B46" w:rsidRPr="00FA2EAA" w:rsidRDefault="00F34B46" w:rsidP="00EE379B">
            <w:pPr>
              <w:pStyle w:val="List"/>
            </w:pPr>
            <w:r w:rsidRPr="00FA2EAA">
              <w:t>(b)</w:t>
            </w:r>
            <w:r w:rsidRPr="00FA2EAA">
              <w:tab/>
              <w:t xml:space="preserve">acquisition (outflow) or disposal (inflow) of equity or debt instruments of other entities and interests in joint ventures. </w:t>
            </w:r>
          </w:p>
          <w:p w:rsidR="00F34B46" w:rsidRPr="00FA2EAA" w:rsidRDefault="00F34B46" w:rsidP="00EE379B">
            <w:r w:rsidRPr="00FA2EAA">
              <w:t xml:space="preserve">However, if the debt or equity instrument is classified as </w:t>
            </w:r>
            <w:r w:rsidR="00D2075C">
              <w:t>‘</w:t>
            </w:r>
            <w:r w:rsidRPr="00FA2EAA">
              <w:t>cash equivalents</w:t>
            </w:r>
            <w:r w:rsidR="00D2075C">
              <w:t>’</w:t>
            </w:r>
            <w:r w:rsidRPr="00FA2EAA">
              <w:t xml:space="preserve"> or held for dealing or trading purposes, then these are not recorded as part of </w:t>
            </w:r>
            <w:r w:rsidR="00D2075C">
              <w:t>‘</w:t>
            </w:r>
            <w:r w:rsidRPr="00FA2EAA">
              <w:t>investing activities</w:t>
            </w:r>
            <w:r w:rsidR="00D2075C">
              <w:t>’</w:t>
            </w:r>
            <w:r w:rsidRPr="00FA2EAA">
              <w:t>. This includes:</w:t>
            </w:r>
          </w:p>
          <w:p w:rsidR="00F34B46" w:rsidRPr="00FA2EAA" w:rsidRDefault="00F34B46" w:rsidP="00EE379B">
            <w:pPr>
              <w:pStyle w:val="List"/>
            </w:pPr>
            <w:r w:rsidRPr="00FA2EAA">
              <w:t>(a)</w:t>
            </w:r>
            <w:r w:rsidRPr="00FA2EAA">
              <w:tab/>
              <w:t>cash advances and loans made (outflows) and receipts from the repayment of advances or loans made (inflows) to other parties (unless those advances are made by a financial institution); and</w:t>
            </w:r>
          </w:p>
          <w:p w:rsidR="00F34B46" w:rsidRPr="00FA2EAA" w:rsidRDefault="00F34B46" w:rsidP="00EE379B">
            <w:pPr>
              <w:pStyle w:val="List"/>
            </w:pPr>
            <w:r w:rsidRPr="00FA2EAA">
              <w:t>(b)</w:t>
            </w:r>
            <w:r w:rsidRPr="00FA2EAA">
              <w:tab/>
              <w:t xml:space="preserve">payments (outflows) or receipts (inflows) associated with futures contracts, forward contracts, option contracts and swap contracts (unless those contracts are classified as </w:t>
            </w:r>
            <w:r w:rsidR="00D2075C">
              <w:t>‘</w:t>
            </w:r>
            <w:r w:rsidRPr="00FA2EAA">
              <w:t>held for dealing or trading purposes</w:t>
            </w:r>
            <w:r w:rsidR="00D2075C">
              <w:t>’</w:t>
            </w:r>
            <w:r w:rsidRPr="00FA2EAA">
              <w:t>, or the payments are classified as financing activities in accordance with the guidance below.</w:t>
            </w:r>
          </w:p>
          <w:p w:rsidR="00F34B46" w:rsidRPr="00FA2EAA" w:rsidRDefault="00F34B46" w:rsidP="00EE379B">
            <w:r w:rsidRPr="00FA2EAA">
              <w:t xml:space="preserve">Financing activities </w:t>
            </w:r>
            <w:r w:rsidRPr="00FA2EAA">
              <w:rPr>
                <w:rStyle w:val="SourceReference"/>
              </w:rPr>
              <w:t>[</w:t>
            </w:r>
            <w:r>
              <w:rPr>
                <w:rStyle w:val="SourceReference"/>
              </w:rPr>
              <w:t>AASB </w:t>
            </w:r>
            <w:r w:rsidRPr="00FA2EAA">
              <w:rPr>
                <w:rStyle w:val="SourceReference"/>
              </w:rPr>
              <w:t>107.21, 107.17]</w:t>
            </w:r>
            <w:r w:rsidRPr="00FA2EAA">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rsidR="00F34B46" w:rsidRPr="00FA2EAA" w:rsidRDefault="00F34B46" w:rsidP="00EE379B">
            <w:pPr>
              <w:pStyle w:val="List"/>
            </w:pPr>
            <w:r w:rsidRPr="00FA2EAA">
              <w:t>(a)</w:t>
            </w:r>
            <w:r w:rsidRPr="00FA2EAA">
              <w:tab/>
              <w:t>proceeds from issuing shares or other equity instruments and cash payments to owners to acquire or redeem shares or other equity instruments;</w:t>
            </w:r>
          </w:p>
          <w:p w:rsidR="00F34B46" w:rsidRPr="00FA2EAA" w:rsidRDefault="00F34B46" w:rsidP="00EE379B">
            <w:pPr>
              <w:pStyle w:val="List"/>
            </w:pPr>
            <w:r w:rsidRPr="00FA2EAA">
              <w:t>(b)</w:t>
            </w:r>
            <w:r w:rsidRPr="00FA2EAA">
              <w:tab/>
              <w:t>cash proceeds from issuing debentures, loans, notes, bonds, mortgages and other short or long-term borrowings or repayments of those amounts borrowed; and</w:t>
            </w:r>
          </w:p>
          <w:p w:rsidR="00F34B46" w:rsidRPr="00FA2EAA" w:rsidRDefault="00F34B46" w:rsidP="00EE379B">
            <w:pPr>
              <w:pStyle w:val="List"/>
            </w:pPr>
            <w:r w:rsidRPr="00FA2EAA">
              <w:t>(c)</w:t>
            </w:r>
            <w:r w:rsidRPr="00FA2EAA">
              <w:tab/>
              <w:t xml:space="preserve">cash payments by a lessee for the reduction of the outstanding liability relating to a finance lease. </w:t>
            </w:r>
          </w:p>
          <w:p w:rsidR="00F34B46" w:rsidRPr="00FA2EAA" w:rsidRDefault="00F34B46" w:rsidP="00EE379B">
            <w:r w:rsidRPr="00FA2EAA">
              <w:t>Cash received/transferred out due to machinery of government changes</w:t>
            </w:r>
          </w:p>
          <w:p w:rsidR="00F34B46" w:rsidRPr="00FA2EAA" w:rsidRDefault="00F34B46" w:rsidP="00FB2004">
            <w:pPr>
              <w:spacing w:after="60"/>
            </w:pPr>
            <w:r w:rsidRPr="00FA2EAA">
              <w:t xml:space="preserve">Where applicable, entities should classify </w:t>
            </w:r>
            <w:r w:rsidR="00D2075C">
              <w:t>‘</w:t>
            </w:r>
            <w:r w:rsidRPr="00FA2EAA">
              <w:t>cash received from activities transferred in</w:t>
            </w:r>
            <w:r w:rsidR="00D2075C">
              <w:t>’</w:t>
            </w:r>
            <w:r w:rsidRPr="00FA2EAA">
              <w:t xml:space="preserve"> and </w:t>
            </w:r>
            <w:r w:rsidR="00D2075C">
              <w:t>‘</w:t>
            </w:r>
            <w:r w:rsidRPr="00FA2EAA">
              <w:t>cash transferred from activities transferred out</w:t>
            </w:r>
            <w:r w:rsidR="00D2075C">
              <w:t>’</w:t>
            </w:r>
            <w:r w:rsidRPr="00FA2EAA">
              <w:t xml:space="preserve"> due to machinery of government (MoG) changes under financing activities rather than investing activities. Those two cash flow items are separately disclosed from </w:t>
            </w:r>
            <w:r w:rsidR="00D2075C">
              <w:t>‘</w:t>
            </w:r>
            <w:r w:rsidRPr="00FA2EAA">
              <w:t>owner contributions by State Government</w:t>
            </w:r>
            <w:r w:rsidR="00D2075C">
              <w:t>’</w:t>
            </w:r>
            <w:r w:rsidRPr="00FA2EAA">
              <w:t xml:space="preserve"> as the former reflects cash flows as a result of MoG changes whereas the latter captures appropriations received directly from the State as contributed capital for capital expenditure purposes.</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Cash flow statement </w:t>
            </w:r>
            <w:r w:rsidRPr="0041634C">
              <w:rPr>
                <w:i/>
              </w:rPr>
              <w:t>(continued)</w:t>
            </w:r>
          </w:p>
        </w:tc>
      </w:tr>
      <w:tr w:rsidR="00F34B46" w:rsidRPr="00892DE3" w:rsidTr="00EE379B">
        <w:tc>
          <w:tcPr>
            <w:tcW w:w="9854" w:type="dxa"/>
          </w:tcPr>
          <w:p w:rsidR="00F34B46" w:rsidRPr="00892DE3" w:rsidRDefault="00F34B46" w:rsidP="00EE379B">
            <w:pPr>
              <w:rPr>
                <w:b/>
              </w:rPr>
            </w:pPr>
            <w:r w:rsidRPr="00892DE3">
              <w:rPr>
                <w:b/>
              </w:rPr>
              <w:t xml:space="preserve">Reporting cash flows on a net basis </w:t>
            </w:r>
            <w:r w:rsidRPr="00892DE3">
              <w:rPr>
                <w:rStyle w:val="SourceReference"/>
              </w:rPr>
              <w:t>[</w:t>
            </w:r>
            <w:r>
              <w:rPr>
                <w:rStyle w:val="SourceReference"/>
              </w:rPr>
              <w:t>AASB </w:t>
            </w:r>
            <w:r w:rsidRPr="00892DE3">
              <w:rPr>
                <w:rStyle w:val="SourceReference"/>
              </w:rPr>
              <w:t>107.21 – 107.24]</w:t>
            </w:r>
          </w:p>
          <w:p w:rsidR="00F34B46" w:rsidRPr="00892DE3" w:rsidRDefault="00F34B46" w:rsidP="00EE379B">
            <w:r w:rsidRPr="00892DE3">
              <w:t>Cash inflows and cash outflows shall be reported separately (gross), except when:</w:t>
            </w:r>
          </w:p>
          <w:p w:rsidR="00F34B46" w:rsidRPr="00892DE3" w:rsidRDefault="00F34B46" w:rsidP="00EE379B">
            <w:pPr>
              <w:pStyle w:val="List"/>
            </w:pPr>
            <w:r w:rsidRPr="00892DE3">
              <w:t>(a)</w:t>
            </w:r>
            <w:r w:rsidRPr="00892DE3">
              <w:tab/>
              <w:t>cash receipts and payments on behalf of customers when the cash flows reflect the activities of the customer rather than those of the entity; and</w:t>
            </w:r>
          </w:p>
          <w:p w:rsidR="00F34B46" w:rsidRPr="00892DE3" w:rsidRDefault="00F34B46" w:rsidP="00EE379B">
            <w:pPr>
              <w:pStyle w:val="List"/>
            </w:pPr>
            <w:r w:rsidRPr="00892DE3">
              <w:t>(b)</w:t>
            </w:r>
            <w:r w:rsidRPr="00892DE3">
              <w:tab/>
              <w:t>cash receipts and payments for items in which the turnover is quick, the amounts are large, and the maturities are short.</w:t>
            </w:r>
          </w:p>
          <w:p w:rsidR="00F34B46" w:rsidRPr="00892DE3" w:rsidRDefault="00F34B46" w:rsidP="00EE379B">
            <w:r w:rsidRPr="00892DE3">
              <w:t>Cash flows arising from each of the following activities of a financial institution are to be reported on a net basis:</w:t>
            </w:r>
          </w:p>
          <w:p w:rsidR="00F34B46" w:rsidRPr="00892DE3" w:rsidRDefault="00F34B46" w:rsidP="00EE379B">
            <w:pPr>
              <w:pStyle w:val="List"/>
            </w:pPr>
            <w:r w:rsidRPr="00892DE3">
              <w:t>(a)</w:t>
            </w:r>
            <w:r w:rsidRPr="00892DE3">
              <w:tab/>
              <w:t>cash receipts and payments for the acceptance and repayment of deposits with a fixed maturity date;</w:t>
            </w:r>
          </w:p>
          <w:p w:rsidR="00F34B46" w:rsidRPr="00892DE3" w:rsidRDefault="00F34B46" w:rsidP="00EE379B">
            <w:pPr>
              <w:pStyle w:val="List"/>
            </w:pPr>
            <w:r w:rsidRPr="00892DE3">
              <w:t>(b)</w:t>
            </w:r>
            <w:r w:rsidRPr="00892DE3">
              <w:tab/>
              <w:t>the placement of deposits with and withdrawal of deposits from other financial institutions; and</w:t>
            </w:r>
          </w:p>
          <w:p w:rsidR="00F34B46" w:rsidRPr="00892DE3" w:rsidRDefault="00F34B46" w:rsidP="00EE379B">
            <w:pPr>
              <w:pStyle w:val="List"/>
            </w:pPr>
            <w:r w:rsidRPr="00892DE3">
              <w:t>(c)</w:t>
            </w:r>
            <w:r w:rsidRPr="00892DE3">
              <w:tab/>
              <w:t>cash advances and loans made to customers and the repayment of those advances and loans.</w:t>
            </w:r>
          </w:p>
          <w:p w:rsidR="00F34B46" w:rsidRPr="00892DE3" w:rsidRDefault="00F34B46" w:rsidP="00EE379B">
            <w:pPr>
              <w:rPr>
                <w:b/>
              </w:rPr>
            </w:pPr>
            <w:r w:rsidRPr="00892DE3">
              <w:rPr>
                <w:b/>
              </w:rPr>
              <w:t xml:space="preserve">Investments in subsidiaries (at cost), associates and joint ventures (using the equity method) </w:t>
            </w:r>
            <w:r w:rsidRPr="00892DE3">
              <w:rPr>
                <w:b/>
              </w:rPr>
              <w:br/>
            </w:r>
            <w:r w:rsidRPr="00892DE3">
              <w:rPr>
                <w:rStyle w:val="SourceReference"/>
              </w:rPr>
              <w:t>[</w:t>
            </w:r>
            <w:r>
              <w:rPr>
                <w:rStyle w:val="SourceReference"/>
              </w:rPr>
              <w:t>AASB </w:t>
            </w:r>
            <w:r w:rsidRPr="00892DE3">
              <w:rPr>
                <w:rStyle w:val="SourceReference"/>
              </w:rPr>
              <w:t>107.37 and 107.38]</w:t>
            </w:r>
          </w:p>
          <w:p w:rsidR="00F34B46" w:rsidRPr="00892DE3" w:rsidRDefault="00F34B46" w:rsidP="00EE379B">
            <w:r w:rsidRPr="00892DE3">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rsidR="00F34B46" w:rsidRPr="00892DE3" w:rsidRDefault="00F34B46" w:rsidP="00FB2004">
            <w:pPr>
              <w:spacing w:after="60"/>
            </w:pPr>
            <w:r w:rsidRPr="00892DE3">
              <w:rPr>
                <w:b/>
              </w:rPr>
              <w:t>Non-cash transactions</w:t>
            </w:r>
            <w:r w:rsidRPr="00892DE3">
              <w:t xml:space="preserve"> </w:t>
            </w:r>
            <w:r w:rsidRPr="00892DE3">
              <w:rPr>
                <w:rStyle w:val="SourceReference"/>
              </w:rPr>
              <w:t>[</w:t>
            </w:r>
            <w:r>
              <w:rPr>
                <w:rStyle w:val="SourceReference"/>
              </w:rPr>
              <w:t>AASB </w:t>
            </w:r>
            <w:r w:rsidRPr="00892DE3">
              <w:rPr>
                <w:rStyle w:val="SourceReference"/>
              </w:rPr>
              <w:t>107.43]</w:t>
            </w:r>
            <w:r w:rsidRPr="00892DE3">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tc>
      </w:tr>
    </w:tbl>
    <w:p w:rsidR="00F34B46" w:rsidRDefault="00F34B46" w:rsidP="00F34B46">
      <w:pPr>
        <w:keepLines w:val="0"/>
      </w:pPr>
    </w:p>
    <w:p w:rsidR="00F34B46" w:rsidRPr="00892DE3" w:rsidRDefault="00F34B46" w:rsidP="00F34B46">
      <w:pPr>
        <w:keepLines w:val="0"/>
        <w:sectPr w:rsidR="00F34B46" w:rsidRPr="00892DE3" w:rsidSect="009C1D64">
          <w:headerReference w:type="even" r:id="rId123"/>
          <w:footerReference w:type="even" r:id="rId124"/>
          <w:headerReference w:type="first" r:id="rId125"/>
          <w:footerReference w:type="first" r:id="rId126"/>
          <w:pgSz w:w="11906" w:h="16838" w:code="9"/>
          <w:pgMar w:top="1134" w:right="1134" w:bottom="1134" w:left="1134" w:header="624" w:footer="567" w:gutter="0"/>
          <w:cols w:sep="1" w:space="567"/>
          <w:titlePg/>
          <w:docGrid w:linePitch="360"/>
        </w:sectPr>
      </w:pPr>
    </w:p>
    <w:p w:rsidR="00F34B46" w:rsidRPr="00892DE3" w:rsidRDefault="00F34B46" w:rsidP="00F34B46">
      <w:pPr>
        <w:pStyle w:val="Heading2nonTOC"/>
      </w:pPr>
      <w:bookmarkStart w:id="129" w:name="SOCIE"/>
      <w:bookmarkStart w:id="130" w:name="_Toc477967530"/>
      <w:r w:rsidRPr="00892DE3">
        <w:t>Statement of changes in equity</w:t>
      </w:r>
      <w:bookmarkEnd w:id="129"/>
      <w:bookmarkEnd w:id="130"/>
    </w:p>
    <w:p w:rsidR="00F34B46" w:rsidRPr="00892DE3" w:rsidRDefault="00F34B46" w:rsidP="00F34B46">
      <w:pPr>
        <w:pStyle w:val="TableHeading"/>
      </w:pPr>
      <w:r w:rsidRPr="00892DE3">
        <w:t>For the financial year ended 30 June 201</w:t>
      </w:r>
      <w:r>
        <w:t>8</w:t>
      </w:r>
      <w:r w:rsidRPr="00892DE3">
        <w:tab/>
      </w:r>
      <w:r w:rsidRPr="00892DE3">
        <w:tab/>
        <w:t>($ thousand)</w:t>
      </w:r>
    </w:p>
    <w:tbl>
      <w:tblPr>
        <w:tblStyle w:val="ModelReportFinancialTable"/>
        <w:tblW w:w="14637" w:type="dxa"/>
        <w:tblLayout w:type="fixed"/>
        <w:tblLook w:val="06A0" w:firstRow="1" w:lastRow="0" w:firstColumn="1" w:lastColumn="0" w:noHBand="1" w:noVBand="1"/>
      </w:tblPr>
      <w:tblGrid>
        <w:gridCol w:w="1478"/>
        <w:gridCol w:w="4729"/>
        <w:gridCol w:w="732"/>
        <w:gridCol w:w="1674"/>
        <w:gridCol w:w="2281"/>
        <w:gridCol w:w="1426"/>
        <w:gridCol w:w="1425"/>
        <w:gridCol w:w="892"/>
      </w:tblGrid>
      <w:tr w:rsidR="00F34B46" w:rsidRPr="00892DE3" w:rsidTr="008112B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tcBorders>
              <w:bottom w:val="nil"/>
            </w:tcBorders>
            <w:shd w:val="clear" w:color="auto" w:fill="auto"/>
          </w:tcPr>
          <w:p w:rsidR="00F34B46" w:rsidRPr="00892DE3" w:rsidRDefault="00F34B46" w:rsidP="00EE379B">
            <w:r w:rsidRPr="00892DE3">
              <w:t>Source reference</w:t>
            </w:r>
          </w:p>
          <w:p w:rsidR="00F34B46" w:rsidRPr="00892DE3" w:rsidRDefault="00F34B46" w:rsidP="00EE379B">
            <w:pPr>
              <w:rPr>
                <w:i w:val="0"/>
              </w:rPr>
            </w:pPr>
            <w:r>
              <w:rPr>
                <w:i w:val="0"/>
              </w:rPr>
              <w:t>AASB </w:t>
            </w:r>
            <w:r w:rsidRPr="00892DE3">
              <w:rPr>
                <w:i w:val="0"/>
              </w:rPr>
              <w:t>101.106(d)</w:t>
            </w:r>
          </w:p>
        </w:tc>
        <w:tc>
          <w:tcPr>
            <w:tcW w:w="4729"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732" w:type="dxa"/>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167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Physical asset revaluation surplus</w:t>
            </w:r>
          </w:p>
        </w:tc>
        <w:tc>
          <w:tcPr>
            <w:tcW w:w="2281"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vailable for sale financial asset revaluation surplus</w:t>
            </w:r>
          </w:p>
        </w:tc>
        <w:tc>
          <w:tcPr>
            <w:tcW w:w="142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ccumulated surplus</w:t>
            </w:r>
          </w:p>
        </w:tc>
        <w:tc>
          <w:tcPr>
            <w:tcW w:w="142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ontributions </w:t>
            </w:r>
            <w:r w:rsidRPr="00892DE3">
              <w:br/>
              <w:t>by owner</w:t>
            </w:r>
          </w:p>
        </w:tc>
        <w:tc>
          <w:tcPr>
            <w:tcW w:w="89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8112B2">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w:t>
            </w:r>
            <w:r>
              <w:rPr>
                <w:b/>
              </w:rPr>
              <w:t>6</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626</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77</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9 433</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7 845</w:t>
            </w:r>
          </w:p>
        </w:tc>
        <w:tc>
          <w:tcPr>
            <w:tcW w:w="892" w:type="dxa"/>
            <w:shd w:val="clear" w:color="auto" w:fill="EBEBEB" w:themeFill="background2"/>
          </w:tcPr>
          <w:p w:rsidR="00F34B46" w:rsidRPr="00892DE3" w:rsidRDefault="00F34B46" w:rsidP="00B6364F">
            <w:pPr>
              <w:cnfStyle w:val="000000000000" w:firstRow="0" w:lastRow="0" w:firstColumn="0" w:lastColumn="0" w:oddVBand="0" w:evenVBand="0" w:oddHBand="0" w:evenHBand="0" w:firstRowFirstColumn="0" w:firstRowLastColumn="0" w:lastRowFirstColumn="0" w:lastRowLastColumn="0"/>
            </w:pPr>
            <w:r w:rsidRPr="00892DE3">
              <w:t>90 48</w:t>
            </w:r>
            <w:r w:rsidR="00B6364F">
              <w:t>1</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result for the year</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879</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879</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955</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46</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101</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22)</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22</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Borders>
              <w:bottom w:val="single" w:sz="6"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500</w:t>
            </w:r>
          </w:p>
        </w:tc>
        <w:tc>
          <w:tcPr>
            <w:tcW w:w="892"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500</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30 June 201</w:t>
            </w:r>
            <w:r>
              <w:rPr>
                <w:b/>
              </w:rPr>
              <w:t>7</w:t>
            </w:r>
          </w:p>
        </w:tc>
        <w:tc>
          <w:tcPr>
            <w:tcW w:w="732" w:type="dxa"/>
            <w:tcBorders>
              <w:top w:val="single" w:sz="6" w:space="0" w:color="auto"/>
              <w:bottom w:val="single" w:sz="6"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759</w:t>
            </w:r>
          </w:p>
        </w:tc>
        <w:tc>
          <w:tcPr>
            <w:tcW w:w="228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23</w:t>
            </w:r>
          </w:p>
        </w:tc>
        <w:tc>
          <w:tcPr>
            <w:tcW w:w="1426"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1 13</w:t>
            </w:r>
            <w:r>
              <w:t>4</w:t>
            </w:r>
          </w:p>
        </w:tc>
        <w:tc>
          <w:tcPr>
            <w:tcW w:w="1425"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8 345</w:t>
            </w:r>
          </w:p>
        </w:tc>
        <w:tc>
          <w:tcPr>
            <w:tcW w:w="892"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4 96</w:t>
            </w:r>
            <w:r>
              <w:t>1</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Borders>
              <w:top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Borders>
              <w:top w:val="single" w:sz="6"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2281"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1426"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 790</w:t>
            </w:r>
          </w:p>
        </w:tc>
        <w:tc>
          <w:tcPr>
            <w:tcW w:w="1425"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892" w:type="dxa"/>
            <w:tcBorders>
              <w:top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 790</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613</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00)</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413</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37)</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 to contributed capital</w:t>
            </w:r>
            <w:r w:rsidRPr="00892DE3">
              <w:rPr>
                <w:vertAlign w:val="superscript"/>
              </w:rPr>
              <w:t xml:space="preserve"> (a)</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9.4</w:t>
            </w: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847</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750</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750</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r>
              <w:t>AASB </w:t>
            </w:r>
            <w:r w:rsidRPr="00892DE3">
              <w:t>1004.48</w:t>
            </w:r>
          </w:p>
        </w:tc>
        <w:tc>
          <w:tcPr>
            <w:tcW w:w="472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4.3</w:t>
            </w:r>
          </w:p>
        </w:tc>
        <w:tc>
          <w:tcPr>
            <w:tcW w:w="167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616</w:t>
            </w:r>
          </w:p>
        </w:tc>
        <w:tc>
          <w:tcPr>
            <w:tcW w:w="8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616</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r>
              <w:t>AASB </w:t>
            </w:r>
            <w:r w:rsidRPr="00892DE3">
              <w:t>1004.49</w:t>
            </w:r>
          </w:p>
        </w:tc>
        <w:tc>
          <w:tcPr>
            <w:tcW w:w="4729"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Borders>
              <w:bottom w:val="single" w:sz="6"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szCs w:val="20"/>
              </w:rPr>
            </w:pPr>
            <w:r w:rsidRPr="00892DE3">
              <w:rPr>
                <w:szCs w:val="20"/>
              </w:rPr>
              <w:t>4.3</w:t>
            </w:r>
          </w:p>
        </w:tc>
        <w:tc>
          <w:tcPr>
            <w:tcW w:w="167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 097)</w:t>
            </w:r>
          </w:p>
        </w:tc>
        <w:tc>
          <w:tcPr>
            <w:tcW w:w="892"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 097)</w:t>
            </w:r>
          </w:p>
        </w:tc>
      </w:tr>
      <w:tr w:rsidR="00F34B46" w:rsidRPr="00892DE3" w:rsidTr="008112B2">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F34B46" w:rsidRPr="00892DE3" w:rsidRDefault="00F34B46" w:rsidP="00EE379B"/>
        </w:tc>
        <w:tc>
          <w:tcPr>
            <w:tcW w:w="4729"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30 June 201</w:t>
            </w:r>
            <w:r>
              <w:rPr>
                <w:b/>
              </w:rPr>
              <w:t>8</w:t>
            </w:r>
          </w:p>
        </w:tc>
        <w:tc>
          <w:tcPr>
            <w:tcW w:w="732" w:type="dxa"/>
            <w:tcBorders>
              <w:top w:val="single" w:sz="6" w:space="0" w:color="auto"/>
              <w:bottom w:val="single" w:sz="12"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338</w:t>
            </w:r>
          </w:p>
        </w:tc>
        <w:tc>
          <w:tcPr>
            <w:tcW w:w="2281"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1426"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6 433</w:t>
            </w:r>
          </w:p>
        </w:tc>
        <w:tc>
          <w:tcPr>
            <w:tcW w:w="1425"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7 461</w:t>
            </w:r>
          </w:p>
        </w:tc>
        <w:tc>
          <w:tcPr>
            <w:tcW w:w="892"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1 432</w:t>
            </w:r>
          </w:p>
        </w:tc>
      </w:tr>
    </w:tbl>
    <w:p w:rsidR="00F34B46" w:rsidRPr="00892DE3" w:rsidRDefault="00F34B46" w:rsidP="00F34B46">
      <w:pPr>
        <w:pStyle w:val="Source"/>
      </w:pPr>
      <w:r w:rsidRPr="00892DE3">
        <w:t>The accompanying notes form part of these financial statement.</w:t>
      </w:r>
    </w:p>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These are amounts transferred from accumulated surplus to contributed capital due to insufficient contributed capital for the purpose of the machinery of government transfer to the Department of Cabinet Administration on 2 August 201</w:t>
      </w:r>
      <w:r>
        <w:t>7</w:t>
      </w:r>
      <w:r w:rsidRPr="00892DE3">
        <w:t>.</w:t>
      </w:r>
    </w:p>
    <w:p w:rsidR="00F34B46" w:rsidRPr="00892DE3" w:rsidRDefault="00F34B46" w:rsidP="00F34B46">
      <w:pPr>
        <w:keepLines w:val="0"/>
      </w:pPr>
    </w:p>
    <w:p w:rsidR="00F34B46" w:rsidRPr="00892DE3" w:rsidRDefault="00F34B46" w:rsidP="00F34B46">
      <w:pPr>
        <w:keepLines w:val="0"/>
        <w:sectPr w:rsidR="00F34B46" w:rsidRPr="00892DE3" w:rsidSect="00811099">
          <w:headerReference w:type="even" r:id="rId127"/>
          <w:headerReference w:type="default" r:id="rId128"/>
          <w:footerReference w:type="even" r:id="rId129"/>
          <w:footerReference w:type="default" r:id="rId130"/>
          <w:headerReference w:type="first" r:id="rId131"/>
          <w:footerReference w:type="first" r:id="rId132"/>
          <w:pgSz w:w="16838" w:h="11906" w:orient="landscape" w:code="9"/>
          <w:pgMar w:top="1134" w:right="1134" w:bottom="1134" w:left="1134" w:header="624" w:footer="567" w:gutter="0"/>
          <w:cols w:sep="1" w:space="567"/>
          <w:docGrid w:linePitch="360"/>
        </w:sectPr>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keepLines w:val="0"/>
            </w:pPr>
            <w:r w:rsidRPr="00892DE3">
              <w:t>Guidance – Statement of changes in equity</w:t>
            </w:r>
          </w:p>
        </w:tc>
      </w:tr>
      <w:tr w:rsidR="00F34B46" w:rsidRPr="00892DE3" w:rsidTr="00EE379B">
        <w:tc>
          <w:tcPr>
            <w:tcW w:w="9854" w:type="dxa"/>
          </w:tcPr>
          <w:p w:rsidR="00F34B46" w:rsidRPr="00892DE3" w:rsidRDefault="00F34B46" w:rsidP="00EE379B">
            <w:pPr>
              <w:keepLines w:val="0"/>
              <w:rPr>
                <w:b/>
              </w:rPr>
            </w:pPr>
            <w:r w:rsidRPr="00892DE3">
              <w:rPr>
                <w:b/>
              </w:rPr>
              <w:t>Information to be disclosed:</w:t>
            </w:r>
          </w:p>
          <w:p w:rsidR="00F34B46" w:rsidRPr="00892DE3" w:rsidRDefault="00F34B46" w:rsidP="00EE379B">
            <w:pPr>
              <w:pStyle w:val="List"/>
            </w:pPr>
            <w:r w:rsidRPr="00892DE3">
              <w:t>(a)</w:t>
            </w:r>
            <w:r w:rsidRPr="00892DE3">
              <w:tab/>
              <w:t>total comprehensive result for the period, showing separately the total amounts attributable to owners of the parent and to minority interest;</w:t>
            </w:r>
          </w:p>
          <w:p w:rsidR="00F34B46" w:rsidRPr="00892DE3" w:rsidRDefault="00F34B46" w:rsidP="00EE379B">
            <w:pPr>
              <w:pStyle w:val="List"/>
            </w:pPr>
            <w:r w:rsidRPr="00892DE3">
              <w:t>(b)</w:t>
            </w:r>
            <w:r w:rsidRPr="00892DE3">
              <w:tab/>
              <w:t xml:space="preserve">for each component of equity, the effects of retrospective application or retrospective restatement recognised in accordance with </w:t>
            </w:r>
            <w:r>
              <w:t>AASB </w:t>
            </w:r>
            <w:r w:rsidRPr="00892DE3">
              <w:t>108; and</w:t>
            </w:r>
          </w:p>
          <w:p w:rsidR="00F34B46" w:rsidRPr="00892DE3" w:rsidRDefault="00F34B46" w:rsidP="00EE379B">
            <w:pPr>
              <w:pStyle w:val="List"/>
            </w:pPr>
            <w:r w:rsidRPr="00892DE3">
              <w:t>(c)</w:t>
            </w:r>
            <w:r w:rsidRPr="00892DE3">
              <w:tab/>
              <w:t>for each component of equity, a reconciliation between the carrying amount at the beginning and the end of the period, separately disclosing changes resulting from:</w:t>
            </w:r>
          </w:p>
          <w:p w:rsidR="00F34B46" w:rsidRPr="00892DE3" w:rsidRDefault="00F34B46" w:rsidP="00EE379B">
            <w:pPr>
              <w:pStyle w:val="List2"/>
            </w:pPr>
            <w:r w:rsidRPr="00892DE3">
              <w:t>(i)</w:t>
            </w:r>
            <w:r w:rsidRPr="00892DE3">
              <w:tab/>
              <w:t xml:space="preserve">profit or loss; </w:t>
            </w:r>
          </w:p>
          <w:p w:rsidR="00F34B46" w:rsidRPr="00892DE3" w:rsidRDefault="00F34B46" w:rsidP="00EE379B">
            <w:pPr>
              <w:pStyle w:val="List2"/>
            </w:pPr>
            <w:r w:rsidRPr="00892DE3">
              <w:t>(ii)</w:t>
            </w:r>
            <w:r w:rsidRPr="00892DE3">
              <w:tab/>
              <w:t>each item of other comprehensive income; and/or</w:t>
            </w:r>
          </w:p>
          <w:p w:rsidR="00F34B46" w:rsidRPr="00892DE3" w:rsidRDefault="00F34B46" w:rsidP="00EE379B">
            <w:pPr>
              <w:pStyle w:val="List2"/>
            </w:pPr>
            <w:r w:rsidRPr="00892DE3">
              <w:t>(iii)</w:t>
            </w:r>
            <w:r w:rsidRPr="00892DE3">
              <w:tab/>
              <w:t>transactions with owners in their capacity as owners, showing separately contributions by and distributions to owners and changes in ownership interests in subsidiaries that do not result in a loss of control.</w:t>
            </w:r>
          </w:p>
          <w:p w:rsidR="00F34B46" w:rsidRPr="00892DE3" w:rsidRDefault="00F34B46" w:rsidP="00EE379B">
            <w:pPr>
              <w:rPr>
                <w:b/>
              </w:rPr>
            </w:pPr>
            <w:r w:rsidRPr="00892DE3">
              <w:rPr>
                <w:b/>
              </w:rPr>
              <w:t xml:space="preserve">Presentation of statement of changes in equity </w:t>
            </w:r>
          </w:p>
          <w:p w:rsidR="00F34B46" w:rsidRPr="00892DE3" w:rsidRDefault="00F34B46" w:rsidP="00EE379B">
            <w:pPr>
              <w:keepLines w:val="0"/>
            </w:pPr>
            <w:r w:rsidRPr="00892DE3">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rsidR="00F34B46" w:rsidRPr="00892DE3" w:rsidRDefault="00F34B46" w:rsidP="00EE379B">
            <w:pPr>
              <w:keepLines w:val="0"/>
            </w:pPr>
            <w:r w:rsidRPr="00892DE3">
              <w:rPr>
                <w:b/>
              </w:rPr>
              <w:t>Adjustments for changes in accounting policies or correction of prior period errors</w:t>
            </w:r>
            <w:r w:rsidRPr="00892DE3">
              <w:t xml:space="preserve">: Retrospective adjustments as required under </w:t>
            </w:r>
            <w:r>
              <w:t>AASB </w:t>
            </w:r>
            <w:r w:rsidRPr="00892DE3">
              <w:t xml:space="preserve">108 are not changes in equity but they are adjustments to the opening balance of retained earnings, except when an AAS requires retrospective adjustment of another component of equity. </w:t>
            </w:r>
          </w:p>
          <w:p w:rsidR="00F34B46" w:rsidRPr="00892DE3" w:rsidRDefault="00F34B46" w:rsidP="00EE379B">
            <w:pPr>
              <w:keepLines w:val="0"/>
            </w:pPr>
            <w:r w:rsidRPr="00892DE3">
              <w:t>Disclosure is required of the total adjustment to each component of equity resulting from changes in accounting policies and from corrections of errors, separately. These adjustments are disclosed for each prior period and the beginning of the period.</w:t>
            </w:r>
          </w:p>
          <w:p w:rsidR="00F34B46" w:rsidRPr="00892DE3" w:rsidRDefault="00F34B46" w:rsidP="00EE379B">
            <w:pPr>
              <w:keepLines w:val="0"/>
            </w:pPr>
            <w:r w:rsidRPr="00892DE3">
              <w:rPr>
                <w:b/>
              </w:rPr>
              <w:t>For profit guidance</w:t>
            </w:r>
            <w:r w:rsidRPr="00892DE3">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892DE3">
              <w:rPr>
                <w:rStyle w:val="SourceReference"/>
              </w:rPr>
              <w:t>[</w:t>
            </w:r>
            <w:r>
              <w:rPr>
                <w:rStyle w:val="SourceReference"/>
              </w:rPr>
              <w:t>AASB </w:t>
            </w:r>
            <w:r w:rsidRPr="00892DE3">
              <w:rPr>
                <w:rStyle w:val="SourceReference"/>
              </w:rPr>
              <w:t>101.107]</w:t>
            </w:r>
          </w:p>
          <w:p w:rsidR="00F34B46" w:rsidRPr="00892DE3" w:rsidRDefault="00F34B46" w:rsidP="00FB2004">
            <w:pPr>
              <w:keepLines w:val="0"/>
              <w:spacing w:after="60"/>
            </w:pPr>
            <w:r w:rsidRPr="00892DE3">
              <w:rPr>
                <w:b/>
              </w:rPr>
              <w:t>Events affecting changes in equity</w:t>
            </w:r>
            <w:r w:rsidRPr="00892DE3">
              <w:t>: Changes in an entity</w:t>
            </w:r>
            <w:r w:rsidR="00D2075C">
              <w:t>’</w:t>
            </w:r>
            <w:r w:rsidRPr="00892DE3">
              <w:t>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w:t>
            </w:r>
            <w:r w:rsidR="00D2075C">
              <w:t>’</w:t>
            </w:r>
            <w:r w:rsidRPr="00892DE3">
              <w:t xml:space="preserve">s activities during that period (whether those items of income and expenses are recognised in net result or directly as changes in equity). </w:t>
            </w:r>
            <w:r w:rsidRPr="00892DE3">
              <w:rPr>
                <w:rStyle w:val="SourceReference"/>
              </w:rPr>
              <w:t>[</w:t>
            </w:r>
            <w:r>
              <w:rPr>
                <w:rStyle w:val="SourceReference"/>
              </w:rPr>
              <w:t>AASB </w:t>
            </w:r>
            <w:r w:rsidRPr="00892DE3">
              <w:rPr>
                <w:rStyle w:val="SourceReference"/>
              </w:rPr>
              <w:t>101.109]</w:t>
            </w:r>
          </w:p>
        </w:tc>
      </w:tr>
    </w:tbl>
    <w:p w:rsidR="00F34B46" w:rsidRPr="00892DE3" w:rsidRDefault="00F34B46" w:rsidP="00F34B46">
      <w:pPr>
        <w:keepLines w:val="0"/>
      </w:pPr>
    </w:p>
    <w:p w:rsidR="00F34B46" w:rsidRPr="00892DE3" w:rsidRDefault="00F34B46" w:rsidP="00F34B46"/>
    <w:p w:rsidR="00F34B46" w:rsidRPr="00892DE3" w:rsidRDefault="00F34B46" w:rsidP="00F34B46"/>
    <w:p w:rsidR="00F34B46" w:rsidRPr="00892DE3" w:rsidRDefault="00F34B46" w:rsidP="00F34B46">
      <w:pPr>
        <w:sectPr w:rsidR="00F34B46" w:rsidRPr="00892DE3" w:rsidSect="005072E2">
          <w:headerReference w:type="even" r:id="rId133"/>
          <w:headerReference w:type="default" r:id="rId134"/>
          <w:footerReference w:type="even" r:id="rId135"/>
          <w:footerReference w:type="default" r:id="rId136"/>
          <w:headerReference w:type="first" r:id="rId137"/>
          <w:footerReference w:type="first" r:id="rId138"/>
          <w:pgSz w:w="11906" w:h="16838" w:code="9"/>
          <w:pgMar w:top="1134" w:right="1134" w:bottom="1134" w:left="1134" w:header="624" w:footer="567" w:gutter="0"/>
          <w:cols w:sep="1" w:space="567"/>
          <w:titlePg/>
          <w:docGrid w:linePitch="360"/>
        </w:sectPr>
      </w:pPr>
    </w:p>
    <w:p w:rsidR="00F34B46" w:rsidRPr="00892DE3" w:rsidRDefault="00F34B46" w:rsidP="00F34B46">
      <w:pPr>
        <w:pStyle w:val="Heading1"/>
      </w:pPr>
      <w:bookmarkStart w:id="131" w:name="Section1"/>
      <w:r w:rsidRPr="00892DE3">
        <w:t>ABOUT THIS REPORT</w:t>
      </w:r>
    </w:p>
    <w:p w:rsidR="00F34B46" w:rsidRPr="00892DE3" w:rsidRDefault="00F34B46" w:rsidP="00F34B46">
      <w:pPr>
        <w:sectPr w:rsidR="00F34B46" w:rsidRPr="00892DE3" w:rsidSect="005072E2">
          <w:headerReference w:type="even" r:id="rId139"/>
          <w:headerReference w:type="default" r:id="rId140"/>
          <w:headerReference w:type="first" r:id="rId141"/>
          <w:footerReference w:type="first" r:id="rId142"/>
          <w:pgSz w:w="11906" w:h="16838" w:code="9"/>
          <w:pgMar w:top="1134" w:right="1134" w:bottom="1134" w:left="1134" w:header="624" w:footer="567" w:gutter="0"/>
          <w:cols w:sep="1" w:space="567"/>
          <w:titlePg/>
          <w:docGrid w:linePitch="360"/>
        </w:sectPr>
      </w:pPr>
    </w:p>
    <w:p w:rsidR="00F34B46" w:rsidRPr="00892DE3" w:rsidRDefault="00F34B46" w:rsidP="00F34B46">
      <w:r w:rsidRPr="00892DE3">
        <w:t xml:space="preserve">The Department of Technology (the Department) is a government department of the State of Victoria, established pursuant to an order made by the Premier under the </w:t>
      </w:r>
      <w:r>
        <w:rPr>
          <w:i/>
        </w:rPr>
        <w:t>Public Administration Act 2004</w:t>
      </w:r>
      <w:r w:rsidRPr="00892DE3">
        <w:t>. It is an administrative agency acting on behalf of the Crown.</w:t>
      </w:r>
    </w:p>
    <w:p w:rsidR="00F34B46" w:rsidRPr="00892DE3" w:rsidRDefault="00F34B46" w:rsidP="00F34B46">
      <w:r w:rsidRPr="00892DE3">
        <w:t>Its principal address is:</w:t>
      </w:r>
    </w:p>
    <w:p w:rsidR="00F34B46" w:rsidRPr="00892DE3" w:rsidRDefault="00F34B46" w:rsidP="00F34B46">
      <w:r w:rsidRPr="00892DE3">
        <w:tab/>
        <w:t>Department of Technology</w:t>
      </w:r>
    </w:p>
    <w:p w:rsidR="00F34B46" w:rsidRPr="00892DE3" w:rsidRDefault="00F34B46" w:rsidP="00F34B46">
      <w:pPr>
        <w:spacing w:before="0"/>
      </w:pPr>
      <w:r w:rsidRPr="00892DE3">
        <w:tab/>
        <w:t>1 Victoria Place</w:t>
      </w:r>
    </w:p>
    <w:p w:rsidR="00F34B46" w:rsidRPr="00892DE3" w:rsidRDefault="00F34B46" w:rsidP="00F34B46">
      <w:pPr>
        <w:spacing w:before="0"/>
      </w:pPr>
      <w:r w:rsidRPr="00892DE3">
        <w:tab/>
        <w:t>Melbourne VIC 3000</w:t>
      </w:r>
    </w:p>
    <w:p w:rsidR="00F34B46" w:rsidRPr="00892DE3" w:rsidRDefault="00F34B46" w:rsidP="00F34B46">
      <w:r w:rsidRPr="00892DE3">
        <w:br w:type="column"/>
        <w:t xml:space="preserve">A description of the nature of its operations and its principal activities is included in the </w:t>
      </w:r>
      <w:r w:rsidRPr="00892DE3">
        <w:rPr>
          <w:b/>
        </w:rPr>
        <w:t>Report of operations</w:t>
      </w:r>
      <w:r w:rsidRPr="00892DE3">
        <w:t xml:space="preserve">, which does not form part of these financial statements. </w:t>
      </w:r>
      <w:r w:rsidRPr="00892DE3">
        <w:rPr>
          <w:rStyle w:val="SourceReference"/>
        </w:rPr>
        <w:t>[</w:t>
      </w:r>
      <w:r>
        <w:rPr>
          <w:rStyle w:val="SourceReference"/>
        </w:rPr>
        <w:t>AASB </w:t>
      </w:r>
      <w:r w:rsidRPr="00892DE3">
        <w:rPr>
          <w:rStyle w:val="SourceReference"/>
        </w:rPr>
        <w:t>101.138]</w:t>
      </w:r>
    </w:p>
    <w:p w:rsidR="00F34B46" w:rsidRPr="00892DE3" w:rsidRDefault="00F34B46" w:rsidP="00F34B46">
      <w:pPr>
        <w:pStyle w:val="Heading20"/>
        <w:sectPr w:rsidR="00F34B46" w:rsidRPr="00892DE3" w:rsidSect="00C37276">
          <w:headerReference w:type="even" r:id="rId143"/>
          <w:headerReference w:type="default" r:id="rId144"/>
          <w:footerReference w:type="first" r:id="rId145"/>
          <w:type w:val="continuous"/>
          <w:pgSz w:w="11906" w:h="16838" w:code="9"/>
          <w:pgMar w:top="1134" w:right="1134" w:bottom="1134" w:left="1134" w:header="624" w:footer="567" w:gutter="0"/>
          <w:cols w:num="2" w:space="567"/>
          <w:titlePg/>
          <w:docGrid w:linePitch="360"/>
        </w:sectPr>
      </w:pPr>
    </w:p>
    <w:p w:rsidR="00F34B46" w:rsidRPr="00892DE3" w:rsidRDefault="00F34B46" w:rsidP="00F34B46">
      <w:pPr>
        <w:pStyle w:val="Heading2nonTOC"/>
      </w:pPr>
      <w:bookmarkStart w:id="132" w:name="_Toc477967531"/>
      <w:r w:rsidRPr="00892DE3">
        <w:t>Basis of preparation</w:t>
      </w:r>
      <w:bookmarkEnd w:id="132"/>
    </w:p>
    <w:p w:rsidR="00F34B46" w:rsidRPr="00892DE3" w:rsidRDefault="00F34B46" w:rsidP="00F34B46">
      <w:r w:rsidRPr="00892DE3">
        <w:t xml:space="preserve">These financial statements are in Australian dollars and the historical cost convention is used unless a different measurement basis is specifically disclosed in the note associated with the item measured on a different basis. </w:t>
      </w:r>
      <w:r w:rsidRPr="00892DE3">
        <w:rPr>
          <w:rStyle w:val="SourceReference"/>
        </w:rPr>
        <w:t>[</w:t>
      </w:r>
      <w:r>
        <w:rPr>
          <w:rStyle w:val="SourceReference"/>
        </w:rPr>
        <w:t>AASB </w:t>
      </w:r>
      <w:r w:rsidRPr="00892DE3">
        <w:rPr>
          <w:rStyle w:val="SourceReference"/>
        </w:rPr>
        <w:t xml:space="preserve">101.51(d) and </w:t>
      </w:r>
      <w:r>
        <w:rPr>
          <w:rStyle w:val="SourceReference"/>
        </w:rPr>
        <w:t>AASB </w:t>
      </w:r>
      <w:r w:rsidRPr="00892DE3">
        <w:rPr>
          <w:rStyle w:val="SourceReference"/>
        </w:rPr>
        <w:t xml:space="preserve">121.11 and 121.53; </w:t>
      </w:r>
      <w:r>
        <w:rPr>
          <w:rStyle w:val="SourceReference"/>
        </w:rPr>
        <w:t>FRD </w:t>
      </w:r>
      <w:r w:rsidRPr="00892DE3">
        <w:rPr>
          <w:rStyle w:val="SourceReference"/>
        </w:rPr>
        <w:t>104]</w:t>
      </w:r>
    </w:p>
    <w:p w:rsidR="00F34B46" w:rsidRPr="00892DE3" w:rsidRDefault="00F34B46" w:rsidP="00F34B46">
      <w:r w:rsidRPr="00892DE3">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892DE3">
        <w:rPr>
          <w:rStyle w:val="SourceReference"/>
        </w:rPr>
        <w:t>[</w:t>
      </w:r>
      <w:r>
        <w:rPr>
          <w:rStyle w:val="SourceReference"/>
        </w:rPr>
        <w:t>AASB </w:t>
      </w:r>
      <w:r w:rsidRPr="00892DE3">
        <w:rPr>
          <w:rStyle w:val="SourceReference"/>
        </w:rPr>
        <w:t>101.117(a)]</w:t>
      </w:r>
    </w:p>
    <w:p w:rsidR="00F34B46" w:rsidRPr="00892DE3" w:rsidRDefault="00F34B46" w:rsidP="00F34B46">
      <w:r w:rsidRPr="00892DE3">
        <w:t xml:space="preserve">Consistent with the requirements of </w:t>
      </w:r>
      <w:r>
        <w:t>AASB </w:t>
      </w:r>
      <w:r w:rsidRPr="00892DE3">
        <w:t xml:space="preserve">1004 </w:t>
      </w:r>
      <w:r w:rsidRPr="0051459E">
        <w:rPr>
          <w:i/>
        </w:rPr>
        <w:t>Contributions</w:t>
      </w:r>
      <w:r w:rsidRPr="00892DE3">
        <w:t>, contributions by owners (that is, contributed capital and its repayment) are treated as equity transactions and, therefore, do not form part of the income and expenses of the Department.</w:t>
      </w:r>
    </w:p>
    <w:p w:rsidR="00F34B46" w:rsidRPr="00892DE3" w:rsidRDefault="00F34B46" w:rsidP="00F34B46">
      <w:r w:rsidRPr="00892DE3">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rsidR="00F34B46" w:rsidRPr="00892DE3" w:rsidRDefault="00F34B46" w:rsidP="00F34B46">
      <w:r w:rsidRPr="00892DE3">
        <w:t xml:space="preserve">Transfers of net assets arising from administrative restructurings are treated as distributions to or contributions by owners. Transfers of net liabilities arising from administrative restructurings are treated as distributions to owners. </w:t>
      </w:r>
      <w:r w:rsidRPr="00892DE3">
        <w:rPr>
          <w:rStyle w:val="SourceReference"/>
        </w:rPr>
        <w:t>[</w:t>
      </w:r>
      <w:r>
        <w:rPr>
          <w:rStyle w:val="SourceReference"/>
        </w:rPr>
        <w:t>FRD </w:t>
      </w:r>
      <w:r w:rsidRPr="00892DE3">
        <w:rPr>
          <w:rStyle w:val="SourceReference"/>
        </w:rPr>
        <w:t xml:space="preserve">119A, </w:t>
      </w:r>
      <w:r>
        <w:rPr>
          <w:rStyle w:val="SourceReference"/>
        </w:rPr>
        <w:t>AASB </w:t>
      </w:r>
      <w:r w:rsidRPr="00892DE3">
        <w:rPr>
          <w:rStyle w:val="SourceReference"/>
        </w:rPr>
        <w:t>Interpretation 1038.7]</w:t>
      </w:r>
    </w:p>
    <w:p w:rsidR="00F34B46" w:rsidRPr="00892DE3" w:rsidRDefault="00F34B46" w:rsidP="00F34B46">
      <w:r w:rsidRPr="00892DE3">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892DE3">
        <w:rPr>
          <w:rStyle w:val="SourceReference"/>
        </w:rPr>
        <w:t>[</w:t>
      </w:r>
      <w:r>
        <w:rPr>
          <w:rStyle w:val="SourceReference"/>
        </w:rPr>
        <w:t>AASB </w:t>
      </w:r>
      <w:r w:rsidRPr="00892DE3">
        <w:rPr>
          <w:rStyle w:val="SourceReference"/>
        </w:rPr>
        <w:t>101.122 and 101.125]</w:t>
      </w:r>
      <w:r w:rsidRPr="00892DE3">
        <w:t xml:space="preserve"> </w:t>
      </w:r>
    </w:p>
    <w:p w:rsidR="00F34B46" w:rsidRPr="00892DE3" w:rsidRDefault="00F34B46" w:rsidP="00F34B46">
      <w:r w:rsidRPr="00892DE3">
        <w:t xml:space="preserve">Revisions to accounting estimates are recognised in the period in which the estimate is revised and also in future periods that are affected by the revision. </w:t>
      </w:r>
      <w:r w:rsidRPr="00892DE3">
        <w:rPr>
          <w:rStyle w:val="SourceReference"/>
        </w:rPr>
        <w:t>[</w:t>
      </w:r>
      <w:r>
        <w:rPr>
          <w:rStyle w:val="SourceReference"/>
        </w:rPr>
        <w:t>AASB </w:t>
      </w:r>
      <w:r w:rsidRPr="00892DE3">
        <w:rPr>
          <w:rStyle w:val="SourceReference"/>
        </w:rPr>
        <w:t>108.36]</w:t>
      </w:r>
      <w:r w:rsidRPr="00892DE3">
        <w:t xml:space="preserve"> Judgements and assumptions made by management in applying AAS that have significant effects on the financial statements and estimates are disclosed in the notes under the heading: </w:t>
      </w:r>
      <w:r w:rsidR="00D2075C">
        <w:t>‘</w:t>
      </w:r>
      <w:r w:rsidRPr="00892DE3">
        <w:t>Significant judgement or estimates</w:t>
      </w:r>
      <w:r w:rsidR="00D2075C">
        <w:t>’</w:t>
      </w:r>
      <w:r w:rsidRPr="00892DE3">
        <w:t xml:space="preserve">. </w:t>
      </w:r>
    </w:p>
    <w:p w:rsidR="00F34B46" w:rsidRPr="00892DE3" w:rsidRDefault="00F34B46" w:rsidP="00F34B46">
      <w:r w:rsidRPr="00892DE3">
        <w:t xml:space="preserve">These financial statements cover the Department of Technology as an individual reporting entity and include all the controlled activities of the Department. </w:t>
      </w:r>
    </w:p>
    <w:p w:rsidR="00F34B46" w:rsidRPr="00892DE3" w:rsidRDefault="00F34B46" w:rsidP="00F34B46">
      <w:r w:rsidRPr="00892DE3">
        <w:t>The following agencies have been consolidated into the Department</w:t>
      </w:r>
      <w:r w:rsidR="00D2075C">
        <w:t>’</w:t>
      </w:r>
      <w:r w:rsidRPr="00892DE3">
        <w:t xml:space="preserve">s financial statements pursuant to a determination made by the Minister for Finance under section 53(1)(b) of the </w:t>
      </w:r>
      <w:r w:rsidRPr="00892DE3">
        <w:rPr>
          <w:i/>
        </w:rPr>
        <w:t>Financial Management Act 1994</w:t>
      </w:r>
      <w:r w:rsidRPr="00892DE3">
        <w:t xml:space="preserve"> (FMA). These agencies are reported in aggregate and are not controlled by the Department:</w:t>
      </w:r>
    </w:p>
    <w:p w:rsidR="00F34B46" w:rsidRPr="00892DE3" w:rsidRDefault="00F34B46" w:rsidP="00F34B46">
      <w:pPr>
        <w:pStyle w:val="ListBullet"/>
        <w:numPr>
          <w:ilvl w:val="0"/>
          <w:numId w:val="7"/>
        </w:numPr>
      </w:pPr>
      <w:r w:rsidRPr="00892DE3">
        <w:rPr>
          <w:b/>
        </w:rPr>
        <w:t>Gene Sciences Victoria</w:t>
      </w:r>
      <w:r w:rsidRPr="00892DE3">
        <w:t xml:space="preserve">, a business unit, established under the </w:t>
      </w:r>
      <w:r w:rsidRPr="00892DE3">
        <w:rPr>
          <w:i/>
        </w:rPr>
        <w:t>Biological Technology Act 1998</w:t>
      </w:r>
      <w:r w:rsidRPr="00892DE3">
        <w:t>.</w:t>
      </w:r>
    </w:p>
    <w:p w:rsidR="00F34B46" w:rsidRPr="00892DE3" w:rsidRDefault="00F34B46" w:rsidP="00F34B46">
      <w:pPr>
        <w:pStyle w:val="ListBullet"/>
        <w:numPr>
          <w:ilvl w:val="0"/>
          <w:numId w:val="7"/>
        </w:numPr>
      </w:pPr>
      <w:r w:rsidRPr="00892DE3">
        <w:rPr>
          <w:b/>
        </w:rPr>
        <w:t>The Office of the Commissioner of New Technology</w:t>
      </w:r>
      <w:r w:rsidRPr="00892DE3">
        <w:t xml:space="preserve"> is an administrative unit established under the </w:t>
      </w:r>
      <w:r w:rsidRPr="00892DE3">
        <w:rPr>
          <w:i/>
        </w:rPr>
        <w:t>New Technology Act 1999</w:t>
      </w:r>
      <w:r w:rsidRPr="00892DE3">
        <w:t>.</w:t>
      </w:r>
    </w:p>
    <w:p w:rsidR="00F34B46" w:rsidRPr="00892DE3" w:rsidRDefault="00F34B46" w:rsidP="00F34B46">
      <w:pPr>
        <w:pStyle w:val="ListBullet"/>
        <w:numPr>
          <w:ilvl w:val="0"/>
          <w:numId w:val="7"/>
        </w:numPr>
      </w:pPr>
      <w:r w:rsidRPr="00892DE3">
        <w:rPr>
          <w:b/>
        </w:rPr>
        <w:t>Innovation Victoria</w:t>
      </w:r>
      <w:r w:rsidRPr="00892DE3">
        <w:t xml:space="preserve"> is an entity established under the Innovation </w:t>
      </w:r>
      <w:r w:rsidRPr="00892DE3">
        <w:rPr>
          <w:i/>
        </w:rPr>
        <w:t>Victoria Act 2015</w:t>
      </w:r>
      <w:r w:rsidRPr="00892DE3">
        <w:t>.</w:t>
      </w:r>
    </w:p>
    <w:p w:rsidR="00F34B46" w:rsidRPr="00892DE3" w:rsidRDefault="00F34B46" w:rsidP="00F34B46">
      <w:r w:rsidRPr="00892DE3">
        <w:t>Where control of an entity is obtained during the financial period, its results are included in the comprehensive operating statement from the date on which control</w:t>
      </w:r>
      <w:r w:rsidR="00C26744">
        <w:t xml:space="preserve"> is demonstrated</w:t>
      </w:r>
      <w:r w:rsidRPr="00892DE3">
        <w:t>. Where control ceases during a financial period, the entity</w:t>
      </w:r>
      <w:r w:rsidR="00D2075C">
        <w:t>’</w:t>
      </w:r>
      <w:r w:rsidRPr="00892DE3">
        <w:t>s results are included for that part of the period in which control existed. Where entities adopt dissimilar accounting policies and their effect is considered material, adjustments are made to ensure consistent policies are adopted in these financial statements.</w:t>
      </w:r>
    </w:p>
    <w:p w:rsidR="00F34B46" w:rsidRPr="00892DE3" w:rsidRDefault="00F34B46" w:rsidP="00F34B46">
      <w:r w:rsidRPr="00892DE3">
        <w:t>In preparing consolidated financial statements for the Department, all material transactions and balances between consolidated entities are eliminated.</w:t>
      </w:r>
    </w:p>
    <w:p w:rsidR="00F34B46" w:rsidRPr="00892DE3" w:rsidRDefault="00F34B46" w:rsidP="00F34B46">
      <w:pPr>
        <w:rPr>
          <w:rStyle w:val="SourceReference"/>
        </w:rPr>
      </w:pPr>
      <w:r w:rsidRPr="00892DE3">
        <w:t xml:space="preserve">All amounts in the financial statements have been rounded to the nearest $1 000 unless otherwise stated. </w:t>
      </w:r>
      <w:r w:rsidRPr="00892DE3">
        <w:rPr>
          <w:rStyle w:val="SourceReference"/>
        </w:rPr>
        <w:t>[</w:t>
      </w:r>
      <w:r>
        <w:rPr>
          <w:rStyle w:val="SourceReference"/>
        </w:rPr>
        <w:t>AASB </w:t>
      </w:r>
      <w:r w:rsidRPr="00892DE3">
        <w:rPr>
          <w:rStyle w:val="SourceReference"/>
        </w:rPr>
        <w:t>101.51(e)]</w:t>
      </w:r>
    </w:p>
    <w:p w:rsidR="00F34B46" w:rsidRPr="00892DE3" w:rsidRDefault="00F34B46" w:rsidP="00F34B46">
      <w:pPr>
        <w:pStyle w:val="Heading2nonTOC"/>
      </w:pPr>
      <w:bookmarkStart w:id="133" w:name="INDEX_ComplianceAASB"/>
      <w:bookmarkStart w:id="134" w:name="_Toc477967532"/>
      <w:r w:rsidRPr="00892DE3">
        <w:t xml:space="preserve">Compliance </w:t>
      </w:r>
      <w:bookmarkEnd w:id="133"/>
      <w:r w:rsidRPr="00892DE3">
        <w:t>information</w:t>
      </w:r>
      <w:bookmarkEnd w:id="134"/>
    </w:p>
    <w:p w:rsidR="00F34B46" w:rsidRPr="00892DE3" w:rsidRDefault="00F34B46" w:rsidP="00F34B46">
      <w:r w:rsidRPr="00892DE3">
        <w:t xml:space="preserve">These general 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w:t>
      </w:r>
      <w:r>
        <w:t>AASB </w:t>
      </w:r>
      <w:r w:rsidRPr="00892DE3">
        <w:t xml:space="preserve">1049 </w:t>
      </w:r>
      <w:r w:rsidRPr="00892DE3">
        <w:rPr>
          <w:i/>
        </w:rPr>
        <w:t>Whole of Government and General Government Sector Financial Reporting</w:t>
      </w:r>
      <w:r w:rsidRPr="00892DE3">
        <w:t xml:space="preserve"> (</w:t>
      </w:r>
      <w:r>
        <w:t>AASB </w:t>
      </w:r>
      <w:r w:rsidRPr="00892DE3">
        <w:t xml:space="preserve">1049). </w:t>
      </w:r>
      <w:r w:rsidRPr="00892DE3">
        <w:rPr>
          <w:rStyle w:val="SourceReference"/>
        </w:rPr>
        <w:t>[</w:t>
      </w:r>
      <w:r>
        <w:rPr>
          <w:rStyle w:val="SourceReference"/>
        </w:rPr>
        <w:t>AASB </w:t>
      </w:r>
      <w:r w:rsidRPr="00892DE3">
        <w:rPr>
          <w:rStyle w:val="SourceReference"/>
        </w:rPr>
        <w:t>1054.7]</w:t>
      </w:r>
    </w:p>
    <w:p w:rsidR="00F34B46" w:rsidRDefault="00F34B46" w:rsidP="00F34B46">
      <w:pPr>
        <w:rPr>
          <w:rStyle w:val="SourceReference"/>
        </w:rPr>
      </w:pPr>
      <w:r w:rsidRPr="00892DE3">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892DE3">
        <w:rPr>
          <w:rStyle w:val="SourceReference"/>
        </w:rPr>
        <w:t>[</w:t>
      </w:r>
      <w:r>
        <w:rPr>
          <w:rStyle w:val="SourceReference"/>
        </w:rPr>
        <w:t>AASB </w:t>
      </w:r>
      <w:r w:rsidRPr="00892DE3">
        <w:rPr>
          <w:rStyle w:val="SourceReference"/>
        </w:rPr>
        <w:t>101.17]</w:t>
      </w:r>
    </w:p>
    <w:p w:rsidR="00F34B46" w:rsidRPr="00892DE3" w:rsidRDefault="00F34B46" w:rsidP="00F34B46"/>
    <w:tbl>
      <w:tblPr>
        <w:tblStyle w:val="ModelReportGuidanceTable"/>
        <w:tblW w:w="9854" w:type="dxa"/>
        <w:tblLayout w:type="fixed"/>
        <w:tblLook w:val="0620" w:firstRow="1" w:lastRow="0" w:firstColumn="0" w:lastColumn="0" w:noHBand="1"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Basis of preparation and compliance information</w:t>
            </w:r>
          </w:p>
        </w:tc>
      </w:tr>
      <w:tr w:rsidR="00F34B46" w:rsidRPr="00892DE3" w:rsidTr="00EE379B">
        <w:tc>
          <w:tcPr>
            <w:tcW w:w="9854" w:type="dxa"/>
          </w:tcPr>
          <w:p w:rsidR="00F34B46" w:rsidRPr="00892DE3" w:rsidRDefault="00F34B46" w:rsidP="00EE379B">
            <w:pPr>
              <w:rPr>
                <w:b/>
              </w:rPr>
            </w:pPr>
            <w:r w:rsidRPr="00892DE3">
              <w:rPr>
                <w:b/>
              </w:rPr>
              <w:t>Reporting entity</w:t>
            </w:r>
          </w:p>
          <w:p w:rsidR="00F34B46" w:rsidRPr="00892DE3" w:rsidRDefault="00F34B46" w:rsidP="00EE379B">
            <w:r w:rsidRPr="00892DE3">
              <w:t xml:space="preserve">Government departments may conduct activities through a variety of administrative and organisational structures. </w:t>
            </w:r>
            <w:r w:rsidRPr="00892DE3">
              <w:br/>
              <w:t>For example, they may manage commercial activities separately from non-commercial activities, operate one or more trust accounts and may undertake a number of activities.</w:t>
            </w:r>
          </w:p>
          <w:p w:rsidR="00F34B46" w:rsidRPr="00892DE3" w:rsidRDefault="00F34B46" w:rsidP="00EE379B">
            <w:r w:rsidRPr="00892DE3">
              <w:t xml:space="preserve">Where a department administers activities on behalf of parties external to the Victorian Government, the nature and amount of the funds under management should be disclosed separately from income, expenses, assets and liabilities in the notes. </w:t>
            </w:r>
            <w:r w:rsidRPr="00892DE3">
              <w:rPr>
                <w:rStyle w:val="SourceReference"/>
              </w:rPr>
              <w:t>[</w:t>
            </w:r>
            <w:r>
              <w:rPr>
                <w:rStyle w:val="SourceReference"/>
              </w:rPr>
              <w:t>AASB </w:t>
            </w:r>
            <w:r w:rsidRPr="00892DE3">
              <w:rPr>
                <w:rStyle w:val="SourceReference"/>
              </w:rPr>
              <w:t>1050.25]</w:t>
            </w:r>
          </w:p>
          <w:p w:rsidR="00F34B46" w:rsidRPr="00892DE3" w:rsidRDefault="00F34B46" w:rsidP="00EE379B">
            <w:pPr>
              <w:rPr>
                <w:b/>
              </w:rPr>
            </w:pPr>
            <w:r w:rsidRPr="00892DE3">
              <w:rPr>
                <w:b/>
              </w:rPr>
              <w:t>Judgements, estimates and assumptions</w:t>
            </w:r>
          </w:p>
          <w:p w:rsidR="00F34B46" w:rsidRPr="00892DE3" w:rsidRDefault="00F34B46" w:rsidP="00EE379B">
            <w:r w:rsidRPr="00892DE3">
              <w:t>In preparing financial statements, the nature of significant judgements, estimates and assumptions made by management need to be disclosed. The following disclosures are required:</w:t>
            </w:r>
          </w:p>
          <w:p w:rsidR="00F34B46" w:rsidRPr="00892DE3" w:rsidRDefault="00F34B46" w:rsidP="00F34B46">
            <w:pPr>
              <w:pStyle w:val="ListBullet"/>
              <w:numPr>
                <w:ilvl w:val="0"/>
                <w:numId w:val="7"/>
              </w:numPr>
            </w:pPr>
            <w:r w:rsidRPr="00892DE3">
              <w:t xml:space="preserve">the </w:t>
            </w:r>
            <w:r w:rsidRPr="00892DE3">
              <w:rPr>
                <w:i/>
              </w:rPr>
              <w:t>fact</w:t>
            </w:r>
            <w:r w:rsidRPr="00892DE3">
              <w:t xml:space="preserve"> that significant assumptions, judgements and estimates were made;</w:t>
            </w:r>
          </w:p>
          <w:p w:rsidR="00F34B46" w:rsidRPr="00892DE3" w:rsidRDefault="00F34B46" w:rsidP="00F34B46">
            <w:pPr>
              <w:pStyle w:val="ListBullet"/>
              <w:numPr>
                <w:ilvl w:val="0"/>
                <w:numId w:val="7"/>
              </w:numPr>
            </w:pPr>
            <w:r w:rsidRPr="00892DE3">
              <w:t xml:space="preserve">the </w:t>
            </w:r>
            <w:r w:rsidRPr="00892DE3">
              <w:rPr>
                <w:i/>
              </w:rPr>
              <w:t>nature</w:t>
            </w:r>
            <w:r w:rsidRPr="00892DE3">
              <w:t xml:space="preserve"> of the significant assumptions, judgements and estimates; and</w:t>
            </w:r>
          </w:p>
          <w:p w:rsidR="00F34B46" w:rsidRPr="00892DE3" w:rsidRDefault="00F34B46" w:rsidP="00F34B46">
            <w:pPr>
              <w:pStyle w:val="ListBullet"/>
              <w:numPr>
                <w:ilvl w:val="0"/>
                <w:numId w:val="7"/>
              </w:numPr>
            </w:pPr>
            <w:r w:rsidRPr="00892DE3">
              <w:rPr>
                <w:i/>
              </w:rPr>
              <w:t>how</w:t>
            </w:r>
            <w:r w:rsidRPr="00892DE3">
              <w:t xml:space="preserve"> these were made (the method used). </w:t>
            </w:r>
          </w:p>
          <w:p w:rsidR="00F34B46" w:rsidRPr="00892DE3" w:rsidRDefault="00F34B46" w:rsidP="00EE379B">
            <w:r w:rsidRPr="00892DE3">
              <w:t xml:space="preserve">Examples include operating lease commitments, valuation of investments, impairment of property, plant and equipment etc. </w:t>
            </w:r>
            <w:r w:rsidRPr="00892DE3">
              <w:rPr>
                <w:rStyle w:val="SourceReference"/>
              </w:rPr>
              <w:t>[</w:t>
            </w:r>
            <w:r>
              <w:rPr>
                <w:rStyle w:val="SourceReference"/>
              </w:rPr>
              <w:t>AASB </w:t>
            </w:r>
            <w:r w:rsidRPr="00892DE3">
              <w:rPr>
                <w:rStyle w:val="SourceReference"/>
              </w:rPr>
              <w:t>101.122 and 101.125]</w:t>
            </w:r>
          </w:p>
          <w:p w:rsidR="00F34B46" w:rsidRPr="00892DE3" w:rsidRDefault="00F34B46" w:rsidP="00EE379B">
            <w:pPr>
              <w:rPr>
                <w:b/>
              </w:rPr>
            </w:pPr>
            <w:r w:rsidRPr="00892DE3">
              <w:rPr>
                <w:b/>
              </w:rPr>
              <w:t xml:space="preserve">Key sources of estimation uncertainty </w:t>
            </w:r>
            <w:r w:rsidRPr="00892DE3">
              <w:rPr>
                <w:rStyle w:val="SourceReference"/>
              </w:rPr>
              <w:t>[</w:t>
            </w:r>
            <w:r>
              <w:rPr>
                <w:rStyle w:val="SourceReference"/>
              </w:rPr>
              <w:t>AASB </w:t>
            </w:r>
            <w:r w:rsidRPr="00892DE3">
              <w:rPr>
                <w:rStyle w:val="SourceReference"/>
              </w:rPr>
              <w:t>101.125]</w:t>
            </w:r>
          </w:p>
          <w:p w:rsidR="00F34B46" w:rsidRPr="00892DE3" w:rsidRDefault="00F34B46" w:rsidP="00EE379B">
            <w:r w:rsidRPr="00892DE3">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rsidR="00F34B46" w:rsidRPr="00892DE3" w:rsidRDefault="00F34B46" w:rsidP="00EE379B">
            <w:pPr>
              <w:pStyle w:val="List"/>
            </w:pPr>
            <w:r w:rsidRPr="00892DE3">
              <w:t>(a)</w:t>
            </w:r>
            <w:r w:rsidRPr="00892DE3">
              <w:tab/>
              <w:t>their nature; and</w:t>
            </w:r>
          </w:p>
          <w:p w:rsidR="00F34B46" w:rsidRPr="00892DE3" w:rsidRDefault="00F34B46" w:rsidP="00EE379B">
            <w:pPr>
              <w:pStyle w:val="List"/>
            </w:pPr>
            <w:r w:rsidRPr="00892DE3">
              <w:t>(b)</w:t>
            </w:r>
            <w:r w:rsidRPr="00892DE3">
              <w:tab/>
              <w:t>their carrying amount at the end of the reporting period.</w:t>
            </w:r>
          </w:p>
          <w:p w:rsidR="00F34B46" w:rsidRPr="00892DE3" w:rsidRDefault="00F34B46" w:rsidP="00EE379B">
            <w:r w:rsidRPr="00892DE3">
              <w:t xml:space="preserve">Determining the carrying amounts of some assets and liabilities requires estimation of the effects of uncertain future events on those assets and liabilities at the end of the reporting period. </w:t>
            </w:r>
            <w:r w:rsidRPr="00892DE3">
              <w:rPr>
                <w:rStyle w:val="SourceReference"/>
              </w:rPr>
              <w:t>[</w:t>
            </w:r>
            <w:r>
              <w:rPr>
                <w:rStyle w:val="SourceReference"/>
              </w:rPr>
              <w:t>AASB </w:t>
            </w:r>
            <w:r w:rsidRPr="00892DE3">
              <w:rPr>
                <w:rStyle w:val="SourceReference"/>
              </w:rPr>
              <w:t>101.126]</w:t>
            </w:r>
          </w:p>
          <w:p w:rsidR="00F34B46" w:rsidRPr="00892DE3" w:rsidRDefault="00F34B46" w:rsidP="00EE379B">
            <w:r w:rsidRPr="00892DE3">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892DE3">
              <w:rPr>
                <w:rStyle w:val="SourceReference"/>
              </w:rPr>
              <w:t>[</w:t>
            </w:r>
            <w:r>
              <w:rPr>
                <w:rStyle w:val="SourceReference"/>
              </w:rPr>
              <w:t>AASB </w:t>
            </w:r>
            <w:r w:rsidRPr="00892DE3">
              <w:rPr>
                <w:rStyle w:val="SourceReference"/>
              </w:rPr>
              <w:t>101.128]</w:t>
            </w:r>
          </w:p>
          <w:p w:rsidR="00F34B46" w:rsidRPr="00892DE3" w:rsidRDefault="00F34B46" w:rsidP="00EE379B">
            <w:pPr>
              <w:rPr>
                <w:b/>
              </w:rPr>
            </w:pPr>
            <w:r w:rsidRPr="00892DE3">
              <w:rPr>
                <w:b/>
              </w:rPr>
              <w:t>Other significant judgements</w:t>
            </w:r>
          </w:p>
          <w:p w:rsidR="00F34B46" w:rsidRPr="00892DE3" w:rsidRDefault="00F34B46" w:rsidP="00EE379B">
            <w:r w:rsidRPr="00892DE3">
              <w:t>In addition, significant judgements and assumptions made (and changes to those judgements and assumptions) need to be disclosed in determining:</w:t>
            </w:r>
          </w:p>
          <w:p w:rsidR="00F34B46" w:rsidRPr="00892DE3" w:rsidRDefault="00F34B46" w:rsidP="00F34B46">
            <w:pPr>
              <w:pStyle w:val="ListBullet"/>
              <w:numPr>
                <w:ilvl w:val="0"/>
                <w:numId w:val="7"/>
              </w:numPr>
            </w:pPr>
            <w:r w:rsidRPr="00892DE3">
              <w:t>whether it controls another entity;</w:t>
            </w:r>
          </w:p>
          <w:p w:rsidR="00F34B46" w:rsidRPr="00892DE3" w:rsidRDefault="00F34B46" w:rsidP="00F34B46">
            <w:pPr>
              <w:pStyle w:val="ListBullet"/>
              <w:numPr>
                <w:ilvl w:val="0"/>
                <w:numId w:val="7"/>
              </w:numPr>
            </w:pPr>
            <w:r w:rsidRPr="00892DE3">
              <w:t xml:space="preserve">whether it has joint control of an arrangement or significant influence over another entity; </w:t>
            </w:r>
          </w:p>
          <w:p w:rsidR="00F34B46" w:rsidRPr="00892DE3" w:rsidRDefault="00F34B46" w:rsidP="00F34B46">
            <w:pPr>
              <w:pStyle w:val="ListBullet"/>
              <w:numPr>
                <w:ilvl w:val="0"/>
                <w:numId w:val="7"/>
              </w:numPr>
            </w:pPr>
            <w:r w:rsidRPr="00892DE3">
              <w:t xml:space="preserve">the type of joint arrangement (i.e. joint operation or joint venture) when the arrangement has been structured through a separate vehicle; </w:t>
            </w:r>
            <w:r w:rsidRPr="00892DE3">
              <w:rPr>
                <w:rStyle w:val="SourceReference"/>
              </w:rPr>
              <w:t>[</w:t>
            </w:r>
            <w:r>
              <w:rPr>
                <w:rStyle w:val="SourceReference"/>
              </w:rPr>
              <w:t>AASB </w:t>
            </w:r>
            <w:r w:rsidRPr="00892DE3">
              <w:rPr>
                <w:rStyle w:val="SourceReference"/>
              </w:rPr>
              <w:t>12.7]</w:t>
            </w:r>
          </w:p>
          <w:p w:rsidR="00F34B46" w:rsidRPr="00892DE3" w:rsidRDefault="00F34B46" w:rsidP="00F34B46">
            <w:pPr>
              <w:pStyle w:val="ListBullet"/>
              <w:numPr>
                <w:ilvl w:val="0"/>
                <w:numId w:val="7"/>
              </w:numPr>
            </w:pPr>
            <w:r w:rsidRPr="00892DE3">
              <w:t>whether financial assets are held to maturity investments;</w:t>
            </w:r>
          </w:p>
          <w:p w:rsidR="00F34B46" w:rsidRPr="00892DE3" w:rsidRDefault="00F34B46" w:rsidP="00F34B46">
            <w:pPr>
              <w:pStyle w:val="ListBullet"/>
              <w:numPr>
                <w:ilvl w:val="0"/>
                <w:numId w:val="7"/>
              </w:numPr>
            </w:pPr>
            <w:r w:rsidRPr="00892DE3">
              <w:t>when substantially all the significant risks and rewards of ownership of financial assets and lease assets are transferred to other entities;</w:t>
            </w:r>
          </w:p>
          <w:p w:rsidR="00F34B46" w:rsidRPr="00892DE3" w:rsidRDefault="00F34B46" w:rsidP="00F34B46">
            <w:pPr>
              <w:pStyle w:val="ListBullet"/>
              <w:numPr>
                <w:ilvl w:val="0"/>
                <w:numId w:val="7"/>
              </w:numPr>
            </w:pPr>
            <w:r w:rsidRPr="00892DE3">
              <w:t>whether, in substance, particular sales of goods are financing arrangements and therefore do not give rise to income; and</w:t>
            </w:r>
          </w:p>
          <w:p w:rsidR="00F34B46" w:rsidRPr="00892DE3" w:rsidRDefault="00F34B46" w:rsidP="00FB2004">
            <w:pPr>
              <w:pStyle w:val="ListBullet"/>
              <w:numPr>
                <w:ilvl w:val="0"/>
                <w:numId w:val="7"/>
              </w:numPr>
              <w:spacing w:after="60"/>
            </w:pPr>
            <w:r w:rsidRPr="00892DE3">
              <w:t xml:space="preserve">whether the substance of the relationship between the entity and a special purpose entity indicates that the special purpose entity is controlled by the entity. </w:t>
            </w:r>
            <w:r w:rsidRPr="00892DE3">
              <w:rPr>
                <w:rStyle w:val="SourceReference"/>
              </w:rPr>
              <w:t>[</w:t>
            </w:r>
            <w:r>
              <w:rPr>
                <w:rStyle w:val="SourceReference"/>
              </w:rPr>
              <w:t>AASB </w:t>
            </w:r>
            <w:r w:rsidRPr="00892DE3">
              <w:rPr>
                <w:rStyle w:val="SourceReference"/>
              </w:rPr>
              <w:t>101.123]</w:t>
            </w:r>
            <w:r w:rsidRPr="00892DE3">
              <w:t xml:space="preserve"> </w:t>
            </w:r>
          </w:p>
        </w:tc>
      </w:tr>
    </w:tbl>
    <w:p w:rsidR="00F34B46" w:rsidRDefault="00F34B46" w:rsidP="00F34B46"/>
    <w:p w:rsidR="00F34B46" w:rsidRDefault="00F34B46" w:rsidP="00F34B46"/>
    <w:p w:rsidR="00F34B46" w:rsidRDefault="00F34B46" w:rsidP="00F34B46">
      <w:r>
        <w:rPr>
          <w:b/>
        </w:rPr>
        <w:br w:type="page"/>
      </w:r>
    </w:p>
    <w:tbl>
      <w:tblPr>
        <w:tblStyle w:val="ModelReportGuidanceTable"/>
        <w:tblW w:w="9854" w:type="dxa"/>
        <w:tblLayout w:type="fixed"/>
        <w:tblLook w:val="0620" w:firstRow="1" w:lastRow="0" w:firstColumn="0" w:lastColumn="0" w:noHBand="1"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rPr>
                <w:b w:val="0"/>
              </w:rPr>
            </w:pPr>
            <w:r w:rsidRPr="00892DE3">
              <w:t>Guidance – Basis of preparation and compliance information</w:t>
            </w:r>
            <w:r>
              <w:t xml:space="preserve"> </w:t>
            </w:r>
            <w:r w:rsidRPr="0041634C">
              <w:rPr>
                <w:i/>
              </w:rPr>
              <w:t>(continued)</w:t>
            </w:r>
          </w:p>
        </w:tc>
      </w:tr>
      <w:tr w:rsidR="00F34B46" w:rsidRPr="00892DE3" w:rsidTr="00EE379B">
        <w:tc>
          <w:tcPr>
            <w:tcW w:w="9854" w:type="dxa"/>
          </w:tcPr>
          <w:p w:rsidR="00F34B46" w:rsidRPr="00892DE3" w:rsidRDefault="00F34B46" w:rsidP="00EE379B">
            <w:pPr>
              <w:rPr>
                <w:b/>
              </w:rPr>
            </w:pPr>
            <w:r w:rsidRPr="00892DE3">
              <w:rPr>
                <w:b/>
              </w:rPr>
              <w:t>Basis of consolidation</w:t>
            </w:r>
          </w:p>
          <w:p w:rsidR="00F34B46" w:rsidRPr="00892DE3" w:rsidRDefault="00F34B46" w:rsidP="00EE379B">
            <w:r>
              <w:t>AASB </w:t>
            </w:r>
            <w:r w:rsidRPr="00892DE3">
              <w:t xml:space="preserve">10 </w:t>
            </w:r>
            <w:r w:rsidRPr="00892DE3">
              <w:rPr>
                <w:i/>
              </w:rPr>
              <w:t>Consolidated Financial Statements</w:t>
            </w:r>
            <w:r w:rsidRPr="00892DE3">
              <w:t xml:space="preserve"> defines the principle of control, and establishes control as the basis for consolidation. Please refer to Appendix </w:t>
            </w:r>
            <w:r>
              <w:t>4</w:t>
            </w:r>
            <w:r w:rsidRPr="00892DE3">
              <w:t xml:space="preserve"> on the detailed guidance for application of </w:t>
            </w:r>
            <w:r>
              <w:t>AASB </w:t>
            </w:r>
            <w:r w:rsidRPr="00892DE3">
              <w:t>10 in the not-for-profit context.</w:t>
            </w:r>
          </w:p>
          <w:p w:rsidR="00F34B46" w:rsidRPr="00892DE3" w:rsidRDefault="00F34B46" w:rsidP="00EE379B">
            <w:r w:rsidRPr="00892DE3">
              <w:t xml:space="preserve">An entity shall disclose information about significant judgements and assumptions it has made (and changes to those judgements and assumptions) in determining that it has control of another entity (e.g. an investee as described in paragraphs 5 and 6 of </w:t>
            </w:r>
            <w:r>
              <w:t>AASB </w:t>
            </w:r>
            <w:r w:rsidRPr="00892DE3">
              <w:t xml:space="preserve">10). </w:t>
            </w:r>
          </w:p>
          <w:p w:rsidR="00F34B46" w:rsidRPr="00892DE3" w:rsidRDefault="00F34B46" w:rsidP="00EE379B">
            <w:r w:rsidRPr="00892DE3">
              <w:t>For departments that aggregate entities under section 53(1)(b) of the</w:t>
            </w:r>
            <w:r w:rsidRPr="00892DE3">
              <w:rPr>
                <w:i/>
              </w:rPr>
              <w:t xml:space="preserve"> Financial Management Act 1994</w:t>
            </w:r>
            <w:r w:rsidRPr="00892DE3">
              <w:t xml:space="preserve"> in their annual report, this following guidance has been provided for use in the relevant note: </w:t>
            </w:r>
          </w:p>
          <w:p w:rsidR="00F34B46" w:rsidRPr="00892DE3" w:rsidRDefault="00D2075C" w:rsidP="00EE379B">
            <w:r>
              <w:t>‘</w:t>
            </w:r>
            <w:r w:rsidR="00F34B46" w:rsidRPr="00892DE3">
              <w:t xml:space="preserve">Pursuant to section 53(1)(b) of the </w:t>
            </w:r>
            <w:r w:rsidR="00F34B46" w:rsidRPr="00892DE3">
              <w:rPr>
                <w:i/>
              </w:rPr>
              <w:t>Financial Management Act 1994</w:t>
            </w:r>
            <w:r w:rsidR="00F34B46" w:rsidRPr="00892DE3">
              <w:t>, the results of the following entities are reported in aggregate as part of the department</w:t>
            </w:r>
            <w:r>
              <w:t>’</w:t>
            </w:r>
            <w:r w:rsidR="00F34B46" w:rsidRPr="00892DE3">
              <w:t xml:space="preserve">s financial statements. These entities are not controlled by the department. </w:t>
            </w:r>
          </w:p>
          <w:p w:rsidR="00F34B46" w:rsidRPr="00892DE3" w:rsidRDefault="00F34B46" w:rsidP="00EE379B">
            <w:r>
              <w:t>[insert names]</w:t>
            </w:r>
            <w:r w:rsidR="00D2075C">
              <w:t>’</w:t>
            </w:r>
          </w:p>
          <w:p w:rsidR="00F34B46" w:rsidRPr="00892DE3" w:rsidRDefault="00F34B46" w:rsidP="00EE379B">
            <w:pPr>
              <w:pageBreakBefore/>
              <w:rPr>
                <w:b/>
              </w:rPr>
            </w:pPr>
            <w:r w:rsidRPr="00892DE3">
              <w:rPr>
                <w:b/>
              </w:rPr>
              <w:t xml:space="preserve">Rounding of amounts </w:t>
            </w:r>
            <w:r w:rsidRPr="00892DE3">
              <w:rPr>
                <w:rStyle w:val="SourceReference"/>
              </w:rPr>
              <w:t>[AASB101.51(e)]</w:t>
            </w:r>
          </w:p>
          <w:p w:rsidR="00F34B46" w:rsidRPr="00892DE3" w:rsidRDefault="00F34B46" w:rsidP="00FB2004">
            <w:pPr>
              <w:spacing w:after="60"/>
              <w:rPr>
                <w:b/>
              </w:rPr>
            </w:pPr>
            <w:r w:rsidRPr="00892DE3">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5 for a style convention guide and explanation of minor discrepancies resulting from rounding.</w:t>
            </w:r>
          </w:p>
        </w:tc>
      </w:tr>
      <w:bookmarkEnd w:id="131"/>
    </w:tbl>
    <w:p w:rsidR="00F34B46" w:rsidRDefault="00F34B46" w:rsidP="00F34B46"/>
    <w:p w:rsidR="00F34B46" w:rsidRPr="00892DE3" w:rsidRDefault="00F34B46" w:rsidP="00F34B46">
      <w:pPr>
        <w:sectPr w:rsidR="00F34B46" w:rsidRPr="00892DE3" w:rsidSect="00C37276">
          <w:footerReference w:type="first" r:id="rId146"/>
          <w:type w:val="continuous"/>
          <w:pgSz w:w="11906" w:h="16838" w:code="9"/>
          <w:pgMar w:top="1134" w:right="1134" w:bottom="1134" w:left="1134" w:header="624" w:footer="567" w:gutter="0"/>
          <w:cols w:sep="1" w:space="567"/>
          <w:titlePg/>
          <w:docGrid w:linePitch="360"/>
        </w:sectPr>
      </w:pPr>
    </w:p>
    <w:p w:rsidR="00F34B46" w:rsidRPr="00892DE3" w:rsidRDefault="00F34B46" w:rsidP="00F34B46">
      <w:pPr>
        <w:pStyle w:val="Heading1"/>
      </w:pPr>
      <w:bookmarkStart w:id="135" w:name="Section2"/>
      <w:r w:rsidRPr="00892DE3">
        <w:t>FUNDING DELIVERY OF OUR SERVICES</w:t>
      </w:r>
    </w:p>
    <w:p w:rsidR="00F34B46" w:rsidRPr="00892DE3" w:rsidRDefault="00F34B46" w:rsidP="00F34B46">
      <w:pPr>
        <w:pStyle w:val="Heading30"/>
        <w:sectPr w:rsidR="00F34B46" w:rsidRPr="00892DE3" w:rsidSect="00F73D4D">
          <w:headerReference w:type="even" r:id="rId147"/>
          <w:headerReference w:type="default" r:id="rId148"/>
          <w:headerReference w:type="first" r:id="rId149"/>
          <w:footerReference w:type="first" r:id="rId150"/>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The Department of Technology</w:t>
      </w:r>
      <w:r w:rsidR="00D2075C">
        <w:t>’</w:t>
      </w:r>
      <w:r w:rsidRPr="00892DE3">
        <w:t xml:space="preserve">s (the Department) overall objective is to research, develop, promote and support the use of leading edge information, biological technology and telecommunications that bring improvements to the efficiency and effectiveness of government operation, and improvements to the quality of life of Victorians. </w:t>
      </w:r>
      <w:r w:rsidRPr="00892DE3">
        <w:rPr>
          <w:rStyle w:val="SourceReference"/>
        </w:rPr>
        <w:t>[</w:t>
      </w:r>
      <w:r>
        <w:rPr>
          <w:rStyle w:val="SourceReference"/>
        </w:rPr>
        <w:t>FRD 9B</w:t>
      </w:r>
      <w:r w:rsidRPr="00892DE3">
        <w:rPr>
          <w:rStyle w:val="SourceReference"/>
        </w:rPr>
        <w:t xml:space="preserve">, </w:t>
      </w:r>
      <w:r>
        <w:rPr>
          <w:rStyle w:val="SourceReference"/>
        </w:rPr>
        <w:t>AASB </w:t>
      </w:r>
      <w:r w:rsidRPr="00892DE3">
        <w:rPr>
          <w:rStyle w:val="SourceReference"/>
        </w:rPr>
        <w:t xml:space="preserve">1052.15(b), </w:t>
      </w:r>
      <w:r>
        <w:rPr>
          <w:rStyle w:val="SourceReference"/>
        </w:rPr>
        <w:t>AASB </w:t>
      </w:r>
      <w:r w:rsidRPr="00892DE3">
        <w:rPr>
          <w:rStyle w:val="SourceReference"/>
        </w:rPr>
        <w:t>1050.7]</w:t>
      </w:r>
      <w:r w:rsidRPr="00892DE3">
        <w:t xml:space="preserve"> </w:t>
      </w:r>
    </w:p>
    <w:p w:rsidR="00F34B46" w:rsidRPr="00892DE3" w:rsidRDefault="00F34B46" w:rsidP="00F34B46">
      <w:r w:rsidRPr="00892DE3">
        <w:t>To enable the Department to fulfil its objective and provide outputs as described in Section 4, it receives income (predominantly accrual based parliamentary appropriations). The Department also receives market based fees providing advice and other services in relation to information technology and telecommunications.</w:t>
      </w:r>
    </w:p>
    <w:p w:rsidR="00F34B46" w:rsidRPr="00892DE3" w:rsidRDefault="00F34B46" w:rsidP="00F34B46">
      <w:pPr>
        <w:pStyle w:val="Heading30"/>
      </w:pPr>
      <w:r w:rsidRPr="00892DE3">
        <w:br w:type="column"/>
        <w:t>Structure</w:t>
      </w:r>
    </w:p>
    <w:p w:rsidR="00A23F8F" w:rsidRDefault="00F34B46" w:rsidP="00F027D9">
      <w:pPr>
        <w:pStyle w:val="TOC9"/>
        <w:rPr>
          <w:rFonts w:eastAsiaTheme="minorEastAsia"/>
          <w:spacing w:val="0"/>
          <w:sz w:val="22"/>
          <w:szCs w:val="22"/>
          <w:lang w:eastAsia="en-AU"/>
        </w:rPr>
      </w:pPr>
      <w:r w:rsidRPr="00892DE3">
        <w:fldChar w:fldCharType="begin"/>
      </w:r>
      <w:r w:rsidRPr="00892DE3">
        <w:instrText xml:space="preserve"> TOC \h \z \t "Heading 2 (#),9" \b Section2 \* MERGEFORMAT </w:instrText>
      </w:r>
      <w:r w:rsidRPr="00892DE3">
        <w:fldChar w:fldCharType="separate"/>
      </w:r>
      <w:hyperlink w:anchor="_Toc515522864" w:history="1">
        <w:r w:rsidR="00A23F8F" w:rsidRPr="00D84B6D">
          <w:rPr>
            <w:rStyle w:val="Hyperlink"/>
          </w:rPr>
          <w:t>2.1</w:t>
        </w:r>
        <w:r w:rsidR="00A23F8F">
          <w:rPr>
            <w:rFonts w:eastAsiaTheme="minorEastAsia"/>
            <w:spacing w:val="0"/>
            <w:sz w:val="22"/>
            <w:szCs w:val="22"/>
            <w:lang w:eastAsia="en-AU"/>
          </w:rPr>
          <w:tab/>
        </w:r>
        <w:r w:rsidR="00A23F8F" w:rsidRPr="00D84B6D">
          <w:rPr>
            <w:rStyle w:val="Hyperlink"/>
          </w:rPr>
          <w:t>Summary of income that funds the delivery of our services</w:t>
        </w:r>
        <w:r w:rsidR="00A23F8F">
          <w:rPr>
            <w:webHidden/>
          </w:rPr>
          <w:tab/>
        </w:r>
        <w:r w:rsidR="00A23F8F">
          <w:rPr>
            <w:webHidden/>
          </w:rPr>
          <w:fldChar w:fldCharType="begin" w:fldLock="1"/>
        </w:r>
        <w:r w:rsidR="00A23F8F">
          <w:rPr>
            <w:webHidden/>
          </w:rPr>
          <w:instrText xml:space="preserve"> PAGEREF _Toc515522864 \h </w:instrText>
        </w:r>
        <w:r w:rsidR="00A23F8F">
          <w:rPr>
            <w:webHidden/>
          </w:rPr>
        </w:r>
        <w:r w:rsidR="00A23F8F">
          <w:rPr>
            <w:webHidden/>
          </w:rPr>
          <w:fldChar w:fldCharType="separate"/>
        </w:r>
        <w:r w:rsidR="006374AE">
          <w:rPr>
            <w:webHidden/>
          </w:rPr>
          <w:t>98</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65" w:history="1">
        <w:r w:rsidR="00A23F8F" w:rsidRPr="00D84B6D">
          <w:rPr>
            <w:rStyle w:val="Hyperlink"/>
          </w:rPr>
          <w:t>2.2</w:t>
        </w:r>
        <w:r w:rsidR="00A23F8F">
          <w:rPr>
            <w:rFonts w:eastAsiaTheme="minorEastAsia"/>
            <w:spacing w:val="0"/>
            <w:sz w:val="22"/>
            <w:szCs w:val="22"/>
            <w:lang w:eastAsia="en-AU"/>
          </w:rPr>
          <w:tab/>
        </w:r>
        <w:r w:rsidR="00A23F8F" w:rsidRPr="00D84B6D">
          <w:rPr>
            <w:rStyle w:val="Hyperlink"/>
          </w:rPr>
          <w:t>Appropriations</w:t>
        </w:r>
        <w:r w:rsidR="00A23F8F">
          <w:rPr>
            <w:webHidden/>
          </w:rPr>
          <w:tab/>
        </w:r>
        <w:r w:rsidR="00A23F8F">
          <w:rPr>
            <w:webHidden/>
          </w:rPr>
          <w:fldChar w:fldCharType="begin" w:fldLock="1"/>
        </w:r>
        <w:r w:rsidR="00A23F8F">
          <w:rPr>
            <w:webHidden/>
          </w:rPr>
          <w:instrText xml:space="preserve"> PAGEREF _Toc515522865 \h </w:instrText>
        </w:r>
        <w:r w:rsidR="00A23F8F">
          <w:rPr>
            <w:webHidden/>
          </w:rPr>
        </w:r>
        <w:r w:rsidR="00A23F8F">
          <w:rPr>
            <w:webHidden/>
          </w:rPr>
          <w:fldChar w:fldCharType="separate"/>
        </w:r>
        <w:r w:rsidR="006374AE">
          <w:rPr>
            <w:webHidden/>
          </w:rPr>
          <w:t>98</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66" w:history="1">
        <w:r w:rsidR="00A23F8F" w:rsidRPr="00D84B6D">
          <w:rPr>
            <w:rStyle w:val="Hyperlink"/>
          </w:rPr>
          <w:t>2.3</w:t>
        </w:r>
        <w:r w:rsidR="00A23F8F">
          <w:rPr>
            <w:rFonts w:eastAsiaTheme="minorEastAsia"/>
            <w:spacing w:val="0"/>
            <w:sz w:val="22"/>
            <w:szCs w:val="22"/>
            <w:lang w:eastAsia="en-AU"/>
          </w:rPr>
          <w:tab/>
        </w:r>
        <w:r w:rsidR="00A23F8F" w:rsidRPr="00D84B6D">
          <w:rPr>
            <w:rStyle w:val="Hyperlink"/>
          </w:rPr>
          <w:t>Summary of compliance with annual Parliamentary and special appropriations</w:t>
        </w:r>
        <w:r w:rsidR="00A23F8F">
          <w:rPr>
            <w:webHidden/>
          </w:rPr>
          <w:tab/>
        </w:r>
        <w:r w:rsidR="00A23F8F">
          <w:rPr>
            <w:webHidden/>
          </w:rPr>
          <w:fldChar w:fldCharType="begin" w:fldLock="1"/>
        </w:r>
        <w:r w:rsidR="00A23F8F">
          <w:rPr>
            <w:webHidden/>
          </w:rPr>
          <w:instrText xml:space="preserve"> PAGEREF _Toc515522866 \h </w:instrText>
        </w:r>
        <w:r w:rsidR="00A23F8F">
          <w:rPr>
            <w:webHidden/>
          </w:rPr>
        </w:r>
        <w:r w:rsidR="00A23F8F">
          <w:rPr>
            <w:webHidden/>
          </w:rPr>
          <w:fldChar w:fldCharType="separate"/>
        </w:r>
        <w:r w:rsidR="006374AE">
          <w:rPr>
            <w:webHidden/>
          </w:rPr>
          <w:t>99</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67" w:history="1">
        <w:r w:rsidR="00A23F8F" w:rsidRPr="00D84B6D">
          <w:rPr>
            <w:rStyle w:val="Hyperlink"/>
          </w:rPr>
          <w:t>2.4</w:t>
        </w:r>
        <w:r w:rsidR="00A23F8F">
          <w:rPr>
            <w:rFonts w:eastAsiaTheme="minorEastAsia"/>
            <w:spacing w:val="0"/>
            <w:sz w:val="22"/>
            <w:szCs w:val="22"/>
            <w:lang w:eastAsia="en-AU"/>
          </w:rPr>
          <w:tab/>
        </w:r>
        <w:r w:rsidR="00A23F8F" w:rsidRPr="00D84B6D">
          <w:rPr>
            <w:rStyle w:val="Hyperlink"/>
          </w:rPr>
          <w:t>Income from transactions</w:t>
        </w:r>
        <w:r w:rsidR="00A23F8F">
          <w:rPr>
            <w:webHidden/>
          </w:rPr>
          <w:tab/>
        </w:r>
        <w:r w:rsidR="00A23F8F">
          <w:rPr>
            <w:webHidden/>
          </w:rPr>
          <w:fldChar w:fldCharType="begin" w:fldLock="1"/>
        </w:r>
        <w:r w:rsidR="00A23F8F">
          <w:rPr>
            <w:webHidden/>
          </w:rPr>
          <w:instrText xml:space="preserve"> PAGEREF _Toc515522867 \h </w:instrText>
        </w:r>
        <w:r w:rsidR="00A23F8F">
          <w:rPr>
            <w:webHidden/>
          </w:rPr>
        </w:r>
        <w:r w:rsidR="00A23F8F">
          <w:rPr>
            <w:webHidden/>
          </w:rPr>
          <w:fldChar w:fldCharType="separate"/>
        </w:r>
        <w:r w:rsidR="006374AE">
          <w:rPr>
            <w:webHidden/>
          </w:rPr>
          <w:t>100</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68" w:history="1">
        <w:r w:rsidR="00A23F8F" w:rsidRPr="00D84B6D">
          <w:rPr>
            <w:rStyle w:val="Hyperlink"/>
          </w:rPr>
          <w:t>2.5</w:t>
        </w:r>
        <w:r w:rsidR="00A23F8F">
          <w:rPr>
            <w:rFonts w:eastAsiaTheme="minorEastAsia"/>
            <w:spacing w:val="0"/>
            <w:sz w:val="22"/>
            <w:szCs w:val="22"/>
            <w:lang w:eastAsia="en-AU"/>
          </w:rPr>
          <w:tab/>
        </w:r>
        <w:r w:rsidR="00A23F8F" w:rsidRPr="00D84B6D">
          <w:rPr>
            <w:rStyle w:val="Hyperlink"/>
          </w:rPr>
          <w:t>Annotated income agreements</w:t>
        </w:r>
        <w:r w:rsidR="00A23F8F">
          <w:rPr>
            <w:webHidden/>
          </w:rPr>
          <w:tab/>
        </w:r>
        <w:r w:rsidR="00A23F8F">
          <w:rPr>
            <w:webHidden/>
          </w:rPr>
          <w:fldChar w:fldCharType="begin" w:fldLock="1"/>
        </w:r>
        <w:r w:rsidR="00A23F8F">
          <w:rPr>
            <w:webHidden/>
          </w:rPr>
          <w:instrText xml:space="preserve"> PAGEREF _Toc515522868 \h </w:instrText>
        </w:r>
        <w:r w:rsidR="00A23F8F">
          <w:rPr>
            <w:webHidden/>
          </w:rPr>
        </w:r>
        <w:r w:rsidR="00A23F8F">
          <w:rPr>
            <w:webHidden/>
          </w:rPr>
          <w:fldChar w:fldCharType="separate"/>
        </w:r>
        <w:r w:rsidR="006374AE">
          <w:rPr>
            <w:webHidden/>
          </w:rPr>
          <w:t>104</w:t>
        </w:r>
        <w:r w:rsidR="00A23F8F">
          <w:rPr>
            <w:webHidden/>
          </w:rPr>
          <w:fldChar w:fldCharType="end"/>
        </w:r>
      </w:hyperlink>
    </w:p>
    <w:p w:rsidR="00F34B46" w:rsidRPr="00892DE3" w:rsidRDefault="00F34B46" w:rsidP="00F34B46">
      <w:r w:rsidRPr="00892DE3">
        <w:fldChar w:fldCharType="end"/>
      </w:r>
    </w:p>
    <w:p w:rsidR="00F34B46" w:rsidRPr="00892DE3" w:rsidRDefault="00F34B46" w:rsidP="00F34B46">
      <w:pPr>
        <w:pStyle w:val="Heading2"/>
        <w:sectPr w:rsidR="00F34B46" w:rsidRPr="00892DE3" w:rsidSect="00BB5097">
          <w:footerReference w:type="first" r:id="rId151"/>
          <w:type w:val="continuous"/>
          <w:pgSz w:w="11906" w:h="16838" w:code="9"/>
          <w:pgMar w:top="1134" w:right="1134" w:bottom="1134" w:left="1134" w:header="624" w:footer="567" w:gutter="0"/>
          <w:cols w:num="2" w:space="567"/>
          <w:titlePg/>
          <w:docGrid w:linePitch="360"/>
        </w:sectPr>
      </w:pPr>
    </w:p>
    <w:p w:rsidR="00F34B46" w:rsidRPr="00892DE3" w:rsidRDefault="00F34B46" w:rsidP="00F34B46">
      <w:pPr>
        <w:pStyle w:val="Heading2"/>
      </w:pPr>
      <w:bookmarkStart w:id="136" w:name="_Toc515522864"/>
      <w:bookmarkStart w:id="137" w:name="_Toc515531654"/>
      <w:r w:rsidRPr="00892DE3">
        <w:t>Summary of income that funds the delivery of our services</w:t>
      </w:r>
      <w:bookmarkEnd w:id="136"/>
      <w:bookmarkEnd w:id="137"/>
    </w:p>
    <w:p w:rsidR="00F34B46" w:rsidRPr="00892DE3" w:rsidRDefault="00F34B46" w:rsidP="00F34B46">
      <w:pPr>
        <w:pStyle w:val="TableUnits"/>
      </w:pPr>
      <w:r w:rsidRPr="00892DE3">
        <w:t>($ thousand)</w:t>
      </w:r>
    </w:p>
    <w:tbl>
      <w:tblPr>
        <w:tblStyle w:val="ModelReportFinancialTable"/>
        <w:tblW w:w="9716" w:type="dxa"/>
        <w:tblLayout w:type="fixed"/>
        <w:tblLook w:val="06A0" w:firstRow="1" w:lastRow="0" w:firstColumn="1" w:lastColumn="0" w:noHBand="1" w:noVBand="1"/>
      </w:tblPr>
      <w:tblGrid>
        <w:gridCol w:w="1497"/>
        <w:gridCol w:w="5580"/>
        <w:gridCol w:w="839"/>
        <w:gridCol w:w="900"/>
        <w:gridCol w:w="900"/>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rsidR="00F34B46" w:rsidRPr="00892DE3" w:rsidRDefault="00F34B46" w:rsidP="00EE379B">
            <w:r w:rsidRPr="00892DE3">
              <w:t>Source reference</w:t>
            </w:r>
          </w:p>
        </w:tc>
        <w:tc>
          <w:tcPr>
            <w:tcW w:w="5580" w:type="dxa"/>
            <w:hideMark/>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39" w:type="dxa"/>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0"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900"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2</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3</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1</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2</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3</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39" w:type="dxa"/>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4</w:t>
            </w:r>
          </w:p>
        </w:tc>
        <w:tc>
          <w:tcPr>
            <w:tcW w:w="900"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90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5580" w:type="dxa"/>
            <w:tcBorders>
              <w:bottom w:val="single" w:sz="6" w:space="0" w:color="auto"/>
            </w:tcBorders>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39" w:type="dxa"/>
            <w:tcBorders>
              <w:bottom w:val="single" w:sz="6"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892DE3">
              <w:t>2.4.5</w:t>
            </w:r>
          </w:p>
        </w:tc>
        <w:tc>
          <w:tcPr>
            <w:tcW w:w="900" w:type="dxa"/>
            <w:tcBorders>
              <w:bottom w:val="single" w:sz="6" w:space="0" w:color="auto"/>
            </w:tcBorders>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900" w:type="dxa"/>
            <w:tcBorders>
              <w:bottom w:val="single" w:sz="6" w:space="0" w:color="auto"/>
            </w:tcBorders>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r>
              <w:t>AASB </w:t>
            </w:r>
            <w:r w:rsidRPr="00892DE3">
              <w:t>101.97</w:t>
            </w:r>
          </w:p>
        </w:tc>
        <w:tc>
          <w:tcPr>
            <w:tcW w:w="5580" w:type="dxa"/>
            <w:tcBorders>
              <w:top w:val="single" w:sz="6"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39" w:type="dxa"/>
            <w:tcBorders>
              <w:top w:val="single" w:sz="6" w:space="0" w:color="auto"/>
              <w:bottom w:val="single" w:sz="12" w:space="0" w:color="auto"/>
            </w:tcBorders>
          </w:tcPr>
          <w:p w:rsidR="00F34B46" w:rsidRPr="00892DE3" w:rsidRDefault="00F34B4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0" w:type="dxa"/>
            <w:tcBorders>
              <w:top w:val="single" w:sz="6" w:space="0" w:color="auto"/>
              <w:bottom w:val="single" w:sz="12"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900" w:type="dxa"/>
            <w:tcBorders>
              <w:top w:val="single" w:sz="6" w:space="0" w:color="auto"/>
              <w:bottom w:val="single" w:sz="12"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r>
    </w:tbl>
    <w:p w:rsidR="00F34B46" w:rsidRPr="00892DE3" w:rsidRDefault="00F34B46" w:rsidP="00F34B46"/>
    <w:p w:rsidR="00F34B46" w:rsidRPr="00892DE3" w:rsidRDefault="00F34B46" w:rsidP="00F34B46">
      <w:r w:rsidRPr="00892DE3">
        <w:t>Income is recognised to the extent it is probable the economic benefits will flow to the Department and the income can be reliably measured. Where applicable, amounts disclosed as income are net of returns, allowances, duties and taxes. All amounts of income over which the Department does not have control are disclosed as administered income (see Note 4.2).</w:t>
      </w:r>
    </w:p>
    <w:p w:rsidR="00F34B46" w:rsidRPr="00892DE3" w:rsidRDefault="00F34B46" w:rsidP="00F34B46">
      <w:pPr>
        <w:pStyle w:val="Heading2"/>
      </w:pPr>
      <w:bookmarkStart w:id="138" w:name="_Toc515522865"/>
      <w:bookmarkStart w:id="139" w:name="_Toc515531655"/>
      <w:bookmarkStart w:id="140" w:name="INDEX_ParApprop"/>
      <w:r w:rsidRPr="00892DE3">
        <w:t>Appropriations</w:t>
      </w:r>
      <w:bookmarkEnd w:id="138"/>
      <w:bookmarkEnd w:id="139"/>
    </w:p>
    <w:bookmarkEnd w:id="140"/>
    <w:p w:rsidR="00F34B46" w:rsidRPr="00892DE3" w:rsidRDefault="00F34B46" w:rsidP="00F34B46">
      <w:r w:rsidRPr="00892DE3">
        <w:t xml:space="preserve">Once annual Parliamentary appropriations are applied by the Treasurer, they become controlled by the Department and is recognised as income when applied </w:t>
      </w:r>
      <w:r>
        <w:t>for</w:t>
      </w:r>
      <w:r w:rsidRPr="00892DE3">
        <w:t xml:space="preserve"> the purposes defined under the relevant Appropriations Act. </w:t>
      </w:r>
      <w:r>
        <w:rPr>
          <w:rStyle w:val="SourceReference"/>
        </w:rPr>
        <w:t>[AASB </w:t>
      </w:r>
      <w:r w:rsidRPr="00892DE3">
        <w:rPr>
          <w:rStyle w:val="SourceReference"/>
        </w:rPr>
        <w:t>1004.32 37]</w:t>
      </w:r>
    </w:p>
    <w:p w:rsidR="00F34B46" w:rsidRPr="00892DE3" w:rsidRDefault="00F34B46" w:rsidP="00F34B46">
      <w:r w:rsidRPr="00892DE3">
        <w:rPr>
          <w:b/>
        </w:rPr>
        <w:t>Output appropriations</w:t>
      </w:r>
      <w:r w:rsidRPr="00892DE3">
        <w:t>: Income from the outputs the Department provides to the Government is recognised when those outputs have been delivered and the relevant minister has certified delivery of those outputs in accordance with specified performance criteria.</w:t>
      </w:r>
    </w:p>
    <w:p w:rsidR="00F34B46" w:rsidRPr="00892DE3" w:rsidRDefault="00F34B46" w:rsidP="00F34B46">
      <w:r w:rsidRPr="00892DE3">
        <w:rPr>
          <w:b/>
        </w:rPr>
        <w:t>Special appropriations</w:t>
      </w:r>
      <w:r w:rsidRPr="00892DE3">
        <w:t>: Under section [x] of the [Appropriations] Act, income related to [special appropriation] is recognised when the amount appropriated for that purpose is due and payable by the Department.</w:t>
      </w:r>
    </w:p>
    <w:p w:rsidR="00F34B46" w:rsidRPr="00892DE3" w:rsidRDefault="00F34B46" w:rsidP="00F34B46"/>
    <w:p w:rsidR="00F34B46" w:rsidRPr="00892DE3" w:rsidRDefault="00F34B46" w:rsidP="00F34B46"/>
    <w:p w:rsidR="00F34B46" w:rsidRPr="00892DE3" w:rsidRDefault="00F34B46" w:rsidP="00F34B46">
      <w:pPr>
        <w:sectPr w:rsidR="00F34B46" w:rsidRPr="00892DE3" w:rsidSect="00BB5097">
          <w:headerReference w:type="even" r:id="rId152"/>
          <w:footerReference w:type="even" r:id="rId153"/>
          <w:type w:val="continuous"/>
          <w:pgSz w:w="11906" w:h="16838" w:code="9"/>
          <w:pgMar w:top="1134" w:right="1134" w:bottom="1134" w:left="1134" w:header="624" w:footer="567" w:gutter="0"/>
          <w:cols w:sep="1" w:space="567"/>
          <w:titlePg/>
          <w:docGrid w:linePitch="360"/>
        </w:sectPr>
      </w:pPr>
    </w:p>
    <w:p w:rsidR="00F34B46" w:rsidRPr="00892DE3" w:rsidRDefault="00F34B46" w:rsidP="00F34B46">
      <w:pPr>
        <w:pStyle w:val="Heading2"/>
      </w:pPr>
      <w:bookmarkStart w:id="141" w:name="_Toc515522866"/>
      <w:bookmarkStart w:id="142" w:name="_Toc515531656"/>
      <w:r w:rsidRPr="00892DE3">
        <w:t>Summary of compliance with annual Parliamentary and special appropriations</w:t>
      </w:r>
      <w:bookmarkEnd w:id="141"/>
      <w:bookmarkEnd w:id="142"/>
    </w:p>
    <w:p w:rsidR="00F34B46" w:rsidRPr="00892DE3" w:rsidRDefault="00F34B46" w:rsidP="00F34B46">
      <w:pPr>
        <w:rPr>
          <w:rStyle w:val="SourceReference"/>
        </w:rPr>
      </w:pPr>
      <w:r w:rsidRPr="00892DE3">
        <w:t xml:space="preserve">The following table discloses the details of the various annual Parliamentary appropriations received by the Department for the year. </w:t>
      </w:r>
      <w:r w:rsidRPr="00892DE3">
        <w:rPr>
          <w:rStyle w:val="SourceReference"/>
        </w:rPr>
        <w:t>[</w:t>
      </w:r>
      <w:r>
        <w:rPr>
          <w:rStyle w:val="SourceReference"/>
        </w:rPr>
        <w:t>FRD </w:t>
      </w:r>
      <w:r w:rsidRPr="00892DE3">
        <w:rPr>
          <w:rStyle w:val="SourceReference"/>
        </w:rPr>
        <w:t xml:space="preserve">13, </w:t>
      </w:r>
      <w:r>
        <w:rPr>
          <w:rStyle w:val="SourceReference"/>
        </w:rPr>
        <w:t>AASB </w:t>
      </w:r>
      <w:r w:rsidRPr="00892DE3">
        <w:rPr>
          <w:rStyle w:val="SourceReference"/>
        </w:rPr>
        <w:t>1004.64]</w:t>
      </w:r>
    </w:p>
    <w:p w:rsidR="00F34B46" w:rsidRPr="00892DE3" w:rsidRDefault="00F34B46" w:rsidP="00F34B46">
      <w:r w:rsidRPr="00892DE3">
        <w:t xml:space="preserve">In accordance with accrual output-based management procedures, </w:t>
      </w:r>
      <w:r w:rsidR="00D2075C">
        <w:t>‘</w:t>
      </w:r>
      <w:r w:rsidRPr="00892DE3">
        <w:t>provision of outputs</w:t>
      </w:r>
      <w:r w:rsidR="00D2075C">
        <w:t>’</w:t>
      </w:r>
      <w:r w:rsidRPr="00892DE3">
        <w:t xml:space="preserve"> and </w:t>
      </w:r>
      <w:r w:rsidR="00D2075C">
        <w:t>‘</w:t>
      </w:r>
      <w:r w:rsidRPr="00892DE3">
        <w:t>additions to net assets</w:t>
      </w:r>
      <w:r w:rsidR="00D2075C">
        <w:t>’</w:t>
      </w:r>
      <w:r w:rsidRPr="00892DE3">
        <w:t xml:space="preserve"> are disclosed as </w:t>
      </w:r>
      <w:r w:rsidR="00D2075C">
        <w:t>‘</w:t>
      </w:r>
      <w:r w:rsidRPr="00892DE3">
        <w:t>controlled</w:t>
      </w:r>
      <w:r w:rsidR="00D2075C">
        <w:t>’</w:t>
      </w:r>
      <w:r w:rsidRPr="00892DE3">
        <w:t xml:space="preserve"> activities of the Department. Administered transactions are those that are undertaken on behalf of the State over which the Department has no control or discretion.</w:t>
      </w:r>
    </w:p>
    <w:p w:rsidR="00F34B46" w:rsidRPr="00892DE3" w:rsidRDefault="00F34B46" w:rsidP="00F34B46">
      <w:pPr>
        <w:pStyle w:val="TableUnits"/>
      </w:pPr>
      <w:r w:rsidRPr="00892DE3">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2756"/>
        <w:gridCol w:w="1233"/>
        <w:gridCol w:w="1376"/>
        <w:gridCol w:w="1242"/>
        <w:gridCol w:w="1103"/>
        <w:gridCol w:w="1103"/>
        <w:gridCol w:w="1094"/>
        <w:gridCol w:w="1104"/>
        <w:gridCol w:w="1355"/>
        <w:gridCol w:w="1230"/>
        <w:gridCol w:w="976"/>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ind w:left="0" w:firstLine="0"/>
            </w:pPr>
          </w:p>
        </w:tc>
        <w:tc>
          <w:tcPr>
            <w:tcW w:w="3895" w:type="dxa"/>
            <w:gridSpan w:val="3"/>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Appropriations Act</w:t>
            </w:r>
          </w:p>
        </w:tc>
        <w:tc>
          <w:tcPr>
            <w:tcW w:w="4453" w:type="dxa"/>
            <w:gridSpan w:val="4"/>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Financial Management Act</w:t>
            </w:r>
          </w:p>
        </w:tc>
        <w:tc>
          <w:tcPr>
            <w:tcW w:w="1371"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24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98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ind w:left="0" w:firstLine="0"/>
            </w:pPr>
          </w:p>
        </w:tc>
        <w:tc>
          <w:tcPr>
            <w:tcW w:w="124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nnual</w:t>
            </w:r>
            <w:r w:rsidR="00FC4913">
              <w:t xml:space="preserve"> </w:t>
            </w:r>
            <w:r w:rsidRPr="00892DE3">
              <w:t>appropriation</w:t>
            </w:r>
          </w:p>
        </w:tc>
        <w:tc>
          <w:tcPr>
            <w:tcW w:w="139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dvance from Treasurer</w:t>
            </w:r>
          </w:p>
        </w:tc>
        <w:tc>
          <w:tcPr>
            <w:tcW w:w="125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Section 3(2)</w:t>
            </w:r>
          </w:p>
        </w:tc>
        <w:tc>
          <w:tcPr>
            <w:tcW w:w="111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Section 29</w:t>
            </w:r>
          </w:p>
        </w:tc>
        <w:tc>
          <w:tcPr>
            <w:tcW w:w="111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Section 30</w:t>
            </w:r>
          </w:p>
        </w:tc>
        <w:tc>
          <w:tcPr>
            <w:tcW w:w="110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Section 32</w:t>
            </w:r>
          </w:p>
        </w:tc>
        <w:tc>
          <w:tcPr>
            <w:tcW w:w="111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Section 35</w:t>
            </w:r>
          </w:p>
        </w:tc>
        <w:tc>
          <w:tcPr>
            <w:tcW w:w="1371"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Total Parliamentary authority</w:t>
            </w:r>
          </w:p>
        </w:tc>
        <w:tc>
          <w:tcPr>
            <w:tcW w:w="124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ppropriations applied</w:t>
            </w:r>
          </w:p>
        </w:tc>
        <w:tc>
          <w:tcPr>
            <w:tcW w:w="98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Variance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b/>
                <w:i/>
              </w:rPr>
            </w:pPr>
            <w:r w:rsidRPr="00892DE3">
              <w:rPr>
                <w:rFonts w:cstheme="majorHAnsi"/>
                <w:b/>
                <w:i/>
              </w:rPr>
              <w:t>201</w:t>
            </w:r>
            <w:r>
              <w:rPr>
                <w:rFonts w:cstheme="majorHAnsi"/>
                <w:b/>
                <w:i/>
              </w:rPr>
              <w:t>8</w:t>
            </w:r>
          </w:p>
          <w:p w:rsidR="00F34B46" w:rsidRPr="00892DE3" w:rsidRDefault="00F34B46" w:rsidP="00EE379B">
            <w:pPr>
              <w:rPr>
                <w:rFonts w:cstheme="majorHAnsi"/>
                <w:b/>
              </w:rPr>
            </w:pPr>
            <w:r w:rsidRPr="00892DE3">
              <w:rPr>
                <w:rFonts w:cstheme="majorHAnsi"/>
                <w:b/>
              </w:rPr>
              <w:t>Controlled</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rPr>
              <w:t>Provision for outputs</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0 889</w:t>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63</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37</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 156</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3 663</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rPr>
              <w:t>Addition to net assets</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0</w:t>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0</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50</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b/>
              </w:rPr>
              <w:t>Administered</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rsidR="00F34B46" w:rsidRPr="00892DE3" w:rsidRDefault="00F34B46" w:rsidP="00EE379B">
            <w:pPr>
              <w:rPr>
                <w:rFonts w:cstheme="majorHAnsi"/>
              </w:rPr>
            </w:pPr>
            <w:r w:rsidRPr="00892DE3">
              <w:rPr>
                <w:rFonts w:cstheme="majorHAnsi"/>
              </w:rPr>
              <w:t>Payments made on behalf of the State</w:t>
            </w:r>
          </w:p>
        </w:tc>
        <w:tc>
          <w:tcPr>
            <w:tcW w:w="1247"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10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1244"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987"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4" w:space="0" w:color="auto"/>
            </w:tcBorders>
          </w:tcPr>
          <w:p w:rsidR="00F34B46" w:rsidRPr="00892DE3" w:rsidRDefault="00F34B46" w:rsidP="00EE379B">
            <w:pPr>
              <w:rPr>
                <w:rFonts w:cstheme="majorHAnsi"/>
                <w:b/>
              </w:rPr>
            </w:pPr>
            <w:r w:rsidRPr="00892DE3">
              <w:rPr>
                <w:rFonts w:cstheme="majorHAnsi"/>
                <w:b/>
              </w:rPr>
              <w:t>201</w:t>
            </w:r>
            <w:r>
              <w:rPr>
                <w:rFonts w:cstheme="majorHAnsi"/>
                <w:b/>
              </w:rPr>
              <w:t>8</w:t>
            </w:r>
            <w:r w:rsidRPr="00892DE3">
              <w:rPr>
                <w:rFonts w:cstheme="majorHAnsi"/>
                <w:b/>
              </w:rPr>
              <w:t xml:space="preserve"> total</w:t>
            </w:r>
          </w:p>
        </w:tc>
        <w:tc>
          <w:tcPr>
            <w:tcW w:w="1247"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099</w:t>
            </w:r>
          </w:p>
        </w:tc>
        <w:tc>
          <w:tcPr>
            <w:tcW w:w="1392"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63</w:t>
            </w:r>
          </w:p>
        </w:tc>
        <w:tc>
          <w:tcPr>
            <w:tcW w:w="1256"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15"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37</w:t>
            </w:r>
          </w:p>
        </w:tc>
        <w:tc>
          <w:tcPr>
            <w:tcW w:w="1115"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06"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117"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371"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9 385</w:t>
            </w:r>
          </w:p>
        </w:tc>
        <w:tc>
          <w:tcPr>
            <w:tcW w:w="1244"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1 432</w:t>
            </w:r>
          </w:p>
        </w:tc>
        <w:tc>
          <w:tcPr>
            <w:tcW w:w="987"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95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tcPr>
          <w:p w:rsidR="00F34B46" w:rsidRPr="00892DE3" w:rsidRDefault="00F34B46" w:rsidP="00EE379B">
            <w:pPr>
              <w:rPr>
                <w:rFonts w:cstheme="majorHAnsi"/>
                <w:b/>
                <w:i/>
              </w:rPr>
            </w:pPr>
            <w:r w:rsidRPr="00892DE3">
              <w:rPr>
                <w:rFonts w:cstheme="majorHAnsi"/>
                <w:b/>
                <w:i/>
              </w:rPr>
              <w:t>201</w:t>
            </w:r>
            <w:r>
              <w:rPr>
                <w:rFonts w:cstheme="majorHAnsi"/>
                <w:b/>
                <w:i/>
              </w:rPr>
              <w:t>7</w:t>
            </w:r>
          </w:p>
          <w:p w:rsidR="00F34B46" w:rsidRPr="00892DE3" w:rsidRDefault="00F34B46" w:rsidP="00EE379B">
            <w:pPr>
              <w:rPr>
                <w:rFonts w:cstheme="majorHAnsi"/>
              </w:rPr>
            </w:pPr>
            <w:r w:rsidRPr="00892DE3">
              <w:rPr>
                <w:rFonts w:cstheme="majorHAnsi"/>
                <w:b/>
              </w:rPr>
              <w:t>Controlled</w:t>
            </w:r>
          </w:p>
        </w:tc>
        <w:tc>
          <w:tcPr>
            <w:tcW w:w="1247"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92"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rPr>
              <w:t>Provision for outputs</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9 854</w:t>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00</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403</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97</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 084</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 078</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0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rPr>
              <w:t>Addition to net assets</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Pr>
          <w:p w:rsidR="00F34B46" w:rsidRPr="00892DE3" w:rsidRDefault="00F34B46" w:rsidP="00EE379B">
            <w:pPr>
              <w:rPr>
                <w:rFonts w:cstheme="majorHAnsi"/>
              </w:rPr>
            </w:pPr>
            <w:r w:rsidRPr="00892DE3">
              <w:rPr>
                <w:rFonts w:cstheme="majorHAnsi"/>
                <w:b/>
              </w:rPr>
              <w:t>Administered</w:t>
            </w:r>
          </w:p>
        </w:tc>
        <w:tc>
          <w:tcPr>
            <w:tcW w:w="124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3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56"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0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1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37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24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rsidR="00F34B46" w:rsidRPr="00892DE3" w:rsidRDefault="00F34B46" w:rsidP="00EE379B">
            <w:pPr>
              <w:rPr>
                <w:rFonts w:cstheme="majorHAnsi"/>
              </w:rPr>
            </w:pPr>
            <w:r w:rsidRPr="00892DE3">
              <w:rPr>
                <w:rFonts w:cstheme="majorHAnsi"/>
              </w:rPr>
              <w:t>Payments made on behalf of the State</w:t>
            </w:r>
          </w:p>
        </w:tc>
        <w:tc>
          <w:tcPr>
            <w:tcW w:w="1247"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r>
          </w:p>
        </w:tc>
        <w:tc>
          <w:tcPr>
            <w:tcW w:w="139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56"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10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17"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71"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1244"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c>
          <w:tcPr>
            <w:tcW w:w="987"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12" w:space="0" w:color="auto"/>
            </w:tcBorders>
          </w:tcPr>
          <w:p w:rsidR="00F34B46" w:rsidRPr="00892DE3" w:rsidRDefault="00F34B46" w:rsidP="00EE379B">
            <w:pPr>
              <w:ind w:left="0" w:firstLine="0"/>
            </w:pPr>
            <w:r w:rsidRPr="00892DE3">
              <w:t>201</w:t>
            </w:r>
            <w:r>
              <w:t>7</w:t>
            </w:r>
            <w:r w:rsidRPr="00892DE3">
              <w:t xml:space="preserve"> total</w:t>
            </w:r>
          </w:p>
        </w:tc>
        <w:tc>
          <w:tcPr>
            <w:tcW w:w="1247"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9 854</w:t>
            </w:r>
          </w:p>
        </w:tc>
        <w:tc>
          <w:tcPr>
            <w:tcW w:w="1392"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1256"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000</w:t>
            </w:r>
          </w:p>
        </w:tc>
        <w:tc>
          <w:tcPr>
            <w:tcW w:w="1115"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1 403</w:t>
            </w:r>
          </w:p>
        </w:tc>
        <w:tc>
          <w:tcPr>
            <w:tcW w:w="1115"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1106"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697</w:t>
            </w:r>
          </w:p>
        </w:tc>
        <w:tc>
          <w:tcPr>
            <w:tcW w:w="1117"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1371"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91 953</w:t>
            </w:r>
          </w:p>
        </w:tc>
        <w:tc>
          <w:tcPr>
            <w:tcW w:w="1244"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85 947</w:t>
            </w:r>
          </w:p>
        </w:tc>
        <w:tc>
          <w:tcPr>
            <w:tcW w:w="987"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6 006</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The variance is primarily related to agreed changes in committed projects being delivered in the next financial year.</w:t>
      </w:r>
    </w:p>
    <w:p w:rsidR="00F34B46" w:rsidRPr="00892DE3" w:rsidRDefault="00F34B46" w:rsidP="00F34B46"/>
    <w:p w:rsidR="00F34B46" w:rsidRPr="00892DE3" w:rsidRDefault="00F34B46" w:rsidP="00F34B46">
      <w:r w:rsidRPr="00892DE3">
        <w:t>The following table discloses the details of compliance with special appropriations:</w:t>
      </w:r>
    </w:p>
    <w:p w:rsidR="00F34B46" w:rsidRPr="00892DE3" w:rsidRDefault="00F34B46" w:rsidP="00F34B46">
      <w:pPr>
        <w:pStyle w:val="TableUnits"/>
      </w:pPr>
      <w:r w:rsidRPr="00892DE3">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5251"/>
        <w:gridCol w:w="6232"/>
        <w:gridCol w:w="369"/>
        <w:gridCol w:w="1474"/>
        <w:gridCol w:w="1246"/>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bottom w:val="single" w:sz="4" w:space="0" w:color="000000" w:themeColor="text1"/>
              <w:right w:val="single" w:sz="4" w:space="0" w:color="000000" w:themeColor="text1"/>
            </w:tcBorders>
          </w:tcPr>
          <w:p w:rsidR="00F34B46" w:rsidRPr="00892DE3" w:rsidRDefault="00F34B46" w:rsidP="00EE379B">
            <w:pPr>
              <w:ind w:left="0" w:firstLine="0"/>
            </w:pPr>
          </w:p>
        </w:tc>
        <w:tc>
          <w:tcPr>
            <w:tcW w:w="6618" w:type="dxa"/>
            <w:gridSpan w:val="2"/>
            <w:tcBorders>
              <w:left w:val="single" w:sz="4" w:space="0" w:color="000000" w:themeColor="text1"/>
              <w:bottom w:val="single" w:sz="4" w:space="0" w:color="000000" w:themeColor="text1"/>
              <w:right w:val="single" w:sz="4" w:space="0" w:color="000000" w:themeColor="text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2727" w:type="dxa"/>
            <w:gridSpan w:val="2"/>
            <w:tcBorders>
              <w:left w:val="single" w:sz="4" w:space="0" w:color="000000" w:themeColor="text1"/>
              <w:bottom w:val="single" w:sz="4" w:space="0" w:color="000000" w:themeColor="text1"/>
            </w:tcBorders>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Appropriations applied</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top w:val="single" w:sz="4" w:space="0" w:color="000000" w:themeColor="text1"/>
              <w:bottom w:val="nil"/>
              <w:right w:val="single" w:sz="4" w:space="0" w:color="000000" w:themeColor="text1"/>
            </w:tcBorders>
          </w:tcPr>
          <w:p w:rsidR="00F34B46" w:rsidRPr="00892DE3" w:rsidRDefault="00F34B46" w:rsidP="00EE379B">
            <w:pPr>
              <w:ind w:left="0" w:firstLine="0"/>
            </w:pPr>
            <w:r w:rsidRPr="00892DE3">
              <w:t>Authority</w:t>
            </w:r>
          </w:p>
        </w:tc>
        <w:tc>
          <w:tcPr>
            <w:tcW w:w="6248" w:type="dxa"/>
            <w:tcBorders>
              <w:top w:val="single" w:sz="4" w:space="0" w:color="000000" w:themeColor="text1"/>
              <w:left w:val="single" w:sz="4" w:space="0" w:color="000000" w:themeColor="text1"/>
              <w:bottom w:val="nil"/>
              <w:right w:val="single" w:sz="4" w:space="0" w:color="000000" w:themeColor="text1"/>
            </w:tcBorders>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Purpose</w:t>
            </w:r>
          </w:p>
        </w:tc>
        <w:tc>
          <w:tcPr>
            <w:tcW w:w="1848" w:type="dxa"/>
            <w:gridSpan w:val="2"/>
            <w:tcBorders>
              <w:top w:val="single" w:sz="4" w:space="0" w:color="000000" w:themeColor="text1"/>
              <w:left w:val="single" w:sz="4" w:space="0" w:color="000000" w:themeColor="text1"/>
              <w:bottom w:val="nil"/>
              <w:right w:val="single" w:sz="4" w:space="0" w:color="000000" w:themeColor="text1"/>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249" w:type="dxa"/>
            <w:tcBorders>
              <w:top w:val="single" w:sz="4" w:space="0" w:color="000000" w:themeColor="text1"/>
              <w:left w:val="single" w:sz="4" w:space="0" w:color="000000" w:themeColor="text1"/>
              <w:bottom w:val="nil"/>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64" w:type="dxa"/>
            <w:tcBorders>
              <w:top w:val="nil"/>
            </w:tcBorders>
          </w:tcPr>
          <w:p w:rsidR="00F34B46" w:rsidRPr="00892DE3" w:rsidRDefault="00F34B46" w:rsidP="00EE379B">
            <w:pPr>
              <w:rPr>
                <w:rFonts w:cstheme="majorHAnsi"/>
              </w:rPr>
            </w:pPr>
            <w:r w:rsidRPr="00892DE3">
              <w:rPr>
                <w:rFonts w:cstheme="majorHAnsi"/>
              </w:rPr>
              <w:t xml:space="preserve">The </w:t>
            </w:r>
            <w:r w:rsidRPr="00892DE3">
              <w:rPr>
                <w:rFonts w:cstheme="majorHAnsi"/>
                <w:i/>
              </w:rPr>
              <w:t>Technology Act 1970</w:t>
            </w:r>
            <w:r w:rsidRPr="00892DE3">
              <w:rPr>
                <w:rFonts w:cstheme="majorHAnsi"/>
              </w:rPr>
              <w:t>, section 34</w:t>
            </w:r>
          </w:p>
        </w:tc>
        <w:tc>
          <w:tcPr>
            <w:tcW w:w="6248" w:type="dxa"/>
            <w:tcBorders>
              <w:top w:val="nil"/>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Data storage and security</w:t>
            </w:r>
          </w:p>
        </w:tc>
        <w:tc>
          <w:tcPr>
            <w:tcW w:w="1848" w:type="dxa"/>
            <w:gridSpan w:val="2"/>
            <w:tcBorders>
              <w:top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51</w:t>
            </w:r>
          </w:p>
        </w:tc>
        <w:tc>
          <w:tcPr>
            <w:tcW w:w="1249"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5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64" w:type="dxa"/>
            <w:tcBorders>
              <w:bottom w:val="single" w:sz="6" w:space="0" w:color="auto"/>
            </w:tcBorders>
          </w:tcPr>
          <w:p w:rsidR="00F34B46" w:rsidRPr="00892DE3" w:rsidRDefault="00F34B46" w:rsidP="00EE379B">
            <w:pPr>
              <w:rPr>
                <w:rFonts w:cstheme="majorHAnsi"/>
              </w:rPr>
            </w:pPr>
            <w:r w:rsidRPr="00892DE3">
              <w:rPr>
                <w:rFonts w:cstheme="majorHAnsi"/>
              </w:rPr>
              <w:t xml:space="preserve">The </w:t>
            </w:r>
            <w:r w:rsidRPr="00892DE3">
              <w:rPr>
                <w:rFonts w:cstheme="majorHAnsi"/>
                <w:i/>
              </w:rPr>
              <w:t>New Technology Act 1998</w:t>
            </w:r>
            <w:r w:rsidRPr="00892DE3">
              <w:rPr>
                <w:rFonts w:cstheme="majorHAnsi"/>
              </w:rPr>
              <w:t>, section 45</w:t>
            </w:r>
          </w:p>
        </w:tc>
        <w:tc>
          <w:tcPr>
            <w:tcW w:w="6248"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Contributions to hospital research facilities</w:t>
            </w:r>
          </w:p>
        </w:tc>
        <w:tc>
          <w:tcPr>
            <w:tcW w:w="1848" w:type="dxa"/>
            <w:gridSpan w:val="2"/>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877</w:t>
            </w:r>
          </w:p>
        </w:tc>
        <w:tc>
          <w:tcPr>
            <w:tcW w:w="1249"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38</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4" w:type="dxa"/>
            <w:tcBorders>
              <w:top w:val="single" w:sz="6" w:space="0" w:color="auto"/>
              <w:bottom w:val="single" w:sz="12" w:space="0" w:color="auto"/>
            </w:tcBorders>
          </w:tcPr>
          <w:p w:rsidR="00F34B46" w:rsidRPr="00892DE3" w:rsidRDefault="00F34B46" w:rsidP="00EE379B">
            <w:pPr>
              <w:ind w:left="0" w:firstLine="0"/>
            </w:pPr>
            <w:r w:rsidRPr="00892DE3">
              <w:t xml:space="preserve"> </w:t>
            </w:r>
          </w:p>
        </w:tc>
        <w:tc>
          <w:tcPr>
            <w:tcW w:w="6248"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 xml:space="preserve"> </w:t>
            </w:r>
          </w:p>
        </w:tc>
        <w:tc>
          <w:tcPr>
            <w:tcW w:w="1848" w:type="dxa"/>
            <w:gridSpan w:val="2"/>
            <w:tcBorders>
              <w:top w:val="single" w:sz="6"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8 128</w:t>
            </w:r>
          </w:p>
        </w:tc>
        <w:tc>
          <w:tcPr>
            <w:tcW w:w="1249"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1 396</w:t>
            </w:r>
          </w:p>
        </w:tc>
      </w:tr>
    </w:tbl>
    <w:p w:rsidR="00F34B46" w:rsidRPr="00892DE3" w:rsidRDefault="00F34B46" w:rsidP="00F34B46">
      <w:pPr>
        <w:pStyle w:val="TableUnits"/>
      </w:pPr>
    </w:p>
    <w:p w:rsidR="00F34B46" w:rsidRPr="00892DE3" w:rsidRDefault="00F34B46" w:rsidP="00F34B46"/>
    <w:p w:rsidR="00F34B46" w:rsidRPr="00892DE3" w:rsidRDefault="00F34B46" w:rsidP="00F34B46">
      <w:pPr>
        <w:sectPr w:rsidR="00F34B46" w:rsidRPr="00892DE3" w:rsidSect="006F16D1">
          <w:headerReference w:type="even" r:id="rId154"/>
          <w:headerReference w:type="default" r:id="rId155"/>
          <w:footerReference w:type="even" r:id="rId156"/>
          <w:footerReference w:type="default" r:id="rId157"/>
          <w:headerReference w:type="first" r:id="rId158"/>
          <w:footerReference w:type="first" r:id="rId159"/>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Summary of compliance with annual parliamentary and special appropriations</w:t>
            </w:r>
          </w:p>
        </w:tc>
      </w:tr>
      <w:tr w:rsidR="00F34B46" w:rsidRPr="00892DE3" w:rsidTr="00EE379B">
        <w:tc>
          <w:tcPr>
            <w:tcW w:w="9854" w:type="dxa"/>
          </w:tcPr>
          <w:p w:rsidR="00F34B46" w:rsidRPr="00892DE3" w:rsidRDefault="00F34B46" w:rsidP="00EE379B">
            <w:r w:rsidRPr="00892DE3">
              <w:t>A government department shall disclose separately:</w:t>
            </w:r>
          </w:p>
          <w:p w:rsidR="00F34B46" w:rsidRPr="00892DE3" w:rsidRDefault="00F34B46" w:rsidP="00EE379B">
            <w:pPr>
              <w:pStyle w:val="List"/>
            </w:pPr>
            <w:r w:rsidRPr="00892DE3">
              <w:t>(a)</w:t>
            </w:r>
            <w:r w:rsidRPr="00892DE3">
              <w:tab/>
              <w:t>a summary of the recurrent, capital or other major categories of appropriations, disclosing separately:</w:t>
            </w:r>
          </w:p>
          <w:p w:rsidR="00F34B46" w:rsidRPr="00892DE3" w:rsidRDefault="00F34B46" w:rsidP="00EE379B">
            <w:pPr>
              <w:pStyle w:val="List2"/>
            </w:pPr>
            <w:r w:rsidRPr="00892DE3">
              <w:t>(i)</w:t>
            </w:r>
            <w:r w:rsidRPr="00892DE3">
              <w:tab/>
              <w:t>the original amounts appropriated for the reporting period; and</w:t>
            </w:r>
          </w:p>
          <w:p w:rsidR="00F34B46" w:rsidRPr="00892DE3" w:rsidRDefault="00F34B46" w:rsidP="00EE379B">
            <w:pPr>
              <w:pStyle w:val="List2"/>
            </w:pPr>
            <w:r w:rsidRPr="00892DE3">
              <w:t>(ii)</w:t>
            </w:r>
            <w:r w:rsidRPr="00892DE3">
              <w:tab/>
              <w:t>the total amounts appropriated for the reporting period;</w:t>
            </w:r>
          </w:p>
          <w:p w:rsidR="00F34B46" w:rsidRPr="00892DE3" w:rsidRDefault="00F34B46" w:rsidP="00EE379B">
            <w:pPr>
              <w:pStyle w:val="List"/>
            </w:pPr>
            <w:r w:rsidRPr="00892DE3">
              <w:t>(b)</w:t>
            </w:r>
            <w:r w:rsidRPr="00892DE3">
              <w:tab/>
              <w:t>amounts authorised other than by way of appropriation and advanced separately by the Treasurer, other minister or other legislative authority for the reporting period;</w:t>
            </w:r>
          </w:p>
          <w:p w:rsidR="00F34B46" w:rsidRPr="00892DE3" w:rsidRDefault="00F34B46" w:rsidP="00EE379B">
            <w:pPr>
              <w:pStyle w:val="List"/>
            </w:pPr>
            <w:r w:rsidRPr="00892DE3">
              <w:t>(c)</w:t>
            </w:r>
            <w:r w:rsidRPr="00892DE3">
              <w:tab/>
              <w:t>the expenditures for the reporting period in respect of each of the items disclosed in (a) and (b) above;</w:t>
            </w:r>
          </w:p>
          <w:p w:rsidR="00F34B46" w:rsidRPr="00892DE3" w:rsidRDefault="00F34B46" w:rsidP="00EE379B">
            <w:pPr>
              <w:pStyle w:val="List"/>
            </w:pPr>
            <w:r w:rsidRPr="00892DE3">
              <w:t>(d)</w:t>
            </w:r>
            <w:r w:rsidRPr="00892DE3">
              <w:tab/>
              <w:t xml:space="preserve">the reasons for any material variances between the amounts appropriated or otherwise authorised and the associated expenditures for the reporting period; </w:t>
            </w:r>
          </w:p>
          <w:p w:rsidR="00F34B46" w:rsidRPr="00892DE3" w:rsidRDefault="00F34B46" w:rsidP="00EE379B">
            <w:pPr>
              <w:pStyle w:val="List"/>
            </w:pPr>
            <w:r w:rsidRPr="00892DE3">
              <w:t>(e)</w:t>
            </w:r>
            <w:r w:rsidRPr="00892DE3">
              <w:tab/>
              <w:t>the reasons for any transfers greater than $10</w:t>
            </w:r>
            <w:r>
              <w:t> million</w:t>
            </w:r>
            <w:r w:rsidRPr="00892DE3">
              <w:t xml:space="preserve"> between capital and operating expenditure, pursuant to section 30 of the </w:t>
            </w:r>
            <w:r w:rsidRPr="00892DE3">
              <w:rPr>
                <w:i/>
              </w:rPr>
              <w:t>Financial Management Act 1994</w:t>
            </w:r>
            <w:r w:rsidRPr="00892DE3">
              <w:t xml:space="preserve">; </w:t>
            </w:r>
            <w:r w:rsidRPr="00892DE3">
              <w:rPr>
                <w:rStyle w:val="SourceReference"/>
              </w:rPr>
              <w:t>[based on the recommendation 5, PAEC Report on the 2013-14 and 2014-15 Financial and Performance Outcomes]</w:t>
            </w:r>
            <w:r w:rsidRPr="00892DE3">
              <w:t xml:space="preserve"> and</w:t>
            </w:r>
          </w:p>
          <w:p w:rsidR="00F34B46" w:rsidRPr="00892DE3" w:rsidRDefault="00F34B46" w:rsidP="00EE379B">
            <w:pPr>
              <w:pStyle w:val="List"/>
            </w:pPr>
            <w:r w:rsidRPr="00892DE3">
              <w:t>(f)</w:t>
            </w:r>
            <w:r w:rsidRPr="00892DE3">
              <w:tab/>
              <w:t>the nature and probable financial effect of any non-compliance by the government department with externally imposed requirements for the reporting period, not already disclosed by virtue of (d) above, and that are relevant to assessments of the government department</w:t>
            </w:r>
            <w:r w:rsidR="00D2075C">
              <w:t>’</w:t>
            </w:r>
            <w:r w:rsidRPr="00892DE3">
              <w:t xml:space="preserve">s performance, financial position or financing and investing activities. </w:t>
            </w:r>
            <w:r w:rsidRPr="00892DE3">
              <w:rPr>
                <w:rStyle w:val="SourceReference"/>
              </w:rPr>
              <w:t>[</w:t>
            </w:r>
            <w:r>
              <w:rPr>
                <w:rStyle w:val="SourceReference"/>
              </w:rPr>
              <w:t>AASB </w:t>
            </w:r>
            <w:r w:rsidRPr="00892DE3">
              <w:rPr>
                <w:rStyle w:val="SourceReference"/>
              </w:rPr>
              <w:t>1004.64</w:t>
            </w:r>
            <w:r>
              <w:rPr>
                <w:rStyle w:val="SourceReference"/>
              </w:rPr>
              <w:t>(c)</w:t>
            </w:r>
            <w:r w:rsidRPr="00892DE3">
              <w:rPr>
                <w:rStyle w:val="SourceReference"/>
              </w:rPr>
              <w:t>]</w:t>
            </w:r>
          </w:p>
          <w:p w:rsidR="00F34B46" w:rsidRPr="00892DE3" w:rsidRDefault="00F34B46" w:rsidP="00FB2004">
            <w:pPr>
              <w:spacing w:after="60"/>
            </w:pPr>
            <w:r w:rsidRPr="00892DE3">
              <w:t xml:space="preserve">In satisfying the disclosure requirements of </w:t>
            </w:r>
            <w:r>
              <w:t>AASB </w:t>
            </w:r>
            <w:r w:rsidRPr="00892DE3">
              <w:t xml:space="preserve">1004.65, reference should be made to Appendix 1 of </w:t>
            </w:r>
            <w:r>
              <w:t>FRD </w:t>
            </w:r>
            <w:r w:rsidRPr="00892DE3">
              <w:t xml:space="preserve">13 </w:t>
            </w:r>
            <w:r w:rsidRPr="00892DE3">
              <w:rPr>
                <w:i/>
              </w:rPr>
              <w:t>Disclosure of Parliamentary Appropriations</w:t>
            </w:r>
            <w:r w:rsidRPr="00892DE3">
              <w:t xml:space="preserve"> for the format to be followed in disclosing annual and special appropriations.</w:t>
            </w:r>
          </w:p>
        </w:tc>
      </w:tr>
    </w:tbl>
    <w:p w:rsidR="00F34B46" w:rsidRPr="00892DE3" w:rsidRDefault="00F34B46" w:rsidP="00F34B46"/>
    <w:p w:rsidR="00F34B46" w:rsidRDefault="00F34B46" w:rsidP="00F34B46">
      <w:pPr>
        <w:pStyle w:val="Heading2"/>
      </w:pPr>
      <w:bookmarkStart w:id="143" w:name="_Toc515522867"/>
      <w:bookmarkStart w:id="144" w:name="_Toc515531657"/>
      <w:r w:rsidRPr="00892DE3">
        <w:t>Income from transactions</w:t>
      </w:r>
      <w:bookmarkEnd w:id="143"/>
      <w:bookmarkEnd w:id="144"/>
    </w:p>
    <w:p w:rsidR="00F34B46" w:rsidRPr="00892DE3" w:rsidRDefault="00F34B46" w:rsidP="00F34B46">
      <w:pPr>
        <w:pStyle w:val="Heading3"/>
      </w:pPr>
      <w:r w:rsidRPr="00892DE3">
        <w:t>Interest income</w:t>
      </w:r>
    </w:p>
    <w:p w:rsidR="00F34B46" w:rsidRPr="00892DE3" w:rsidRDefault="00F34B46" w:rsidP="00F34B46">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497"/>
        <w:gridCol w:w="6460"/>
        <w:gridCol w:w="863"/>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rsidR="00F34B46" w:rsidRPr="00892DE3" w:rsidRDefault="00F34B46" w:rsidP="00EE379B">
            <w:r w:rsidRPr="00892DE3">
              <w:t>Source reference</w:t>
            </w:r>
          </w:p>
        </w:tc>
        <w:tc>
          <w:tcPr>
            <w:tcW w:w="646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Interest from financial assets not at fair value through profit and los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on bank deposit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88</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3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from loan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42</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3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tcBorders>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miscellaneous interest income</w:t>
            </w:r>
          </w:p>
        </w:tc>
        <w:tc>
          <w:tcPr>
            <w:tcW w:w="863"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45</w:t>
            </w:r>
          </w:p>
        </w:tc>
        <w:tc>
          <w:tcPr>
            <w:tcW w:w="875"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6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r>
              <w:t>AASB </w:t>
            </w:r>
            <w:r w:rsidRPr="00892DE3">
              <w:t>7.20(b)</w:t>
            </w:r>
          </w:p>
        </w:tc>
        <w:tc>
          <w:tcPr>
            <w:tcW w:w="6460" w:type="dxa"/>
            <w:tcBorders>
              <w:top w:val="single" w:sz="6" w:space="0" w:color="auto"/>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from financial assets not at fair value through profit and loss</w:t>
            </w:r>
          </w:p>
        </w:tc>
        <w:tc>
          <w:tcPr>
            <w:tcW w:w="863"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175</w:t>
            </w:r>
          </w:p>
        </w:tc>
        <w:tc>
          <w:tcPr>
            <w:tcW w:w="875"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63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tcBorders>
              <w:top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Interest from financial assets at fair value through profit and loss</w:t>
            </w:r>
            <w:r w:rsidRPr="00892DE3" w:rsidDel="00D8797B">
              <w:rPr>
                <w:b/>
              </w:rPr>
              <w:t xml:space="preserve"> </w:t>
            </w:r>
          </w:p>
        </w:tc>
        <w:tc>
          <w:tcPr>
            <w:tcW w:w="863" w:type="dxa"/>
            <w:tcBorders>
              <w:top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w:t>
            </w:r>
          </w:p>
        </w:tc>
        <w:tc>
          <w:tcPr>
            <w:tcW w:w="875"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from debt securitie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89</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6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tc>
        <w:tc>
          <w:tcPr>
            <w:tcW w:w="6460" w:type="dxa"/>
            <w:tcBorders>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from financial assets at fair value through profit and loss</w:t>
            </w:r>
          </w:p>
        </w:tc>
        <w:tc>
          <w:tcPr>
            <w:tcW w:w="863"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689</w:t>
            </w:r>
          </w:p>
        </w:tc>
        <w:tc>
          <w:tcPr>
            <w:tcW w:w="875"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6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rsidR="00F34B46" w:rsidRPr="00892DE3" w:rsidRDefault="00F34B46" w:rsidP="00EE379B">
            <w:r>
              <w:t>AASB </w:t>
            </w:r>
            <w:r w:rsidRPr="00892DE3">
              <w:t>118.35(b)</w:t>
            </w:r>
          </w:p>
        </w:tc>
        <w:tc>
          <w:tcPr>
            <w:tcW w:w="6460" w:type="dxa"/>
            <w:tcBorders>
              <w:top w:val="single" w:sz="6"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w:t>
            </w:r>
          </w:p>
        </w:tc>
        <w:tc>
          <w:tcPr>
            <w:tcW w:w="863"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864</w:t>
            </w:r>
          </w:p>
        </w:tc>
        <w:tc>
          <w:tcPr>
            <w:tcW w:w="875" w:type="dxa"/>
            <w:tcBorders>
              <w:top w:val="single" w:sz="6"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897</w:t>
            </w:r>
          </w:p>
        </w:tc>
      </w:tr>
    </w:tbl>
    <w:p w:rsidR="00F34B46" w:rsidRPr="00892DE3" w:rsidRDefault="00F34B46" w:rsidP="00F34B46">
      <w:r w:rsidRPr="00892DE3">
        <w:t xml:space="preserve">Interest income includes interest received on bank term deposits and other investments and the unwinding over time of the discount on financial assets. Interest income is recognised using the effective interest method, which allocates the interest over the relevant period. </w:t>
      </w:r>
      <w:r w:rsidRPr="00892DE3">
        <w:rPr>
          <w:rStyle w:val="SourceReference"/>
        </w:rPr>
        <w:t>[</w:t>
      </w:r>
      <w:r>
        <w:rPr>
          <w:rStyle w:val="SourceReference"/>
        </w:rPr>
        <w:t>AASB </w:t>
      </w:r>
      <w:r w:rsidRPr="00892DE3">
        <w:rPr>
          <w:rStyle w:val="SourceReference"/>
        </w:rPr>
        <w:t>118.30(a)]</w:t>
      </w:r>
    </w:p>
    <w:p w:rsidR="00F34B46" w:rsidRPr="00892DE3" w:rsidRDefault="00F34B46" w:rsidP="00F34B46">
      <w:r w:rsidRPr="00892DE3">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Heading3"/>
      </w:pPr>
      <w:r w:rsidRPr="00892DE3">
        <w:t>Sale of goods and services</w:t>
      </w:r>
    </w:p>
    <w:p w:rsidR="00F34B46" w:rsidRPr="00892DE3" w:rsidRDefault="00F34B46" w:rsidP="00F34B46">
      <w:pPr>
        <w:pStyle w:val="TableUnits"/>
      </w:pPr>
      <w:r w:rsidRPr="00892DE3">
        <w:t>($ thousand)</w:t>
      </w:r>
    </w:p>
    <w:tbl>
      <w:tblPr>
        <w:tblStyle w:val="ModelReportFinancialTable"/>
        <w:tblW w:w="0" w:type="auto"/>
        <w:tblLayout w:type="fixed"/>
        <w:tblLook w:val="06E0" w:firstRow="1" w:lastRow="1" w:firstColumn="1" w:lastColumn="0" w:noHBand="1" w:noVBand="1"/>
      </w:tblPr>
      <w:tblGrid>
        <w:gridCol w:w="1447"/>
        <w:gridCol w:w="6530"/>
        <w:gridCol w:w="863"/>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47" w:type="dxa"/>
            <w:tcBorders>
              <w:bottom w:val="nil"/>
            </w:tcBorders>
            <w:shd w:val="clear" w:color="auto" w:fill="auto"/>
          </w:tcPr>
          <w:p w:rsidR="00F34B46" w:rsidRPr="00892DE3" w:rsidRDefault="00F34B46" w:rsidP="00EE379B">
            <w:r w:rsidRPr="00892DE3">
              <w:t>Source reference</w:t>
            </w:r>
          </w:p>
        </w:tc>
        <w:tc>
          <w:tcPr>
            <w:tcW w:w="6530" w:type="dxa"/>
            <w:hideMark/>
          </w:tcPr>
          <w:p w:rsidR="00F34B46" w:rsidRPr="00892DE3" w:rsidRDefault="00F34B46" w:rsidP="00EE379B">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F34B46" w:rsidRPr="00892DE3" w:rsidRDefault="00F34B46" w:rsidP="00EE379B">
            <w:r>
              <w:t>AASB </w:t>
            </w:r>
            <w:r w:rsidRPr="00892DE3">
              <w:t>118.35(b)(i)</w:t>
            </w:r>
          </w:p>
        </w:tc>
        <w:tc>
          <w:tcPr>
            <w:tcW w:w="653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ale of good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14</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4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F34B46" w:rsidRPr="00892DE3" w:rsidRDefault="00F34B46" w:rsidP="00EE379B"/>
        </w:tc>
        <w:tc>
          <w:tcPr>
            <w:tcW w:w="653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ale of biological asset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5</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rsidR="00F34B46" w:rsidRPr="00892DE3" w:rsidRDefault="00F34B46" w:rsidP="00EE379B">
            <w:r>
              <w:t>AASB </w:t>
            </w:r>
            <w:r w:rsidRPr="00892DE3">
              <w:t>118.35(b)(i)</w:t>
            </w:r>
          </w:p>
        </w:tc>
        <w:tc>
          <w:tcPr>
            <w:tcW w:w="6530" w:type="dxa"/>
            <w:tcBorders>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ndering of services</w:t>
            </w:r>
          </w:p>
        </w:tc>
        <w:tc>
          <w:tcPr>
            <w:tcW w:w="863"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10</w:t>
            </w:r>
          </w:p>
        </w:tc>
        <w:tc>
          <w:tcPr>
            <w:tcW w:w="875"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01</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47" w:type="dxa"/>
            <w:shd w:val="clear" w:color="auto" w:fill="auto"/>
          </w:tcPr>
          <w:p w:rsidR="00F34B46" w:rsidRPr="00892DE3" w:rsidRDefault="00F34B46" w:rsidP="00EE379B"/>
        </w:tc>
        <w:tc>
          <w:tcPr>
            <w:tcW w:w="6530" w:type="dxa"/>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 sale of goods and services</w:t>
            </w:r>
          </w:p>
        </w:tc>
        <w:tc>
          <w:tcPr>
            <w:tcW w:w="863"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839</w:t>
            </w:r>
          </w:p>
        </w:tc>
        <w:tc>
          <w:tcPr>
            <w:tcW w:w="875"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346</w:t>
            </w:r>
          </w:p>
        </w:tc>
      </w:tr>
    </w:tbl>
    <w:p w:rsidR="00F34B46" w:rsidRPr="00892DE3" w:rsidRDefault="00F34B46" w:rsidP="00F34B46">
      <w:r w:rsidRPr="00892DE3">
        <w:t xml:space="preserve">Income from the </w:t>
      </w:r>
      <w:r w:rsidRPr="00892DE3">
        <w:rPr>
          <w:b/>
        </w:rPr>
        <w:t>sale of goods</w:t>
      </w:r>
      <w:r w:rsidRPr="00892DE3">
        <w:t xml:space="preserve"> is recognised when:</w:t>
      </w:r>
    </w:p>
    <w:p w:rsidR="00F34B46" w:rsidRPr="00892DE3" w:rsidRDefault="00F34B46" w:rsidP="00F34B46">
      <w:pPr>
        <w:pStyle w:val="ListBullet"/>
        <w:numPr>
          <w:ilvl w:val="0"/>
          <w:numId w:val="7"/>
        </w:numPr>
      </w:pPr>
      <w:r w:rsidRPr="00892DE3">
        <w:t>the Department no longer has any of the significant risks and rewards of ownership of the goods transferred to the buyer;</w:t>
      </w:r>
    </w:p>
    <w:p w:rsidR="00F34B46" w:rsidRPr="00892DE3" w:rsidRDefault="00F34B46" w:rsidP="00F34B46">
      <w:pPr>
        <w:pStyle w:val="ListBullet"/>
        <w:numPr>
          <w:ilvl w:val="0"/>
          <w:numId w:val="7"/>
        </w:numPr>
      </w:pPr>
      <w:r w:rsidRPr="00892DE3">
        <w:t>the Department no longer has continuing managerial involvement to the degree usually associated with ownership, nor effective control over the goods sold;</w:t>
      </w:r>
    </w:p>
    <w:p w:rsidR="00F34B46" w:rsidRPr="00892DE3" w:rsidRDefault="00F34B46" w:rsidP="00F34B46">
      <w:pPr>
        <w:pStyle w:val="ListBullet"/>
        <w:numPr>
          <w:ilvl w:val="0"/>
          <w:numId w:val="7"/>
        </w:numPr>
      </w:pPr>
      <w:r w:rsidRPr="00892DE3">
        <w:t>the amount of income, and the costs incurred or to be incurred in respect of the transactions, can be reliably measured; and</w:t>
      </w:r>
    </w:p>
    <w:p w:rsidR="00F34B46" w:rsidRPr="00892DE3" w:rsidRDefault="00F34B46" w:rsidP="00F34B46">
      <w:pPr>
        <w:pStyle w:val="ListBullet"/>
        <w:numPr>
          <w:ilvl w:val="0"/>
          <w:numId w:val="7"/>
        </w:numPr>
      </w:pPr>
      <w:r w:rsidRPr="00892DE3">
        <w:t xml:space="preserve">it is probable that the economic benefits associated with the transaction will flow to the Department. </w:t>
      </w:r>
      <w:r w:rsidRPr="00892DE3">
        <w:rPr>
          <w:rStyle w:val="SourceReference"/>
        </w:rPr>
        <w:t>[</w:t>
      </w:r>
      <w:r>
        <w:rPr>
          <w:rStyle w:val="SourceReference"/>
        </w:rPr>
        <w:t>AASB </w:t>
      </w:r>
      <w:r w:rsidRPr="00892DE3">
        <w:rPr>
          <w:rStyle w:val="SourceReference"/>
        </w:rPr>
        <w:t>118.14,20]</w:t>
      </w:r>
    </w:p>
    <w:p w:rsidR="00F34B46" w:rsidRPr="00892DE3" w:rsidRDefault="00F34B46" w:rsidP="00F34B46">
      <w:r w:rsidRPr="00892DE3">
        <w:t>Regulatory fees are recognised at the time of billing.</w:t>
      </w:r>
    </w:p>
    <w:p w:rsidR="00F34B46" w:rsidRPr="00892DE3" w:rsidRDefault="00F34B46" w:rsidP="00F34B46">
      <w:r w:rsidRPr="00892DE3">
        <w:t xml:space="preserve">Income from the </w:t>
      </w:r>
      <w:r w:rsidRPr="00892DE3">
        <w:rPr>
          <w:b/>
        </w:rPr>
        <w:t>supply of services</w:t>
      </w:r>
      <w:r w:rsidRPr="00892DE3">
        <w:t xml:space="preserve"> is recognised by reference to the stage of completion of the services being performed. The income is recognised when:</w:t>
      </w:r>
    </w:p>
    <w:p w:rsidR="00F34B46" w:rsidRPr="00892DE3" w:rsidRDefault="00F34B46" w:rsidP="00F34B46">
      <w:pPr>
        <w:pStyle w:val="ListBullet"/>
        <w:numPr>
          <w:ilvl w:val="0"/>
          <w:numId w:val="7"/>
        </w:numPr>
      </w:pPr>
      <w:r w:rsidRPr="00892DE3">
        <w:t>the amount of the income, stage of completion and transaction costs incurred can be reliably measured; and</w:t>
      </w:r>
    </w:p>
    <w:p w:rsidR="00F34B46" w:rsidRPr="00892DE3" w:rsidRDefault="00F34B46" w:rsidP="00F34B46">
      <w:pPr>
        <w:pStyle w:val="ListBullet"/>
        <w:numPr>
          <w:ilvl w:val="0"/>
          <w:numId w:val="7"/>
        </w:numPr>
      </w:pPr>
      <w:r w:rsidRPr="00892DE3">
        <w:t>it is probable that the economic benefits associated with the transaction will flow to the Department.</w:t>
      </w:r>
    </w:p>
    <w:p w:rsidR="00F34B46" w:rsidRPr="00892DE3" w:rsidRDefault="00F34B46" w:rsidP="00F34B46">
      <w:r w:rsidRPr="00892DE3">
        <w:t>Under this method, income is recognised by reference to labour hours supplied or to labour hours supplied as a percentage of total services to be performed in each annual reporting period.</w:t>
      </w:r>
    </w:p>
    <w:p w:rsidR="00F34B46" w:rsidRPr="00892DE3" w:rsidRDefault="00F34B46" w:rsidP="00F34B46">
      <w:pPr>
        <w:pStyle w:val="Heading3"/>
      </w:pPr>
      <w:r w:rsidRPr="00892DE3">
        <w:t>Grants</w:t>
      </w:r>
    </w:p>
    <w:p w:rsidR="00F34B46" w:rsidRPr="00892DE3" w:rsidRDefault="00F34B46" w:rsidP="00F34B46">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469"/>
        <w:gridCol w:w="6480"/>
        <w:gridCol w:w="863"/>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F34B46" w:rsidRPr="00892DE3" w:rsidRDefault="00F34B46" w:rsidP="00EE379B">
            <w:r w:rsidRPr="00892DE3">
              <w:t>Source reference</w:t>
            </w:r>
          </w:p>
        </w:tc>
        <w:tc>
          <w:tcPr>
            <w:tcW w:w="648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r>
              <w:t>AASB </w:t>
            </w:r>
            <w:r w:rsidRPr="00892DE3">
              <w:t>1004.60</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General purpose</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5</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r>
              <w:t>AASB </w:t>
            </w:r>
            <w:r w:rsidRPr="00892DE3">
              <w:t>1004.60</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pecific purpose grants for on</w:t>
            </w:r>
            <w:r w:rsidRPr="00892DE3">
              <w:noBreakHyphen/>
              <w:t>passing</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8</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r>
              <w:t>AASB </w:t>
            </w:r>
            <w:r w:rsidRPr="00892DE3">
              <w:t>1004.60</w:t>
            </w:r>
          </w:p>
        </w:tc>
        <w:tc>
          <w:tcPr>
            <w:tcW w:w="6480"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specific purpose</w:t>
            </w:r>
          </w:p>
        </w:tc>
        <w:tc>
          <w:tcPr>
            <w:tcW w:w="863"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3</w:t>
            </w:r>
          </w:p>
        </w:tc>
        <w:tc>
          <w:tcPr>
            <w:tcW w:w="875"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480" w:type="dxa"/>
            <w:tcBorders>
              <w:top w:val="single" w:sz="4"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grants</w:t>
            </w:r>
          </w:p>
        </w:tc>
        <w:tc>
          <w:tcPr>
            <w:tcW w:w="863"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06</w:t>
            </w:r>
          </w:p>
        </w:tc>
        <w:tc>
          <w:tcPr>
            <w:tcW w:w="875" w:type="dxa"/>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40</w:t>
            </w:r>
          </w:p>
        </w:tc>
      </w:tr>
    </w:tbl>
    <w:p w:rsidR="00F34B46" w:rsidRDefault="00F34B46" w:rsidP="00F34B46"/>
    <w:p w:rsidR="002035FF" w:rsidRDefault="00F34B46" w:rsidP="00F34B46">
      <w:r w:rsidRPr="00892DE3">
        <w:rPr>
          <w:b/>
        </w:rPr>
        <w:t>Grant income</w:t>
      </w:r>
      <w:r w:rsidRPr="00892DE3">
        <w:t xml:space="preserv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w:t>
      </w:r>
      <w:r w:rsidR="00D2075C">
        <w:t>‘</w:t>
      </w:r>
      <w:r w:rsidRPr="00892DE3">
        <w:t>non-reciprocal</w:t>
      </w:r>
      <w:r w:rsidR="00D2075C">
        <w:t>’</w:t>
      </w:r>
      <w:r w:rsidRPr="00892DE3">
        <w:t xml:space="preserve"> transfers). Receipt and sacrifice of approximately equal value may occur, but only by coincidence. </w:t>
      </w:r>
    </w:p>
    <w:p w:rsidR="00850B4F" w:rsidRPr="00892DE3" w:rsidRDefault="00850B4F" w:rsidP="00850B4F">
      <w:r w:rsidRPr="00892DE3">
        <w:t xml:space="preserve">Some grants are </w:t>
      </w:r>
      <w:r w:rsidRPr="00892DE3">
        <w:rPr>
          <w:b/>
        </w:rPr>
        <w:t>reciprocal</w:t>
      </w:r>
      <w:r w:rsidRPr="00892DE3">
        <w:t xml:space="preserve"> in nature (i.e. equal value is given back by the recipient of the grant to the provider). The</w:t>
      </w:r>
      <w:r>
        <w:t> </w:t>
      </w:r>
      <w:r w:rsidRPr="00892DE3">
        <w:t xml:space="preserve">Department recognises income when it has satisfied its performance obligations under the terms of the grant. </w:t>
      </w:r>
      <w:r w:rsidRPr="00892DE3">
        <w:rPr>
          <w:rStyle w:val="SourceReference"/>
        </w:rPr>
        <w:t>[</w:t>
      </w:r>
      <w:r>
        <w:rPr>
          <w:rStyle w:val="SourceReference"/>
        </w:rPr>
        <w:t>AASB </w:t>
      </w:r>
      <w:r w:rsidRPr="00892DE3">
        <w:rPr>
          <w:rStyle w:val="SourceReference"/>
        </w:rPr>
        <w:t>1004]</w:t>
      </w:r>
    </w:p>
    <w:p w:rsidR="00F34B46" w:rsidRPr="00892DE3" w:rsidRDefault="00F34B46" w:rsidP="00F34B46">
      <w:r w:rsidRPr="00892DE3">
        <w:t>For non-reciprocal grants, the Department recognises revenue when the grant is received.</w:t>
      </w:r>
    </w:p>
    <w:p w:rsidR="00F34B46" w:rsidRPr="00892DE3" w:rsidRDefault="00F34B46" w:rsidP="00F34B46">
      <w:r w:rsidRPr="00892DE3">
        <w:t xml:space="preserve">Grants can be received as </w:t>
      </w:r>
      <w:r w:rsidRPr="00892DE3">
        <w:rPr>
          <w:b/>
        </w:rPr>
        <w:t>general purpose grants,</w:t>
      </w:r>
      <w:r w:rsidRPr="00892DE3">
        <w:t xml:space="preserve"> which refers to grants which are not subject to conditions regarding their use. Alternatively, they may be received as </w:t>
      </w:r>
      <w:r w:rsidRPr="00892DE3">
        <w:rPr>
          <w:b/>
        </w:rPr>
        <w:t>specific purpose grants,</w:t>
      </w:r>
      <w:r w:rsidRPr="00892DE3">
        <w:t xml:space="preserve"> which are paid for a particular purpose and/or have conditions attached regarding their use.</w:t>
      </w:r>
    </w:p>
    <w:p w:rsidR="00F34B46" w:rsidRPr="00892DE3" w:rsidRDefault="00F34B46" w:rsidP="00F34B46">
      <w:r w:rsidRPr="00892DE3">
        <w:rPr>
          <w:b/>
        </w:rPr>
        <w:t>Grants for on passing</w:t>
      </w:r>
      <w:r w:rsidRPr="00892DE3">
        <w:t xml:space="preserve"> are grants paid to one institutional sector (e.g. a state based general government entity) to be passed on to another institutional sector (e.g. local government or a private non-profit institution).</w:t>
      </w:r>
    </w:p>
    <w:p w:rsidR="00F34B46" w:rsidRPr="00892DE3" w:rsidRDefault="00F34B46" w:rsidP="00F34B46">
      <w:pPr>
        <w:keepLines w:val="0"/>
        <w:rPr>
          <w:rFonts w:asciiTheme="majorHAnsi" w:eastAsiaTheme="majorEastAsia" w:hAnsiTheme="majorHAnsi" w:cstheme="majorBidi"/>
          <w:b/>
          <w:bCs/>
          <w:spacing w:val="-2"/>
          <w:sz w:val="22"/>
          <w:szCs w:val="26"/>
        </w:rPr>
      </w:pPr>
      <w:r w:rsidRPr="00892DE3">
        <w:br w:type="page"/>
      </w:r>
    </w:p>
    <w:p w:rsidR="00F34B46" w:rsidRPr="00892DE3" w:rsidRDefault="00F34B46" w:rsidP="00F34B46">
      <w:pPr>
        <w:pStyle w:val="Heading3"/>
      </w:pPr>
      <w:r w:rsidRPr="00892DE3">
        <w:t>Fair value of assets and services received free of charge or for nominal consideration</w:t>
      </w:r>
    </w:p>
    <w:p w:rsidR="00F34B46" w:rsidRPr="00892DE3" w:rsidRDefault="00F34B46" w:rsidP="00F34B46">
      <w:pPr>
        <w:pStyle w:val="TableUnits"/>
      </w:pPr>
      <w:r w:rsidRPr="00892DE3">
        <w:t>($ thousand)</w:t>
      </w:r>
    </w:p>
    <w:tbl>
      <w:tblPr>
        <w:tblStyle w:val="ModelReportFinancialTable"/>
        <w:tblW w:w="9706" w:type="dxa"/>
        <w:tblLayout w:type="fixed"/>
        <w:tblLook w:val="06A0" w:firstRow="1" w:lastRow="0" w:firstColumn="1" w:lastColumn="0" w:noHBand="1" w:noVBand="1"/>
      </w:tblPr>
      <w:tblGrid>
        <w:gridCol w:w="1468"/>
        <w:gridCol w:w="6779"/>
        <w:gridCol w:w="729"/>
        <w:gridCol w:w="73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8" w:type="dxa"/>
            <w:tcBorders>
              <w:bottom w:val="nil"/>
            </w:tcBorders>
            <w:shd w:val="clear" w:color="auto" w:fill="auto"/>
          </w:tcPr>
          <w:p w:rsidR="00F34B46" w:rsidRPr="00892DE3" w:rsidRDefault="00F34B46" w:rsidP="00EE379B">
            <w:pPr>
              <w:ind w:left="170" w:hanging="170"/>
            </w:pPr>
            <w:r w:rsidRPr="00892DE3">
              <w:t>Source reference</w:t>
            </w:r>
          </w:p>
        </w:tc>
        <w:tc>
          <w:tcPr>
            <w:tcW w:w="6779" w:type="dxa"/>
            <w:hideMark/>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729"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730"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i/>
              </w:rPr>
            </w:pPr>
            <w:r w:rsidRPr="00892DE3">
              <w:rPr>
                <w:b/>
              </w:rPr>
              <w:t>Assets</w:t>
            </w:r>
          </w:p>
        </w:tc>
        <w:tc>
          <w:tcPr>
            <w:tcW w:w="729"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donations and gifts</w:t>
            </w:r>
          </w:p>
        </w:tc>
        <w:tc>
          <w:tcPr>
            <w:tcW w:w="729"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023</w:t>
            </w:r>
          </w:p>
        </w:tc>
        <w:tc>
          <w:tcPr>
            <w:tcW w:w="73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9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lant and equipment</w:t>
            </w:r>
          </w:p>
        </w:tc>
        <w:tc>
          <w:tcPr>
            <w:tcW w:w="729"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3</w:t>
            </w:r>
          </w:p>
        </w:tc>
        <w:tc>
          <w:tcPr>
            <w:tcW w:w="73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Land at fair value</w:t>
            </w:r>
          </w:p>
        </w:tc>
        <w:tc>
          <w:tcPr>
            <w:tcW w:w="729"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48</w:t>
            </w:r>
          </w:p>
        </w:tc>
        <w:tc>
          <w:tcPr>
            <w:tcW w:w="73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2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Buildings at fair value</w:t>
            </w:r>
          </w:p>
        </w:tc>
        <w:tc>
          <w:tcPr>
            <w:tcW w:w="729"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2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oad, infrastructure and earthworks at fair value</w:t>
            </w:r>
          </w:p>
        </w:tc>
        <w:tc>
          <w:tcPr>
            <w:tcW w:w="729"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9</w:t>
            </w:r>
          </w:p>
        </w:tc>
        <w:tc>
          <w:tcPr>
            <w:tcW w:w="73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729"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6</w:t>
            </w:r>
          </w:p>
        </w:tc>
        <w:tc>
          <w:tcPr>
            <w:tcW w:w="73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2</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p>
        </w:tc>
        <w:tc>
          <w:tcPr>
            <w:tcW w:w="6779" w:type="dxa"/>
            <w:tcBorders>
              <w:bottom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Services</w:t>
            </w:r>
          </w:p>
        </w:tc>
        <w:tc>
          <w:tcPr>
            <w:tcW w:w="729" w:type="dxa"/>
            <w:tcBorders>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30"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rsidR="00F34B46" w:rsidRPr="00892DE3" w:rsidRDefault="00F34B46" w:rsidP="00EE379B">
            <w:pPr>
              <w:ind w:left="170" w:hanging="170"/>
            </w:pPr>
            <w:r>
              <w:t>AASB </w:t>
            </w:r>
            <w:r w:rsidRPr="00892DE3">
              <w:t>1004.62</w:t>
            </w:r>
          </w:p>
        </w:tc>
        <w:tc>
          <w:tcPr>
            <w:tcW w:w="6779" w:type="dxa"/>
            <w:tcBorders>
              <w:top w:val="single" w:sz="4" w:space="0" w:color="auto"/>
              <w:bottom w:val="single" w:sz="12"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fair value of assets and services received free of charge or for nominal consideration</w:t>
            </w:r>
          </w:p>
        </w:tc>
        <w:tc>
          <w:tcPr>
            <w:tcW w:w="729" w:type="dxa"/>
            <w:tcBorders>
              <w:top w:val="single" w:sz="4" w:space="0" w:color="auto"/>
              <w:bottom w:val="single" w:sz="12"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589</w:t>
            </w:r>
          </w:p>
        </w:tc>
        <w:tc>
          <w:tcPr>
            <w:tcW w:w="730" w:type="dxa"/>
            <w:tcBorders>
              <w:top w:val="single" w:sz="4" w:space="0" w:color="auto"/>
              <w:bottom w:val="single" w:sz="12"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708</w:t>
            </w:r>
          </w:p>
        </w:tc>
      </w:tr>
    </w:tbl>
    <w:p w:rsidR="00A6315D" w:rsidRPr="00892DE3" w:rsidRDefault="00A6315D" w:rsidP="00A6315D">
      <w:r w:rsidRPr="00A6315D">
        <w:t>Contributions of resources provided free of charge or for nominal consideration</w:t>
      </w:r>
      <w:r w:rsidRPr="00892DE3">
        <w:t xml:space="preserve"> are recognised at their fair value when the recipient obtains control over the resources, irrespective of whether restrictions or conditions are imposed over the use of the contributions. 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Contributions in the form of services are only recognised when a fair value can be reliably determined and the services would have been purchased if not donated. </w:t>
      </w:r>
      <w:r w:rsidRPr="00892DE3">
        <w:rPr>
          <w:rStyle w:val="SourceReference"/>
        </w:rPr>
        <w:t>[</w:t>
      </w:r>
      <w:r>
        <w:rPr>
          <w:rStyle w:val="SourceReference"/>
        </w:rPr>
        <w:t>AASB </w:t>
      </w:r>
      <w:r w:rsidRPr="00892DE3">
        <w:rPr>
          <w:rStyle w:val="SourceReference"/>
        </w:rPr>
        <w:t>1004.11,20,44]</w:t>
      </w:r>
    </w:p>
    <w:p w:rsidR="00F34B46" w:rsidRPr="00892DE3" w:rsidRDefault="00F34B46" w:rsidP="00F34B46">
      <w:pPr>
        <w:pStyle w:val="Heading3"/>
      </w:pPr>
      <w:r w:rsidRPr="00892DE3">
        <w:t>Other income</w:t>
      </w:r>
    </w:p>
    <w:p w:rsidR="00F34B46" w:rsidRPr="00892DE3" w:rsidRDefault="00F34B46" w:rsidP="00F34B46">
      <w:pPr>
        <w:pStyle w:val="TableUnits"/>
      </w:pPr>
      <w:r w:rsidRPr="00892DE3">
        <w:t>($ thousand)</w:t>
      </w:r>
    </w:p>
    <w:tbl>
      <w:tblPr>
        <w:tblStyle w:val="ModelReportFinancialTable"/>
        <w:tblW w:w="9715" w:type="dxa"/>
        <w:tblLayout w:type="fixed"/>
        <w:tblLook w:val="06A0" w:firstRow="1" w:lastRow="0" w:firstColumn="1" w:lastColumn="0" w:noHBand="1" w:noVBand="1"/>
      </w:tblPr>
      <w:tblGrid>
        <w:gridCol w:w="1491"/>
        <w:gridCol w:w="6486"/>
        <w:gridCol w:w="863"/>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1" w:type="dxa"/>
            <w:tcBorders>
              <w:bottom w:val="nil"/>
            </w:tcBorders>
            <w:shd w:val="clear" w:color="auto" w:fill="auto"/>
          </w:tcPr>
          <w:p w:rsidR="00F34B46" w:rsidRPr="00892DE3" w:rsidRDefault="00F34B46" w:rsidP="00EE379B">
            <w:r w:rsidRPr="00892DE3">
              <w:t>Source reference</w:t>
            </w:r>
          </w:p>
        </w:tc>
        <w:tc>
          <w:tcPr>
            <w:tcW w:w="6486"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63"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r>
              <w:t>AASB </w:t>
            </w:r>
            <w:r w:rsidRPr="00892DE3">
              <w:t>140.75(f)(i)</w:t>
            </w:r>
          </w:p>
        </w:tc>
        <w:tc>
          <w:tcPr>
            <w:tcW w:w="648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vertAlign w:val="superscript"/>
              </w:rPr>
            </w:pPr>
            <w:r w:rsidRPr="00892DE3">
              <w:t xml:space="preserve">Rental income – Investment properties </w:t>
            </w:r>
            <w:r w:rsidRPr="00892DE3">
              <w:rPr>
                <w:vertAlign w:val="superscript"/>
              </w:rPr>
              <w:t>(a)</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15</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40</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r>
              <w:t>AASB </w:t>
            </w:r>
            <w:r w:rsidRPr="00892DE3">
              <w:t>118.35(b)(v)</w:t>
            </w:r>
          </w:p>
        </w:tc>
        <w:tc>
          <w:tcPr>
            <w:tcW w:w="648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vidends received from investments</w:t>
            </w:r>
          </w:p>
        </w:tc>
        <w:tc>
          <w:tcPr>
            <w:tcW w:w="863"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 698</w:t>
            </w:r>
          </w:p>
        </w:tc>
        <w:tc>
          <w:tcPr>
            <w:tcW w:w="87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11</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r>
              <w:t>AASB </w:t>
            </w:r>
            <w:r w:rsidRPr="00892DE3">
              <w:t>1004.18(b)</w:t>
            </w:r>
          </w:p>
        </w:tc>
        <w:tc>
          <w:tcPr>
            <w:tcW w:w="6486"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d debts reversal</w:t>
            </w:r>
          </w:p>
        </w:tc>
        <w:tc>
          <w:tcPr>
            <w:tcW w:w="86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0</w:t>
            </w:r>
          </w:p>
        </w:tc>
        <w:tc>
          <w:tcPr>
            <w:tcW w:w="87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tc>
        <w:tc>
          <w:tcPr>
            <w:tcW w:w="6486"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oyalties</w:t>
            </w:r>
          </w:p>
        </w:tc>
        <w:tc>
          <w:tcPr>
            <w:tcW w:w="86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7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tc>
        <w:tc>
          <w:tcPr>
            <w:tcW w:w="6486"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orgiveness of liabilities</w:t>
            </w:r>
          </w:p>
        </w:tc>
        <w:tc>
          <w:tcPr>
            <w:tcW w:w="863"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70</w:t>
            </w:r>
          </w:p>
        </w:tc>
        <w:tc>
          <w:tcPr>
            <w:tcW w:w="875"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02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rsidR="00F34B46" w:rsidRPr="00892DE3" w:rsidRDefault="00F34B46" w:rsidP="00EE379B"/>
        </w:tc>
        <w:tc>
          <w:tcPr>
            <w:tcW w:w="6486"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income</w:t>
            </w:r>
          </w:p>
        </w:tc>
        <w:tc>
          <w:tcPr>
            <w:tcW w:w="863"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 213</w:t>
            </w:r>
          </w:p>
        </w:tc>
        <w:tc>
          <w:tcPr>
            <w:tcW w:w="875"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091</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investment properties are reported in Note 5.2.</w:t>
      </w:r>
    </w:p>
    <w:p w:rsidR="00F34B46" w:rsidRDefault="00F34B46" w:rsidP="00F34B46"/>
    <w:p w:rsidR="00F34B46" w:rsidRPr="00892DE3" w:rsidRDefault="00F34B46" w:rsidP="00F34B46">
      <w:pPr>
        <w:rPr>
          <w:b/>
        </w:rPr>
      </w:pPr>
      <w:r w:rsidRPr="00892DE3">
        <w:rPr>
          <w:b/>
        </w:rPr>
        <w:t xml:space="preserve">Dividend income </w:t>
      </w:r>
      <w:r w:rsidRPr="00892DE3">
        <w:t>is recognised when the right to receive payment is established. Dividends represent the income arising from the Department</w:t>
      </w:r>
      <w:r w:rsidR="00D2075C">
        <w:t>’</w:t>
      </w:r>
      <w:r w:rsidRPr="00892DE3">
        <w:t xml:space="preserve">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w:t>
      </w:r>
      <w:r w:rsidRPr="00892DE3">
        <w:rPr>
          <w:rStyle w:val="SourceReference"/>
        </w:rPr>
        <w:t>[</w:t>
      </w:r>
      <w:r>
        <w:rPr>
          <w:rStyle w:val="SourceReference"/>
        </w:rPr>
        <w:t>AASB </w:t>
      </w:r>
      <w:r w:rsidRPr="00892DE3">
        <w:rPr>
          <w:rStyle w:val="SourceReference"/>
        </w:rPr>
        <w:t>118.30(c)]</w:t>
      </w:r>
    </w:p>
    <w:p w:rsidR="00F34B46" w:rsidRPr="00892DE3" w:rsidRDefault="00F34B46" w:rsidP="00F34B46">
      <w:r w:rsidRPr="00892DE3">
        <w:rPr>
          <w:b/>
        </w:rPr>
        <w:t>Rental income</w:t>
      </w:r>
      <w:r w:rsidRPr="00892DE3">
        <w:t xml:space="preserve"> from leasing of investment properties and from operating leases are recognised on a straight line basis over the lease term. </w:t>
      </w:r>
      <w:r w:rsidRPr="00892DE3">
        <w:rPr>
          <w:rStyle w:val="SourceReference"/>
        </w:rPr>
        <w:t>[</w:t>
      </w:r>
      <w:r>
        <w:rPr>
          <w:rStyle w:val="SourceReference"/>
        </w:rPr>
        <w:t>AASB </w:t>
      </w:r>
      <w:r w:rsidRPr="00892DE3">
        <w:rPr>
          <w:rStyle w:val="SourceReference"/>
        </w:rPr>
        <w:t>117.50]</w:t>
      </w:r>
    </w:p>
    <w:p w:rsidR="00F34B46" w:rsidRDefault="00F34B46" w:rsidP="00F34B46">
      <w:pPr>
        <w:rPr>
          <w:rStyle w:val="SourceReference"/>
        </w:rPr>
      </w:pPr>
      <w:r w:rsidRPr="00892DE3">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w:t>
      </w:r>
      <w:r w:rsidRPr="00892DE3">
        <w:rPr>
          <w:rStyle w:val="SourceReference"/>
        </w:rPr>
        <w:t>[</w:t>
      </w:r>
      <w:r>
        <w:rPr>
          <w:rStyle w:val="SourceReference"/>
        </w:rPr>
        <w:t>AASB </w:t>
      </w:r>
      <w:r w:rsidRPr="00892DE3">
        <w:rPr>
          <w:rStyle w:val="SourceReference"/>
        </w:rPr>
        <w:t>117.56(c)]</w:t>
      </w:r>
    </w:p>
    <w:p w:rsidR="00F34B46" w:rsidRPr="00892DE3" w:rsidRDefault="00F34B46" w:rsidP="00F34B46">
      <w:pPr>
        <w:pStyle w:val="TableUnits"/>
      </w:pPr>
      <w:r w:rsidRPr="00892DE3">
        <w:t>($ thousand)</w:t>
      </w:r>
    </w:p>
    <w:tbl>
      <w:tblPr>
        <w:tblStyle w:val="ModelReportFinancialTable"/>
        <w:tblW w:w="4952" w:type="pct"/>
        <w:tblLayout w:type="fixed"/>
        <w:tblLook w:val="06A0" w:firstRow="1" w:lastRow="0" w:firstColumn="1" w:lastColumn="0" w:noHBand="1" w:noVBand="1"/>
      </w:tblPr>
      <w:tblGrid>
        <w:gridCol w:w="1494"/>
        <w:gridCol w:w="6461"/>
        <w:gridCol w:w="896"/>
        <w:gridCol w:w="807"/>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73" w:type="pct"/>
            <w:tcBorders>
              <w:bottom w:val="nil"/>
            </w:tcBorders>
            <w:shd w:val="clear" w:color="auto" w:fill="auto"/>
          </w:tcPr>
          <w:p w:rsidR="00F34B46" w:rsidRPr="00892DE3" w:rsidRDefault="00F34B46" w:rsidP="00EE379B">
            <w:r w:rsidRPr="00892DE3">
              <w:t>Source reference</w:t>
            </w:r>
          </w:p>
        </w:tc>
        <w:tc>
          <w:tcPr>
            <w:tcW w:w="3345"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64"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18"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F34B46" w:rsidRPr="00892DE3" w:rsidRDefault="00F34B46" w:rsidP="00EE379B">
            <w:r>
              <w:t>AASB </w:t>
            </w:r>
            <w:r w:rsidRPr="00892DE3">
              <w:t>117.56(a)</w:t>
            </w:r>
          </w:p>
        </w:tc>
        <w:tc>
          <w:tcPr>
            <w:tcW w:w="3345"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ancellable operating lease receivables</w:t>
            </w:r>
          </w:p>
        </w:tc>
        <w:tc>
          <w:tcPr>
            <w:tcW w:w="464" w:type="pct"/>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18" w:type="pct"/>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F34B46" w:rsidRPr="00892DE3" w:rsidRDefault="00F34B46" w:rsidP="00EE379B"/>
        </w:tc>
        <w:tc>
          <w:tcPr>
            <w:tcW w:w="3345"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t longer than one year</w:t>
            </w:r>
          </w:p>
        </w:tc>
        <w:tc>
          <w:tcPr>
            <w:tcW w:w="464" w:type="pct"/>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8</w:t>
            </w:r>
          </w:p>
        </w:tc>
        <w:tc>
          <w:tcPr>
            <w:tcW w:w="418" w:type="pct"/>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F34B46" w:rsidRPr="00892DE3" w:rsidRDefault="00F34B46" w:rsidP="00EE379B"/>
        </w:tc>
        <w:tc>
          <w:tcPr>
            <w:tcW w:w="3345"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nger than one year but not longer than five years</w:t>
            </w:r>
          </w:p>
        </w:tc>
        <w:tc>
          <w:tcPr>
            <w:tcW w:w="464" w:type="pct"/>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2</w:t>
            </w:r>
          </w:p>
        </w:tc>
        <w:tc>
          <w:tcPr>
            <w:tcW w:w="418" w:type="pct"/>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F34B46" w:rsidRPr="00892DE3" w:rsidRDefault="00F34B46" w:rsidP="00EE379B"/>
        </w:tc>
        <w:tc>
          <w:tcPr>
            <w:tcW w:w="3345" w:type="pct"/>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nger than five years</w:t>
            </w:r>
          </w:p>
        </w:tc>
        <w:tc>
          <w:tcPr>
            <w:tcW w:w="464" w:type="pct"/>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w:t>
            </w:r>
          </w:p>
        </w:tc>
        <w:tc>
          <w:tcPr>
            <w:tcW w:w="418" w:type="pct"/>
            <w:tcBorders>
              <w:bottom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rsidR="00F34B46" w:rsidRPr="00892DE3" w:rsidRDefault="00F34B46" w:rsidP="00EE379B"/>
        </w:tc>
        <w:tc>
          <w:tcPr>
            <w:tcW w:w="3345" w:type="pct"/>
            <w:tcBorders>
              <w:top w:val="single" w:sz="4"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 Total</w:t>
            </w:r>
          </w:p>
        </w:tc>
        <w:tc>
          <w:tcPr>
            <w:tcW w:w="464" w:type="pct"/>
            <w:tcBorders>
              <w:top w:val="single" w:sz="4" w:space="0" w:color="auto"/>
              <w:bottom w:val="single" w:sz="12"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72</w:t>
            </w:r>
          </w:p>
        </w:tc>
        <w:tc>
          <w:tcPr>
            <w:tcW w:w="418" w:type="pct"/>
            <w:tcBorders>
              <w:top w:val="single" w:sz="4" w:space="0" w:color="auto"/>
              <w:bottom w:val="single" w:sz="12"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90</w:t>
            </w:r>
          </w:p>
        </w:tc>
      </w:tr>
    </w:tbl>
    <w:p w:rsidR="00F34B46" w:rsidRPr="00892DE3" w:rsidRDefault="00F34B46" w:rsidP="00F34B46"/>
    <w:p w:rsidR="00F34B46" w:rsidRPr="00892DE3" w:rsidRDefault="00F34B46" w:rsidP="00F34B46">
      <w:r w:rsidRPr="00892DE3">
        <w:rPr>
          <w:b/>
        </w:rPr>
        <w:t>Forgiveness of liabilities</w:t>
      </w:r>
      <w:r w:rsidRPr="00892DE3">
        <w:t xml:space="preserve"> are recognised as income and </w:t>
      </w:r>
      <w:r w:rsidR="006C1D4A">
        <w:t>recorded a</w:t>
      </w:r>
      <w:r w:rsidR="00423AE2">
        <w:t>t</w:t>
      </w:r>
      <w:r w:rsidR="006C1D4A">
        <w:t xml:space="preserve"> </w:t>
      </w:r>
      <w:r w:rsidR="00423AE2">
        <w:t>the</w:t>
      </w:r>
      <w:r w:rsidR="006C1D4A">
        <w:t xml:space="preserve"> </w:t>
      </w:r>
      <w:r w:rsidR="000768A9">
        <w:t>carrying</w:t>
      </w:r>
      <w:r w:rsidR="006C1D4A">
        <w:t xml:space="preserve"> </w:t>
      </w:r>
      <w:r w:rsidRPr="00892DE3">
        <w:t xml:space="preserve">amount. </w:t>
      </w:r>
      <w:r w:rsidRPr="00892DE3">
        <w:rPr>
          <w:rStyle w:val="SourceReference"/>
        </w:rPr>
        <w:t>[</w:t>
      </w:r>
      <w:r>
        <w:rPr>
          <w:rStyle w:val="SourceReference"/>
        </w:rPr>
        <w:t>AASB </w:t>
      </w:r>
      <w:r w:rsidRPr="00892DE3">
        <w:rPr>
          <w:rStyle w:val="SourceReference"/>
        </w:rPr>
        <w:t>1004.16]</w:t>
      </w:r>
    </w:p>
    <w:p w:rsidR="00F34B46" w:rsidRPr="00892DE3" w:rsidRDefault="00F34B46" w:rsidP="00F34B46">
      <w:r w:rsidRPr="00892DE3">
        <w:t>During the year, there was a forgiveness of a loan of $2 270 as a result of [include the reasons for the forgiveness of liabilities].</w:t>
      </w:r>
    </w:p>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keepNext/>
            </w:pPr>
            <w:r w:rsidRPr="00892DE3">
              <w:t>Guidance – Income from transactions</w:t>
            </w:r>
          </w:p>
        </w:tc>
      </w:tr>
      <w:tr w:rsidR="00F34B46" w:rsidRPr="00892DE3" w:rsidTr="00EE379B">
        <w:tc>
          <w:tcPr>
            <w:tcW w:w="9854" w:type="dxa"/>
          </w:tcPr>
          <w:p w:rsidR="00F34B46" w:rsidRPr="00892DE3" w:rsidRDefault="00F34B46" w:rsidP="00EE379B">
            <w:pPr>
              <w:keepNext/>
            </w:pPr>
            <w:r w:rsidRPr="00892DE3">
              <w:t xml:space="preserve">Accounting for income has to comply with </w:t>
            </w:r>
            <w:r>
              <w:t>AASB </w:t>
            </w:r>
            <w:r w:rsidRPr="00892DE3">
              <w:t xml:space="preserve">118 </w:t>
            </w:r>
            <w:r w:rsidRPr="00592F66">
              <w:rPr>
                <w:i/>
              </w:rPr>
              <w:t>Revenue</w:t>
            </w:r>
            <w:r w:rsidRPr="00892DE3">
              <w:t xml:space="preserve"> and </w:t>
            </w:r>
            <w:r>
              <w:t>AASB </w:t>
            </w:r>
            <w:r w:rsidRPr="00892DE3">
              <w:t xml:space="preserve">1004 </w:t>
            </w:r>
            <w:r w:rsidRPr="00592F66">
              <w:rPr>
                <w:i/>
              </w:rPr>
              <w:t>Contributions</w:t>
            </w:r>
            <w:r w:rsidRPr="00892DE3">
              <w:t xml:space="preserve">, except for income that arises from sources covered by other standards (e.g. lease income – </w:t>
            </w:r>
            <w:r>
              <w:t>AASB </w:t>
            </w:r>
            <w:r w:rsidRPr="00892DE3">
              <w:t xml:space="preserve">117, dividends from equity accounted investments – </w:t>
            </w:r>
            <w:r>
              <w:t>AASB </w:t>
            </w:r>
            <w:r w:rsidRPr="00892DE3">
              <w:t xml:space="preserve">128, etc.). </w:t>
            </w:r>
          </w:p>
          <w:p w:rsidR="00F34B46" w:rsidRPr="00892DE3" w:rsidRDefault="00F34B46" w:rsidP="00EE379B">
            <w:r w:rsidRPr="00892DE3">
              <w:rPr>
                <w:b/>
              </w:rPr>
              <w:t xml:space="preserve">Disclosure requirements under </w:t>
            </w:r>
            <w:r>
              <w:rPr>
                <w:b/>
              </w:rPr>
              <w:t>AASB </w:t>
            </w:r>
            <w:r w:rsidRPr="00892DE3">
              <w:rPr>
                <w:b/>
              </w:rPr>
              <w:t>1049</w:t>
            </w:r>
            <w:r w:rsidRPr="00892DE3">
              <w:t xml:space="preserve">: To align with whole of government reporting, Departments are required to classify items of income between </w:t>
            </w:r>
            <w:r w:rsidR="00D2075C">
              <w:t>‘</w:t>
            </w:r>
            <w:r w:rsidRPr="00892DE3">
              <w:t>transactions</w:t>
            </w:r>
            <w:r w:rsidR="00D2075C">
              <w:t>’</w:t>
            </w:r>
            <w:r w:rsidRPr="00892DE3">
              <w:t xml:space="preserve"> and </w:t>
            </w:r>
            <w:r w:rsidR="00D2075C">
              <w:t>‘</w:t>
            </w:r>
            <w:r w:rsidRPr="00892DE3">
              <w:t>other economic flows</w:t>
            </w:r>
            <w:r w:rsidR="00D2075C">
              <w:t>’</w:t>
            </w:r>
            <w:r w:rsidRPr="00892DE3">
              <w:t xml:space="preserve"> as appropriate (refer to the guidance provided on the Comprehensive Operating Statement). Common material items are disclosed in the Note 2.1 above and may include the following:</w:t>
            </w:r>
          </w:p>
          <w:p w:rsidR="00F34B46" w:rsidRPr="00892DE3" w:rsidRDefault="00F34B46" w:rsidP="00EE379B">
            <w:pPr>
              <w:pStyle w:val="List"/>
            </w:pPr>
            <w:r w:rsidRPr="00892DE3">
              <w:t>(a)</w:t>
            </w:r>
            <w:r w:rsidRPr="00892DE3">
              <w:tab/>
              <w:t>the amount of each significant category of income recognised including income arising from:</w:t>
            </w:r>
          </w:p>
          <w:p w:rsidR="00F34B46" w:rsidRPr="00892DE3" w:rsidRDefault="00F34B46" w:rsidP="00EE379B">
            <w:pPr>
              <w:pStyle w:val="List2"/>
            </w:pPr>
            <w:r w:rsidRPr="00892DE3">
              <w:t>(i)</w:t>
            </w:r>
            <w:r w:rsidRPr="00892DE3">
              <w:tab/>
              <w:t>the sale of goods;</w:t>
            </w:r>
          </w:p>
          <w:p w:rsidR="00F34B46" w:rsidRPr="00892DE3" w:rsidRDefault="00F34B46" w:rsidP="00EE379B">
            <w:pPr>
              <w:pStyle w:val="List2"/>
            </w:pPr>
            <w:r w:rsidRPr="00892DE3">
              <w:t>(ii)</w:t>
            </w:r>
            <w:r w:rsidRPr="00892DE3">
              <w:tab/>
              <w:t>the rendering of services;</w:t>
            </w:r>
          </w:p>
          <w:p w:rsidR="00F34B46" w:rsidRPr="00892DE3" w:rsidRDefault="00F34B46" w:rsidP="00EE379B">
            <w:pPr>
              <w:pStyle w:val="List2"/>
            </w:pPr>
            <w:r w:rsidRPr="00892DE3">
              <w:t>(iii)</w:t>
            </w:r>
            <w:r w:rsidRPr="00892DE3">
              <w:tab/>
              <w:t>interest;</w:t>
            </w:r>
          </w:p>
          <w:p w:rsidR="00F34B46" w:rsidRPr="00892DE3" w:rsidRDefault="00F34B46" w:rsidP="00EE379B">
            <w:pPr>
              <w:pStyle w:val="List2"/>
            </w:pPr>
            <w:r w:rsidRPr="00892DE3">
              <w:t>(iv)</w:t>
            </w:r>
            <w:r w:rsidRPr="00892DE3">
              <w:tab/>
              <w:t>royalties; and</w:t>
            </w:r>
          </w:p>
          <w:p w:rsidR="00F34B46" w:rsidRPr="00892DE3" w:rsidRDefault="00F34B46" w:rsidP="00EE379B">
            <w:pPr>
              <w:pStyle w:val="List2"/>
            </w:pPr>
            <w:r w:rsidRPr="00892DE3">
              <w:t>(v)</w:t>
            </w:r>
            <w:r w:rsidRPr="00892DE3">
              <w:tab/>
              <w:t xml:space="preserve">dividends. </w:t>
            </w:r>
            <w:r w:rsidRPr="00892DE3">
              <w:rPr>
                <w:rStyle w:val="SourceReference"/>
              </w:rPr>
              <w:t>[</w:t>
            </w:r>
            <w:r>
              <w:rPr>
                <w:rStyle w:val="SourceReference"/>
              </w:rPr>
              <w:t>AASB </w:t>
            </w:r>
            <w:r w:rsidRPr="00892DE3">
              <w:rPr>
                <w:rStyle w:val="SourceReference"/>
              </w:rPr>
              <w:t>118.35]</w:t>
            </w:r>
          </w:p>
          <w:p w:rsidR="00F34B46" w:rsidRPr="00892DE3" w:rsidRDefault="00F34B46" w:rsidP="00EE379B">
            <w:pPr>
              <w:pStyle w:val="List"/>
            </w:pPr>
            <w:r w:rsidRPr="00892DE3">
              <w:t>(b)</w:t>
            </w:r>
            <w:r w:rsidRPr="00892DE3">
              <w:tab/>
              <w:t xml:space="preserve">the amount of income arising from exchanges of goods or services included in each significant category of income; </w:t>
            </w:r>
          </w:p>
          <w:p w:rsidR="00F34B46" w:rsidRPr="00892DE3" w:rsidRDefault="00F34B46" w:rsidP="00EE379B">
            <w:pPr>
              <w:pStyle w:val="List"/>
            </w:pPr>
            <w:r w:rsidRPr="00892DE3">
              <w:t>(c)</w:t>
            </w:r>
            <w:r w:rsidRPr="00892DE3">
              <w:tab/>
              <w:t xml:space="preserve">total interest income for financial assets that are not at fair value through profit or loss; </w:t>
            </w:r>
            <w:r w:rsidRPr="00892DE3">
              <w:rPr>
                <w:rStyle w:val="SourceReference"/>
              </w:rPr>
              <w:t>[</w:t>
            </w:r>
            <w:r>
              <w:rPr>
                <w:rStyle w:val="SourceReference"/>
              </w:rPr>
              <w:t>AASB </w:t>
            </w:r>
            <w:r w:rsidRPr="00892DE3">
              <w:rPr>
                <w:rStyle w:val="SourceReference"/>
              </w:rPr>
              <w:t>7.20(b)]</w:t>
            </w:r>
          </w:p>
          <w:p w:rsidR="00F34B46" w:rsidRPr="00892DE3" w:rsidRDefault="00F34B46" w:rsidP="00EE379B">
            <w:pPr>
              <w:pStyle w:val="List"/>
            </w:pPr>
            <w:r w:rsidRPr="00892DE3">
              <w:t>(d)</w:t>
            </w:r>
            <w:r w:rsidRPr="00892DE3">
              <w:tab/>
              <w:t>fee income arising from:</w:t>
            </w:r>
          </w:p>
          <w:p w:rsidR="00F34B46" w:rsidRPr="00892DE3" w:rsidRDefault="00F34B46" w:rsidP="00EE379B">
            <w:pPr>
              <w:pStyle w:val="List2"/>
            </w:pPr>
            <w:r w:rsidRPr="00892DE3">
              <w:t>(i)</w:t>
            </w:r>
            <w:r w:rsidRPr="00892DE3">
              <w:tab/>
              <w:t>financial assets that are not at fair value through profit or loss;</w:t>
            </w:r>
          </w:p>
          <w:p w:rsidR="00F34B46" w:rsidRPr="00892DE3" w:rsidRDefault="00F34B46" w:rsidP="00EE379B">
            <w:pPr>
              <w:pStyle w:val="List2"/>
            </w:pPr>
            <w:r w:rsidRPr="00892DE3">
              <w:t>(ii)</w:t>
            </w:r>
            <w:r w:rsidRPr="00892DE3">
              <w:tab/>
              <w:t xml:space="preserve">trust and other fiduciary activities that result in the holding of assets on behalf of others; and </w:t>
            </w:r>
            <w:r w:rsidRPr="00892DE3">
              <w:rPr>
                <w:rStyle w:val="SourceReference"/>
              </w:rPr>
              <w:t>[</w:t>
            </w:r>
            <w:r>
              <w:rPr>
                <w:rStyle w:val="SourceReference"/>
              </w:rPr>
              <w:t>AASB </w:t>
            </w:r>
            <w:r w:rsidRPr="00892DE3">
              <w:rPr>
                <w:rStyle w:val="SourceReference"/>
              </w:rPr>
              <w:t>7.20(c)]</w:t>
            </w:r>
          </w:p>
          <w:p w:rsidR="00F34B46" w:rsidRPr="00892DE3" w:rsidRDefault="00F34B46" w:rsidP="00EE379B">
            <w:pPr>
              <w:pStyle w:val="List"/>
            </w:pPr>
            <w:r w:rsidRPr="00892DE3">
              <w:t>(e)</w:t>
            </w:r>
            <w:r w:rsidRPr="00892DE3">
              <w:tab/>
              <w:t xml:space="preserve">interest income accrued on impaired financial assets. </w:t>
            </w:r>
            <w:r w:rsidRPr="00892DE3">
              <w:rPr>
                <w:rStyle w:val="SourceReference"/>
              </w:rPr>
              <w:t>[</w:t>
            </w:r>
            <w:r>
              <w:rPr>
                <w:rStyle w:val="SourceReference"/>
              </w:rPr>
              <w:t>AASB </w:t>
            </w:r>
            <w:r w:rsidRPr="00892DE3">
              <w:rPr>
                <w:rStyle w:val="SourceReference"/>
              </w:rPr>
              <w:t>7.20(d)]</w:t>
            </w:r>
          </w:p>
          <w:p w:rsidR="00F34B46" w:rsidRPr="00892DE3" w:rsidRDefault="00F34B46" w:rsidP="00EE379B">
            <w:pPr>
              <w:rPr>
                <w:b/>
              </w:rPr>
            </w:pPr>
            <w:r w:rsidRPr="00892DE3">
              <w:rPr>
                <w:b/>
              </w:rPr>
              <w:t>Additional disclosures</w:t>
            </w:r>
            <w:r>
              <w:rPr>
                <w:b/>
              </w:rPr>
              <w:t xml:space="preserve"> for income from contributions</w:t>
            </w:r>
          </w:p>
          <w:p w:rsidR="00F34B46" w:rsidRPr="00892DE3" w:rsidRDefault="00F34B46" w:rsidP="00EE379B">
            <w:pPr>
              <w:pStyle w:val="List"/>
            </w:pPr>
            <w:r w:rsidRPr="00892DE3">
              <w:t>(a)</w:t>
            </w:r>
            <w:r w:rsidRPr="00892DE3">
              <w:tab/>
              <w:t xml:space="preserve">the nature and amount of contributions recognised as income during the period that were provided specifically for the provision of goods or services over a future period; </w:t>
            </w:r>
            <w:r w:rsidRPr="00892DE3">
              <w:rPr>
                <w:rStyle w:val="SourceReference"/>
              </w:rPr>
              <w:t>[</w:t>
            </w:r>
            <w:r>
              <w:rPr>
                <w:rStyle w:val="SourceReference"/>
              </w:rPr>
              <w:t>AASB </w:t>
            </w:r>
            <w:r w:rsidRPr="00892DE3">
              <w:rPr>
                <w:rStyle w:val="SourceReference"/>
              </w:rPr>
              <w:t>1004.60(b),(d)]</w:t>
            </w:r>
          </w:p>
          <w:p w:rsidR="00F34B46" w:rsidRPr="00892DE3" w:rsidRDefault="00F34B46" w:rsidP="00EE379B">
            <w:pPr>
              <w:pStyle w:val="List"/>
            </w:pPr>
            <w:r w:rsidRPr="00892DE3">
              <w:t>(b)</w:t>
            </w:r>
            <w:r w:rsidRPr="00892DE3">
              <w:tab/>
              <w:t xml:space="preserve">the nature and amount of contributions recognised as income during the period that were obtained in respect of a future rating or taxing period identified by the general government sector or whole of government for the purpose of establishing a rate or tax; </w:t>
            </w:r>
            <w:r w:rsidRPr="00892DE3">
              <w:rPr>
                <w:rStyle w:val="SourceReference"/>
              </w:rPr>
              <w:t>[</w:t>
            </w:r>
            <w:r>
              <w:rPr>
                <w:rStyle w:val="SourceReference"/>
              </w:rPr>
              <w:t>AASB </w:t>
            </w:r>
            <w:r w:rsidRPr="00892DE3">
              <w:rPr>
                <w:rStyle w:val="SourceReference"/>
              </w:rPr>
              <w:t>1004.60(c), (d)]</w:t>
            </w:r>
            <w:r w:rsidRPr="00892DE3">
              <w:t xml:space="preserve"> and</w:t>
            </w:r>
          </w:p>
          <w:p w:rsidR="00F34B46" w:rsidRPr="00892DE3" w:rsidRDefault="00F34B46" w:rsidP="00EE379B">
            <w:pPr>
              <w:pStyle w:val="List"/>
            </w:pPr>
            <w:r w:rsidRPr="00892DE3">
              <w:t>(c)</w:t>
            </w:r>
            <w:r w:rsidRPr="00892DE3">
              <w:tab/>
              <w:t xml:space="preserve">contributions received as income in previous reporting periods that were obtained in respect of the current reporting period. </w:t>
            </w:r>
            <w:r w:rsidRPr="00892DE3">
              <w:rPr>
                <w:rStyle w:val="SourceReference"/>
              </w:rPr>
              <w:t>[</w:t>
            </w:r>
            <w:r>
              <w:rPr>
                <w:rStyle w:val="SourceReference"/>
              </w:rPr>
              <w:t>AASB </w:t>
            </w:r>
            <w:r w:rsidRPr="00892DE3">
              <w:rPr>
                <w:rStyle w:val="SourceReference"/>
              </w:rPr>
              <w:t>1004.60(e),(d)]</w:t>
            </w:r>
          </w:p>
          <w:p w:rsidR="00F34B46" w:rsidRPr="00892DE3" w:rsidRDefault="00F34B46" w:rsidP="00EE379B">
            <w:r w:rsidRPr="00892DE3">
              <w:t>Departments are encouraged to elaborate on the specific accounting policy treatment of material non-exchange transactions where appropriate.</w:t>
            </w:r>
          </w:p>
          <w:p w:rsidR="00F34B46" w:rsidRPr="00892DE3" w:rsidRDefault="00F34B46" w:rsidP="00EE379B">
            <w:r w:rsidRPr="00892DE3">
              <w:rPr>
                <w:b/>
              </w:rPr>
              <w:t>Income from contributions with conditions attached</w:t>
            </w:r>
            <w:r w:rsidRPr="00892DE3">
              <w:t xml:space="preserve">: Where the contributor has specified the manner in which they are to be expended, and those conditions are undischarged at the end of the reporting period, the Department must disclose details of those contributions and the conditions attached to them. </w:t>
            </w:r>
            <w:r w:rsidRPr="00892DE3">
              <w:rPr>
                <w:rStyle w:val="SourceReference"/>
              </w:rPr>
              <w:t>[</w:t>
            </w:r>
            <w:r>
              <w:rPr>
                <w:rStyle w:val="SourceReference"/>
              </w:rPr>
              <w:t>AASB </w:t>
            </w:r>
            <w:r w:rsidRPr="00892DE3">
              <w:rPr>
                <w:rStyle w:val="SourceReference"/>
              </w:rPr>
              <w:t>1004.60(a)]</w:t>
            </w:r>
          </w:p>
          <w:p w:rsidR="00F34B46" w:rsidRPr="00892DE3" w:rsidRDefault="00F34B46" w:rsidP="00EE379B">
            <w:pPr>
              <w:rPr>
                <w:b/>
              </w:rPr>
            </w:pPr>
            <w:r w:rsidRPr="00892DE3">
              <w:rPr>
                <w:b/>
              </w:rPr>
              <w:t xml:space="preserve">Transfer of assets from customers to be used for ongoing access to a supply of goods or </w:t>
            </w:r>
            <w:r>
              <w:rPr>
                <w:b/>
              </w:rPr>
              <w:t>services</w:t>
            </w:r>
          </w:p>
          <w:p w:rsidR="00F34B46" w:rsidRPr="00892DE3" w:rsidRDefault="00F34B46" w:rsidP="00EE379B">
            <w:r>
              <w:t>AASB </w:t>
            </w:r>
            <w:r w:rsidRPr="00892DE3">
              <w:t xml:space="preserve">Interpretation 18 </w:t>
            </w:r>
            <w:r w:rsidRPr="00892DE3">
              <w:rPr>
                <w:i/>
              </w:rPr>
              <w:t>Transfer of Assets from Customers</w:t>
            </w:r>
            <w:r w:rsidRPr="00892DE3">
              <w:t xml:space="preserve"> provides guidance on the recognition and measurement of:</w:t>
            </w:r>
          </w:p>
          <w:p w:rsidR="00F34B46" w:rsidRPr="00892DE3" w:rsidRDefault="00F34B46" w:rsidP="00EE379B">
            <w:pPr>
              <w:pStyle w:val="List"/>
            </w:pPr>
            <w:r w:rsidRPr="00892DE3">
              <w:t>(a)</w:t>
            </w:r>
            <w:r w:rsidRPr="00892DE3">
              <w:tab/>
              <w:t>property, plant and equipment received from a customer which must be used to connect the customer to a network or to provide the customer with ongoing access to a supply of goods or services, or to do both; and</w:t>
            </w:r>
          </w:p>
          <w:p w:rsidR="00F34B46" w:rsidRPr="00892DE3" w:rsidRDefault="00F34B46" w:rsidP="00EE379B">
            <w:pPr>
              <w:pStyle w:val="List"/>
            </w:pPr>
            <w:r w:rsidRPr="00892DE3">
              <w:t>(b)</w:t>
            </w:r>
            <w:r w:rsidRPr="00892DE3">
              <w:tab/>
              <w:t>cash received from a customer that must only be used to construct or acquire an item of property, plant and equipment, and the entity must then use this property, plant and equipment to connect the customer to a network or to provide the customer with ongoing access to a supply of goods or services, or to do both.</w:t>
            </w:r>
          </w:p>
          <w:p w:rsidR="00F34B46" w:rsidRDefault="00F34B46" w:rsidP="00EE379B">
            <w:pPr>
              <w:rPr>
                <w:rStyle w:val="SourceReference"/>
              </w:rPr>
            </w:pPr>
            <w:r w:rsidRPr="00892DE3">
              <w:rPr>
                <w:b/>
              </w:rPr>
              <w:t>User charges, fees and fines</w:t>
            </w:r>
            <w:r w:rsidRPr="00892DE3">
              <w:t xml:space="preserve">: Where these exist as controlled items, the Department is required to disclose these items separately. </w:t>
            </w:r>
            <w:r w:rsidRPr="00892DE3">
              <w:rPr>
                <w:rStyle w:val="SourceReference"/>
              </w:rPr>
              <w:t>[</w:t>
            </w:r>
            <w:r>
              <w:rPr>
                <w:rStyle w:val="SourceReference"/>
              </w:rPr>
              <w:t>AASB </w:t>
            </w:r>
            <w:r w:rsidRPr="00892DE3">
              <w:rPr>
                <w:rStyle w:val="SourceReference"/>
              </w:rPr>
              <w:t>118.35(b)]</w:t>
            </w:r>
          </w:p>
          <w:p w:rsidR="00C26744" w:rsidRDefault="00C26744" w:rsidP="00C26744">
            <w:pPr>
              <w:rPr>
                <w:b/>
              </w:rPr>
            </w:pPr>
            <w:r>
              <w:rPr>
                <w:b/>
              </w:rPr>
              <w:t>Additional disclosure for r</w:t>
            </w:r>
            <w:r w:rsidRPr="000D026E">
              <w:rPr>
                <w:b/>
              </w:rPr>
              <w:t xml:space="preserve">ental </w:t>
            </w:r>
            <w:r>
              <w:rPr>
                <w:b/>
              </w:rPr>
              <w:t>income</w:t>
            </w:r>
          </w:p>
          <w:p w:rsidR="00C26744" w:rsidRDefault="00C26744" w:rsidP="00C26744">
            <w:pPr>
              <w:rPr>
                <w:rStyle w:val="SourceReference"/>
              </w:rPr>
            </w:pPr>
            <w:r>
              <w:t xml:space="preserve">Lessors are required to provide a general description of their leasing arrangements in addition to meeting the requirements of AASB 7. </w:t>
            </w:r>
            <w:r w:rsidRPr="00892DE3">
              <w:rPr>
                <w:rStyle w:val="SourceReference"/>
              </w:rPr>
              <w:t>[</w:t>
            </w:r>
            <w:r>
              <w:rPr>
                <w:rStyle w:val="SourceReference"/>
              </w:rPr>
              <w:t>AASB </w:t>
            </w:r>
            <w:r w:rsidRPr="00892DE3">
              <w:rPr>
                <w:rStyle w:val="SourceReference"/>
              </w:rPr>
              <w:t>117.56(c)]</w:t>
            </w:r>
          </w:p>
          <w:p w:rsidR="00C26744" w:rsidRPr="00892DE3" w:rsidRDefault="00C26744" w:rsidP="00C26744">
            <w:r w:rsidRPr="00892DE3">
              <w:t>All incentives for the agreement of a new or renewed operating lease are recognised as an integral part of the net consideration agreed for the use of the leased asset, irrespective of the incentive</w:t>
            </w:r>
            <w:r>
              <w:t>’</w:t>
            </w:r>
            <w:r w:rsidRPr="00892DE3">
              <w:t xml:space="preserve">s nature or form or the timing of payments. </w:t>
            </w:r>
            <w:r w:rsidRPr="00892DE3">
              <w:rPr>
                <w:rStyle w:val="SourceReference"/>
              </w:rPr>
              <w:t>[</w:t>
            </w:r>
            <w:r>
              <w:rPr>
                <w:rStyle w:val="SourceReference"/>
              </w:rPr>
              <w:t>AASB </w:t>
            </w:r>
            <w:r w:rsidRPr="00892DE3">
              <w:rPr>
                <w:rStyle w:val="SourceReference"/>
              </w:rPr>
              <w:t>Interpretation 115.3]</w:t>
            </w:r>
          </w:p>
          <w:p w:rsidR="00F34B46" w:rsidRPr="002E0C80" w:rsidRDefault="00C26744" w:rsidP="00FB2004">
            <w:pPr>
              <w:spacing w:after="60"/>
              <w:rPr>
                <w:noProof/>
                <w:sz w:val="14"/>
              </w:rPr>
            </w:pPr>
            <w:r w:rsidRPr="00892DE3">
              <w:t xml:space="preserve">In the event lease incentives are given to the lessee, the aggregate cost of incentives is recognised as a reduction of rental income over the lease term, on a straight line basis unless another systematic basis is more representative of the time pattern over which the economic benefit of the leased asset is diminished. </w:t>
            </w:r>
            <w:r w:rsidRPr="00892DE3">
              <w:rPr>
                <w:rStyle w:val="SourceReference"/>
              </w:rPr>
              <w:t>[</w:t>
            </w:r>
            <w:r>
              <w:rPr>
                <w:rStyle w:val="SourceReference"/>
              </w:rPr>
              <w:t>AASB </w:t>
            </w:r>
            <w:r w:rsidRPr="00892DE3">
              <w:rPr>
                <w:rStyle w:val="SourceReference"/>
              </w:rPr>
              <w:t>Interpretation 115.4]</w:t>
            </w:r>
          </w:p>
        </w:tc>
      </w:tr>
    </w:tbl>
    <w:p w:rsidR="00F34B46" w:rsidRPr="00892DE3" w:rsidRDefault="00F34B46" w:rsidP="00F34B46"/>
    <w:p w:rsidR="00F34B46" w:rsidRPr="00892DE3" w:rsidRDefault="00F34B46" w:rsidP="00F34B46">
      <w:r w:rsidRPr="00892DE3">
        <w:br w:type="page"/>
      </w:r>
    </w:p>
    <w:p w:rsidR="00F34B46" w:rsidRPr="00892DE3" w:rsidRDefault="00F34B46" w:rsidP="00F34B46">
      <w:pPr>
        <w:pStyle w:val="Heading2"/>
      </w:pPr>
      <w:bookmarkStart w:id="145" w:name="_Toc515522868"/>
      <w:bookmarkStart w:id="146" w:name="_Toc515531658"/>
      <w:r w:rsidRPr="00892DE3">
        <w:t>Annotated income agreements</w:t>
      </w:r>
      <w:bookmarkEnd w:id="145"/>
      <w:bookmarkEnd w:id="146"/>
    </w:p>
    <w:p w:rsidR="00F34B46" w:rsidRPr="00892DE3" w:rsidRDefault="00F34B46" w:rsidP="00F34B46">
      <w:r w:rsidRPr="00892DE3">
        <w:t xml:space="preserve">The Department is permitted under section 29 of the </w:t>
      </w:r>
      <w:r w:rsidRPr="00892DE3">
        <w:rPr>
          <w:i/>
        </w:rPr>
        <w:t>Financial Management Act 1994</w:t>
      </w:r>
      <w:r w:rsidRPr="00892DE3">
        <w:t xml:space="preserve"> (FMA) to have certain income annotated to the annual appropriation. The income which forms part of a section 29 agreement is recognised by the Department as an administered item and the receipts paid into the consolidated fund. </w:t>
      </w:r>
      <w:r>
        <w:t>If a section 29 agreement is in place, the relevant appropriation item will be increased by the equivalent amount at the point of income recognition.</w:t>
      </w:r>
      <w:r w:rsidRPr="00892DE3">
        <w:t xml:space="preserve"> </w:t>
      </w:r>
    </w:p>
    <w:p w:rsidR="00F34B46" w:rsidRDefault="00F34B46" w:rsidP="00F34B46">
      <w:r w:rsidRPr="00892DE3">
        <w:t>The following is a listing of the FMA section 29 annotated income agreements approved by the Treasurer:</w:t>
      </w:r>
    </w:p>
    <w:p w:rsidR="00F34B46" w:rsidRPr="00892DE3" w:rsidRDefault="00F34B46" w:rsidP="00F34B46"/>
    <w:p w:rsidR="00F34B46" w:rsidRPr="00892DE3" w:rsidRDefault="00F34B46" w:rsidP="00F34B46">
      <w:pPr>
        <w:pStyle w:val="TableUnits"/>
      </w:pPr>
      <w:r w:rsidRPr="00892DE3">
        <w:t>($ thousand)</w:t>
      </w:r>
    </w:p>
    <w:tbl>
      <w:tblPr>
        <w:tblStyle w:val="ModelReportFinancialTable"/>
        <w:tblW w:w="9687" w:type="dxa"/>
        <w:tblLayout w:type="fixed"/>
        <w:tblLook w:val="06A0" w:firstRow="1" w:lastRow="0" w:firstColumn="1" w:lastColumn="0" w:noHBand="1" w:noVBand="1"/>
      </w:tblPr>
      <w:tblGrid>
        <w:gridCol w:w="1469"/>
        <w:gridCol w:w="6480"/>
        <w:gridCol w:w="863"/>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F34B46" w:rsidRPr="00892DE3" w:rsidRDefault="00F34B46" w:rsidP="00EE379B">
            <w:r w:rsidRPr="00892DE3">
              <w:t>Source reference</w:t>
            </w:r>
          </w:p>
        </w:tc>
        <w:tc>
          <w:tcPr>
            <w:tcW w:w="648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738" w:type="dxa"/>
            <w:gridSpan w:val="2"/>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Actual</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863"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rPr>
                <w:b/>
              </w:rPr>
              <w:t>User charges, or sales of goods and services</w:t>
            </w:r>
          </w:p>
        </w:tc>
        <w:tc>
          <w:tcPr>
            <w:tcW w:w="86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hideMark/>
          </w:tcPr>
          <w:p w:rsidR="00B478F1" w:rsidRPr="00892DE3" w:rsidRDefault="00B478F1" w:rsidP="00B478F1">
            <w:pPr>
              <w:jc w:val="left"/>
              <w:cnfStyle w:val="000000000000" w:firstRow="0" w:lastRow="0" w:firstColumn="0" w:lastColumn="0" w:oddVBand="0" w:evenVBand="0" w:oddHBand="0" w:evenHBand="0" w:firstRowFirstColumn="0" w:firstRowLastColumn="0" w:lastRowFirstColumn="0" w:lastRowLastColumn="0"/>
            </w:pPr>
            <w:r>
              <w:t>ScienceData</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598</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658</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B478F1">
            <w:pPr>
              <w:jc w:val="left"/>
              <w:cnfStyle w:val="000000000000" w:firstRow="0" w:lastRow="0" w:firstColumn="0" w:lastColumn="0" w:oddVBand="0" w:evenVBand="0" w:oddHBand="0" w:evenHBand="0" w:firstRowFirstColumn="0" w:firstRowLastColumn="0" w:lastRowFirstColumn="0" w:lastRowLastColumn="0"/>
            </w:pPr>
            <w:r>
              <w:t>Technology Special Zone Registration</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955</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998</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B478F1">
            <w:pPr>
              <w:jc w:val="left"/>
              <w:cnfStyle w:val="000000000000" w:firstRow="0" w:lastRow="0" w:firstColumn="0" w:lastColumn="0" w:oddVBand="0" w:evenVBand="0" w:oddHBand="0" w:evenHBand="0" w:firstRowFirstColumn="0" w:firstRowLastColumn="0" w:lastRowFirstColumn="0" w:lastRowLastColumn="0"/>
            </w:pPr>
            <w:r>
              <w:t>National Technology Development Fund</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50</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60</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B478F1">
            <w:pPr>
              <w:jc w:val="left"/>
              <w:cnfStyle w:val="000000000000" w:firstRow="0" w:lastRow="0" w:firstColumn="0" w:lastColumn="0" w:oddVBand="0" w:evenVBand="0" w:oddHBand="0" w:evenHBand="0" w:firstRowFirstColumn="0" w:firstRowLastColumn="0" w:lastRowFirstColumn="0" w:lastRowLastColumn="0"/>
            </w:pPr>
            <w:r>
              <w:t>Network Congestion Charge</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365</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399</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Asset sales</w:t>
            </w:r>
          </w:p>
        </w:tc>
        <w:tc>
          <w:tcPr>
            <w:tcW w:w="86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EE379B">
            <w:pPr>
              <w:jc w:val="left"/>
              <w:cnfStyle w:val="000000000000" w:firstRow="0" w:lastRow="0" w:firstColumn="0" w:lastColumn="0" w:oddVBand="0" w:evenVBand="0" w:oddHBand="0" w:evenHBand="0" w:firstRowFirstColumn="0" w:firstRowLastColumn="0" w:lastRowFirstColumn="0" w:lastRowLastColumn="0"/>
            </w:pPr>
            <w:r>
              <w:t>Cloud Computer Complex</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 350</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ommonwealth specific purpose payments</w:t>
            </w:r>
          </w:p>
        </w:tc>
        <w:tc>
          <w:tcPr>
            <w:tcW w:w="86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EE379B">
            <w:pPr>
              <w:jc w:val="left"/>
              <w:cnfStyle w:val="000000000000" w:firstRow="0" w:lastRow="0" w:firstColumn="0" w:lastColumn="0" w:oddVBand="0" w:evenVBand="0" w:oddHBand="0" w:evenHBand="0" w:firstRowFirstColumn="0" w:firstRowLastColumn="0" w:lastRowFirstColumn="0" w:lastRowLastColumn="0"/>
            </w:pPr>
            <w:r>
              <w:t>ABC university Tech Lab</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3 002</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 580</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B478F1">
            <w:pPr>
              <w:jc w:val="left"/>
              <w:cnfStyle w:val="000000000000" w:firstRow="0" w:lastRow="0" w:firstColumn="0" w:lastColumn="0" w:oddVBand="0" w:evenVBand="0" w:oddHBand="0" w:evenHBand="0" w:firstRowFirstColumn="0" w:firstRowLastColumn="0" w:lastRowFirstColumn="0" w:lastRowLastColumn="0"/>
            </w:pPr>
            <w:r>
              <w:t>Technology Incubator</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 575</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2 658</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Pr>
          <w:p w:rsidR="00B478F1" w:rsidRPr="00892DE3" w:rsidRDefault="00B478F1" w:rsidP="00EE379B">
            <w:pPr>
              <w:jc w:val="left"/>
              <w:cnfStyle w:val="000000000000" w:firstRow="0" w:lastRow="0" w:firstColumn="0" w:lastColumn="0" w:oddVBand="0" w:evenVBand="0" w:oddHBand="0" w:evenHBand="0" w:firstRowFirstColumn="0" w:firstRowLastColumn="0" w:lastRowFirstColumn="0" w:lastRowLastColumn="0"/>
              <w:rPr>
                <w:b/>
              </w:rPr>
            </w:pPr>
            <w:r>
              <w:t>National Wifi Network – Readiness Test</w:t>
            </w:r>
          </w:p>
        </w:tc>
        <w:tc>
          <w:tcPr>
            <w:tcW w:w="863" w:type="dxa"/>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rPr>
                <w:i/>
              </w:rPr>
            </w:pPr>
            <w:r>
              <w:t>642</w:t>
            </w:r>
          </w:p>
        </w:tc>
        <w:tc>
          <w:tcPr>
            <w:tcW w:w="875" w:type="dxa"/>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rPr>
                <w:i/>
              </w:rPr>
            </w:pPr>
            <w:r>
              <w:t>..</w:t>
            </w:r>
          </w:p>
        </w:tc>
      </w:tr>
      <w:tr w:rsidR="00B478F1"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B478F1" w:rsidRPr="00892DE3" w:rsidRDefault="00B478F1" w:rsidP="00EE379B"/>
        </w:tc>
        <w:tc>
          <w:tcPr>
            <w:tcW w:w="6480" w:type="dxa"/>
            <w:tcBorders>
              <w:bottom w:val="single" w:sz="4" w:space="0" w:color="auto"/>
            </w:tcBorders>
          </w:tcPr>
          <w:p w:rsidR="00B478F1" w:rsidRPr="00892DE3" w:rsidRDefault="00B478F1" w:rsidP="00EE379B">
            <w:pPr>
              <w:jc w:val="left"/>
              <w:cnfStyle w:val="000000000000" w:firstRow="0" w:lastRow="0" w:firstColumn="0" w:lastColumn="0" w:oddVBand="0" w:evenVBand="0" w:oddHBand="0" w:evenHBand="0" w:firstRowFirstColumn="0" w:firstRowLastColumn="0" w:lastRowFirstColumn="0" w:lastRowLastColumn="0"/>
            </w:pPr>
            <w:r>
              <w:t>Hyperloop Link Contribution</w:t>
            </w:r>
          </w:p>
        </w:tc>
        <w:tc>
          <w:tcPr>
            <w:tcW w:w="863" w:type="dxa"/>
            <w:tcBorders>
              <w:bottom w:val="single" w:sz="4" w:space="0" w:color="auto"/>
            </w:tcBorders>
            <w:shd w:val="clear" w:color="auto" w:fill="EBEBEB" w:themeFill="background2"/>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1 650</w:t>
            </w:r>
          </w:p>
        </w:tc>
        <w:tc>
          <w:tcPr>
            <w:tcW w:w="875" w:type="dxa"/>
            <w:tcBorders>
              <w:bottom w:val="single" w:sz="4" w:space="0" w:color="auto"/>
            </w:tcBorders>
            <w:noWrap/>
          </w:tcPr>
          <w:p w:rsidR="00B478F1" w:rsidRPr="00892DE3" w:rsidRDefault="00B478F1" w:rsidP="00EE379B">
            <w:pPr>
              <w:cnfStyle w:val="000000000000" w:firstRow="0" w:lastRow="0" w:firstColumn="0" w:lastColumn="0" w:oddVBand="0" w:evenVBand="0" w:oddHBand="0" w:evenHBand="0" w:firstRowFirstColumn="0" w:firstRowLastColumn="0" w:lastRowFirstColumn="0" w:lastRowLastColumn="0"/>
            </w:pPr>
            <w:r>
              <w:t>1 500</w:t>
            </w:r>
          </w:p>
        </w:tc>
      </w:tr>
      <w:tr w:rsidR="00411583"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411583" w:rsidRPr="00892DE3" w:rsidRDefault="00411583" w:rsidP="00EE379B">
            <w:r w:rsidRPr="00892DE3">
              <w:t>FMA s29</w:t>
            </w:r>
          </w:p>
        </w:tc>
        <w:tc>
          <w:tcPr>
            <w:tcW w:w="6480" w:type="dxa"/>
            <w:tcBorders>
              <w:top w:val="single" w:sz="4" w:space="0" w:color="auto"/>
              <w:bottom w:val="single" w:sz="12" w:space="0" w:color="auto"/>
            </w:tcBorders>
          </w:tcPr>
          <w:p w:rsidR="00411583" w:rsidRPr="00892DE3" w:rsidRDefault="00411583"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annotated income agreements</w:t>
            </w:r>
          </w:p>
        </w:tc>
        <w:tc>
          <w:tcPr>
            <w:tcW w:w="863" w:type="dxa"/>
            <w:tcBorders>
              <w:top w:val="single" w:sz="4" w:space="0" w:color="auto"/>
              <w:bottom w:val="single" w:sz="12" w:space="0" w:color="auto"/>
            </w:tcBorders>
            <w:shd w:val="clear" w:color="auto" w:fill="EBEBEB" w:themeFill="background2"/>
            <w:noWrap/>
          </w:tcPr>
          <w:p w:rsidR="00411583" w:rsidRPr="00892DE3" w:rsidRDefault="00411583" w:rsidP="00EE379B">
            <w:pPr>
              <w:cnfStyle w:val="000000000000" w:firstRow="0" w:lastRow="0" w:firstColumn="0" w:lastColumn="0" w:oddVBand="0" w:evenVBand="0" w:oddHBand="0" w:evenHBand="0" w:firstRowFirstColumn="0" w:firstRowLastColumn="0" w:lastRowFirstColumn="0" w:lastRowLastColumn="0"/>
              <w:rPr>
                <w:b/>
              </w:rPr>
            </w:pPr>
            <w:r>
              <w:rPr>
                <w:b/>
              </w:rPr>
              <w:t>10 037</w:t>
            </w:r>
          </w:p>
        </w:tc>
        <w:tc>
          <w:tcPr>
            <w:tcW w:w="875" w:type="dxa"/>
            <w:tcBorders>
              <w:top w:val="single" w:sz="4" w:space="0" w:color="auto"/>
              <w:bottom w:val="single" w:sz="12" w:space="0" w:color="auto"/>
            </w:tcBorders>
            <w:noWrap/>
          </w:tcPr>
          <w:p w:rsidR="00411583" w:rsidRPr="00892DE3" w:rsidRDefault="00411583" w:rsidP="00EE379B">
            <w:pPr>
              <w:cnfStyle w:val="000000000000" w:firstRow="0" w:lastRow="0" w:firstColumn="0" w:lastColumn="0" w:oddVBand="0" w:evenVBand="0" w:oddHBand="0" w:evenHBand="0" w:firstRowFirstColumn="0" w:firstRowLastColumn="0" w:lastRowFirstColumn="0" w:lastRowLastColumn="0"/>
              <w:rPr>
                <w:b/>
              </w:rPr>
            </w:pPr>
            <w:r>
              <w:rPr>
                <w:b/>
              </w:rPr>
              <w:t>11 403</w:t>
            </w:r>
          </w:p>
        </w:tc>
      </w:tr>
    </w:tbl>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411583" w:rsidRPr="00892DE3" w:rsidTr="00611EC9">
        <w:trPr>
          <w:cnfStyle w:val="100000000000" w:firstRow="1" w:lastRow="0" w:firstColumn="0" w:lastColumn="0" w:oddVBand="0" w:evenVBand="0" w:oddHBand="0" w:evenHBand="0" w:firstRowFirstColumn="0" w:firstRowLastColumn="0" w:lastRowFirstColumn="0" w:lastRowLastColumn="0"/>
        </w:trPr>
        <w:tc>
          <w:tcPr>
            <w:tcW w:w="9854" w:type="dxa"/>
          </w:tcPr>
          <w:p w:rsidR="00411583" w:rsidRPr="00892DE3" w:rsidRDefault="00411583" w:rsidP="00611EC9">
            <w:r w:rsidRPr="00892DE3">
              <w:t xml:space="preserve">Guidance – </w:t>
            </w:r>
            <w:r>
              <w:t>Annotated income agreements</w:t>
            </w:r>
          </w:p>
        </w:tc>
      </w:tr>
      <w:tr w:rsidR="00411583" w:rsidRPr="00892DE3" w:rsidTr="00611EC9">
        <w:tc>
          <w:tcPr>
            <w:tcW w:w="9854" w:type="dxa"/>
          </w:tcPr>
          <w:p w:rsidR="00411583" w:rsidRPr="00BF4A4A" w:rsidRDefault="00411583" w:rsidP="00611EC9">
            <w:pPr>
              <w:rPr>
                <w:b/>
              </w:rPr>
            </w:pPr>
            <w:r w:rsidRPr="00BF4A4A">
              <w:rPr>
                <w:b/>
              </w:rPr>
              <w:t>Section 29 Financial Management Act 1994</w:t>
            </w:r>
            <w:r w:rsidR="00E94191">
              <w:rPr>
                <w:b/>
              </w:rPr>
              <w:t xml:space="preserve"> – </w:t>
            </w:r>
            <w:r w:rsidRPr="00BF4A4A">
              <w:rPr>
                <w:b/>
              </w:rPr>
              <w:t>Annotated Revenue</w:t>
            </w:r>
          </w:p>
          <w:p w:rsidR="00411583" w:rsidRDefault="00411583" w:rsidP="00611EC9">
            <w:pPr>
              <w:rPr>
                <w:rStyle w:val="SourceReference"/>
              </w:rPr>
            </w:pPr>
            <w:r>
              <w:t xml:space="preserve">The Appropriation Act also provides for the application of section 29 of the FMA, whereby Departments on behalf of their relevant Minister may apply to the Treasurer to retain certain types of revenue/receipts from third parties. </w:t>
            </w:r>
            <w:r w:rsidRPr="00BF4A4A">
              <w:rPr>
                <w:rStyle w:val="SourceReference"/>
              </w:rPr>
              <w:t>[</w:t>
            </w:r>
            <w:r w:rsidR="00C743F5">
              <w:rPr>
                <w:rStyle w:val="SourceReference"/>
              </w:rPr>
              <w:t>BoF</w:t>
            </w:r>
            <w:r>
              <w:rPr>
                <w:rStyle w:val="SourceReference"/>
              </w:rPr>
              <w:t>]</w:t>
            </w:r>
          </w:p>
          <w:p w:rsidR="00411583" w:rsidRPr="00290E70" w:rsidRDefault="00411583" w:rsidP="00FB2004">
            <w:pPr>
              <w:spacing w:after="60"/>
              <w:rPr>
                <w:b/>
              </w:rPr>
            </w:pPr>
            <w:r>
              <w:t xml:space="preserve">Detailed guidance on categories of annotated income and the process of obtaining a section 29 annotated income agreements is included in the Budget Operations Framework. The framework can be found on the DTF website </w:t>
            </w:r>
            <w:r w:rsidRPr="00290E70">
              <w:rPr>
                <w:i/>
              </w:rPr>
              <w:t>https://www.dtf.vic.gov.au/planning-budgeting-and-financial-reporting-frameworks/budget-operations-framework</w:t>
            </w:r>
            <w:r>
              <w:t>.</w:t>
            </w:r>
          </w:p>
        </w:tc>
      </w:tr>
      <w:bookmarkEnd w:id="135"/>
    </w:tbl>
    <w:p w:rsidR="00F34B46" w:rsidRPr="00892DE3" w:rsidRDefault="00F34B46" w:rsidP="00F34B46"/>
    <w:p w:rsidR="00F34B46" w:rsidRPr="00892DE3" w:rsidRDefault="00F34B46" w:rsidP="00F34B46">
      <w:pPr>
        <w:sectPr w:rsidR="00F34B46" w:rsidRPr="00892DE3" w:rsidSect="006F16D1">
          <w:headerReference w:type="even" r:id="rId160"/>
          <w:headerReference w:type="default" r:id="rId161"/>
          <w:footerReference w:type="even" r:id="rId162"/>
          <w:footerReference w:type="default" r:id="rId163"/>
          <w:headerReference w:type="first" r:id="rId164"/>
          <w:footerReference w:type="first" r:id="rId165"/>
          <w:pgSz w:w="11906" w:h="16838" w:code="9"/>
          <w:pgMar w:top="1134" w:right="1134" w:bottom="1134" w:left="1134" w:header="624" w:footer="567" w:gutter="0"/>
          <w:cols w:sep="1" w:space="567"/>
          <w:docGrid w:linePitch="360"/>
        </w:sectPr>
      </w:pPr>
    </w:p>
    <w:p w:rsidR="00F34B46" w:rsidRPr="00892DE3" w:rsidRDefault="00F34B46" w:rsidP="00F34B46">
      <w:pPr>
        <w:pStyle w:val="Heading1"/>
      </w:pPr>
      <w:bookmarkStart w:id="147" w:name="Section3"/>
      <w:r w:rsidRPr="00892DE3">
        <w:t xml:space="preserve">THE COST OF DELIVERING SERVICES </w:t>
      </w:r>
    </w:p>
    <w:p w:rsidR="00F34B46" w:rsidRPr="00892DE3" w:rsidRDefault="00F34B46" w:rsidP="00F34B46">
      <w:pPr>
        <w:pStyle w:val="Heading30"/>
        <w:sectPr w:rsidR="00F34B46" w:rsidRPr="00892DE3" w:rsidSect="00722FAC">
          <w:headerReference w:type="even" r:id="rId166"/>
          <w:headerReference w:type="default" r:id="rId167"/>
          <w:headerReference w:type="first" r:id="rId168"/>
          <w:footerReference w:type="first" r:id="rId169"/>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rsidR="00F34B46" w:rsidRPr="00892DE3" w:rsidRDefault="00F34B46" w:rsidP="00F34B46">
      <w:pPr>
        <w:pStyle w:val="Heading30"/>
      </w:pPr>
      <w:r w:rsidRPr="00892DE3">
        <w:t>Structure</w:t>
      </w:r>
    </w:p>
    <w:p w:rsidR="00A23F8F" w:rsidRDefault="00F34B46" w:rsidP="00F027D9">
      <w:pPr>
        <w:pStyle w:val="TOC9"/>
        <w:rPr>
          <w:rFonts w:eastAsiaTheme="minorEastAsia"/>
          <w:spacing w:val="0"/>
          <w:sz w:val="22"/>
          <w:szCs w:val="22"/>
          <w:lang w:eastAsia="en-AU"/>
        </w:rPr>
      </w:pPr>
      <w:r w:rsidRPr="00892DE3">
        <w:fldChar w:fldCharType="begin"/>
      </w:r>
      <w:r w:rsidRPr="00892DE3">
        <w:instrText xml:space="preserve"> TOC \h \z \t "Heading 2 (#),9" \b Section3 \* MERGEFORMAT </w:instrText>
      </w:r>
      <w:r w:rsidRPr="00892DE3">
        <w:fldChar w:fldCharType="separate"/>
      </w:r>
      <w:hyperlink w:anchor="_Toc515522880" w:history="1">
        <w:r w:rsidR="00A23F8F" w:rsidRPr="000656AA">
          <w:rPr>
            <w:rStyle w:val="Hyperlink"/>
          </w:rPr>
          <w:t>3.1</w:t>
        </w:r>
        <w:r w:rsidR="00A23F8F">
          <w:rPr>
            <w:rFonts w:eastAsiaTheme="minorEastAsia"/>
            <w:spacing w:val="0"/>
            <w:sz w:val="22"/>
            <w:szCs w:val="22"/>
            <w:lang w:eastAsia="en-AU"/>
          </w:rPr>
          <w:tab/>
        </w:r>
        <w:r w:rsidR="00A23F8F" w:rsidRPr="000656AA">
          <w:rPr>
            <w:rStyle w:val="Hyperlink"/>
          </w:rPr>
          <w:t>Expenses incurred in delivery of services</w:t>
        </w:r>
        <w:r w:rsidR="00A23F8F">
          <w:rPr>
            <w:webHidden/>
          </w:rPr>
          <w:tab/>
        </w:r>
        <w:r w:rsidR="00A23F8F">
          <w:rPr>
            <w:webHidden/>
          </w:rPr>
          <w:fldChar w:fldCharType="begin" w:fldLock="1"/>
        </w:r>
        <w:r w:rsidR="00A23F8F">
          <w:rPr>
            <w:webHidden/>
          </w:rPr>
          <w:instrText xml:space="preserve"> PAGEREF _Toc515522880 \h </w:instrText>
        </w:r>
        <w:r w:rsidR="00A23F8F">
          <w:rPr>
            <w:webHidden/>
          </w:rPr>
        </w:r>
        <w:r w:rsidR="00A23F8F">
          <w:rPr>
            <w:webHidden/>
          </w:rPr>
          <w:fldChar w:fldCharType="separate"/>
        </w:r>
        <w:r w:rsidR="006374AE">
          <w:rPr>
            <w:webHidden/>
          </w:rPr>
          <w:t>105</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81" w:history="1">
        <w:r w:rsidR="00A23F8F" w:rsidRPr="000656AA">
          <w:rPr>
            <w:rStyle w:val="Hyperlink"/>
          </w:rPr>
          <w:t>3.2</w:t>
        </w:r>
        <w:r w:rsidR="00A23F8F">
          <w:rPr>
            <w:rFonts w:eastAsiaTheme="minorEastAsia"/>
            <w:spacing w:val="0"/>
            <w:sz w:val="22"/>
            <w:szCs w:val="22"/>
            <w:lang w:eastAsia="en-AU"/>
          </w:rPr>
          <w:tab/>
        </w:r>
        <w:r w:rsidR="00A23F8F" w:rsidRPr="000656AA">
          <w:rPr>
            <w:rStyle w:val="Hyperlink"/>
          </w:rPr>
          <w:t>Grant expenses</w:t>
        </w:r>
        <w:r w:rsidR="00A23F8F">
          <w:rPr>
            <w:webHidden/>
          </w:rPr>
          <w:tab/>
        </w:r>
        <w:r w:rsidR="00A23F8F">
          <w:rPr>
            <w:webHidden/>
          </w:rPr>
          <w:fldChar w:fldCharType="begin" w:fldLock="1"/>
        </w:r>
        <w:r w:rsidR="00A23F8F">
          <w:rPr>
            <w:webHidden/>
          </w:rPr>
          <w:instrText xml:space="preserve"> PAGEREF _Toc515522881 \h </w:instrText>
        </w:r>
        <w:r w:rsidR="00A23F8F">
          <w:rPr>
            <w:webHidden/>
          </w:rPr>
        </w:r>
        <w:r w:rsidR="00A23F8F">
          <w:rPr>
            <w:webHidden/>
          </w:rPr>
          <w:fldChar w:fldCharType="separate"/>
        </w:r>
        <w:r w:rsidR="006374AE">
          <w:rPr>
            <w:webHidden/>
          </w:rPr>
          <w:t>109</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82" w:history="1">
        <w:r w:rsidR="00A23F8F" w:rsidRPr="000656AA">
          <w:rPr>
            <w:rStyle w:val="Hyperlink"/>
          </w:rPr>
          <w:t>3.3</w:t>
        </w:r>
        <w:r w:rsidR="00A23F8F">
          <w:rPr>
            <w:rFonts w:eastAsiaTheme="minorEastAsia"/>
            <w:spacing w:val="0"/>
            <w:sz w:val="22"/>
            <w:szCs w:val="22"/>
            <w:lang w:eastAsia="en-AU"/>
          </w:rPr>
          <w:tab/>
        </w:r>
        <w:r w:rsidR="00A23F8F" w:rsidRPr="000656AA">
          <w:rPr>
            <w:rStyle w:val="Hyperlink"/>
          </w:rPr>
          <w:t>Capital asset charge</w:t>
        </w:r>
        <w:r w:rsidR="00A23F8F">
          <w:rPr>
            <w:webHidden/>
          </w:rPr>
          <w:tab/>
        </w:r>
        <w:r w:rsidR="00A23F8F">
          <w:rPr>
            <w:webHidden/>
          </w:rPr>
          <w:fldChar w:fldCharType="begin" w:fldLock="1"/>
        </w:r>
        <w:r w:rsidR="00A23F8F">
          <w:rPr>
            <w:webHidden/>
          </w:rPr>
          <w:instrText xml:space="preserve"> PAGEREF _Toc515522882 \h </w:instrText>
        </w:r>
        <w:r w:rsidR="00A23F8F">
          <w:rPr>
            <w:webHidden/>
          </w:rPr>
        </w:r>
        <w:r w:rsidR="00A23F8F">
          <w:rPr>
            <w:webHidden/>
          </w:rPr>
          <w:fldChar w:fldCharType="separate"/>
        </w:r>
        <w:r w:rsidR="006374AE">
          <w:rPr>
            <w:webHidden/>
          </w:rPr>
          <w:t>109</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883" w:history="1">
        <w:r w:rsidR="00A23F8F" w:rsidRPr="000656AA">
          <w:rPr>
            <w:rStyle w:val="Hyperlink"/>
          </w:rPr>
          <w:t>3.4</w:t>
        </w:r>
        <w:r w:rsidR="00A23F8F">
          <w:rPr>
            <w:rFonts w:eastAsiaTheme="minorEastAsia"/>
            <w:spacing w:val="0"/>
            <w:sz w:val="22"/>
            <w:szCs w:val="22"/>
            <w:lang w:eastAsia="en-AU"/>
          </w:rPr>
          <w:tab/>
        </w:r>
        <w:r w:rsidR="00A23F8F" w:rsidRPr="000656AA">
          <w:rPr>
            <w:rStyle w:val="Hyperlink"/>
          </w:rPr>
          <w:t>Other operating expenses</w:t>
        </w:r>
        <w:r w:rsidR="00A23F8F">
          <w:rPr>
            <w:webHidden/>
          </w:rPr>
          <w:tab/>
        </w:r>
        <w:r w:rsidR="00A23F8F">
          <w:rPr>
            <w:webHidden/>
          </w:rPr>
          <w:fldChar w:fldCharType="begin" w:fldLock="1"/>
        </w:r>
        <w:r w:rsidR="00A23F8F">
          <w:rPr>
            <w:webHidden/>
          </w:rPr>
          <w:instrText xml:space="preserve"> PAGEREF _Toc515522883 \h </w:instrText>
        </w:r>
        <w:r w:rsidR="00A23F8F">
          <w:rPr>
            <w:webHidden/>
          </w:rPr>
        </w:r>
        <w:r w:rsidR="00A23F8F">
          <w:rPr>
            <w:webHidden/>
          </w:rPr>
          <w:fldChar w:fldCharType="separate"/>
        </w:r>
        <w:r w:rsidR="006374AE">
          <w:rPr>
            <w:webHidden/>
          </w:rPr>
          <w:t>110</w:t>
        </w:r>
        <w:r w:rsidR="00A23F8F">
          <w:rPr>
            <w:webHidden/>
          </w:rPr>
          <w:fldChar w:fldCharType="end"/>
        </w:r>
      </w:hyperlink>
    </w:p>
    <w:p w:rsidR="00F34B46" w:rsidRPr="00892DE3" w:rsidRDefault="00F34B46" w:rsidP="00F027D9">
      <w:pPr>
        <w:pStyle w:val="TOC9"/>
      </w:pPr>
      <w:r w:rsidRPr="00892DE3">
        <w:fldChar w:fldCharType="end"/>
      </w:r>
    </w:p>
    <w:p w:rsidR="00F34B46" w:rsidRPr="00892DE3" w:rsidRDefault="00F34B46" w:rsidP="00F34B46">
      <w:pPr>
        <w:pStyle w:val="TableHeading"/>
        <w:sectPr w:rsidR="00F34B46" w:rsidRPr="00892DE3" w:rsidSect="00AE7A4B">
          <w:headerReference w:type="even" r:id="rId170"/>
          <w:headerReference w:type="default" r:id="rId171"/>
          <w:footerReference w:type="even" r:id="rId172"/>
          <w:footerReference w:type="default" r:id="rId173"/>
          <w:footerReference w:type="first" r:id="rId174"/>
          <w:type w:val="continuous"/>
          <w:pgSz w:w="11906" w:h="16838" w:code="9"/>
          <w:pgMar w:top="1134" w:right="1134" w:bottom="1134" w:left="1134" w:header="624" w:footer="567" w:gutter="0"/>
          <w:cols w:num="2" w:space="567"/>
          <w:titlePg/>
          <w:docGrid w:linePitch="360"/>
        </w:sectPr>
      </w:pPr>
    </w:p>
    <w:p w:rsidR="00F34B46" w:rsidRPr="00892DE3" w:rsidRDefault="00F34B46" w:rsidP="00F34B46">
      <w:pPr>
        <w:pStyle w:val="TableHeading"/>
      </w:pPr>
    </w:p>
    <w:p w:rsidR="00F34B46" w:rsidRPr="00892DE3" w:rsidRDefault="00F34B46" w:rsidP="00F34B46">
      <w:pPr>
        <w:pStyle w:val="Heading2"/>
      </w:pPr>
      <w:bookmarkStart w:id="148" w:name="_Toc515522880"/>
      <w:bookmarkStart w:id="149" w:name="_Toc515531646"/>
      <w:r w:rsidRPr="00892DE3">
        <w:t>Expenses incurred in delivery of services</w:t>
      </w:r>
      <w:bookmarkEnd w:id="148"/>
      <w:bookmarkEnd w:id="149"/>
    </w:p>
    <w:p w:rsidR="00F34B46" w:rsidRPr="00892DE3" w:rsidRDefault="00F34B46" w:rsidP="00F34B46">
      <w:pPr>
        <w:pStyle w:val="TableUnits"/>
      </w:pPr>
      <w:r w:rsidRPr="00892DE3">
        <w:t>($ thousand)</w:t>
      </w:r>
    </w:p>
    <w:tbl>
      <w:tblPr>
        <w:tblStyle w:val="ModelReportFinancialTable"/>
        <w:tblW w:w="9749" w:type="dxa"/>
        <w:tblLayout w:type="fixed"/>
        <w:tblLook w:val="06E0" w:firstRow="1" w:lastRow="1" w:firstColumn="1" w:lastColumn="0" w:noHBand="1" w:noVBand="1"/>
      </w:tblPr>
      <w:tblGrid>
        <w:gridCol w:w="1758"/>
        <w:gridCol w:w="5471"/>
        <w:gridCol w:w="870"/>
        <w:gridCol w:w="909"/>
        <w:gridCol w:w="741"/>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8" w:type="dxa"/>
            <w:tcBorders>
              <w:bottom w:val="nil"/>
            </w:tcBorders>
            <w:shd w:val="clear" w:color="auto" w:fill="auto"/>
          </w:tcPr>
          <w:p w:rsidR="00F34B46" w:rsidRPr="00892DE3" w:rsidRDefault="00F34B46" w:rsidP="00EE379B">
            <w:r w:rsidRPr="00892DE3">
              <w:t>Source reference</w:t>
            </w:r>
          </w:p>
        </w:tc>
        <w:tc>
          <w:tcPr>
            <w:tcW w:w="5471"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70" w:type="dxa"/>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41"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F34B46" w:rsidRPr="00892DE3" w:rsidRDefault="00F34B46" w:rsidP="00EE379B">
            <w:r>
              <w:t>AASB </w:t>
            </w:r>
            <w:r w:rsidRPr="00892DE3">
              <w:t>101.99</w:t>
            </w:r>
          </w:p>
        </w:tc>
        <w:tc>
          <w:tcPr>
            <w:tcW w:w="547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Employee benefit expenses</w:t>
            </w:r>
          </w:p>
        </w:tc>
        <w:tc>
          <w:tcPr>
            <w:tcW w:w="870"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pPr>
            <w:r w:rsidRPr="00892DE3">
              <w:t>3.1.1</w:t>
            </w:r>
          </w:p>
        </w:tc>
        <w:tc>
          <w:tcPr>
            <w:tcW w:w="90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767</w:t>
            </w:r>
          </w:p>
        </w:tc>
        <w:tc>
          <w:tcPr>
            <w:tcW w:w="741"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97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F34B46" w:rsidRPr="00892DE3" w:rsidRDefault="00F34B46" w:rsidP="00EE379B">
            <w:r>
              <w:t>AASB </w:t>
            </w:r>
            <w:r w:rsidRPr="00892DE3">
              <w:t>101.82(b)</w:t>
            </w:r>
          </w:p>
        </w:tc>
        <w:tc>
          <w:tcPr>
            <w:tcW w:w="547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Grants and other transfers</w:t>
            </w:r>
          </w:p>
        </w:tc>
        <w:tc>
          <w:tcPr>
            <w:tcW w:w="870"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pPr>
            <w:r w:rsidRPr="00892DE3">
              <w:t>3.2</w:t>
            </w:r>
          </w:p>
        </w:tc>
        <w:tc>
          <w:tcPr>
            <w:tcW w:w="90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2 883</w:t>
            </w:r>
          </w:p>
        </w:tc>
        <w:tc>
          <w:tcPr>
            <w:tcW w:w="741"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3 0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F34B46" w:rsidRPr="00892DE3" w:rsidRDefault="00F34B46" w:rsidP="00EE379B">
            <w:r>
              <w:t>AASB </w:t>
            </w:r>
            <w:r w:rsidRPr="00892DE3">
              <w:t>101.85</w:t>
            </w:r>
          </w:p>
        </w:tc>
        <w:tc>
          <w:tcPr>
            <w:tcW w:w="547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870"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pPr>
            <w:r w:rsidRPr="00892DE3">
              <w:t>3.3</w:t>
            </w:r>
          </w:p>
        </w:tc>
        <w:tc>
          <w:tcPr>
            <w:tcW w:w="90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309</w:t>
            </w:r>
          </w:p>
        </w:tc>
        <w:tc>
          <w:tcPr>
            <w:tcW w:w="741"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2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rsidR="00F34B46" w:rsidRPr="00892DE3" w:rsidRDefault="00F34B46" w:rsidP="00EE379B">
            <w:r>
              <w:t>AASB </w:t>
            </w:r>
            <w:r w:rsidRPr="00892DE3">
              <w:t>101.82(b)</w:t>
            </w:r>
          </w:p>
        </w:tc>
        <w:tc>
          <w:tcPr>
            <w:tcW w:w="547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operating expenses</w:t>
            </w:r>
          </w:p>
        </w:tc>
        <w:tc>
          <w:tcPr>
            <w:tcW w:w="870"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pPr>
            <w:r w:rsidRPr="00892DE3">
              <w:t>3.4</w:t>
            </w:r>
          </w:p>
        </w:tc>
        <w:tc>
          <w:tcPr>
            <w:tcW w:w="90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 828</w:t>
            </w:r>
          </w:p>
        </w:tc>
        <w:tc>
          <w:tcPr>
            <w:tcW w:w="741"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 19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8" w:type="dxa"/>
          </w:tcPr>
          <w:p w:rsidR="00F34B46" w:rsidRPr="00892DE3" w:rsidRDefault="00F34B46" w:rsidP="00EE379B">
            <w:r>
              <w:t>AASB </w:t>
            </w:r>
            <w:r w:rsidRPr="00892DE3">
              <w:t>101.85</w:t>
            </w:r>
          </w:p>
        </w:tc>
        <w:tc>
          <w:tcPr>
            <w:tcW w:w="5471" w:type="dxa"/>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 expenses incurred in delivery of services</w:t>
            </w:r>
          </w:p>
        </w:tc>
        <w:tc>
          <w:tcPr>
            <w:tcW w:w="870" w:type="dxa"/>
          </w:tcPr>
          <w:p w:rsidR="00F34B46" w:rsidRPr="00892DE3" w:rsidRDefault="00F34B46" w:rsidP="00EE379B">
            <w:pPr>
              <w:jc w:val="center"/>
              <w:cnfStyle w:val="010000000000" w:firstRow="0" w:lastRow="1" w:firstColumn="0" w:lastColumn="0" w:oddVBand="0" w:evenVBand="0" w:oddHBand="0" w:evenHBand="0" w:firstRowFirstColumn="0" w:firstRowLastColumn="0" w:lastRowFirstColumn="0" w:lastRowLastColumn="0"/>
            </w:pPr>
          </w:p>
        </w:tc>
        <w:tc>
          <w:tcPr>
            <w:tcW w:w="909"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63 787</w:t>
            </w:r>
          </w:p>
        </w:tc>
        <w:tc>
          <w:tcPr>
            <w:tcW w:w="741"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62 927</w:t>
            </w:r>
          </w:p>
        </w:tc>
      </w:tr>
    </w:tbl>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Expenses presentation</w:t>
            </w:r>
          </w:p>
        </w:tc>
      </w:tr>
      <w:tr w:rsidR="00F34B46" w:rsidRPr="00892DE3" w:rsidTr="00EE379B">
        <w:tc>
          <w:tcPr>
            <w:tcW w:w="9854" w:type="dxa"/>
          </w:tcPr>
          <w:p w:rsidR="00F34B46" w:rsidRPr="00892DE3" w:rsidRDefault="00F34B46" w:rsidP="00FB2004">
            <w:pPr>
              <w:spacing w:after="60"/>
            </w:pPr>
            <w:r w:rsidRPr="00892DE3">
              <w:t xml:space="preserve">When items included in </w:t>
            </w:r>
            <w:r w:rsidR="00D2075C">
              <w:t>‘</w:t>
            </w:r>
            <w:r w:rsidRPr="00892DE3">
              <w:t>Expenses</w:t>
            </w:r>
            <w:r w:rsidR="00D2075C">
              <w:t>’</w:t>
            </w:r>
            <w:r w:rsidRPr="00892DE3">
              <w:t xml:space="preserve"> are material, their nature and amounts need to be disclosed separately, either in the comprehensive operating statement or in the notes to the financial statements. Expenses can be classified by either </w:t>
            </w:r>
            <w:r w:rsidR="00D2075C">
              <w:t>‘</w:t>
            </w:r>
            <w:r w:rsidRPr="00892DE3">
              <w:t>nature</w:t>
            </w:r>
            <w:r w:rsidR="00D2075C">
              <w:t>’</w:t>
            </w:r>
            <w:r w:rsidRPr="00892DE3">
              <w:t xml:space="preserve"> or </w:t>
            </w:r>
            <w:r w:rsidR="00D2075C">
              <w:t>‘</w:t>
            </w:r>
            <w:r w:rsidRPr="00892DE3">
              <w:t>function</w:t>
            </w:r>
            <w:r w:rsidR="00D2075C">
              <w:t>’</w:t>
            </w:r>
            <w:r w:rsidRPr="00892DE3">
              <w:t xml:space="preserve">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892DE3">
              <w:rPr>
                <w:rStyle w:val="SourceReference"/>
              </w:rPr>
              <w:t>[</w:t>
            </w:r>
            <w:r>
              <w:rPr>
                <w:rStyle w:val="SourceReference"/>
              </w:rPr>
              <w:t>AASB </w:t>
            </w:r>
            <w:r w:rsidRPr="00892DE3">
              <w:rPr>
                <w:rStyle w:val="SourceReference"/>
              </w:rPr>
              <w:t>101.97, 99]</w:t>
            </w:r>
          </w:p>
        </w:tc>
      </w:tr>
    </w:tbl>
    <w:p w:rsidR="00F34B46" w:rsidRPr="00892DE3" w:rsidRDefault="00F34B46" w:rsidP="00F34B46"/>
    <w:p w:rsidR="00F34B46" w:rsidRPr="00892DE3" w:rsidRDefault="00F34B46" w:rsidP="00F34B46">
      <w:pPr>
        <w:pStyle w:val="Heading3"/>
      </w:pPr>
      <w:r w:rsidRPr="00892DE3">
        <w:t>Employee benefits in the comprehensive operating statement</w:t>
      </w:r>
    </w:p>
    <w:p w:rsidR="00F34B46" w:rsidRPr="00892DE3" w:rsidRDefault="00F34B46" w:rsidP="00F34B46">
      <w:pPr>
        <w:pStyle w:val="TableUnits"/>
      </w:pPr>
      <w:r w:rsidRPr="00892DE3">
        <w:t>($ thousand)</w:t>
      </w:r>
    </w:p>
    <w:tbl>
      <w:tblPr>
        <w:tblStyle w:val="ModelReportFinancialTable"/>
        <w:tblW w:w="4959" w:type="pct"/>
        <w:tblLayout w:type="fixed"/>
        <w:tblLook w:val="06E0" w:firstRow="1" w:lastRow="1" w:firstColumn="1" w:lastColumn="0" w:noHBand="1" w:noVBand="1"/>
      </w:tblPr>
      <w:tblGrid>
        <w:gridCol w:w="1758"/>
        <w:gridCol w:w="6372"/>
        <w:gridCol w:w="735"/>
        <w:gridCol w:w="807"/>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909" w:type="pct"/>
            <w:tcBorders>
              <w:bottom w:val="nil"/>
            </w:tcBorders>
            <w:shd w:val="clear" w:color="auto" w:fill="auto"/>
          </w:tcPr>
          <w:p w:rsidR="00F34B46" w:rsidRPr="00892DE3" w:rsidRDefault="00F34B46" w:rsidP="00EE379B">
            <w:r w:rsidRPr="00892DE3">
              <w:t>Source reference</w:t>
            </w:r>
          </w:p>
        </w:tc>
        <w:tc>
          <w:tcPr>
            <w:tcW w:w="3294"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380"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17"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F34B46" w:rsidRPr="00892DE3" w:rsidRDefault="00F34B46" w:rsidP="00EE379B">
            <w:r>
              <w:t>AASB </w:t>
            </w:r>
            <w:r w:rsidRPr="00892DE3">
              <w:t xml:space="preserve">119.46, </w:t>
            </w:r>
            <w:r>
              <w:t>FRD </w:t>
            </w:r>
            <w:r w:rsidRPr="00892DE3">
              <w:t>112D</w:t>
            </w:r>
          </w:p>
        </w:tc>
        <w:tc>
          <w:tcPr>
            <w:tcW w:w="3294"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fined contribution superannuation expense</w:t>
            </w:r>
          </w:p>
        </w:tc>
        <w:tc>
          <w:tcPr>
            <w:tcW w:w="380"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1</w:t>
            </w:r>
          </w:p>
        </w:tc>
        <w:tc>
          <w:tcPr>
            <w:tcW w:w="417"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25</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F34B46" w:rsidRPr="00892DE3" w:rsidRDefault="00F34B46" w:rsidP="00EE379B">
            <w:r>
              <w:t>AASB </w:t>
            </w:r>
            <w:r w:rsidRPr="00892DE3">
              <w:t xml:space="preserve">119.46, </w:t>
            </w:r>
            <w:r>
              <w:t>FRD </w:t>
            </w:r>
            <w:r w:rsidRPr="00892DE3">
              <w:t>112D</w:t>
            </w:r>
          </w:p>
        </w:tc>
        <w:tc>
          <w:tcPr>
            <w:tcW w:w="3294"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fined benefit superannuation expense</w:t>
            </w:r>
          </w:p>
        </w:tc>
        <w:tc>
          <w:tcPr>
            <w:tcW w:w="380"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35</w:t>
            </w:r>
          </w:p>
        </w:tc>
        <w:tc>
          <w:tcPr>
            <w:tcW w:w="417"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5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F34B46" w:rsidRPr="00892DE3" w:rsidRDefault="00F34B46" w:rsidP="00EE379B">
            <w:r>
              <w:t>AASB </w:t>
            </w:r>
            <w:r w:rsidRPr="00892DE3">
              <w:t>119.142</w:t>
            </w:r>
          </w:p>
        </w:tc>
        <w:tc>
          <w:tcPr>
            <w:tcW w:w="3294"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ermination benefits</w:t>
            </w:r>
          </w:p>
        </w:tc>
        <w:tc>
          <w:tcPr>
            <w:tcW w:w="380"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10</w:t>
            </w:r>
          </w:p>
        </w:tc>
        <w:tc>
          <w:tcPr>
            <w:tcW w:w="417"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2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rsidR="00F34B46" w:rsidRPr="00892DE3" w:rsidRDefault="00F34B46" w:rsidP="00EE379B"/>
        </w:tc>
        <w:tc>
          <w:tcPr>
            <w:tcW w:w="3294"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alaries and wages, annual leave and long service leave</w:t>
            </w:r>
          </w:p>
        </w:tc>
        <w:tc>
          <w:tcPr>
            <w:tcW w:w="380"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 271</w:t>
            </w:r>
          </w:p>
        </w:tc>
        <w:tc>
          <w:tcPr>
            <w:tcW w:w="417"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370</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909" w:type="pct"/>
          </w:tcPr>
          <w:p w:rsidR="00F34B46" w:rsidRPr="00892DE3" w:rsidRDefault="00F34B46" w:rsidP="00EE379B"/>
        </w:tc>
        <w:tc>
          <w:tcPr>
            <w:tcW w:w="3294" w:type="pct"/>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 employee expenses</w:t>
            </w:r>
          </w:p>
        </w:tc>
        <w:tc>
          <w:tcPr>
            <w:tcW w:w="380" w:type="pct"/>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3 767</w:t>
            </w:r>
          </w:p>
        </w:tc>
        <w:tc>
          <w:tcPr>
            <w:tcW w:w="417" w:type="pct"/>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0 970</w:t>
            </w:r>
          </w:p>
        </w:tc>
      </w:tr>
    </w:tbl>
    <w:p w:rsidR="00F34B46" w:rsidRDefault="00F34B46" w:rsidP="00F34B46"/>
    <w:p w:rsidR="00F34B46" w:rsidRPr="00892DE3" w:rsidRDefault="00F34B46" w:rsidP="00F34B46">
      <w:r w:rsidRPr="00892DE3">
        <w:t xml:space="preserve">Employee expenses include all costs related to employment including wages and salaries, fringe benefits tax, leave entitlements, termination payments and WorkCover premiums. </w:t>
      </w:r>
      <w:r w:rsidRPr="00892DE3">
        <w:rPr>
          <w:rStyle w:val="SourceReference"/>
        </w:rPr>
        <w:t>[</w:t>
      </w:r>
      <w:r>
        <w:rPr>
          <w:rStyle w:val="SourceReference"/>
        </w:rPr>
        <w:t>AASB </w:t>
      </w:r>
      <w:r w:rsidRPr="00892DE3">
        <w:rPr>
          <w:rStyle w:val="SourceReference"/>
        </w:rPr>
        <w:t>119.8]</w:t>
      </w:r>
    </w:p>
    <w:p w:rsidR="00C26744" w:rsidRDefault="00F34B46">
      <w:r w:rsidRPr="00892DE3">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w:t>
      </w:r>
      <w:r w:rsidR="00C26744" w:rsidRPr="00892DE3">
        <w:t xml:space="preserve">(on behalf of the State as the sponsoring employer). </w:t>
      </w:r>
      <w:r w:rsidR="00C26744" w:rsidRPr="00892DE3">
        <w:rPr>
          <w:rStyle w:val="SourceReference"/>
        </w:rPr>
        <w:t>[FRD 112D]</w:t>
      </w:r>
    </w:p>
    <w:p w:rsidR="00F34B46" w:rsidRPr="00892DE3" w:rsidRDefault="00F34B46" w:rsidP="00F34B46">
      <w:r w:rsidRPr="00892DE3">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892DE3">
        <w:rPr>
          <w:rStyle w:val="SourceReference"/>
        </w:rPr>
        <w:t>[</w:t>
      </w:r>
      <w:r>
        <w:rPr>
          <w:rStyle w:val="SourceReference"/>
        </w:rPr>
        <w:t>AASB </w:t>
      </w:r>
      <w:r w:rsidRPr="00892DE3">
        <w:rPr>
          <w:rStyle w:val="SourceReference"/>
        </w:rPr>
        <w:t>119.128, 133 134, 139]</w:t>
      </w:r>
    </w:p>
    <w:p w:rsidR="00F34B46" w:rsidRPr="00892DE3" w:rsidRDefault="00F34B46" w:rsidP="00F34B46">
      <w:pPr>
        <w:keepLines w:val="0"/>
      </w:pPr>
      <w:r w:rsidRPr="00892DE3">
        <w:br w:type="page"/>
      </w:r>
    </w:p>
    <w:p w:rsidR="00F34B46" w:rsidRPr="00892DE3" w:rsidRDefault="00F34B46" w:rsidP="00F34B46">
      <w:pPr>
        <w:pStyle w:val="Heading3"/>
      </w:pPr>
      <w:r w:rsidRPr="00892DE3">
        <w:t>Employee benefits in the balance sheet</w:t>
      </w:r>
    </w:p>
    <w:p w:rsidR="00FC0A8F" w:rsidRDefault="00F34B46" w:rsidP="00F34B46">
      <w:r w:rsidRPr="00892DE3">
        <w:t>Provision is made for benefits accruing to employees in respect of wages and salaries, annual leave and long service leave (LSL) for services rendered to the reporting date and recorded as an expense during the period the services are delivered.</w:t>
      </w:r>
      <w:r w:rsidR="00FC0A8F" w:rsidRPr="00FC0A8F">
        <w:rPr>
          <w:rStyle w:val="SourceReference"/>
        </w:rPr>
        <w:t xml:space="preserve"> </w:t>
      </w:r>
      <w:r w:rsidR="00FC0A8F" w:rsidRPr="00892DE3">
        <w:rPr>
          <w:rStyle w:val="SourceReference"/>
        </w:rPr>
        <w:t>[</w:t>
      </w:r>
      <w:r w:rsidR="00FC0A8F">
        <w:rPr>
          <w:rStyle w:val="SourceReference"/>
        </w:rPr>
        <w:t>AASB </w:t>
      </w:r>
      <w:r w:rsidR="00FC0A8F" w:rsidRPr="00892DE3">
        <w:rPr>
          <w:rStyle w:val="SourceReference"/>
        </w:rPr>
        <w:t>119.11, 153]</w:t>
      </w:r>
    </w:p>
    <w:p w:rsidR="00F34B46" w:rsidRPr="00892DE3" w:rsidRDefault="004521BF" w:rsidP="00F34B46">
      <w:pPr>
        <w:pStyle w:val="TableUnits"/>
      </w:pPr>
      <w:r w:rsidRPr="00892DE3" w:rsidDel="004521BF">
        <w:t xml:space="preserve"> </w:t>
      </w:r>
      <w:r w:rsidR="00F34B46" w:rsidRPr="00892DE3">
        <w:t>($ thousand)</w:t>
      </w:r>
    </w:p>
    <w:tbl>
      <w:tblPr>
        <w:tblStyle w:val="ModelReportFinancialTable"/>
        <w:tblW w:w="9791" w:type="dxa"/>
        <w:tblLayout w:type="fixed"/>
        <w:tblLook w:val="06A0" w:firstRow="1" w:lastRow="0" w:firstColumn="1" w:lastColumn="0" w:noHBand="1" w:noVBand="1"/>
      </w:tblPr>
      <w:tblGrid>
        <w:gridCol w:w="1649"/>
        <w:gridCol w:w="6480"/>
        <w:gridCol w:w="812"/>
        <w:gridCol w:w="85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rsidR="00F34B46" w:rsidRPr="00892DE3" w:rsidRDefault="00F34B46" w:rsidP="00EE379B">
            <w:r w:rsidRPr="00892DE3">
              <w:t>Source reference</w:t>
            </w:r>
          </w:p>
        </w:tc>
        <w:tc>
          <w:tcPr>
            <w:tcW w:w="648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12"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5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provisions:</w:t>
            </w:r>
          </w:p>
        </w:tc>
        <w:tc>
          <w:tcPr>
            <w:tcW w:w="812"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85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r>
              <w:t>AASB </w:t>
            </w:r>
            <w:r w:rsidRPr="00892DE3">
              <w:t>119.8</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i/>
              </w:rPr>
            </w:pPr>
            <w:r w:rsidRPr="00892DE3">
              <w:rPr>
                <w:b/>
                <w:i/>
              </w:rPr>
              <w:t>Annual leave</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16</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3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636</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9</w:t>
            </w:r>
            <w:r>
              <w:t>6</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r>
              <w:t>AASB </w:t>
            </w:r>
            <w:r w:rsidRPr="00892DE3">
              <w:t>119.8</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i/>
              </w:rPr>
            </w:pPr>
            <w:r w:rsidRPr="00892DE3">
              <w:rPr>
                <w:b/>
                <w:i/>
              </w:rPr>
              <w:t xml:space="preserve">Long service lea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31</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002</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08</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31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r w:rsidRPr="00892DE3">
              <w:t>A</w:t>
            </w:r>
            <w:r>
              <w:t>AASB </w:t>
            </w:r>
            <w:r w:rsidRPr="00892DE3">
              <w:t>101.78(d)</w:t>
            </w:r>
          </w:p>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i/>
              </w:rPr>
              <w:t>Provisions for on</w:t>
            </w:r>
            <w:r w:rsidRPr="00892DE3">
              <w:rPr>
                <w:b/>
                <w:i/>
              </w:rPr>
              <w:noBreakHyphen/>
              <w:t xml:space="preserve">costs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within 12 months</w:t>
            </w:r>
            <w:r w:rsidRPr="00892DE3">
              <w:rPr>
                <w:vertAlign w:val="superscript"/>
              </w:rPr>
              <w:t xml:space="preserve"> </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72</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55</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Borders>
              <w:bottom w:val="single" w:sz="4" w:space="0" w:color="53565A"/>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conditional and expected to settle after 12 months</w:t>
            </w:r>
            <w:r w:rsidRPr="00892DE3">
              <w:rPr>
                <w:vertAlign w:val="superscript"/>
              </w:rPr>
              <w:t xml:space="preserve"> </w:t>
            </w:r>
          </w:p>
        </w:tc>
        <w:tc>
          <w:tcPr>
            <w:tcW w:w="812" w:type="dxa"/>
            <w:tcBorders>
              <w:bottom w:val="single" w:sz="4" w:space="0" w:color="53565A"/>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77</w:t>
            </w:r>
          </w:p>
        </w:tc>
        <w:tc>
          <w:tcPr>
            <w:tcW w:w="850" w:type="dxa"/>
            <w:tcBorders>
              <w:bottom w:val="single" w:sz="4" w:space="0" w:color="53565A"/>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99</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F34B46" w:rsidRPr="00892DE3" w:rsidRDefault="00F34B46" w:rsidP="00EE379B">
            <w:r w:rsidRPr="00892DE3">
              <w:t>A</w:t>
            </w:r>
            <w:r>
              <w:t>AASB </w:t>
            </w:r>
            <w:r w:rsidRPr="00892DE3">
              <w:t>101.61</w:t>
            </w:r>
          </w:p>
        </w:tc>
        <w:tc>
          <w:tcPr>
            <w:tcW w:w="6480" w:type="dxa"/>
            <w:tcBorders>
              <w:top w:val="single" w:sz="4" w:space="0" w:color="53565A"/>
              <w:bottom w:val="single" w:sz="4" w:space="0" w:color="53565A"/>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provisions for employee benefits</w:t>
            </w:r>
          </w:p>
        </w:tc>
        <w:tc>
          <w:tcPr>
            <w:tcW w:w="812" w:type="dxa"/>
            <w:tcBorders>
              <w:top w:val="single" w:sz="4" w:space="0" w:color="53565A"/>
              <w:bottom w:val="single" w:sz="4" w:space="0" w:color="53565A"/>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 140</w:t>
            </w:r>
          </w:p>
        </w:tc>
        <w:tc>
          <w:tcPr>
            <w:tcW w:w="850" w:type="dxa"/>
            <w:tcBorders>
              <w:top w:val="single" w:sz="4" w:space="0" w:color="53565A"/>
              <w:bottom w:val="single" w:sz="4" w:space="0" w:color="53565A"/>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2 70</w:t>
            </w:r>
            <w:r>
              <w:rPr>
                <w:b/>
              </w:rPr>
              <w:t>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F34B46" w:rsidRPr="00892DE3" w:rsidRDefault="00F34B46" w:rsidP="00EE379B"/>
        </w:tc>
        <w:tc>
          <w:tcPr>
            <w:tcW w:w="6480" w:type="dxa"/>
            <w:tcBorders>
              <w:top w:val="single" w:sz="4" w:space="0" w:color="53565A"/>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provisions:</w:t>
            </w:r>
          </w:p>
        </w:tc>
        <w:tc>
          <w:tcPr>
            <w:tcW w:w="812" w:type="dxa"/>
            <w:tcBorders>
              <w:top w:val="single" w:sz="4" w:space="0" w:color="53565A"/>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50" w:type="dxa"/>
            <w:tcBorders>
              <w:top w:val="single" w:sz="4" w:space="0" w:color="53565A"/>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Employee benefits</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743</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2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n</w:t>
            </w:r>
            <w:r w:rsidRPr="00892DE3">
              <w:noBreakHyphen/>
              <w:t>costs</w:t>
            </w:r>
          </w:p>
        </w:tc>
        <w:tc>
          <w:tcPr>
            <w:tcW w:w="81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71</w:t>
            </w:r>
          </w:p>
        </w:tc>
        <w:tc>
          <w:tcPr>
            <w:tcW w:w="85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37</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rsidR="00F34B46" w:rsidRPr="00892DE3" w:rsidRDefault="00F34B46" w:rsidP="00EE379B"/>
        </w:tc>
        <w:tc>
          <w:tcPr>
            <w:tcW w:w="6480" w:type="dxa"/>
            <w:tcBorders>
              <w:bottom w:val="single" w:sz="4" w:space="0" w:color="53565A"/>
            </w:tcBorders>
          </w:tcPr>
          <w:p w:rsidR="00F34B46" w:rsidRPr="00E751B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E751B3">
              <w:rPr>
                <w:b/>
              </w:rPr>
              <w:t>Total non</w:t>
            </w:r>
            <w:r w:rsidRPr="00E751B3">
              <w:rPr>
                <w:b/>
              </w:rPr>
              <w:noBreakHyphen/>
              <w:t>current provisions for employee benefits</w:t>
            </w:r>
          </w:p>
        </w:tc>
        <w:tc>
          <w:tcPr>
            <w:tcW w:w="812" w:type="dxa"/>
            <w:tcBorders>
              <w:bottom w:val="single" w:sz="4" w:space="0" w:color="53565A"/>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 614</w:t>
            </w:r>
          </w:p>
        </w:tc>
        <w:tc>
          <w:tcPr>
            <w:tcW w:w="850" w:type="dxa"/>
            <w:tcBorders>
              <w:bottom w:val="single" w:sz="4" w:space="0" w:color="53565A"/>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 365</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rsidR="00F34B46" w:rsidRPr="00892DE3" w:rsidRDefault="00F34B46" w:rsidP="00EE379B"/>
        </w:tc>
        <w:tc>
          <w:tcPr>
            <w:tcW w:w="6480" w:type="dxa"/>
            <w:tcBorders>
              <w:top w:val="single" w:sz="4" w:space="0" w:color="53565A"/>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provisions for employee benefits</w:t>
            </w:r>
          </w:p>
        </w:tc>
        <w:tc>
          <w:tcPr>
            <w:tcW w:w="812" w:type="dxa"/>
            <w:tcBorders>
              <w:top w:val="single" w:sz="4" w:space="0" w:color="53565A"/>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0 754</w:t>
            </w:r>
          </w:p>
        </w:tc>
        <w:tc>
          <w:tcPr>
            <w:tcW w:w="850" w:type="dxa"/>
            <w:tcBorders>
              <w:top w:val="single" w:sz="4" w:space="0" w:color="53565A"/>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7 07</w:t>
            </w:r>
            <w:r>
              <w:rPr>
                <w:b/>
              </w:rPr>
              <w:t>3</w:t>
            </w:r>
          </w:p>
        </w:tc>
      </w:tr>
    </w:tbl>
    <w:p w:rsidR="00F34B46" w:rsidRPr="00892DE3" w:rsidRDefault="00F34B46" w:rsidP="00F34B46">
      <w:pPr>
        <w:pStyle w:val="TableHeading"/>
      </w:pPr>
      <w:r w:rsidRPr="00892DE3">
        <w:t>Reconciliation of movement in on-cost provision</w:t>
      </w:r>
      <w:r w:rsidRPr="00892DE3">
        <w:tab/>
        <w:t>($ thousand)</w:t>
      </w:r>
    </w:p>
    <w:tbl>
      <w:tblPr>
        <w:tblStyle w:val="ModelReportFinancialTable"/>
        <w:tblW w:w="9803" w:type="dxa"/>
        <w:tblLayout w:type="fixed"/>
        <w:tblLook w:val="06E0" w:firstRow="1" w:lastRow="1" w:firstColumn="1" w:lastColumn="0" w:noHBand="1" w:noVBand="1"/>
      </w:tblPr>
      <w:tblGrid>
        <w:gridCol w:w="1649"/>
        <w:gridCol w:w="7290"/>
        <w:gridCol w:w="864"/>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rsidR="00F34B46" w:rsidRPr="00892DE3" w:rsidRDefault="00F34B46" w:rsidP="00EE379B">
            <w:r w:rsidRPr="00892DE3">
              <w:t>Source reference</w:t>
            </w:r>
          </w:p>
        </w:tc>
        <w:tc>
          <w:tcPr>
            <w:tcW w:w="7290"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864"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a)</w:t>
            </w:r>
          </w:p>
        </w:tc>
        <w:tc>
          <w:tcPr>
            <w:tcW w:w="729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864"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91</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b)</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al provisions recognised</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1</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b)</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s due to transfer in</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1</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b)</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s due to acquisition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18</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c)</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s arising from payments/other sacrifices of future economic benefit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2)</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d)</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s resulting from re</w:t>
            </w:r>
            <w:r w:rsidRPr="00892DE3">
              <w:noBreakHyphen/>
              <w:t>measurement or settlement without cost</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60, 84(e)</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wind of discount and effect of changes in the discount rate</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5</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c)</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 held for sale</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0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c)</w:t>
            </w:r>
          </w:p>
        </w:tc>
        <w:tc>
          <w:tcPr>
            <w:tcW w:w="729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 transfer out</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47)</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rsidR="00F34B46" w:rsidRPr="00892DE3" w:rsidRDefault="00F34B46" w:rsidP="00EE379B">
            <w:r>
              <w:t>AASB </w:t>
            </w:r>
            <w:r w:rsidRPr="00892DE3">
              <w:t>137.84(a)</w:t>
            </w:r>
          </w:p>
        </w:tc>
        <w:tc>
          <w:tcPr>
            <w:tcW w:w="7290" w:type="dxa"/>
            <w:tcBorders>
              <w:bottom w:val="single" w:sz="4" w:space="0" w:color="53565A"/>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864" w:type="dxa"/>
            <w:tcBorders>
              <w:bottom w:val="single" w:sz="4" w:space="0" w:color="53565A"/>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522</w:t>
            </w:r>
          </w:p>
        </w:tc>
      </w:tr>
      <w:tr w:rsidR="00F34B46" w:rsidRPr="00892DE3" w:rsidTr="00EE379B">
        <w:trPr>
          <w:trHeight w:val="86"/>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shd w:val="clear" w:color="auto" w:fill="auto"/>
          </w:tcPr>
          <w:p w:rsidR="00F34B46" w:rsidRPr="00892DE3" w:rsidRDefault="00F34B46" w:rsidP="00EE379B">
            <w:r>
              <w:t>AASB </w:t>
            </w:r>
            <w:r w:rsidRPr="00892DE3">
              <w:t>101.61</w:t>
            </w:r>
          </w:p>
        </w:tc>
        <w:tc>
          <w:tcPr>
            <w:tcW w:w="7290" w:type="dxa"/>
            <w:tcBorders>
              <w:top w:val="single" w:sz="4" w:space="0" w:color="53565A"/>
              <w:bottom w:val="nil"/>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rrent</w:t>
            </w:r>
          </w:p>
        </w:tc>
        <w:tc>
          <w:tcPr>
            <w:tcW w:w="864" w:type="dxa"/>
            <w:tcBorders>
              <w:top w:val="single" w:sz="4" w:space="0" w:color="53565A"/>
              <w:bottom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65</w:t>
            </w:r>
            <w:r>
              <w:t>1</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20"/>
        </w:trPr>
        <w:tc>
          <w:tcPr>
            <w:cnfStyle w:val="001000000001" w:firstRow="0" w:lastRow="0" w:firstColumn="1" w:lastColumn="0" w:oddVBand="0" w:evenVBand="0" w:oddHBand="0" w:evenHBand="0" w:firstRowFirstColumn="0" w:firstRowLastColumn="0" w:lastRowFirstColumn="1" w:lastRowLastColumn="0"/>
            <w:tcW w:w="1649" w:type="dxa"/>
            <w:shd w:val="clear" w:color="auto" w:fill="auto"/>
          </w:tcPr>
          <w:p w:rsidR="00F34B46" w:rsidRPr="00892DE3" w:rsidRDefault="00F34B46" w:rsidP="00EE379B">
            <w:r>
              <w:t>AASB </w:t>
            </w:r>
            <w:r w:rsidRPr="00892DE3">
              <w:t>101.61</w:t>
            </w:r>
          </w:p>
        </w:tc>
        <w:tc>
          <w:tcPr>
            <w:tcW w:w="7290" w:type="dxa"/>
            <w:tcBorders>
              <w:top w:val="nil"/>
            </w:tcBorders>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rPr>
                <w:b w:val="0"/>
              </w:rPr>
            </w:pPr>
            <w:r w:rsidRPr="00892DE3">
              <w:rPr>
                <w:b w:val="0"/>
              </w:rPr>
              <w:t>Non</w:t>
            </w:r>
            <w:r w:rsidRPr="00892DE3">
              <w:rPr>
                <w:b w:val="0"/>
              </w:rPr>
              <w:noBreakHyphen/>
              <w:t>current</w:t>
            </w:r>
          </w:p>
        </w:tc>
        <w:tc>
          <w:tcPr>
            <w:tcW w:w="864" w:type="dxa"/>
            <w:tcBorders>
              <w:top w:val="nil"/>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b w:val="0"/>
              </w:rPr>
            </w:pPr>
            <w:r w:rsidRPr="00892DE3">
              <w:rPr>
                <w:b w:val="0"/>
              </w:rPr>
              <w:t xml:space="preserve"> 871</w:t>
            </w:r>
          </w:p>
        </w:tc>
      </w:tr>
    </w:tbl>
    <w:p w:rsidR="00F34B46" w:rsidRDefault="00F34B46" w:rsidP="00F34B46"/>
    <w:p w:rsidR="00F34B46" w:rsidRPr="00892DE3" w:rsidRDefault="00F34B46" w:rsidP="00F34B46">
      <w:pPr>
        <w:rPr>
          <w:rStyle w:val="SourceReference"/>
        </w:rPr>
      </w:pPr>
      <w:r w:rsidRPr="00892DE3">
        <w:rPr>
          <w:b/>
        </w:rPr>
        <w:t>Wages and salaries, annual leave and sick leave</w:t>
      </w:r>
      <w:r w:rsidRPr="00892DE3">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892DE3">
        <w:rPr>
          <w:rStyle w:val="SourceReference"/>
        </w:rPr>
        <w:t>[</w:t>
      </w:r>
      <w:r>
        <w:rPr>
          <w:rStyle w:val="SourceReference"/>
        </w:rPr>
        <w:t>AASB </w:t>
      </w:r>
      <w:r w:rsidRPr="00892DE3">
        <w:rPr>
          <w:rStyle w:val="SourceReference"/>
        </w:rPr>
        <w:t>101.69 and 119.8]</w:t>
      </w:r>
    </w:p>
    <w:p w:rsidR="00F34B46" w:rsidRPr="00892DE3" w:rsidRDefault="00F34B46" w:rsidP="00F34B46">
      <w:r w:rsidRPr="00892DE3">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892DE3">
        <w:rPr>
          <w:rStyle w:val="SourceReference"/>
        </w:rPr>
        <w:t>[</w:t>
      </w:r>
      <w:r>
        <w:rPr>
          <w:rStyle w:val="SourceReference"/>
        </w:rPr>
        <w:t>AASB </w:t>
      </w:r>
      <w:r w:rsidRPr="00892DE3">
        <w:rPr>
          <w:rStyle w:val="SourceReference"/>
        </w:rPr>
        <w:t>101.69 and 119.8]</w:t>
      </w:r>
    </w:p>
    <w:p w:rsidR="00F34B46" w:rsidRPr="00892DE3" w:rsidRDefault="00F34B46" w:rsidP="00F34B46">
      <w:r w:rsidRPr="00892DE3">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892DE3">
        <w:rPr>
          <w:rStyle w:val="SourceReference"/>
        </w:rPr>
        <w:t>[</w:t>
      </w:r>
      <w:r>
        <w:rPr>
          <w:rStyle w:val="SourceReference"/>
        </w:rPr>
        <w:t>AASB </w:t>
      </w:r>
      <w:r w:rsidRPr="00892DE3">
        <w:rPr>
          <w:rStyle w:val="SourceReference"/>
        </w:rPr>
        <w:t>101.69(d)]</w:t>
      </w:r>
    </w:p>
    <w:p w:rsidR="00F34B46" w:rsidRPr="00892DE3" w:rsidRDefault="00F34B46" w:rsidP="00F34B46">
      <w:r w:rsidRPr="00892DE3">
        <w:t xml:space="preserve">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 </w:t>
      </w:r>
    </w:p>
    <w:p w:rsidR="00F34B46" w:rsidRPr="00892DE3" w:rsidRDefault="00F34B46" w:rsidP="00F34B46">
      <w:r w:rsidRPr="00892DE3">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892DE3">
        <w:rPr>
          <w:rStyle w:val="SourceReference"/>
        </w:rPr>
        <w:t>[</w:t>
      </w:r>
      <w:r>
        <w:rPr>
          <w:rStyle w:val="SourceReference"/>
        </w:rPr>
        <w:t>AASB </w:t>
      </w:r>
      <w:r w:rsidRPr="00892DE3">
        <w:rPr>
          <w:rStyle w:val="SourceReference"/>
        </w:rPr>
        <w:t>101.78]</w:t>
      </w:r>
    </w:p>
    <w:p w:rsidR="00F34B46" w:rsidRPr="00892DE3" w:rsidRDefault="00F34B46" w:rsidP="00F34B46">
      <w:r w:rsidRPr="00892DE3">
        <w:rPr>
          <w:b/>
        </w:rPr>
        <w:t>Unconditional LSL</w:t>
      </w:r>
      <w:r w:rsidRPr="00892DE3">
        <w:t xml:space="preserve"> is disclosed as a current liability; even where the Department does not expect to settle the liability within 12 months because it will not have the unconditional right to defer the settlement of the entitlement should an employee take leave within 12 months. </w:t>
      </w:r>
      <w:r w:rsidRPr="00892DE3">
        <w:rPr>
          <w:rStyle w:val="SourceReference"/>
        </w:rPr>
        <w:t>[</w:t>
      </w:r>
      <w:r>
        <w:rPr>
          <w:rStyle w:val="SourceReference"/>
        </w:rPr>
        <w:t>AASB </w:t>
      </w:r>
      <w:r w:rsidRPr="00892DE3">
        <w:rPr>
          <w:rStyle w:val="SourceReference"/>
        </w:rPr>
        <w:t>101.69(d)]</w:t>
      </w:r>
    </w:p>
    <w:p w:rsidR="00F34B46" w:rsidRPr="00892DE3" w:rsidRDefault="00F34B46" w:rsidP="00F34B46">
      <w:r w:rsidRPr="00892DE3">
        <w:t>The components of this current LSL liability are measured at:</w:t>
      </w:r>
    </w:p>
    <w:p w:rsidR="00F34B46" w:rsidRPr="00892DE3" w:rsidRDefault="00F34B46" w:rsidP="00F34B46">
      <w:pPr>
        <w:pStyle w:val="ListBullet"/>
        <w:numPr>
          <w:ilvl w:val="0"/>
          <w:numId w:val="7"/>
        </w:numPr>
      </w:pPr>
      <w:r w:rsidRPr="00892DE3">
        <w:t>undiscounted value – if the Department expects to wholly settle within 12 months; or</w:t>
      </w:r>
    </w:p>
    <w:p w:rsidR="00F34B46" w:rsidRPr="00892DE3" w:rsidRDefault="00F34B46" w:rsidP="00F34B46">
      <w:pPr>
        <w:pStyle w:val="ListBullet"/>
        <w:numPr>
          <w:ilvl w:val="0"/>
          <w:numId w:val="7"/>
        </w:numPr>
      </w:pPr>
      <w:r w:rsidRPr="00892DE3">
        <w:t>present value – if the Department does not expect to wholly settle within 12 months.</w:t>
      </w:r>
    </w:p>
    <w:p w:rsidR="00F34B46" w:rsidRPr="00892DE3" w:rsidRDefault="00F34B46" w:rsidP="00F34B46">
      <w:r w:rsidRPr="00892DE3">
        <w:rPr>
          <w:b/>
        </w:rPr>
        <w:t>Conditional LSL</w:t>
      </w:r>
      <w:r w:rsidRPr="00892DE3">
        <w:t xml:space="preserve"> is disclosed as a no</w:t>
      </w:r>
      <w:r w:rsidR="007E2259">
        <w:t>n-current liability. There is a</w:t>
      </w:r>
      <w:r w:rsidRPr="00892DE3">
        <w:t xml:space="preserve"> conditional right to defer the settlement of </w:t>
      </w:r>
      <w:r w:rsidR="00375974" w:rsidRPr="00892DE3">
        <w:t>the entitlement</w:t>
      </w:r>
      <w:r w:rsidRPr="00892DE3">
        <w:t xml:space="preserve"> until the employee has completed the requisite years of service. This non-current LSL is measured at present value.</w:t>
      </w:r>
    </w:p>
    <w:p w:rsidR="00F34B46" w:rsidRPr="002C17D3" w:rsidRDefault="00F34B46" w:rsidP="002C17D3">
      <w:pPr>
        <w:spacing w:after="120"/>
        <w:rPr>
          <w:noProof/>
          <w:color w:val="0072CE" w:themeColor="accent4"/>
          <w:sz w:val="14"/>
        </w:rPr>
      </w:pPr>
      <w:r w:rsidRPr="00892DE3">
        <w:t xml:space="preserve">Any gain or loss following revaluation of the present value of non-current LSL liability is recognised as a transaction, except to the extent that a gain or loss arises due to changes in bond interest rates for which it is then recognised as an </w:t>
      </w:r>
      <w:r w:rsidR="00D2075C">
        <w:t>‘</w:t>
      </w:r>
      <w:r w:rsidRPr="00892DE3">
        <w:t>other economic flow</w:t>
      </w:r>
      <w:r w:rsidR="00D2075C">
        <w:t>’</w:t>
      </w:r>
      <w:r w:rsidRPr="00892DE3">
        <w:t xml:space="preserve"> in the net result. </w:t>
      </w:r>
      <w:r w:rsidRPr="00892DE3">
        <w:rPr>
          <w:rStyle w:val="SourceReference"/>
        </w:rPr>
        <w:t>[</w:t>
      </w:r>
      <w:r>
        <w:rPr>
          <w:rStyle w:val="SourceReference"/>
        </w:rPr>
        <w:t>AASB </w:t>
      </w:r>
      <w:r w:rsidR="002C17D3">
        <w:rPr>
          <w:rStyle w:val="SourceReference"/>
        </w:rPr>
        <w:t>119.28]</w:t>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Employee benefits</w:t>
            </w:r>
          </w:p>
        </w:tc>
      </w:tr>
      <w:tr w:rsidR="00F34B46" w:rsidRPr="00892DE3" w:rsidTr="00EE379B">
        <w:tc>
          <w:tcPr>
            <w:tcW w:w="9854" w:type="dxa"/>
          </w:tcPr>
          <w:p w:rsidR="00F34B46" w:rsidRPr="00892DE3" w:rsidRDefault="00F34B46" w:rsidP="00EE379B">
            <w:r w:rsidRPr="00892DE3">
              <w:t xml:space="preserve">Entities classifying expenses by function shall disclose additional information on the nature of expenses, including employee benefits expense. </w:t>
            </w:r>
            <w:r w:rsidRPr="00892DE3">
              <w:rPr>
                <w:rStyle w:val="SourceReference"/>
              </w:rPr>
              <w:t>[</w:t>
            </w:r>
            <w:r>
              <w:rPr>
                <w:rStyle w:val="SourceReference"/>
              </w:rPr>
              <w:t>AASB </w:t>
            </w:r>
            <w:r w:rsidRPr="00892DE3">
              <w:rPr>
                <w:rStyle w:val="SourceReference"/>
              </w:rPr>
              <w:t>101.104]</w:t>
            </w:r>
          </w:p>
          <w:p w:rsidR="00F34B46" w:rsidRPr="00892DE3" w:rsidRDefault="00F34B46" w:rsidP="00EE379B">
            <w:r w:rsidRPr="00892DE3">
              <w:rPr>
                <w:b/>
              </w:rPr>
              <w:t>Distinction between short-term and long-term employee benefits</w:t>
            </w:r>
            <w:r w:rsidRPr="00892DE3">
              <w:t xml:space="preserve">: Employee benefits are classified as short-term when they are expected to be settled wholly within 12 months after the employees render the related services. </w:t>
            </w:r>
            <w:r w:rsidRPr="00892DE3">
              <w:rPr>
                <w:rStyle w:val="SourceReference"/>
              </w:rPr>
              <w:t>[</w:t>
            </w:r>
            <w:r>
              <w:rPr>
                <w:rStyle w:val="SourceReference"/>
              </w:rPr>
              <w:t>AASB </w:t>
            </w:r>
            <w:r w:rsidRPr="00892DE3">
              <w:rPr>
                <w:rStyle w:val="SourceReference"/>
              </w:rPr>
              <w:t>119.8]</w:t>
            </w:r>
          </w:p>
          <w:p w:rsidR="00F34B46" w:rsidRPr="00892DE3" w:rsidRDefault="00F34B46" w:rsidP="00EE379B">
            <w:r w:rsidRPr="00892DE3">
              <w:t>Government departments should review their current short-term employee benefits to ensure their classification remains appropriate.</w:t>
            </w:r>
          </w:p>
          <w:p w:rsidR="00F34B46" w:rsidRPr="00892DE3" w:rsidRDefault="00F34B46" w:rsidP="00EE379B">
            <w:pPr>
              <w:spacing w:after="180"/>
            </w:pPr>
            <w:r w:rsidRPr="00892DE3">
              <w:rPr>
                <w:b/>
              </w:rPr>
              <w:t>Measurement of short-term and long-term employee benefits</w:t>
            </w:r>
            <w:r w:rsidRPr="00892DE3">
              <w:t xml:space="preserve">: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w:t>
            </w:r>
            <w:r w:rsidR="00D2075C">
              <w:t>‘</w:t>
            </w:r>
            <w:r w:rsidRPr="00892DE3">
              <w:t>short-term/long-term</w:t>
            </w:r>
            <w:r w:rsidR="00D2075C">
              <w:t>’</w:t>
            </w:r>
            <w:r w:rsidRPr="00892DE3">
              <w:t xml:space="preserve"> classification and measurement. It is generally expected that the accrued annual leave will be wholly settled before the end of the next annual reporting period, the provisions will need to be measured at present values (on a discounted basis).</w:t>
            </w:r>
          </w:p>
          <w:p w:rsidR="00F34B46" w:rsidRPr="00892DE3" w:rsidRDefault="00F34B46" w:rsidP="00EE379B">
            <w:pPr>
              <w:jc w:val="center"/>
            </w:pPr>
            <w:r w:rsidRPr="00892DE3">
              <w:rPr>
                <w:noProof/>
                <w:lang w:eastAsia="en-AU"/>
              </w:rPr>
              <w:drawing>
                <wp:inline distT="0" distB="0" distL="0" distR="0" wp14:anchorId="4BC8DE8F" wp14:editId="740F040A">
                  <wp:extent cx="3600450" cy="3295624"/>
                  <wp:effectExtent l="0" t="0" r="0" b="63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607233" cy="3301832"/>
                          </a:xfrm>
                          <a:prstGeom prst="rect">
                            <a:avLst/>
                          </a:prstGeom>
                          <a:noFill/>
                          <a:ln>
                            <a:noFill/>
                          </a:ln>
                        </pic:spPr>
                      </pic:pic>
                    </a:graphicData>
                  </a:graphic>
                </wp:inline>
              </w:drawing>
            </w:r>
          </w:p>
          <w:p w:rsidR="00F34B46" w:rsidRPr="00892DE3" w:rsidRDefault="00F34B46" w:rsidP="00EE379B"/>
          <w:p w:rsidR="00F34B46" w:rsidRPr="00892DE3" w:rsidRDefault="00F34B46" w:rsidP="00EE379B">
            <w:pPr>
              <w:rPr>
                <w:b/>
              </w:rPr>
            </w:pPr>
            <w:r w:rsidRPr="00892DE3">
              <w:rPr>
                <w:b/>
              </w:rPr>
              <w:t>Unit of account</w:t>
            </w:r>
          </w:p>
          <w:p w:rsidR="00F34B46" w:rsidRPr="00892DE3" w:rsidRDefault="00F34B46" w:rsidP="00EE379B">
            <w:r w:rsidRPr="00892DE3">
              <w:t xml:space="preserve">The definition of short-term employee benefits introduces the notion of </w:t>
            </w:r>
            <w:r w:rsidR="00D2075C">
              <w:t>‘</w:t>
            </w:r>
            <w:r w:rsidRPr="00892DE3">
              <w:t>wholly</w:t>
            </w:r>
            <w:r w:rsidR="00D2075C">
              <w:t>’</w:t>
            </w:r>
            <w:r w:rsidRPr="00892DE3">
              <w:t xml:space="preserve">. The expectation of the timing of settlement is based on the entity level, not at the individual employee level. </w:t>
            </w:r>
          </w:p>
          <w:p w:rsidR="00F34B46" w:rsidRPr="00892DE3" w:rsidRDefault="00F34B46" w:rsidP="00EE379B">
            <w:r w:rsidRPr="00892DE3">
              <w:t>It is unnecessary for departments to obtain detailed information of each employee</w:t>
            </w:r>
            <w:r w:rsidR="00D2075C">
              <w:t>’</w:t>
            </w:r>
            <w:r w:rsidRPr="00892DE3">
              <w:t xml:space="preserve">s anticipated timing for their leave settlement. This </w:t>
            </w:r>
            <w:r w:rsidRPr="005708AA">
              <w:rPr>
                <w:i/>
              </w:rPr>
              <w:t>Model Report</w:t>
            </w:r>
            <w:r w:rsidRPr="00892DE3">
              <w:t xml:space="preserve"> assumes the annual leave accrued by the Department of Technology as at 30 June 201</w:t>
            </w:r>
            <w:r>
              <w:t>8</w:t>
            </w:r>
            <w:r w:rsidRPr="00892DE3">
              <w:t xml:space="preserve"> is not expected to be settled wholly within 12 months thereafter. Accordingly, the provision for annual leave is classified as long-term for measurement purposes, and is discounted to its present value.</w:t>
            </w:r>
          </w:p>
          <w:p w:rsidR="00F34B46" w:rsidRPr="00892DE3" w:rsidRDefault="00F34B46" w:rsidP="00EE379B">
            <w:r w:rsidRPr="00892DE3">
              <w:t xml:space="preserve">Entities should form their own reasonable expectations of the timing of employee benefit settlement as long as it is not temporary in their own context. Where employee benefits are expected to be settled wholly within 12 months, they should be classified as </w:t>
            </w:r>
            <w:r w:rsidR="00D2075C">
              <w:t>‘</w:t>
            </w:r>
            <w:r w:rsidRPr="00892DE3">
              <w:t>short-term employee benefits</w:t>
            </w:r>
            <w:r w:rsidR="00D2075C">
              <w:t>’</w:t>
            </w:r>
            <w:r w:rsidRPr="00892DE3">
              <w:t xml:space="preserve"> and measured at nominal values without discounting.</w:t>
            </w:r>
          </w:p>
          <w:p w:rsidR="00F34B46" w:rsidRPr="00892DE3" w:rsidRDefault="00F34B46" w:rsidP="00FB2004">
            <w:pPr>
              <w:spacing w:after="60"/>
            </w:pPr>
            <w:r w:rsidRPr="00892DE3">
              <w:t xml:space="preserve">The Model Report assumes the discounting method is done on an annual basis, and entities are encouraged to adopt similar assumptions to ensure the consistency of departmental reports. Please refer to Appendix </w:t>
            </w:r>
            <w:r w:rsidR="003353F4">
              <w:t>5</w:t>
            </w:r>
            <w:r w:rsidR="003353F4" w:rsidRPr="00892DE3">
              <w:t xml:space="preserve"> </w:t>
            </w:r>
            <w:r w:rsidRPr="00892DE3">
              <w:t xml:space="preserve">for further guidance on estimating annual leave provisions under </w:t>
            </w:r>
            <w:r>
              <w:t>AASB </w:t>
            </w:r>
            <w:r w:rsidRPr="00892DE3">
              <w:t xml:space="preserve">119. </w:t>
            </w:r>
          </w:p>
        </w:tc>
      </w:tr>
    </w:tbl>
    <w:p w:rsidR="00F34B46" w:rsidRDefault="00F34B46" w:rsidP="00F34B46"/>
    <w:p w:rsidR="00FA64F5" w:rsidRDefault="00FA64F5">
      <w:pPr>
        <w:keepLines w:val="0"/>
        <w:rPr>
          <w:rFonts w:ascii="Arial" w:hAnsi="Arial"/>
          <w:spacing w:val="6"/>
          <w:sz w:val="4"/>
          <w:szCs w:val="4"/>
        </w:rPr>
      </w:pPr>
      <w:r>
        <w:br w:type="page"/>
      </w:r>
    </w:p>
    <w:p w:rsidR="00450E08" w:rsidRPr="00892DE3" w:rsidRDefault="00450E08" w:rsidP="00FA64F5">
      <w:pPr>
        <w:pStyle w:val="Smallline"/>
      </w:pP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 xml:space="preserve">Guidance – Employee benefits </w:t>
            </w:r>
            <w:r w:rsidRPr="0041634C">
              <w:rPr>
                <w:i/>
              </w:rPr>
              <w:t>(continued)</w:t>
            </w:r>
          </w:p>
        </w:tc>
      </w:tr>
      <w:tr w:rsidR="00F34B46" w:rsidRPr="00892DE3" w:rsidTr="00EE379B">
        <w:tc>
          <w:tcPr>
            <w:tcW w:w="9854" w:type="dxa"/>
          </w:tcPr>
          <w:p w:rsidR="00F34B46" w:rsidRPr="00892DE3" w:rsidRDefault="00F34B46" w:rsidP="00EE379B">
            <w:r w:rsidRPr="00892DE3">
              <w:rPr>
                <w:b/>
              </w:rPr>
              <w:t>Current/non-current classification of employee benefits</w:t>
            </w:r>
            <w:r w:rsidRPr="00892DE3">
              <w:t xml:space="preserve">: All annual leave and unconditional vested LSL are disclosed as a current liabilities. </w:t>
            </w:r>
            <w:r w:rsidRPr="00892DE3">
              <w:rPr>
                <w:rStyle w:val="SourceReference"/>
              </w:rPr>
              <w:t>[</w:t>
            </w:r>
            <w:r>
              <w:rPr>
                <w:rStyle w:val="SourceReference"/>
              </w:rPr>
              <w:t>AASB </w:t>
            </w:r>
            <w:r w:rsidRPr="00892DE3">
              <w:rPr>
                <w:rStyle w:val="SourceReference"/>
              </w:rPr>
              <w:t>101.69(d)]</w:t>
            </w:r>
          </w:p>
          <w:p w:rsidR="00F34B46" w:rsidRPr="00892DE3" w:rsidRDefault="00F34B46" w:rsidP="00EE379B">
            <w:r w:rsidRPr="00892DE3">
              <w:t>Conditional LSL (less than seven years of continuous service) is disclosed as a non-current liability and measured at present value.</w:t>
            </w:r>
          </w:p>
          <w:p w:rsidR="00F34B46" w:rsidRPr="00892DE3" w:rsidRDefault="00F34B46" w:rsidP="00883E14">
            <w:pPr>
              <w:spacing w:after="60"/>
            </w:pPr>
            <w:r w:rsidRPr="00892DE3">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tc>
      </w:tr>
    </w:tbl>
    <w:p w:rsidR="00F34B46" w:rsidRPr="00892DE3" w:rsidRDefault="00F34B46" w:rsidP="00F34B46">
      <w:pPr>
        <w:pStyle w:val="Heading3"/>
      </w:pPr>
      <w:bookmarkStart w:id="150" w:name="INDEX_DBPObligation"/>
      <w:r w:rsidRPr="00892DE3">
        <w:t xml:space="preserve">Superannuation </w:t>
      </w:r>
      <w:bookmarkEnd w:id="150"/>
      <w:r w:rsidRPr="00892DE3">
        <w:t>contributions</w:t>
      </w:r>
    </w:p>
    <w:p w:rsidR="00F34B46" w:rsidRPr="00892DE3" w:rsidRDefault="00F34B46" w:rsidP="00F34B46">
      <w:r w:rsidRPr="00892DE3">
        <w:t>Employees of the Department are entitled to receive superannuation benefits and the Department contributes to both defined benefit and defined contribution plans. The defined benefit plan(s) provides benefits based on years of service and final average salary.</w:t>
      </w:r>
    </w:p>
    <w:p w:rsidR="00F34B46" w:rsidRPr="00892DE3" w:rsidRDefault="00450E08" w:rsidP="00F34B46">
      <w:pPr>
        <w:pStyle w:val="TableUnits"/>
      </w:pPr>
      <w:r w:rsidRPr="00892DE3" w:rsidDel="00450E08">
        <w:t xml:space="preserve"> </w:t>
      </w:r>
      <w:r w:rsidR="00F34B46" w:rsidRPr="00892DE3">
        <w:t>($ thousand)</w:t>
      </w:r>
    </w:p>
    <w:tbl>
      <w:tblPr>
        <w:tblStyle w:val="ModelReportFinancialTable"/>
        <w:tblW w:w="9749" w:type="dxa"/>
        <w:tblLayout w:type="fixed"/>
        <w:tblLook w:val="06A0" w:firstRow="1" w:lastRow="0" w:firstColumn="1" w:lastColumn="0" w:noHBand="1" w:noVBand="1"/>
      </w:tblPr>
      <w:tblGrid>
        <w:gridCol w:w="1379"/>
        <w:gridCol w:w="3060"/>
        <w:gridCol w:w="1260"/>
        <w:gridCol w:w="1170"/>
        <w:gridCol w:w="1530"/>
        <w:gridCol w:w="135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F34B46" w:rsidRPr="00892DE3" w:rsidRDefault="00F34B46" w:rsidP="00EE379B">
            <w:r w:rsidRPr="00892DE3">
              <w:t>Source reference</w:t>
            </w:r>
          </w:p>
        </w:tc>
        <w:tc>
          <w:tcPr>
            <w:tcW w:w="3060"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2430" w:type="dxa"/>
            <w:gridSpan w:val="2"/>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Paid contribution for the year</w:t>
            </w:r>
          </w:p>
        </w:tc>
        <w:tc>
          <w:tcPr>
            <w:tcW w:w="2880"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Contribution outstanding at year end</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F34B46" w:rsidRPr="00892DE3" w:rsidRDefault="00F34B46" w:rsidP="00EE379B"/>
        </w:tc>
        <w:tc>
          <w:tcPr>
            <w:tcW w:w="306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26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17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153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35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Defined benefit plans </w:t>
            </w:r>
            <w:r w:rsidRPr="00892DE3">
              <w:rPr>
                <w:b/>
                <w:vertAlign w:val="superscript"/>
              </w:rPr>
              <w:t>(a)</w:t>
            </w:r>
          </w:p>
        </w:tc>
        <w:tc>
          <w:tcPr>
            <w:tcW w:w="126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117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13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tate Superannuation Fund</w:t>
            </w:r>
          </w:p>
        </w:tc>
        <w:tc>
          <w:tcPr>
            <w:tcW w:w="126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71</w:t>
            </w:r>
          </w:p>
        </w:tc>
        <w:tc>
          <w:tcPr>
            <w:tcW w:w="117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95</w:t>
            </w:r>
          </w:p>
        </w:tc>
        <w:tc>
          <w:tcPr>
            <w:tcW w:w="153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w:t>
            </w:r>
          </w:p>
        </w:tc>
        <w:tc>
          <w:tcPr>
            <w:tcW w:w="13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126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13</w:t>
            </w:r>
          </w:p>
        </w:tc>
        <w:tc>
          <w:tcPr>
            <w:tcW w:w="117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1</w:t>
            </w:r>
          </w:p>
        </w:tc>
        <w:tc>
          <w:tcPr>
            <w:tcW w:w="153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3</w:t>
            </w:r>
          </w:p>
        </w:tc>
        <w:tc>
          <w:tcPr>
            <w:tcW w:w="13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19.53</w:t>
            </w:r>
          </w:p>
        </w:tc>
        <w:tc>
          <w:tcPr>
            <w:tcW w:w="306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Defined contribution plans</w:t>
            </w:r>
          </w:p>
        </w:tc>
        <w:tc>
          <w:tcPr>
            <w:tcW w:w="126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17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53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3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VicSuper</w:t>
            </w:r>
          </w:p>
        </w:tc>
        <w:tc>
          <w:tcPr>
            <w:tcW w:w="126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1</w:t>
            </w:r>
          </w:p>
        </w:tc>
        <w:tc>
          <w:tcPr>
            <w:tcW w:w="117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3</w:t>
            </w:r>
          </w:p>
        </w:tc>
        <w:tc>
          <w:tcPr>
            <w:tcW w:w="153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4</w:t>
            </w:r>
          </w:p>
        </w:tc>
        <w:tc>
          <w:tcPr>
            <w:tcW w:w="13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1260"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9</w:t>
            </w:r>
          </w:p>
        </w:tc>
        <w:tc>
          <w:tcPr>
            <w:tcW w:w="117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9</w:t>
            </w:r>
          </w:p>
        </w:tc>
        <w:tc>
          <w:tcPr>
            <w:tcW w:w="1530"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2</w:t>
            </w:r>
          </w:p>
        </w:tc>
        <w:tc>
          <w:tcPr>
            <w:tcW w:w="135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3060" w:type="dxa"/>
            <w:tcBorders>
              <w:top w:val="single" w:sz="6"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w:t>
            </w:r>
          </w:p>
        </w:tc>
        <w:tc>
          <w:tcPr>
            <w:tcW w:w="1260"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3</w:t>
            </w:r>
          </w:p>
        </w:tc>
        <w:tc>
          <w:tcPr>
            <w:tcW w:w="1170" w:type="dxa"/>
            <w:tcBorders>
              <w:top w:val="single" w:sz="6"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08</w:t>
            </w:r>
          </w:p>
        </w:tc>
        <w:tc>
          <w:tcPr>
            <w:tcW w:w="1530"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103</w:t>
            </w:r>
          </w:p>
        </w:tc>
        <w:tc>
          <w:tcPr>
            <w:tcW w:w="1350"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72</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The basis for determining the level of contributions is determined by the various actuaries of the defined benefit superannuation plans.</w:t>
      </w:r>
    </w:p>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Superannuation</w:t>
            </w:r>
          </w:p>
        </w:tc>
      </w:tr>
      <w:tr w:rsidR="00F34B46" w:rsidRPr="00892DE3" w:rsidTr="00EE379B">
        <w:tc>
          <w:tcPr>
            <w:tcW w:w="9854" w:type="dxa"/>
          </w:tcPr>
          <w:p w:rsidR="00F34B46" w:rsidRPr="00892DE3" w:rsidRDefault="00F34B46" w:rsidP="00EE379B">
            <w:r w:rsidRPr="00892DE3">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rsidR="00F34B46" w:rsidRPr="00892DE3" w:rsidRDefault="00F34B46" w:rsidP="00EE379B">
            <w:r w:rsidRPr="00892DE3">
              <w:t xml:space="preserve">Employer superannuation expenses in relation to employees who are members of defined benefit superannuation plans are disclosed as an expense. </w:t>
            </w:r>
            <w:r>
              <w:t>FRD </w:t>
            </w:r>
            <w:r w:rsidRPr="00892DE3">
              <w:t xml:space="preserve">112D requires certain entities, such as the Director of Housing and Victorian Universities, to recognise defined benefit liabilities or surpluses of defined benefit plans (listed in Appendix A of </w:t>
            </w:r>
            <w:r>
              <w:t>FRD </w:t>
            </w:r>
            <w:r w:rsidRPr="00892DE3">
              <w:t xml:space="preserve">112D) in accordance with the requirements of </w:t>
            </w:r>
            <w:r>
              <w:t>AASB </w:t>
            </w:r>
            <w:r w:rsidRPr="00892DE3">
              <w:t xml:space="preserve">119. All other entities are exempt from the recognition of the defined benefit liability or surplus of the plans. Instead, the entities account for contributions to these plans as if they were defined contribution plans under </w:t>
            </w:r>
            <w:r>
              <w:t>AASB </w:t>
            </w:r>
            <w:r w:rsidRPr="00892DE3">
              <w:t>119.</w:t>
            </w:r>
          </w:p>
          <w:p w:rsidR="00F34B46" w:rsidRPr="00892DE3" w:rsidRDefault="00F34B46" w:rsidP="00EE379B">
            <w:r w:rsidRPr="00892DE3">
              <w:t xml:space="preserve">Where an entity has employees who are members of defined benefit plans not listed in Appendix A of </w:t>
            </w:r>
            <w:r>
              <w:t>FRD </w:t>
            </w:r>
            <w:r w:rsidRPr="00892DE3">
              <w:t xml:space="preserve">112D, it must recognise any associated defined benefit liability or surplus in accordance with requirements for defined benefit plans under </w:t>
            </w:r>
            <w:r>
              <w:t>AASB </w:t>
            </w:r>
            <w:r w:rsidRPr="00892DE3">
              <w:t>119.</w:t>
            </w:r>
          </w:p>
          <w:p w:rsidR="00F34B46" w:rsidRPr="00892DE3" w:rsidRDefault="00F34B46" w:rsidP="00EE379B">
            <w:r w:rsidRPr="00892DE3">
              <w:rPr>
                <w:b/>
              </w:rPr>
              <w:t>Multi-employer plans</w:t>
            </w:r>
            <w:r w:rsidRPr="00892DE3">
              <w:t xml:space="preserve">: Defined contribution plans (other than state plans) or defined benefit plans that: </w:t>
            </w:r>
          </w:p>
          <w:p w:rsidR="00F34B46" w:rsidRPr="00892DE3" w:rsidRDefault="00F34B46" w:rsidP="00EE379B">
            <w:pPr>
              <w:pStyle w:val="List"/>
            </w:pPr>
            <w:r w:rsidRPr="00892DE3">
              <w:t>(a)</w:t>
            </w:r>
            <w:r w:rsidRPr="00892DE3">
              <w:tab/>
              <w:t>pool the assets of contributed entities that are not under common control; and</w:t>
            </w:r>
          </w:p>
          <w:p w:rsidR="00F34B46" w:rsidRPr="00892DE3" w:rsidRDefault="00F34B46" w:rsidP="00EE379B">
            <w:pPr>
              <w:pStyle w:val="List"/>
            </w:pPr>
            <w:r w:rsidRPr="00892DE3">
              <w:t>(b)</w:t>
            </w:r>
            <w:r w:rsidRPr="00892DE3">
              <w:tab/>
              <w:t xml:space="preserve">use those assets to provide benefits to employees of more than one entity (without regard to the identity of the entity that employs the employees concerned). </w:t>
            </w:r>
            <w:r w:rsidRPr="00892DE3">
              <w:rPr>
                <w:rStyle w:val="SourceReference"/>
              </w:rPr>
              <w:t>[</w:t>
            </w:r>
            <w:r>
              <w:rPr>
                <w:rStyle w:val="SourceReference"/>
              </w:rPr>
              <w:t>AASB </w:t>
            </w:r>
            <w:r w:rsidRPr="00892DE3">
              <w:rPr>
                <w:rStyle w:val="SourceReference"/>
              </w:rPr>
              <w:t>119.7, 31, 33 34]</w:t>
            </w:r>
          </w:p>
          <w:p w:rsidR="00F34B46" w:rsidRPr="00892DE3" w:rsidRDefault="00F34B46" w:rsidP="00883E14">
            <w:pPr>
              <w:spacing w:after="60"/>
            </w:pPr>
            <w:r w:rsidRPr="00892DE3">
              <w:t>Multi-employer plans are distinct from group administration plans and plans that share risks between various entities under common control.</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 xml:space="preserve">Guidance – Superannuation </w:t>
            </w:r>
            <w:r w:rsidRPr="0041634C">
              <w:rPr>
                <w:i/>
              </w:rPr>
              <w:t>(continued)</w:t>
            </w:r>
          </w:p>
        </w:tc>
      </w:tr>
      <w:tr w:rsidR="00F34B46" w:rsidRPr="00892DE3" w:rsidTr="00EE379B">
        <w:tc>
          <w:tcPr>
            <w:tcW w:w="9854" w:type="dxa"/>
          </w:tcPr>
          <w:p w:rsidR="00F34B46" w:rsidRPr="00892DE3" w:rsidRDefault="00F34B46" w:rsidP="00EE379B">
            <w:r w:rsidRPr="00892DE3">
              <w:rPr>
                <w:b/>
              </w:rPr>
              <w:t>Insufficient information</w:t>
            </w:r>
            <w:r w:rsidRPr="00892DE3">
              <w:t>: When sufficient information is not available to use defined benefit accounting for a multi</w:t>
            </w:r>
            <w:r w:rsidRPr="00892DE3">
              <w:noBreakHyphen/>
              <w:t>employer plan that is a defined benefit plan, an entity shall account for the plan as though it were a defined contribution plan and disclose as such:</w:t>
            </w:r>
          </w:p>
          <w:p w:rsidR="00F34B46" w:rsidRPr="00892DE3" w:rsidRDefault="00F34B46" w:rsidP="00EE379B">
            <w:pPr>
              <w:pStyle w:val="List"/>
            </w:pPr>
            <w:r w:rsidRPr="00892DE3">
              <w:t>(a)</w:t>
            </w:r>
            <w:r w:rsidRPr="00892DE3">
              <w:tab/>
              <w:t xml:space="preserve">the fact that the plan is a defined benefit plan; </w:t>
            </w:r>
          </w:p>
          <w:p w:rsidR="00F34B46" w:rsidRPr="00892DE3" w:rsidRDefault="00F34B46" w:rsidP="00EE379B">
            <w:pPr>
              <w:pStyle w:val="List"/>
            </w:pPr>
            <w:r w:rsidRPr="00892DE3">
              <w:t>(b)</w:t>
            </w:r>
            <w:r w:rsidRPr="00892DE3">
              <w:tab/>
              <w:t>the reason why sufficient information is not available to enable the entity to account for the plan as a defined benefit plan; and</w:t>
            </w:r>
          </w:p>
          <w:p w:rsidR="00F34B46" w:rsidRPr="00892DE3" w:rsidRDefault="00F34B46" w:rsidP="00EE379B">
            <w:pPr>
              <w:pStyle w:val="List"/>
            </w:pPr>
            <w:r w:rsidRPr="00892DE3">
              <w:t>(c)</w:t>
            </w:r>
            <w:r w:rsidRPr="00892DE3">
              <w:tab/>
              <w:t>to the extent that a surplus or deficit in the plan may affect the amount of future contributions:</w:t>
            </w:r>
          </w:p>
          <w:p w:rsidR="00F34B46" w:rsidRPr="00892DE3" w:rsidRDefault="00F34B46" w:rsidP="00EE379B">
            <w:pPr>
              <w:pStyle w:val="List2"/>
            </w:pPr>
            <w:r w:rsidRPr="00892DE3">
              <w:t>(i)</w:t>
            </w:r>
            <w:r w:rsidRPr="00892DE3">
              <w:tab/>
              <w:t>any available information about that surplus or deficit;</w:t>
            </w:r>
          </w:p>
          <w:p w:rsidR="00F34B46" w:rsidRPr="00892DE3" w:rsidRDefault="00F34B46" w:rsidP="00EE379B">
            <w:pPr>
              <w:pStyle w:val="List2"/>
            </w:pPr>
            <w:r w:rsidRPr="00892DE3">
              <w:t>(ii)</w:t>
            </w:r>
            <w:r w:rsidRPr="00892DE3">
              <w:tab/>
              <w:t>the basis used to determine that surplus or deficit; and</w:t>
            </w:r>
          </w:p>
          <w:p w:rsidR="00F34B46" w:rsidRPr="00892DE3" w:rsidRDefault="00F34B46" w:rsidP="00883E14">
            <w:pPr>
              <w:pStyle w:val="List2"/>
              <w:spacing w:after="60"/>
            </w:pPr>
            <w:r w:rsidRPr="00892DE3">
              <w:t>(iii)</w:t>
            </w:r>
            <w:r w:rsidRPr="00892DE3">
              <w:tab/>
              <w:t xml:space="preserve">the implications, if any, for the entity. </w:t>
            </w:r>
            <w:r w:rsidRPr="00892DE3">
              <w:rPr>
                <w:rStyle w:val="SourceReference"/>
              </w:rPr>
              <w:t>[</w:t>
            </w:r>
            <w:r>
              <w:rPr>
                <w:rStyle w:val="SourceReference"/>
              </w:rPr>
              <w:t>AASB </w:t>
            </w:r>
            <w:r w:rsidRPr="00892DE3">
              <w:rPr>
                <w:rStyle w:val="SourceReference"/>
              </w:rPr>
              <w:t>119.30]</w:t>
            </w:r>
          </w:p>
        </w:tc>
      </w:tr>
    </w:tbl>
    <w:p w:rsidR="00F34B46" w:rsidRPr="00892DE3" w:rsidRDefault="00F34B46" w:rsidP="00F34B46">
      <w:pPr>
        <w:pStyle w:val="Heading2"/>
      </w:pPr>
      <w:bookmarkStart w:id="151" w:name="_Toc515522881"/>
      <w:bookmarkStart w:id="152" w:name="_Toc515531647"/>
      <w:r w:rsidRPr="00892DE3">
        <w:t>Grant expenses</w:t>
      </w:r>
      <w:bookmarkEnd w:id="151"/>
      <w:bookmarkEnd w:id="152"/>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409"/>
        <w:gridCol w:w="1234"/>
        <w:gridCol w:w="994"/>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390" w:type="dxa"/>
            <w:hideMark/>
          </w:tcPr>
          <w:p w:rsidR="00F34B46" w:rsidRPr="00892DE3" w:rsidRDefault="00F34B46" w:rsidP="00EE379B">
            <w:pPr>
              <w:ind w:left="0" w:firstLine="0"/>
            </w:pPr>
            <w:r w:rsidRPr="00892DE3">
              <w:t xml:space="preserve"> </w:t>
            </w:r>
          </w:p>
        </w:tc>
        <w:tc>
          <w:tcPr>
            <w:tcW w:w="1064"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5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90" w:type="dxa"/>
            <w:hideMark/>
          </w:tcPr>
          <w:p w:rsidR="00F34B46" w:rsidRPr="00892DE3" w:rsidRDefault="00F34B46" w:rsidP="00EE379B">
            <w:pPr>
              <w:ind w:left="0" w:firstLine="0"/>
            </w:pPr>
            <w:r w:rsidRPr="00892DE3">
              <w:t>General purpose grants</w:t>
            </w:r>
          </w:p>
        </w:tc>
        <w:tc>
          <w:tcPr>
            <w:tcW w:w="1064"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052</w:t>
            </w:r>
          </w:p>
        </w:tc>
        <w:tc>
          <w:tcPr>
            <w:tcW w:w="85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1 4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90" w:type="dxa"/>
            <w:hideMark/>
          </w:tcPr>
          <w:p w:rsidR="00F34B46" w:rsidRPr="00892DE3" w:rsidRDefault="00F34B46" w:rsidP="00EE379B">
            <w:pPr>
              <w:ind w:left="0" w:firstLine="0"/>
            </w:pPr>
            <w:r w:rsidRPr="00892DE3">
              <w:t>Specific purpose grants for on</w:t>
            </w:r>
            <w:r w:rsidRPr="00892DE3">
              <w:noBreakHyphen/>
              <w:t>passing</w:t>
            </w:r>
          </w:p>
        </w:tc>
        <w:tc>
          <w:tcPr>
            <w:tcW w:w="1064"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 688</w:t>
            </w:r>
          </w:p>
        </w:tc>
        <w:tc>
          <w:tcPr>
            <w:tcW w:w="85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90" w:type="dxa"/>
            <w:hideMark/>
          </w:tcPr>
          <w:p w:rsidR="00F34B46" w:rsidRPr="00892DE3" w:rsidRDefault="00F34B46" w:rsidP="00EE379B">
            <w:pPr>
              <w:ind w:left="0" w:firstLine="0"/>
            </w:pPr>
            <w:r w:rsidRPr="00892DE3">
              <w:t>Payments for specific purposes</w:t>
            </w:r>
          </w:p>
        </w:tc>
        <w:tc>
          <w:tcPr>
            <w:tcW w:w="1064"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44</w:t>
            </w:r>
          </w:p>
        </w:tc>
        <w:tc>
          <w:tcPr>
            <w:tcW w:w="85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595</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0" w:type="dxa"/>
            <w:hideMark/>
          </w:tcPr>
          <w:p w:rsidR="00F34B46" w:rsidRPr="00892DE3" w:rsidRDefault="00F34B46" w:rsidP="00EE379B">
            <w:pPr>
              <w:ind w:left="0" w:firstLine="0"/>
            </w:pPr>
            <w:r w:rsidRPr="00892DE3">
              <w:t>Total grant expenses</w:t>
            </w:r>
          </w:p>
        </w:tc>
        <w:tc>
          <w:tcPr>
            <w:tcW w:w="1064"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2 883</w:t>
            </w:r>
          </w:p>
        </w:tc>
        <w:tc>
          <w:tcPr>
            <w:tcW w:w="857"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3 040</w:t>
            </w:r>
          </w:p>
        </w:tc>
      </w:tr>
    </w:tbl>
    <w:p w:rsidR="00F34B46" w:rsidRPr="00892DE3" w:rsidRDefault="00F34B46" w:rsidP="00F34B46">
      <w:r w:rsidRPr="00892DE3">
        <w:t>Grant expenses are contributions of the Department</w:t>
      </w:r>
      <w:r w:rsidR="00D2075C">
        <w:t>’</w:t>
      </w:r>
      <w:r w:rsidRPr="00892DE3">
        <w:t xml:space="preserve">s resources to another party for specific or general purposes where there is no expectation that the amount will be repaid in equal value (either by money, goods or services). </w:t>
      </w:r>
    </w:p>
    <w:p w:rsidR="00F34B46" w:rsidRPr="00892DE3" w:rsidRDefault="00F34B46" w:rsidP="00F34B46">
      <w:r w:rsidRPr="00892DE3">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F34B46" w:rsidRPr="00892DE3" w:rsidRDefault="00F34B46" w:rsidP="00F34B46">
      <w:r w:rsidRPr="00892DE3">
        <w:t>Grant expenses are recognised in the reporting period in which they are paid or payable. Grants can take the form of money, assets, goods, services or forgiveness of liabilities</w:t>
      </w:r>
      <w:r>
        <w:t xml:space="preserve">. </w:t>
      </w:r>
      <w:r w:rsidRPr="00892DE3">
        <w:rPr>
          <w:rStyle w:val="SourceReference"/>
        </w:rPr>
        <w:t>[</w:t>
      </w:r>
      <w:r>
        <w:rPr>
          <w:rStyle w:val="SourceReference"/>
        </w:rPr>
        <w:t>AASB </w:t>
      </w:r>
      <w:r w:rsidRPr="00892DE3">
        <w:rPr>
          <w:rStyle w:val="SourceReference"/>
        </w:rPr>
        <w:t>Framework paragraph 83]</w:t>
      </w:r>
    </w:p>
    <w:p w:rsidR="00F34B46" w:rsidRPr="00892DE3" w:rsidRDefault="00F34B46" w:rsidP="00F34B46">
      <w:pPr>
        <w:pStyle w:val="Heading2"/>
      </w:pPr>
      <w:bookmarkStart w:id="153" w:name="_Toc515522882"/>
      <w:bookmarkStart w:id="154" w:name="_Toc515531648"/>
      <w:r w:rsidRPr="00892DE3">
        <w:t>Capital asset charge</w:t>
      </w:r>
      <w:bookmarkEnd w:id="153"/>
      <w:bookmarkEnd w:id="154"/>
    </w:p>
    <w:p w:rsidR="00F34B46" w:rsidRPr="00892DE3" w:rsidRDefault="00F34B46" w:rsidP="00F34B46">
      <w:pPr>
        <w:pStyle w:val="TableUnits"/>
      </w:pPr>
      <w:r w:rsidRPr="00892DE3">
        <w:t>($ thousand)</w:t>
      </w:r>
    </w:p>
    <w:tbl>
      <w:tblPr>
        <w:tblStyle w:val="ModelReportFinancialTable"/>
        <w:tblW w:w="9717" w:type="dxa"/>
        <w:tblLayout w:type="fixed"/>
        <w:tblLook w:val="06E0" w:firstRow="1" w:lastRow="1" w:firstColumn="1" w:lastColumn="0" w:noHBand="1" w:noVBand="1"/>
      </w:tblPr>
      <w:tblGrid>
        <w:gridCol w:w="1617"/>
        <w:gridCol w:w="6152"/>
        <w:gridCol w:w="1080"/>
        <w:gridCol w:w="868"/>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rsidR="00F34B46" w:rsidRPr="00892DE3" w:rsidRDefault="00F34B46" w:rsidP="00EE379B">
            <w:r w:rsidRPr="00892DE3">
              <w:t>Source reference</w:t>
            </w:r>
          </w:p>
        </w:tc>
        <w:tc>
          <w:tcPr>
            <w:tcW w:w="6152"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68"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shd w:val="clear" w:color="auto" w:fill="auto"/>
          </w:tcPr>
          <w:p w:rsidR="00F34B46" w:rsidRPr="00892DE3" w:rsidRDefault="00F34B46" w:rsidP="00EE379B">
            <w:r>
              <w:t>AASB </w:t>
            </w:r>
            <w:r w:rsidRPr="00892DE3">
              <w:t>101.85, BOF 4.3</w:t>
            </w:r>
          </w:p>
        </w:tc>
        <w:tc>
          <w:tcPr>
            <w:tcW w:w="6152" w:type="dxa"/>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rPr>
                <w:b w:val="0"/>
              </w:rPr>
            </w:pPr>
            <w:r w:rsidRPr="00892DE3">
              <w:rPr>
                <w:b w:val="0"/>
              </w:rPr>
              <w:t>Capital asset charge</w:t>
            </w:r>
          </w:p>
        </w:tc>
        <w:tc>
          <w:tcPr>
            <w:tcW w:w="1080"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b w:val="0"/>
              </w:rPr>
            </w:pPr>
            <w:r w:rsidRPr="00892DE3">
              <w:rPr>
                <w:b w:val="0"/>
              </w:rPr>
              <w:t>1 309</w:t>
            </w:r>
          </w:p>
        </w:tc>
        <w:tc>
          <w:tcPr>
            <w:tcW w:w="868"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b w:val="0"/>
              </w:rPr>
            </w:pPr>
            <w:r w:rsidRPr="00892DE3">
              <w:rPr>
                <w:b w:val="0"/>
              </w:rPr>
              <w:t>720</w:t>
            </w:r>
          </w:p>
        </w:tc>
      </w:tr>
    </w:tbl>
    <w:p w:rsidR="00F34B46" w:rsidRPr="00892DE3" w:rsidRDefault="00F34B46" w:rsidP="00F34B46">
      <w:r w:rsidRPr="00892DE3">
        <w:t xml:space="preserve">A </w:t>
      </w:r>
      <w:r w:rsidRPr="00892DE3">
        <w:rPr>
          <w:b/>
        </w:rPr>
        <w:t>capital asset charge</w:t>
      </w:r>
      <w:r w:rsidRPr="00892DE3">
        <w:t xml:space="preserve"> is a charge levied on the written down value of controlled non-current physical assets in a department</w:t>
      </w:r>
      <w:r w:rsidR="00D2075C">
        <w:t>’</w:t>
      </w:r>
      <w:r w:rsidRPr="00892DE3">
        <w:t>s balance sheet. It aims to attribute to the Department outputs, a cost of capital used in service delivery. Imposing this charge provides incentives for the Department to identify and dispose of underutilised or surplus non</w:t>
      </w:r>
      <w:r w:rsidRPr="00892DE3">
        <w:noBreakHyphen/>
        <w:t>current physical assets.</w:t>
      </w:r>
    </w:p>
    <w:p w:rsidR="00F34B46" w:rsidRPr="00892DE3" w:rsidRDefault="00F34B46" w:rsidP="00F34B46">
      <w:pPr>
        <w:keepLines w:val="0"/>
        <w:rPr>
          <w:rFonts w:asciiTheme="majorHAnsi" w:eastAsiaTheme="majorEastAsia" w:hAnsiTheme="majorHAnsi" w:cstheme="majorBidi"/>
          <w:b/>
          <w:spacing w:val="-2"/>
          <w:sz w:val="24"/>
          <w:szCs w:val="26"/>
        </w:rPr>
      </w:pPr>
      <w:r w:rsidRPr="00892DE3">
        <w:br w:type="page"/>
      </w:r>
    </w:p>
    <w:p w:rsidR="00F34B46" w:rsidRPr="00892DE3" w:rsidRDefault="00F34B46" w:rsidP="00F34B46">
      <w:pPr>
        <w:pStyle w:val="Heading2"/>
      </w:pPr>
      <w:bookmarkStart w:id="155" w:name="_Toc515522883"/>
      <w:bookmarkStart w:id="156" w:name="_Toc515531649"/>
      <w:r w:rsidRPr="00892DE3">
        <w:t>Other operating expenses</w:t>
      </w:r>
      <w:bookmarkEnd w:id="155"/>
      <w:bookmarkEnd w:id="156"/>
    </w:p>
    <w:p w:rsidR="00F34B46" w:rsidRPr="00892DE3" w:rsidRDefault="00F34B46" w:rsidP="00F34B46">
      <w:pPr>
        <w:pStyle w:val="TableUnits"/>
      </w:pPr>
      <w:r w:rsidRPr="00892DE3">
        <w:t>($ thousand)</w:t>
      </w:r>
    </w:p>
    <w:tbl>
      <w:tblPr>
        <w:tblStyle w:val="ModelReportFinancialTable"/>
        <w:tblW w:w="9731" w:type="dxa"/>
        <w:tblLayout w:type="fixed"/>
        <w:tblLook w:val="06A0" w:firstRow="1" w:lastRow="0" w:firstColumn="1" w:lastColumn="0" w:noHBand="1" w:noVBand="1"/>
      </w:tblPr>
      <w:tblGrid>
        <w:gridCol w:w="1617"/>
        <w:gridCol w:w="6242"/>
        <w:gridCol w:w="927"/>
        <w:gridCol w:w="94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rsidR="00F34B46" w:rsidRPr="00892DE3" w:rsidRDefault="00F34B46" w:rsidP="00EE379B">
            <w:r w:rsidRPr="00892DE3">
              <w:t>Source reference</w:t>
            </w:r>
          </w:p>
        </w:tc>
        <w:tc>
          <w:tcPr>
            <w:tcW w:w="6242"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2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4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01.97</w:t>
            </w:r>
          </w:p>
        </w:tc>
        <w:tc>
          <w:tcPr>
            <w:tcW w:w="6242"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upplies and service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noProof/>
              </w:rPr>
            </w:pP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noProof/>
              </w:rPr>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Purchase of inventories</w:t>
            </w:r>
          </w:p>
        </w:tc>
        <w:tc>
          <w:tcPr>
            <w:tcW w:w="92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005</w:t>
            </w:r>
          </w:p>
        </w:tc>
        <w:tc>
          <w:tcPr>
            <w:tcW w:w="94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33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Purchase of services (including remuneration of auditors)</w:t>
            </w:r>
          </w:p>
        </w:tc>
        <w:tc>
          <w:tcPr>
            <w:tcW w:w="92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635</w:t>
            </w:r>
          </w:p>
        </w:tc>
        <w:tc>
          <w:tcPr>
            <w:tcW w:w="94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51</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Maintenance</w:t>
            </w:r>
            <w:r w:rsidRPr="00892DE3">
              <w:rPr>
                <w:vertAlign w:val="superscript"/>
              </w:rPr>
              <w:t xml:space="preserve"> </w:t>
            </w:r>
            <w:r w:rsidRPr="00892DE3">
              <w:rPr>
                <w:szCs w:val="16"/>
                <w:vertAlign w:val="superscript"/>
              </w:rPr>
              <w:t>(a)</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3</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Other borrowing cost (other than interest)</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07</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air value assets and services provided free of charge or for nominal consideration</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Cash donations and gift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03</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1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Land at fair value</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2</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23</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Plant and equipment at cost</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noProof/>
              </w:rPr>
            </w:pPr>
            <w:r w:rsidRPr="00892DE3">
              <w:t xml:space="preserve"> 110</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noProof/>
              </w:rPr>
            </w:pPr>
            <w:r w:rsidRPr="00892DE3">
              <w:t xml:space="preserve"> 15</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Cultural assets at fair value</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54</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Other asset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7</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94</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40.75(f)(ii), (iii)</w:t>
            </w:r>
          </w:p>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rect operating expenses of investment properties generating rental income</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21</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09</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perating lease rental expense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Lease payment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295</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98</w:t>
            </w:r>
          </w:p>
        </w:tc>
      </w:tr>
      <w:tr w:rsidR="00F34B46" w:rsidRPr="00892DE3" w:rsidTr="003872B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17.35(c)</w:t>
            </w:r>
          </w:p>
        </w:tc>
        <w:tc>
          <w:tcPr>
            <w:tcW w:w="6242" w:type="dxa"/>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Subleases</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22</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Borders>
              <w:top w:val="nil"/>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Bad debts from transactions </w:t>
            </w:r>
          </w:p>
        </w:tc>
        <w:tc>
          <w:tcPr>
            <w:tcW w:w="927" w:type="dxa"/>
            <w:tcBorders>
              <w:top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5</w:t>
            </w:r>
          </w:p>
        </w:tc>
        <w:tc>
          <w:tcPr>
            <w:tcW w:w="945"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0</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02.36(d)</w:t>
            </w:r>
          </w:p>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ost of goods sold/distributed</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63</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77</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ost of biological assets sold – commercial</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90</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ost of biological assets sold – livestock</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50</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01.98(f)</w:t>
            </w:r>
          </w:p>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ettlement of litigation</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9</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83</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38.126</w:t>
            </w:r>
          </w:p>
        </w:tc>
        <w:tc>
          <w:tcPr>
            <w:tcW w:w="624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search and development costs immediately expensed</w:t>
            </w:r>
          </w:p>
        </w:tc>
        <w:tc>
          <w:tcPr>
            <w:tcW w:w="927"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651</w:t>
            </w:r>
          </w:p>
        </w:tc>
        <w:tc>
          <w:tcPr>
            <w:tcW w:w="94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95</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FRD </w:t>
            </w:r>
            <w:r w:rsidRPr="00892DE3">
              <w:t>11A.3</w:t>
            </w:r>
          </w:p>
        </w:tc>
        <w:tc>
          <w:tcPr>
            <w:tcW w:w="6242" w:type="dxa"/>
            <w:tcBorders>
              <w:bottom w:val="single" w:sz="6" w:space="0" w:color="auto"/>
            </w:tcBorders>
          </w:tcPr>
          <w:p w:rsidR="00F34B46" w:rsidRPr="00892DE3" w:rsidRDefault="005708AA" w:rsidP="00EE379B">
            <w:pPr>
              <w:jc w:val="left"/>
              <w:cnfStyle w:val="000000000000" w:firstRow="0" w:lastRow="0" w:firstColumn="0" w:lastColumn="0" w:oddVBand="0" w:evenVBand="0" w:oddHBand="0" w:evenHBand="0" w:firstRowFirstColumn="0" w:firstRowLastColumn="0" w:lastRowFirstColumn="0" w:lastRowLastColumn="0"/>
            </w:pPr>
            <w:r>
              <w:t>Ex</w:t>
            </w:r>
            <w:r w:rsidR="00F34B46" w:rsidRPr="00892DE3">
              <w:t>gratia expense</w:t>
            </w:r>
          </w:p>
        </w:tc>
        <w:tc>
          <w:tcPr>
            <w:tcW w:w="927"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6</w:t>
            </w:r>
          </w:p>
        </w:tc>
        <w:tc>
          <w:tcPr>
            <w:tcW w:w="945"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w:t>
            </w:r>
          </w:p>
        </w:tc>
      </w:tr>
      <w:tr w:rsidR="00F34B46" w:rsidRPr="00892DE3"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242"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operating expenses</w:t>
            </w:r>
          </w:p>
        </w:tc>
        <w:tc>
          <w:tcPr>
            <w:tcW w:w="927" w:type="dxa"/>
            <w:tcBorders>
              <w:top w:val="single" w:sz="6"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5 828</w:t>
            </w:r>
          </w:p>
        </w:tc>
        <w:tc>
          <w:tcPr>
            <w:tcW w:w="945" w:type="dxa"/>
            <w:tcBorders>
              <w:top w:val="single" w:sz="6"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8 197</w:t>
            </w:r>
          </w:p>
        </w:tc>
      </w:tr>
    </w:tbl>
    <w:p w:rsidR="00F34B46" w:rsidRPr="00892DE3" w:rsidRDefault="00F34B46" w:rsidP="00F34B46">
      <w:pPr>
        <w:pStyle w:val="Note"/>
      </w:pPr>
      <w:r w:rsidRPr="00892DE3">
        <w:t xml:space="preserve">Note: </w:t>
      </w:r>
    </w:p>
    <w:p w:rsidR="00F34B46" w:rsidRDefault="00F34B46" w:rsidP="00F34B46">
      <w:pPr>
        <w:pStyle w:val="Note"/>
        <w:rPr>
          <w:rStyle w:val="SourceReference"/>
        </w:rPr>
      </w:pPr>
      <w:r w:rsidRPr="00892DE3">
        <w:t>(a)</w:t>
      </w:r>
      <w:r w:rsidRPr="00892DE3">
        <w:tab/>
        <w:t xml:space="preserve">Of the balance in </w:t>
      </w:r>
      <w:r w:rsidR="00D2075C">
        <w:t>‘</w:t>
      </w:r>
      <w:r w:rsidRPr="00892DE3">
        <w:t>other operating expenses – maintenance</w:t>
      </w:r>
      <w:r w:rsidR="00D2075C">
        <w:t>’</w:t>
      </w:r>
      <w:r w:rsidRPr="00892DE3">
        <w:t>, $XXX [$xxx in 201</w:t>
      </w:r>
      <w:r>
        <w:t>7</w:t>
      </w:r>
      <w:r w:rsidRPr="00892DE3">
        <w:t xml:space="preserve">] related to operating and maintenance expenses of assets contracted under the public private partnership arrangements [insert if relevant]. </w:t>
      </w:r>
      <w:r w:rsidRPr="00892DE3">
        <w:rPr>
          <w:rStyle w:val="SourceReference"/>
        </w:rPr>
        <w:t>[PAEC Report 115, Recommendation 13]</w:t>
      </w:r>
    </w:p>
    <w:p w:rsidR="00C01A56" w:rsidRPr="00892DE3" w:rsidRDefault="00C01A56" w:rsidP="00F34B46">
      <w:pPr>
        <w:pStyle w:val="Note"/>
      </w:pPr>
    </w:p>
    <w:p w:rsidR="00F34B46" w:rsidRPr="00892DE3" w:rsidRDefault="00F34B46" w:rsidP="00F34B46">
      <w:r w:rsidRPr="00892DE3">
        <w:t>Other operating expenses generally represent the day-to-day running costs incurred in normal operations. It also includes bad debts expense from transactions that are mutually agreed.</w:t>
      </w:r>
    </w:p>
    <w:p w:rsidR="00F34B46" w:rsidRPr="00892DE3" w:rsidRDefault="00F34B46" w:rsidP="00F34B46">
      <w:r w:rsidRPr="00892DE3">
        <w:rPr>
          <w:b/>
        </w:rPr>
        <w:t>Supplies and services</w:t>
      </w:r>
      <w:r w:rsidRPr="00892DE3">
        <w:t xml:space="preserve"> are recognised as an expense in the reporting period in which they are incurred. The carrying amounts of any inventories held for distribution are expensed when the inventories are distributed.</w:t>
      </w:r>
    </w:p>
    <w:p w:rsidR="00F34B46" w:rsidRPr="00892DE3" w:rsidRDefault="00F34B46" w:rsidP="00F34B46">
      <w:r w:rsidRPr="00892DE3">
        <w:rPr>
          <w:b/>
        </w:rPr>
        <w:t>Operating lease payments</w:t>
      </w:r>
      <w:r w:rsidRPr="00892DE3">
        <w:t xml:space="preserve"> (including contingent rentals) are recognised on a straight line basis over the lease term, except where another systematic basis is more representative of the time pattern of the benefits derived from the use of the leased asset. </w:t>
      </w:r>
      <w:r w:rsidRPr="00892DE3">
        <w:rPr>
          <w:rStyle w:val="SourceReference"/>
        </w:rPr>
        <w:t>[</w:t>
      </w:r>
      <w:r>
        <w:rPr>
          <w:rStyle w:val="SourceReference"/>
        </w:rPr>
        <w:t>AASB </w:t>
      </w:r>
      <w:r w:rsidRPr="00892DE3">
        <w:rPr>
          <w:rStyle w:val="SourceReference"/>
        </w:rPr>
        <w:t>117.33]</w:t>
      </w:r>
    </w:p>
    <w:p w:rsidR="00F34B46" w:rsidRDefault="00F34B46" w:rsidP="00F34B46">
      <w:pPr>
        <w:rPr>
          <w:rStyle w:val="SourceReference"/>
        </w:rPr>
      </w:pPr>
      <w:r w:rsidRPr="00892DE3">
        <w:rPr>
          <w:b/>
        </w:rPr>
        <w:t>Research activities</w:t>
      </w:r>
      <w:r w:rsidRPr="00892DE3">
        <w:t xml:space="preserve">: Expenditure on research activities is recognised as an expense in the period in which it is incurred. </w:t>
      </w:r>
      <w:r w:rsidRPr="00892DE3">
        <w:rPr>
          <w:rStyle w:val="SourceReference"/>
        </w:rPr>
        <w:t>[</w:t>
      </w:r>
      <w:r>
        <w:rPr>
          <w:rStyle w:val="SourceReference"/>
        </w:rPr>
        <w:t>AASB </w:t>
      </w:r>
      <w:r w:rsidRPr="00892DE3">
        <w:rPr>
          <w:rStyle w:val="SourceReference"/>
        </w:rPr>
        <w:t>138.54]</w:t>
      </w:r>
    </w:p>
    <w:p w:rsidR="009A0709" w:rsidRPr="00892DE3" w:rsidRDefault="009A0709" w:rsidP="009A0709">
      <w:r w:rsidRPr="00892DE3">
        <w:rPr>
          <w:b/>
        </w:rPr>
        <w:t>Cost of sales</w:t>
      </w:r>
      <w:r w:rsidRPr="00892DE3">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rsidR="00F34B46" w:rsidRPr="00892DE3" w:rsidRDefault="009A0709" w:rsidP="00450E08">
      <w:pPr>
        <w:spacing w:after="120"/>
      </w:pPr>
      <w:r w:rsidRPr="00892DE3">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892DE3">
        <w:rPr>
          <w:rStyle w:val="SourceReference"/>
        </w:rPr>
        <w:t>[</w:t>
      </w:r>
      <w:r>
        <w:rPr>
          <w:rStyle w:val="SourceReference"/>
        </w:rPr>
        <w:t>AASB </w:t>
      </w:r>
      <w:r w:rsidRPr="00892DE3">
        <w:rPr>
          <w:rStyle w:val="SourceReference"/>
        </w:rPr>
        <w:t>102.34]</w:t>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Other operating expenses</w:t>
            </w:r>
          </w:p>
        </w:tc>
      </w:tr>
      <w:tr w:rsidR="00F34B46" w:rsidRPr="00892DE3" w:rsidTr="00EE379B">
        <w:tc>
          <w:tcPr>
            <w:tcW w:w="9854" w:type="dxa"/>
          </w:tcPr>
          <w:p w:rsidR="00F34B46" w:rsidRPr="00892DE3" w:rsidRDefault="00F34B46" w:rsidP="00883E14">
            <w:pPr>
              <w:spacing w:after="60"/>
            </w:pPr>
            <w:r w:rsidRPr="00892DE3">
              <w:t>Public Accounts and Estimates Committee (PAEC) Report 102, recommendation 70 requested more detailed disclosure of other operating expenses. The illustrative disclosures include the more common items required to be disclosed by other AAS.</w:t>
            </w:r>
          </w:p>
        </w:tc>
      </w:tr>
    </w:tbl>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pPr>
              <w:keepNext/>
            </w:pPr>
            <w:r w:rsidRPr="00892DE3">
              <w:t xml:space="preserve">Guidance – Other operating expenses </w:t>
            </w:r>
            <w:r w:rsidRPr="00491373">
              <w:rPr>
                <w:i/>
              </w:rPr>
              <w:t>(continued)</w:t>
            </w:r>
          </w:p>
        </w:tc>
      </w:tr>
      <w:tr w:rsidR="00F34B46" w:rsidRPr="00892DE3" w:rsidTr="00EE379B">
        <w:tc>
          <w:tcPr>
            <w:tcW w:w="9854" w:type="dxa"/>
          </w:tcPr>
          <w:p w:rsidR="00F34B46" w:rsidRPr="00892DE3" w:rsidRDefault="00F34B46" w:rsidP="00EE379B">
            <w:pPr>
              <w:keepNext/>
            </w:pPr>
            <w:r w:rsidRPr="00892DE3">
              <w:t>When inventories held for distribution by a not-for-profit entity are distributed, the carrying amount of those inventories shall be recognised as an expense. The amount of any write down of inventories for loss of service potential and all losses of inve</w:t>
            </w:r>
            <w:r w:rsidR="00D2075C">
              <w:t>ntories shall be recognised as ‘</w:t>
            </w:r>
            <w:r w:rsidR="00DE08AF">
              <w:t>other economic flow</w:t>
            </w:r>
            <w:r w:rsidR="00D2075C">
              <w:t>’</w:t>
            </w:r>
            <w:r w:rsidRPr="00892DE3">
              <w:t xml:space="preserve">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892DE3">
              <w:rPr>
                <w:rStyle w:val="SourceReference"/>
              </w:rPr>
              <w:t>[</w:t>
            </w:r>
            <w:r>
              <w:rPr>
                <w:rStyle w:val="SourceReference"/>
              </w:rPr>
              <w:t>AASB </w:t>
            </w:r>
            <w:r w:rsidRPr="00892DE3">
              <w:rPr>
                <w:rStyle w:val="SourceReference"/>
              </w:rPr>
              <w:t>102.Aus 34.1]</w:t>
            </w:r>
          </w:p>
          <w:p w:rsidR="00F34B46" w:rsidRPr="00892DE3" w:rsidRDefault="00F34B46" w:rsidP="00EE379B">
            <w:r w:rsidRPr="00892DE3">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rsidR="00F34B46" w:rsidRPr="00892DE3" w:rsidRDefault="00F34B46" w:rsidP="00883E14">
            <w:pPr>
              <w:spacing w:after="60"/>
            </w:pPr>
            <w:r w:rsidRPr="00892DE3">
              <w:t xml:space="preserve">Entities should refer to the </w:t>
            </w:r>
            <w:r>
              <w:t>AASB </w:t>
            </w:r>
            <w:r w:rsidRPr="00892DE3">
              <w:t xml:space="preserve">102 </w:t>
            </w:r>
            <w:r w:rsidRPr="001F3F95">
              <w:rPr>
                <w:i/>
              </w:rPr>
              <w:t xml:space="preserve">Inventories </w:t>
            </w:r>
            <w:r w:rsidRPr="00892DE3">
              <w:t xml:space="preserve">paragraphs BC12 </w:t>
            </w:r>
            <w:r>
              <w:t xml:space="preserve">and </w:t>
            </w:r>
            <w:r w:rsidRPr="00892DE3">
              <w:t>BC20 for detailed guidance on assessing loss of service potential.</w:t>
            </w:r>
          </w:p>
        </w:tc>
      </w:tr>
    </w:tbl>
    <w:p w:rsidR="00F34B46" w:rsidRPr="00892DE3" w:rsidRDefault="00F34B46" w:rsidP="00F34B46"/>
    <w:p w:rsidR="00F34B46" w:rsidRPr="00892DE3" w:rsidRDefault="00F34B46" w:rsidP="00F34B46"/>
    <w:bookmarkEnd w:id="147"/>
    <w:p w:rsidR="00F34B46" w:rsidRPr="00892DE3" w:rsidRDefault="00F34B46" w:rsidP="00F34B46">
      <w:pPr>
        <w:sectPr w:rsidR="00F34B46" w:rsidRPr="00892DE3" w:rsidSect="00AE7A4B">
          <w:headerReference w:type="even" r:id="rId176"/>
          <w:footerReference w:type="even" r:id="rId177"/>
          <w:footerReference w:type="default" r:id="rId178"/>
          <w:headerReference w:type="first" r:id="rId179"/>
          <w:footerReference w:type="first" r:id="rId180"/>
          <w:type w:val="continuous"/>
          <w:pgSz w:w="11906" w:h="16838" w:code="9"/>
          <w:pgMar w:top="1134" w:right="1134" w:bottom="1134" w:left="1134" w:header="624" w:footer="567" w:gutter="0"/>
          <w:cols w:sep="1" w:space="567"/>
          <w:titlePg/>
          <w:docGrid w:linePitch="360"/>
        </w:sectPr>
      </w:pPr>
    </w:p>
    <w:p w:rsidR="00F34B46" w:rsidRPr="00892DE3" w:rsidRDefault="00F34B46" w:rsidP="00F34B46">
      <w:pPr>
        <w:pStyle w:val="Heading1"/>
      </w:pPr>
      <w:bookmarkStart w:id="157" w:name="Section4"/>
      <w:r w:rsidRPr="00892DE3">
        <w:t>DISAGGREGATED FINANCIAL INFORMATION BY OUTPUT</w:t>
      </w:r>
    </w:p>
    <w:p w:rsidR="00F34B46" w:rsidRPr="00892DE3" w:rsidRDefault="00F34B46" w:rsidP="00F34B46">
      <w:pPr>
        <w:pStyle w:val="Heading30"/>
        <w:sectPr w:rsidR="00F34B46" w:rsidRPr="00892DE3" w:rsidSect="00FD3105">
          <w:headerReference w:type="even" r:id="rId181"/>
          <w:headerReference w:type="default" r:id="rId182"/>
          <w:headerReference w:type="first" r:id="rId183"/>
          <w:footerReference w:type="first" r:id="rId184"/>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The Department of Technology (the Department) is predominantly funded by accrual based parliamentary appropriations for the provision of outputs. This section provides a description of the departmental outputs delivered during the year ended 30 June 201</w:t>
      </w:r>
      <w:r>
        <w:t>8</w:t>
      </w:r>
      <w:r w:rsidRPr="00892DE3">
        <w:t xml:space="preserve"> along with the objectives of those outputs. </w:t>
      </w:r>
      <w:r w:rsidRPr="00892DE3">
        <w:rPr>
          <w:rStyle w:val="SourceReference"/>
        </w:rPr>
        <w:t>[</w:t>
      </w:r>
      <w:r>
        <w:rPr>
          <w:rStyle w:val="SourceReference"/>
        </w:rPr>
        <w:t>AASB </w:t>
      </w:r>
      <w:r w:rsidRPr="00892DE3">
        <w:rPr>
          <w:rStyle w:val="SourceReference"/>
        </w:rPr>
        <w:t>1052.15]</w:t>
      </w:r>
    </w:p>
    <w:p w:rsidR="00F34B46" w:rsidRPr="00892DE3" w:rsidRDefault="00F34B46" w:rsidP="00F34B46">
      <w:r w:rsidRPr="00892DE3">
        <w:t>This section disaggregates revenue and income that enables the delivery of services (described in Section 2) by output and records the allocation of expenses incurred (described in Section 3) also by output, which form part of controlled balances of the Department.</w:t>
      </w:r>
    </w:p>
    <w:p w:rsidR="00F34B46" w:rsidRPr="00892DE3" w:rsidRDefault="00F34B46" w:rsidP="00F34B46">
      <w:r w:rsidRPr="00892DE3">
        <w:t>It also provides information on items administered in connection with these outputs.</w:t>
      </w:r>
    </w:p>
    <w:p w:rsidR="00F34B46" w:rsidRPr="00892DE3" w:rsidRDefault="00F34B46" w:rsidP="00F34B46">
      <w:pPr>
        <w:pStyle w:val="Heading30"/>
      </w:pPr>
      <w:r w:rsidRPr="00892DE3">
        <w:br w:type="column"/>
        <w:t>Structure</w:t>
      </w:r>
    </w:p>
    <w:p w:rsidR="00A23F8F" w:rsidRDefault="00F34B46" w:rsidP="00F027D9">
      <w:pPr>
        <w:pStyle w:val="TOC9"/>
        <w:rPr>
          <w:rFonts w:eastAsiaTheme="minorEastAsia"/>
          <w:spacing w:val="0"/>
          <w:sz w:val="22"/>
          <w:szCs w:val="22"/>
          <w:lang w:eastAsia="en-AU"/>
        </w:rPr>
      </w:pPr>
      <w:r w:rsidRPr="00892DE3">
        <w:fldChar w:fldCharType="begin" w:fldLock="1"/>
      </w:r>
      <w:r w:rsidRPr="00892DE3">
        <w:instrText xml:space="preserve"> TOC \h \z \t "Heading 2 (#),9" \b Section4 \* MERGEFORMAT </w:instrText>
      </w:r>
      <w:r w:rsidRPr="00892DE3">
        <w:fldChar w:fldCharType="separate"/>
      </w:r>
      <w:hyperlink w:anchor="_Toc515522905" w:history="1">
        <w:r w:rsidR="00A23F8F" w:rsidRPr="008C3FFC">
          <w:rPr>
            <w:rStyle w:val="Hyperlink"/>
          </w:rPr>
          <w:t>4.1</w:t>
        </w:r>
        <w:r w:rsidR="00A23F8F">
          <w:rPr>
            <w:rFonts w:eastAsiaTheme="minorEastAsia"/>
            <w:spacing w:val="0"/>
            <w:sz w:val="22"/>
            <w:szCs w:val="22"/>
            <w:lang w:eastAsia="en-AU"/>
          </w:rPr>
          <w:tab/>
        </w:r>
        <w:r w:rsidR="00A23F8F" w:rsidRPr="008C3FFC">
          <w:rPr>
            <w:rStyle w:val="Hyperlink"/>
          </w:rPr>
          <w:t>Departmental outputs – descriptions and objectives</w:t>
        </w:r>
        <w:r w:rsidR="00A23F8F">
          <w:rPr>
            <w:webHidden/>
          </w:rPr>
          <w:tab/>
        </w:r>
        <w:r w:rsidR="00A23F8F">
          <w:rPr>
            <w:webHidden/>
          </w:rPr>
          <w:fldChar w:fldCharType="begin" w:fldLock="1"/>
        </w:r>
        <w:r w:rsidR="00A23F8F">
          <w:rPr>
            <w:webHidden/>
          </w:rPr>
          <w:instrText xml:space="preserve"> PAGEREF _Toc515522905 \h </w:instrText>
        </w:r>
        <w:r w:rsidR="00A23F8F">
          <w:rPr>
            <w:webHidden/>
          </w:rPr>
        </w:r>
        <w:r w:rsidR="00A23F8F">
          <w:rPr>
            <w:webHidden/>
          </w:rPr>
          <w:fldChar w:fldCharType="separate"/>
        </w:r>
        <w:r w:rsidR="006374AE">
          <w:rPr>
            <w:webHidden/>
          </w:rPr>
          <w:t>112</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906" w:history="1">
        <w:r w:rsidR="00A23F8F" w:rsidRPr="008C3FFC">
          <w:rPr>
            <w:rStyle w:val="Hyperlink"/>
          </w:rPr>
          <w:t>4.2</w:t>
        </w:r>
        <w:r w:rsidR="00A23F8F">
          <w:rPr>
            <w:rFonts w:eastAsiaTheme="minorEastAsia"/>
            <w:spacing w:val="0"/>
            <w:sz w:val="22"/>
            <w:szCs w:val="22"/>
            <w:lang w:eastAsia="en-AU"/>
          </w:rPr>
          <w:tab/>
        </w:r>
        <w:r w:rsidR="00A23F8F" w:rsidRPr="008C3FFC">
          <w:rPr>
            <w:rStyle w:val="Hyperlink"/>
          </w:rPr>
          <w:t>Administered items</w:t>
        </w:r>
        <w:r w:rsidR="00A23F8F">
          <w:rPr>
            <w:webHidden/>
          </w:rPr>
          <w:tab/>
        </w:r>
        <w:r w:rsidR="00A23F8F">
          <w:rPr>
            <w:webHidden/>
          </w:rPr>
          <w:fldChar w:fldCharType="begin" w:fldLock="1"/>
        </w:r>
        <w:r w:rsidR="00A23F8F">
          <w:rPr>
            <w:webHidden/>
          </w:rPr>
          <w:instrText xml:space="preserve"> PAGEREF _Toc515522906 \h </w:instrText>
        </w:r>
        <w:r w:rsidR="00A23F8F">
          <w:rPr>
            <w:webHidden/>
          </w:rPr>
        </w:r>
        <w:r w:rsidR="00A23F8F">
          <w:rPr>
            <w:webHidden/>
          </w:rPr>
          <w:fldChar w:fldCharType="separate"/>
        </w:r>
        <w:r w:rsidR="006374AE">
          <w:rPr>
            <w:webHidden/>
          </w:rPr>
          <w:t>115</w:t>
        </w:r>
        <w:r w:rsidR="00A23F8F">
          <w:rPr>
            <w:webHidden/>
          </w:rPr>
          <w:fldChar w:fldCharType="end"/>
        </w:r>
      </w:hyperlink>
    </w:p>
    <w:p w:rsidR="00A23F8F" w:rsidRDefault="004A25C8" w:rsidP="00F027D9">
      <w:pPr>
        <w:pStyle w:val="TOC9"/>
        <w:rPr>
          <w:rFonts w:eastAsiaTheme="minorEastAsia"/>
          <w:spacing w:val="0"/>
          <w:sz w:val="22"/>
          <w:szCs w:val="22"/>
          <w:lang w:eastAsia="en-AU"/>
        </w:rPr>
      </w:pPr>
      <w:hyperlink w:anchor="_Toc515522907" w:history="1">
        <w:r w:rsidR="00A23F8F" w:rsidRPr="008C3FFC">
          <w:rPr>
            <w:rStyle w:val="Hyperlink"/>
          </w:rPr>
          <w:t>4.3</w:t>
        </w:r>
        <w:r w:rsidR="00A23F8F">
          <w:rPr>
            <w:rFonts w:eastAsiaTheme="minorEastAsia"/>
            <w:spacing w:val="0"/>
            <w:sz w:val="22"/>
            <w:szCs w:val="22"/>
            <w:lang w:eastAsia="en-AU"/>
          </w:rPr>
          <w:tab/>
        </w:r>
        <w:r w:rsidR="00A23F8F" w:rsidRPr="008C3FFC">
          <w:rPr>
            <w:rStyle w:val="Hyperlink"/>
          </w:rPr>
          <w:t>Restructuring of administrative arrangements</w:t>
        </w:r>
        <w:r w:rsidR="00A23F8F">
          <w:rPr>
            <w:webHidden/>
          </w:rPr>
          <w:tab/>
        </w:r>
        <w:r w:rsidR="00A23F8F">
          <w:rPr>
            <w:webHidden/>
          </w:rPr>
          <w:fldChar w:fldCharType="begin" w:fldLock="1"/>
        </w:r>
        <w:r w:rsidR="00A23F8F">
          <w:rPr>
            <w:webHidden/>
          </w:rPr>
          <w:instrText xml:space="preserve"> PAGEREF _Toc515522907 \h </w:instrText>
        </w:r>
        <w:r w:rsidR="00A23F8F">
          <w:rPr>
            <w:webHidden/>
          </w:rPr>
        </w:r>
        <w:r w:rsidR="00A23F8F">
          <w:rPr>
            <w:webHidden/>
          </w:rPr>
          <w:fldChar w:fldCharType="separate"/>
        </w:r>
        <w:r w:rsidR="006374AE">
          <w:rPr>
            <w:webHidden/>
          </w:rPr>
          <w:t>119</w:t>
        </w:r>
        <w:r w:rsidR="00A23F8F">
          <w:rPr>
            <w:webHidden/>
          </w:rPr>
          <w:fldChar w:fldCharType="end"/>
        </w:r>
      </w:hyperlink>
    </w:p>
    <w:p w:rsidR="00F34B46" w:rsidRPr="00892DE3" w:rsidRDefault="00F34B46" w:rsidP="00F34B46">
      <w:r w:rsidRPr="00892DE3">
        <w:fldChar w:fldCharType="end"/>
      </w:r>
    </w:p>
    <w:p w:rsidR="00F34B46" w:rsidRPr="00892DE3" w:rsidRDefault="00F34B46" w:rsidP="00F34B46">
      <w:pPr>
        <w:sectPr w:rsidR="00F34B46" w:rsidRPr="00892DE3" w:rsidSect="00FD3105">
          <w:footerReference w:type="first" r:id="rId185"/>
          <w:type w:val="continuous"/>
          <w:pgSz w:w="11906" w:h="16838" w:code="9"/>
          <w:pgMar w:top="1134" w:right="1134" w:bottom="1134" w:left="1134" w:header="624" w:footer="567" w:gutter="0"/>
          <w:cols w:num="2" w:space="567"/>
          <w:titlePg/>
          <w:docGrid w:linePitch="360"/>
        </w:sectPr>
      </w:pPr>
    </w:p>
    <w:p w:rsidR="00F34B46" w:rsidRPr="00892DE3" w:rsidRDefault="00F34B46" w:rsidP="00F34B46">
      <w:pPr>
        <w:pStyle w:val="HighlightBoxHeading"/>
      </w:pPr>
      <w:r w:rsidRPr="00892DE3">
        <w:t>Judgement required</w:t>
      </w:r>
    </w:p>
    <w:p w:rsidR="00F34B46" w:rsidRPr="00892DE3" w:rsidRDefault="00F34B46" w:rsidP="00F34B46">
      <w:pPr>
        <w:pStyle w:val="HighlightBoxText"/>
      </w:pPr>
      <w:r w:rsidRPr="00892DE3">
        <w:t>Judgement is required in allocating income and expenditure to specific outputs. [Include judgements made in making allocation.] For the period under review there were no amounts unallocated.</w:t>
      </w:r>
    </w:p>
    <w:p w:rsidR="00F34B46" w:rsidRPr="00892DE3" w:rsidRDefault="00F34B46" w:rsidP="00F34B46">
      <w:pPr>
        <w:pStyle w:val="HighlightBoxHeading"/>
      </w:pPr>
      <w:r w:rsidRPr="00892DE3">
        <w:t>Distinction between controlled and administered items</w:t>
      </w:r>
    </w:p>
    <w:p w:rsidR="00F34B46" w:rsidRPr="00892DE3" w:rsidRDefault="00F34B46" w:rsidP="00F34B46">
      <w:pPr>
        <w:pStyle w:val="HighlightBoxText"/>
      </w:pPr>
      <w:r w:rsidRPr="00892DE3">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rsidR="00F34B46" w:rsidRPr="00892DE3" w:rsidRDefault="00DE08AF" w:rsidP="00F34B46">
      <w:pPr>
        <w:pStyle w:val="Heading2"/>
      </w:pPr>
      <w:bookmarkStart w:id="158" w:name="_Toc509829004"/>
      <w:bookmarkStart w:id="159" w:name="_Toc515522905"/>
      <w:r>
        <w:t>Departmental outputs – d</w:t>
      </w:r>
      <w:r w:rsidR="00F34B46" w:rsidRPr="00892DE3">
        <w:t>escriptions and objectives</w:t>
      </w:r>
      <w:bookmarkEnd w:id="158"/>
      <w:bookmarkEnd w:id="159"/>
    </w:p>
    <w:p w:rsidR="00F34B46" w:rsidRPr="00892DE3" w:rsidRDefault="00F34B46" w:rsidP="00F34B46">
      <w:pPr>
        <w:pStyle w:val="Heading30"/>
      </w:pPr>
      <w:r w:rsidRPr="00892DE3">
        <w:t>Strategic policy advice</w:t>
      </w:r>
    </w:p>
    <w:p w:rsidR="00F34B46" w:rsidRPr="00892DE3" w:rsidRDefault="00F34B46" w:rsidP="00F34B46">
      <w:r w:rsidRPr="00892DE3">
        <w:rPr>
          <w:b/>
        </w:rPr>
        <w:t>Description of output</w:t>
      </w:r>
      <w:r w:rsidRPr="00892DE3">
        <w:t>: Provision of policy advice to the Government on the development, promotion, and support of information and biological technology in the public and private sectors.</w:t>
      </w:r>
    </w:p>
    <w:p w:rsidR="00F34B46" w:rsidRPr="00892DE3" w:rsidRDefault="00F34B46" w:rsidP="00F34B46">
      <w:r w:rsidRPr="00892DE3">
        <w:rPr>
          <w:b/>
        </w:rPr>
        <w:t>Objectives</w:t>
      </w:r>
      <w:r w:rsidRPr="00892DE3">
        <w:t>: Improved economic performance of the State through the application of leading edge technology and to promote leadership in scientific research and innovation.</w:t>
      </w:r>
    </w:p>
    <w:p w:rsidR="00F34B46" w:rsidRPr="00892DE3" w:rsidRDefault="00F34B46" w:rsidP="00F34B46">
      <w:r w:rsidRPr="00892DE3">
        <w:t xml:space="preserve">Contribution to </w:t>
      </w:r>
      <w:r w:rsidRPr="00892DE3">
        <w:rPr>
          <w:i/>
          <w:color w:val="0072CE" w:themeColor="accent4"/>
        </w:rPr>
        <w:t>[Sustainability Thriving Victoria]</w:t>
      </w:r>
      <w:r w:rsidRPr="00892DE3">
        <w:rPr>
          <w:color w:val="0072CE" w:themeColor="accent4"/>
        </w:rPr>
        <w:t xml:space="preserve"> </w:t>
      </w:r>
      <w:r w:rsidRPr="00892DE3">
        <w:t>Government outcomes include:</w:t>
      </w:r>
    </w:p>
    <w:p w:rsidR="00F34B46" w:rsidRPr="00892DE3" w:rsidRDefault="00F34B46" w:rsidP="00F34B46">
      <w:pPr>
        <w:pStyle w:val="ListBullet"/>
        <w:numPr>
          <w:ilvl w:val="0"/>
          <w:numId w:val="7"/>
        </w:numPr>
      </w:pPr>
      <w:r w:rsidRPr="00892DE3">
        <w:t>quality jobs and thriving innovative industries; and</w:t>
      </w:r>
    </w:p>
    <w:p w:rsidR="00F34B46" w:rsidRPr="00892DE3" w:rsidRDefault="00F34B46" w:rsidP="00F34B46">
      <w:pPr>
        <w:pStyle w:val="ListBullet"/>
        <w:numPr>
          <w:ilvl w:val="0"/>
          <w:numId w:val="7"/>
        </w:numPr>
      </w:pPr>
      <w:r w:rsidRPr="00892DE3">
        <w:t>growing and linking all of Victoria.</w:t>
      </w:r>
    </w:p>
    <w:p w:rsidR="00F34B46" w:rsidRPr="00892DE3" w:rsidRDefault="00F34B46" w:rsidP="00F34B46">
      <w:pPr>
        <w:pStyle w:val="Heading30"/>
      </w:pPr>
      <w:r w:rsidRPr="00892DE3">
        <w:t>Information technology and telecommunication</w:t>
      </w:r>
    </w:p>
    <w:p w:rsidR="00F34B46" w:rsidRPr="00892DE3" w:rsidRDefault="00F34B46" w:rsidP="00F34B46">
      <w:r w:rsidRPr="00892DE3">
        <w:rPr>
          <w:b/>
        </w:rPr>
        <w:t>Description of output</w:t>
      </w:r>
      <w:r w:rsidRPr="00892DE3">
        <w:t xml:space="preserve">: Provision of payroll, accounting and database management service and training to a range of agencies. The Information Technology and Telecommunications (IT&amp;T) division provides services on the application and use of IT&amp;T to other governments on a fee for service basis. </w:t>
      </w:r>
    </w:p>
    <w:p w:rsidR="00F34B46" w:rsidRPr="00892DE3" w:rsidRDefault="00F34B46" w:rsidP="00F34B46">
      <w:r w:rsidRPr="00892DE3">
        <w:rPr>
          <w:b/>
        </w:rPr>
        <w:t>Objectives</w:t>
      </w:r>
      <w:r w:rsidRPr="00892DE3">
        <w:t>: Efficient and economical operation of government activities to ensure optimal use of resources. Leadership in IT&amp;T promotes Victoria as a centre for excellence in the application of new IT.</w:t>
      </w:r>
    </w:p>
    <w:p w:rsidR="00F34B46" w:rsidRPr="00892DE3" w:rsidRDefault="00F34B46" w:rsidP="00F34B46">
      <w:r w:rsidRPr="00892DE3">
        <w:t xml:space="preserve">Contribution to </w:t>
      </w:r>
      <w:r w:rsidRPr="00892DE3">
        <w:rPr>
          <w:i/>
          <w:color w:val="0072CE" w:themeColor="accent4"/>
        </w:rPr>
        <w:t>[Sustainability Thriving Victoria]</w:t>
      </w:r>
      <w:r w:rsidRPr="00892DE3">
        <w:rPr>
          <w:color w:val="0072CE" w:themeColor="accent4"/>
        </w:rPr>
        <w:t xml:space="preserve"> </w:t>
      </w:r>
      <w:r w:rsidRPr="00892DE3">
        <w:t>Government outcomes include:</w:t>
      </w:r>
    </w:p>
    <w:p w:rsidR="00F34B46" w:rsidRPr="00892DE3" w:rsidRDefault="00F34B46" w:rsidP="00F34B46">
      <w:pPr>
        <w:pStyle w:val="ListBullet"/>
        <w:numPr>
          <w:ilvl w:val="0"/>
          <w:numId w:val="7"/>
        </w:numPr>
      </w:pPr>
      <w:r w:rsidRPr="00892DE3">
        <w:t>quality jobs and thriving innovative industries; and</w:t>
      </w:r>
    </w:p>
    <w:p w:rsidR="00F34B46" w:rsidRPr="00892DE3" w:rsidRDefault="00F34B46" w:rsidP="00F34B46">
      <w:pPr>
        <w:pStyle w:val="ListBullet"/>
        <w:numPr>
          <w:ilvl w:val="0"/>
          <w:numId w:val="7"/>
        </w:numPr>
      </w:pPr>
      <w:r w:rsidRPr="00892DE3">
        <w:t>sound financial management.</w:t>
      </w:r>
    </w:p>
    <w:p w:rsidR="00F34B46" w:rsidRPr="00892DE3" w:rsidRDefault="00F34B46" w:rsidP="00F34B46">
      <w:pPr>
        <w:pStyle w:val="Heading30"/>
      </w:pPr>
      <w:r w:rsidRPr="00892DE3">
        <w:t>Research and development of biological technology</w:t>
      </w:r>
    </w:p>
    <w:p w:rsidR="00F34B46" w:rsidRPr="00892DE3" w:rsidRDefault="00F34B46" w:rsidP="00F34B46">
      <w:r w:rsidRPr="00892DE3">
        <w:rPr>
          <w:b/>
        </w:rPr>
        <w:t>Description of output</w:t>
      </w:r>
      <w:r w:rsidRPr="00892DE3">
        <w:t>: Research and development of new biological technology f</w:t>
      </w:r>
      <w:r w:rsidR="00DE08AF">
        <w:t>or application in</w:t>
      </w:r>
      <w:r w:rsidRPr="00892DE3">
        <w:t xml:space="preserve"> the agricultural and health sectors</w:t>
      </w:r>
      <w:r w:rsidR="00DE08AF">
        <w:t xml:space="preserve"> amongst others</w:t>
      </w:r>
      <w:r w:rsidRPr="00892DE3">
        <w:t>. Commercial development of this new technology is primarily undertaken by Gene Sciences Victoria, a business unit of the Department.</w:t>
      </w:r>
    </w:p>
    <w:p w:rsidR="00F34B46" w:rsidRPr="00892DE3" w:rsidRDefault="00F34B46" w:rsidP="00F34B46">
      <w:r w:rsidRPr="00892DE3">
        <w:rPr>
          <w:b/>
        </w:rPr>
        <w:t>Objectives</w:t>
      </w:r>
      <w:r w:rsidRPr="00892DE3">
        <w:t xml:space="preserve">: Improving the quality of life of Victorians through eradicating diseases and enhancing nutrition through higher quality agricultural products. Improved agricultural products are also considered to contribute to the economic growth of the State. Contribution to </w:t>
      </w:r>
      <w:r w:rsidRPr="00892DE3">
        <w:rPr>
          <w:i/>
          <w:color w:val="0072CE" w:themeColor="accent4"/>
        </w:rPr>
        <w:t>[Sustainability Thriving Victoria]</w:t>
      </w:r>
      <w:r w:rsidRPr="00892DE3">
        <w:t xml:space="preserve"> Government outcomes include:</w:t>
      </w:r>
    </w:p>
    <w:p w:rsidR="00F34B46" w:rsidRPr="00892DE3" w:rsidRDefault="00F34B46" w:rsidP="00F34B46">
      <w:pPr>
        <w:pStyle w:val="ListBullet"/>
        <w:numPr>
          <w:ilvl w:val="0"/>
          <w:numId w:val="7"/>
        </w:numPr>
      </w:pPr>
      <w:r w:rsidRPr="00892DE3">
        <w:t>protecting the environment for future generations; and</w:t>
      </w:r>
    </w:p>
    <w:p w:rsidR="00F34B46" w:rsidRPr="00892DE3" w:rsidRDefault="00F34B46" w:rsidP="00F34B46">
      <w:pPr>
        <w:pStyle w:val="ListBullet"/>
        <w:numPr>
          <w:ilvl w:val="0"/>
          <w:numId w:val="7"/>
        </w:numPr>
      </w:pPr>
      <w:r w:rsidRPr="00892DE3">
        <w:t>quality jobs and thriving innovative industries.</w:t>
      </w:r>
    </w:p>
    <w:p w:rsidR="00F34B46" w:rsidRPr="00892DE3" w:rsidRDefault="00F34B46" w:rsidP="00F34B46">
      <w:pPr>
        <w:sectPr w:rsidR="00F34B46" w:rsidRPr="00892DE3" w:rsidSect="00FD3105">
          <w:type w:val="continuous"/>
          <w:pgSz w:w="11906" w:h="16838" w:code="9"/>
          <w:pgMar w:top="1134" w:right="1134" w:bottom="1134" w:left="1134" w:header="624" w:footer="567" w:gutter="0"/>
          <w:cols w:sep="1" w:space="567"/>
          <w:titlePg/>
          <w:docGrid w:linePitch="360"/>
        </w:sectPr>
      </w:pPr>
    </w:p>
    <w:p w:rsidR="00F34B46" w:rsidRPr="00892DE3" w:rsidRDefault="00F34B46" w:rsidP="00F34B46">
      <w:pPr>
        <w:pStyle w:val="TableHeading"/>
      </w:pPr>
      <w:r w:rsidRPr="00892DE3">
        <w:t>Departmental outputs – Controlled income and expenses for the year ended 30 June 201</w:t>
      </w:r>
      <w:r>
        <w:t>8</w:t>
      </w:r>
      <w:r w:rsidRPr="00892DE3">
        <w:t xml:space="preserve"> </w:t>
      </w:r>
      <w:r w:rsidRPr="00892DE3">
        <w:rPr>
          <w:rStyle w:val="SourceReference"/>
          <w:b w:val="0"/>
        </w:rPr>
        <w:t>[</w:t>
      </w:r>
      <w:r>
        <w:rPr>
          <w:rStyle w:val="SourceReference"/>
          <w:b w:val="0"/>
        </w:rPr>
        <w:t>AASB </w:t>
      </w:r>
      <w:r w:rsidRPr="00892DE3">
        <w:rPr>
          <w:rStyle w:val="SourceReference"/>
          <w:b w:val="0"/>
        </w:rPr>
        <w:t>1052.15(c), 15(d)]</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530"/>
        <w:gridCol w:w="804"/>
        <w:gridCol w:w="804"/>
        <w:gridCol w:w="713"/>
        <w:gridCol w:w="802"/>
        <w:gridCol w:w="891"/>
        <w:gridCol w:w="802"/>
        <w:gridCol w:w="802"/>
        <w:gridCol w:w="713"/>
        <w:gridCol w:w="868"/>
        <w:gridCol w:w="843"/>
      </w:tblGrid>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nil"/>
            </w:tcBorders>
          </w:tcPr>
          <w:p w:rsidR="00F34B46" w:rsidRPr="00892DE3" w:rsidRDefault="00F34B46" w:rsidP="00EE379B">
            <w:pPr>
              <w:ind w:left="0" w:firstLine="0"/>
            </w:pPr>
          </w:p>
        </w:tc>
        <w:tc>
          <w:tcPr>
            <w:tcW w:w="1608" w:type="dxa"/>
            <w:gridSpan w:val="2"/>
            <w:tcBorders>
              <w:bottom w:val="nil"/>
            </w:tcBorders>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Strategic </w:t>
            </w:r>
            <w:r w:rsidRPr="00892DE3">
              <w:br/>
              <w:t xml:space="preserve">policy advice </w:t>
            </w:r>
            <w:r w:rsidRPr="00892DE3">
              <w:rPr>
                <w:vertAlign w:val="superscript"/>
              </w:rPr>
              <w:t>(a)</w:t>
            </w:r>
          </w:p>
        </w:tc>
        <w:tc>
          <w:tcPr>
            <w:tcW w:w="1515"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IT&amp;T </w:t>
            </w:r>
            <w:r w:rsidRPr="00892DE3">
              <w:br/>
              <w:t xml:space="preserve">services </w:t>
            </w:r>
            <w:r w:rsidRPr="00892DE3">
              <w:rPr>
                <w:vertAlign w:val="superscript"/>
              </w:rPr>
              <w:t>(a)</w:t>
            </w:r>
          </w:p>
        </w:tc>
        <w:tc>
          <w:tcPr>
            <w:tcW w:w="1693"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New technology administration </w:t>
            </w:r>
            <w:r w:rsidRPr="00892DE3">
              <w:rPr>
                <w:vertAlign w:val="superscript"/>
              </w:rPr>
              <w:t>(a)(b)</w:t>
            </w:r>
          </w:p>
        </w:tc>
        <w:tc>
          <w:tcPr>
            <w:tcW w:w="1515"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R&amp;D biological technology </w:t>
            </w:r>
            <w:r w:rsidRPr="00892DE3">
              <w:rPr>
                <w:vertAlign w:val="superscript"/>
              </w:rPr>
              <w:t>(a)(c)</w:t>
            </w:r>
          </w:p>
        </w:tc>
        <w:tc>
          <w:tcPr>
            <w:tcW w:w="1711"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Departmental </w:t>
            </w:r>
            <w:r w:rsidRPr="00892DE3">
              <w:br/>
              <w:t>total</w:t>
            </w:r>
          </w:p>
        </w:tc>
      </w:tr>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rsidR="00F34B46" w:rsidRPr="00892DE3" w:rsidRDefault="00F34B46" w:rsidP="00EE379B">
            <w:pPr>
              <w:ind w:left="0" w:firstLine="0"/>
            </w:pPr>
          </w:p>
        </w:tc>
        <w:tc>
          <w:tcPr>
            <w:tcW w:w="804"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04"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1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0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89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0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80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1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868"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4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6F76A0">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tcBorders>
          </w:tcPr>
          <w:p w:rsidR="00F34B46" w:rsidRPr="00892DE3" w:rsidRDefault="00F34B46" w:rsidP="00EE379B">
            <w:pPr>
              <w:rPr>
                <w:b/>
              </w:rPr>
            </w:pPr>
            <w:r w:rsidRPr="00892DE3">
              <w:rPr>
                <w:b/>
              </w:rPr>
              <w:t>Income from transactions</w:t>
            </w:r>
          </w:p>
        </w:tc>
        <w:tc>
          <w:tcPr>
            <w:tcW w:w="804" w:type="dxa"/>
            <w:tcBorders>
              <w:top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4" w:type="dxa"/>
            <w:tcBorders>
              <w:top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13"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1"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713"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68" w:type="dxa"/>
            <w:tcBorders>
              <w:top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3"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Output appropriation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6 042</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0 000</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 500</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000</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 167</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6 682</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6 826</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Special appropriation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980</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587</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384</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020</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60</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789</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Interest</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154</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120</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071</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16</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70</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61</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69</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Sale of goods and service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02</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55</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56</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03</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04</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8</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7</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Grant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8</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0</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5</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0</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3</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06</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Fair value of assets and services received free of charge or for nominal consideration</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49</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96</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4</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9</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80</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03</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26</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r>
      <w:tr w:rsidR="00F34B46" w:rsidRPr="00892DE3" w:rsidTr="006748C1">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rsidR="00F34B46" w:rsidRPr="00892DE3" w:rsidRDefault="00F34B46" w:rsidP="00EE379B">
            <w:r w:rsidRPr="00892DE3">
              <w:t>Other income</w:t>
            </w:r>
          </w:p>
        </w:tc>
        <w:tc>
          <w:tcPr>
            <w:tcW w:w="804" w:type="dxa"/>
            <w:tcBorders>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333</w:t>
            </w:r>
          </w:p>
        </w:tc>
        <w:tc>
          <w:tcPr>
            <w:tcW w:w="804"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159</w:t>
            </w:r>
          </w:p>
        </w:tc>
        <w:tc>
          <w:tcPr>
            <w:tcW w:w="713"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50</w:t>
            </w:r>
          </w:p>
        </w:tc>
        <w:tc>
          <w:tcPr>
            <w:tcW w:w="802"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75</w:t>
            </w:r>
          </w:p>
        </w:tc>
        <w:tc>
          <w:tcPr>
            <w:tcW w:w="891"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55</w:t>
            </w:r>
          </w:p>
        </w:tc>
        <w:tc>
          <w:tcPr>
            <w:tcW w:w="802"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7</w:t>
            </w:r>
          </w:p>
        </w:tc>
        <w:tc>
          <w:tcPr>
            <w:tcW w:w="802"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75</w:t>
            </w:r>
          </w:p>
        </w:tc>
        <w:tc>
          <w:tcPr>
            <w:tcW w:w="71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4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r>
      <w:tr w:rsidR="00856677" w:rsidRPr="00892DE3" w:rsidTr="006748C1">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nil"/>
            </w:tcBorders>
          </w:tcPr>
          <w:p w:rsidR="00856677" w:rsidRPr="00892DE3" w:rsidRDefault="00856677" w:rsidP="00EE379B">
            <w:pPr>
              <w:rPr>
                <w:b/>
              </w:rPr>
            </w:pPr>
            <w:r>
              <w:rPr>
                <w:b/>
              </w:rPr>
              <w:t>Subtotal</w:t>
            </w:r>
          </w:p>
        </w:tc>
        <w:tc>
          <w:tcPr>
            <w:tcW w:w="804" w:type="dxa"/>
            <w:tcBorders>
              <w:top w:val="single" w:sz="4" w:space="0" w:color="auto"/>
              <w:bottom w:val="nil"/>
            </w:tcBorders>
            <w:shd w:val="clear" w:color="auto" w:fill="EBEBEB" w:themeFill="background2"/>
            <w:noWrap/>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45 108</w:t>
            </w:r>
          </w:p>
        </w:tc>
        <w:tc>
          <w:tcPr>
            <w:tcW w:w="804" w:type="dxa"/>
            <w:tcBorders>
              <w:top w:val="single" w:sz="4" w:space="0" w:color="auto"/>
              <w:bottom w:val="nil"/>
            </w:tcBorders>
            <w:noWrap/>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40 167</w:t>
            </w:r>
          </w:p>
        </w:tc>
        <w:tc>
          <w:tcPr>
            <w:tcW w:w="713" w:type="dxa"/>
            <w:tcBorders>
              <w:top w:val="single" w:sz="4" w:space="0" w:color="auto"/>
              <w:bottom w:val="nil"/>
            </w:tcBorders>
            <w:shd w:val="clear" w:color="auto" w:fill="EBEBEB" w:themeFill="background2"/>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17 695</w:t>
            </w:r>
          </w:p>
        </w:tc>
        <w:tc>
          <w:tcPr>
            <w:tcW w:w="802" w:type="dxa"/>
            <w:tcBorders>
              <w:top w:val="single" w:sz="4" w:space="0" w:color="auto"/>
              <w:bottom w:val="nil"/>
            </w:tcBorders>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12 423</w:t>
            </w:r>
          </w:p>
        </w:tc>
        <w:tc>
          <w:tcPr>
            <w:tcW w:w="891" w:type="dxa"/>
            <w:tcBorders>
              <w:top w:val="single" w:sz="4" w:space="0" w:color="auto"/>
              <w:bottom w:val="nil"/>
            </w:tcBorders>
            <w:shd w:val="clear" w:color="auto" w:fill="EBEBEB" w:themeFill="background2"/>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15 621</w:t>
            </w:r>
          </w:p>
        </w:tc>
        <w:tc>
          <w:tcPr>
            <w:tcW w:w="802" w:type="dxa"/>
            <w:tcBorders>
              <w:top w:val="single" w:sz="4" w:space="0" w:color="auto"/>
              <w:bottom w:val="nil"/>
            </w:tcBorders>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33 670</w:t>
            </w:r>
          </w:p>
        </w:tc>
        <w:tc>
          <w:tcPr>
            <w:tcW w:w="802" w:type="dxa"/>
            <w:tcBorders>
              <w:top w:val="single" w:sz="4" w:space="0" w:color="auto"/>
              <w:bottom w:val="nil"/>
            </w:tcBorders>
            <w:shd w:val="clear" w:color="auto" w:fill="EBEBEB" w:themeFill="background2"/>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29 050</w:t>
            </w:r>
          </w:p>
        </w:tc>
        <w:tc>
          <w:tcPr>
            <w:tcW w:w="713" w:type="dxa"/>
            <w:tcBorders>
              <w:top w:val="single" w:sz="4" w:space="0" w:color="auto"/>
              <w:bottom w:val="nil"/>
            </w:tcBorders>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w:t>
            </w:r>
          </w:p>
        </w:tc>
        <w:tc>
          <w:tcPr>
            <w:tcW w:w="868" w:type="dxa"/>
            <w:tcBorders>
              <w:top w:val="single" w:sz="4" w:space="0" w:color="auto"/>
              <w:bottom w:val="nil"/>
            </w:tcBorders>
            <w:shd w:val="clear" w:color="auto" w:fill="EBEBEB" w:themeFill="background2"/>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107 474</w:t>
            </w:r>
          </w:p>
        </w:tc>
        <w:tc>
          <w:tcPr>
            <w:tcW w:w="843" w:type="dxa"/>
            <w:tcBorders>
              <w:top w:val="single" w:sz="4" w:space="0" w:color="auto"/>
              <w:bottom w:val="nil"/>
            </w:tcBorders>
          </w:tcPr>
          <w:p w:rsidR="00856677" w:rsidRPr="006748C1" w:rsidRDefault="00856677" w:rsidP="006748C1">
            <w:pPr>
              <w:cnfStyle w:val="000000000000" w:firstRow="0" w:lastRow="0" w:firstColumn="0" w:lastColumn="0" w:oddVBand="0" w:evenVBand="0" w:oddHBand="0" w:evenHBand="0" w:firstRowFirstColumn="0" w:firstRowLastColumn="0" w:lastRowFirstColumn="0" w:lastRowLastColumn="0"/>
              <w:rPr>
                <w:b/>
              </w:rPr>
            </w:pPr>
            <w:r w:rsidRPr="006748C1">
              <w:rPr>
                <w:b/>
              </w:rPr>
              <w:t>86 260</w:t>
            </w:r>
          </w:p>
        </w:tc>
      </w:tr>
      <w:tr w:rsidR="00F34B46" w:rsidRPr="00892DE3" w:rsidTr="006748C1">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rsidR="00F34B46" w:rsidRPr="00892DE3" w:rsidRDefault="00F34B46" w:rsidP="00EE379B">
            <w:pPr>
              <w:rPr>
                <w:b/>
              </w:rPr>
            </w:pPr>
            <w:r w:rsidRPr="00892DE3">
              <w:rPr>
                <w:b/>
              </w:rPr>
              <w:t>Expenses from transactions</w:t>
            </w:r>
          </w:p>
        </w:tc>
        <w:tc>
          <w:tcPr>
            <w:tcW w:w="804" w:type="dxa"/>
            <w:tcBorders>
              <w:top w:val="nil"/>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4" w:type="dxa"/>
            <w:tcBorders>
              <w:top w:val="nil"/>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13" w:type="dxa"/>
            <w:tcBorders>
              <w:top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91" w:type="dxa"/>
            <w:tcBorders>
              <w:top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2" w:type="dxa"/>
            <w:tcBorders>
              <w:top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713"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68" w:type="dxa"/>
            <w:tcBorders>
              <w:top w:val="nil"/>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3"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Employee expense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83)</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258)</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586)</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388)</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729)</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24)</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569)</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Depreciation</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725)</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615)</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07)</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530)</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276)</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013)</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290)</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Interest expense</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59)</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75)</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9)</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32)</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60)</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29)</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8)</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Grant expenses</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9 525)</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5 217)</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22)</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 823)</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2 536)</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r>
      <w:tr w:rsidR="00F34B46"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F34B46" w:rsidRPr="00892DE3" w:rsidRDefault="00F34B46" w:rsidP="00EE379B">
            <w:r w:rsidRPr="00892DE3">
              <w:t>Capital asset charge</w:t>
            </w:r>
          </w:p>
        </w:tc>
        <w:tc>
          <w:tcPr>
            <w:tcW w:w="80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03)</w:t>
            </w:r>
          </w:p>
        </w:tc>
        <w:tc>
          <w:tcPr>
            <w:tcW w:w="804"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50)</w:t>
            </w:r>
          </w:p>
        </w:tc>
        <w:tc>
          <w:tcPr>
            <w:tcW w:w="713"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03)</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37)</w:t>
            </w:r>
          </w:p>
        </w:tc>
        <w:tc>
          <w:tcPr>
            <w:tcW w:w="891"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19)</w:t>
            </w:r>
          </w:p>
        </w:tc>
        <w:tc>
          <w:tcPr>
            <w:tcW w:w="80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33)</w:t>
            </w:r>
          </w:p>
        </w:tc>
        <w:tc>
          <w:tcPr>
            <w:tcW w:w="802"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84)</w:t>
            </w:r>
          </w:p>
        </w:tc>
        <w:tc>
          <w:tcPr>
            <w:tcW w:w="71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4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20)</w:t>
            </w:r>
          </w:p>
        </w:tc>
      </w:tr>
      <w:tr w:rsidR="00F34B46" w:rsidRPr="00892DE3" w:rsidTr="00C501AD">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rsidR="00F34B46" w:rsidRPr="00892DE3" w:rsidRDefault="00F34B46" w:rsidP="00EE379B">
            <w:r w:rsidRPr="00892DE3">
              <w:t>Other operating expenses</w:t>
            </w:r>
          </w:p>
        </w:tc>
        <w:tc>
          <w:tcPr>
            <w:tcW w:w="804" w:type="dxa"/>
            <w:tcBorders>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990)</w:t>
            </w:r>
          </w:p>
        </w:tc>
        <w:tc>
          <w:tcPr>
            <w:tcW w:w="804"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87)</w:t>
            </w:r>
          </w:p>
        </w:tc>
        <w:tc>
          <w:tcPr>
            <w:tcW w:w="713"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28)</w:t>
            </w:r>
          </w:p>
        </w:tc>
        <w:tc>
          <w:tcPr>
            <w:tcW w:w="802"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112)</w:t>
            </w:r>
          </w:p>
        </w:tc>
        <w:tc>
          <w:tcPr>
            <w:tcW w:w="891"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525)</w:t>
            </w:r>
          </w:p>
        </w:tc>
        <w:tc>
          <w:tcPr>
            <w:tcW w:w="802"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198)</w:t>
            </w:r>
          </w:p>
        </w:tc>
        <w:tc>
          <w:tcPr>
            <w:tcW w:w="802"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 985)</w:t>
            </w:r>
          </w:p>
        </w:tc>
        <w:tc>
          <w:tcPr>
            <w:tcW w:w="71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tcBorders>
              <w:bottom w:val="single" w:sz="4" w:space="0" w:color="auto"/>
            </w:tcBorders>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4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r>
      <w:tr w:rsidR="00C501AD" w:rsidRPr="00892DE3"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single" w:sz="6" w:space="0" w:color="auto"/>
            </w:tcBorders>
          </w:tcPr>
          <w:p w:rsidR="00C501AD" w:rsidRPr="00892DE3" w:rsidRDefault="00C501AD" w:rsidP="006748C1">
            <w:pPr>
              <w:rPr>
                <w:b/>
              </w:rPr>
            </w:pPr>
            <w:r>
              <w:rPr>
                <w:b/>
              </w:rPr>
              <w:t>Subtotal</w:t>
            </w:r>
          </w:p>
        </w:tc>
        <w:tc>
          <w:tcPr>
            <w:tcW w:w="804" w:type="dxa"/>
            <w:tcBorders>
              <w:top w:val="single" w:sz="4" w:space="0" w:color="auto"/>
              <w:bottom w:val="single" w:sz="6" w:space="0" w:color="auto"/>
            </w:tcBorders>
            <w:shd w:val="clear" w:color="auto" w:fill="EBEBEB" w:themeFill="background2"/>
            <w:noWrap/>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32 785)</w:t>
            </w:r>
          </w:p>
        </w:tc>
        <w:tc>
          <w:tcPr>
            <w:tcW w:w="804" w:type="dxa"/>
            <w:tcBorders>
              <w:top w:val="single" w:sz="4" w:space="0" w:color="auto"/>
              <w:bottom w:val="single" w:sz="6" w:space="0" w:color="auto"/>
            </w:tcBorders>
            <w:noWrap/>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39 602)</w:t>
            </w:r>
          </w:p>
        </w:tc>
        <w:tc>
          <w:tcPr>
            <w:tcW w:w="713" w:type="dxa"/>
            <w:tcBorders>
              <w:top w:val="single" w:sz="4" w:space="0" w:color="auto"/>
              <w:bottom w:val="single" w:sz="6" w:space="0" w:color="auto"/>
            </w:tcBorders>
            <w:shd w:val="clear" w:color="auto" w:fill="EBEBEB" w:themeFill="background2"/>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6 303)</w:t>
            </w:r>
          </w:p>
        </w:tc>
        <w:tc>
          <w:tcPr>
            <w:tcW w:w="802" w:type="dxa"/>
            <w:tcBorders>
              <w:top w:val="single" w:sz="4" w:space="0" w:color="auto"/>
              <w:bottom w:val="single" w:sz="6" w:space="0" w:color="auto"/>
            </w:tcBorders>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8 499)</w:t>
            </w:r>
          </w:p>
        </w:tc>
        <w:tc>
          <w:tcPr>
            <w:tcW w:w="891" w:type="dxa"/>
            <w:tcBorders>
              <w:top w:val="single" w:sz="4" w:space="0" w:color="auto"/>
              <w:bottom w:val="single" w:sz="6" w:space="0" w:color="auto"/>
            </w:tcBorders>
            <w:shd w:val="clear" w:color="auto" w:fill="EBEBEB" w:themeFill="background2"/>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13 431)</w:t>
            </w:r>
          </w:p>
        </w:tc>
        <w:tc>
          <w:tcPr>
            <w:tcW w:w="802" w:type="dxa"/>
            <w:tcBorders>
              <w:top w:val="single" w:sz="4" w:space="0" w:color="auto"/>
              <w:bottom w:val="single" w:sz="6" w:space="0" w:color="auto"/>
            </w:tcBorders>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29 320)</w:t>
            </w:r>
          </w:p>
        </w:tc>
        <w:tc>
          <w:tcPr>
            <w:tcW w:w="802" w:type="dxa"/>
            <w:tcBorders>
              <w:top w:val="single" w:sz="4" w:space="0" w:color="auto"/>
              <w:bottom w:val="single" w:sz="6" w:space="0" w:color="auto"/>
            </w:tcBorders>
            <w:shd w:val="clear" w:color="auto" w:fill="EBEBEB" w:themeFill="background2"/>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28 732)</w:t>
            </w:r>
          </w:p>
        </w:tc>
        <w:tc>
          <w:tcPr>
            <w:tcW w:w="713" w:type="dxa"/>
            <w:tcBorders>
              <w:top w:val="single" w:sz="4" w:space="0" w:color="auto"/>
              <w:bottom w:val="single" w:sz="6" w:space="0" w:color="auto"/>
            </w:tcBorders>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w:t>
            </w:r>
          </w:p>
        </w:tc>
        <w:tc>
          <w:tcPr>
            <w:tcW w:w="868" w:type="dxa"/>
            <w:tcBorders>
              <w:top w:val="single" w:sz="4" w:space="0" w:color="auto"/>
              <w:bottom w:val="single" w:sz="6" w:space="0" w:color="auto"/>
            </w:tcBorders>
            <w:shd w:val="clear" w:color="auto" w:fill="EBEBEB" w:themeFill="background2"/>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81 252)</w:t>
            </w:r>
          </w:p>
        </w:tc>
        <w:tc>
          <w:tcPr>
            <w:tcW w:w="843" w:type="dxa"/>
            <w:tcBorders>
              <w:top w:val="single" w:sz="4" w:space="0" w:color="auto"/>
              <w:bottom w:val="single" w:sz="6" w:space="0" w:color="auto"/>
            </w:tcBorders>
          </w:tcPr>
          <w:p w:rsidR="00C501AD" w:rsidRPr="00C501AD" w:rsidRDefault="00C501AD" w:rsidP="008D2F39">
            <w:pPr>
              <w:cnfStyle w:val="000000000000" w:firstRow="0" w:lastRow="0" w:firstColumn="0" w:lastColumn="0" w:oddVBand="0" w:evenVBand="0" w:oddHBand="0" w:evenHBand="0" w:firstRowFirstColumn="0" w:firstRowLastColumn="0" w:lastRowFirstColumn="0" w:lastRowLastColumn="0"/>
              <w:rPr>
                <w:b/>
              </w:rPr>
            </w:pPr>
            <w:r w:rsidRPr="00C501AD">
              <w:rPr>
                <w:b/>
              </w:rPr>
              <w:t>(77 420)</w:t>
            </w:r>
          </w:p>
        </w:tc>
      </w:tr>
      <w:tr w:rsidR="006748C1" w:rsidRPr="00892DE3"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6" w:space="0" w:color="auto"/>
              <w:bottom w:val="nil"/>
            </w:tcBorders>
          </w:tcPr>
          <w:p w:rsidR="006748C1" w:rsidRPr="00892DE3" w:rsidRDefault="006748C1" w:rsidP="00EE379B">
            <w:pPr>
              <w:rPr>
                <w:b/>
              </w:rPr>
            </w:pPr>
            <w:r w:rsidRPr="00892DE3">
              <w:rPr>
                <w:b/>
              </w:rPr>
              <w:t>Net result from transactions (net operating balance)</w:t>
            </w:r>
          </w:p>
        </w:tc>
        <w:tc>
          <w:tcPr>
            <w:tcW w:w="804" w:type="dxa"/>
            <w:tcBorders>
              <w:top w:val="single" w:sz="6" w:space="0" w:color="auto"/>
              <w:bottom w:val="nil"/>
            </w:tcBorders>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322</w:t>
            </w:r>
          </w:p>
        </w:tc>
        <w:tc>
          <w:tcPr>
            <w:tcW w:w="804" w:type="dxa"/>
            <w:tcBorders>
              <w:top w:val="single" w:sz="6" w:space="0" w:color="auto"/>
              <w:bottom w:val="nil"/>
            </w:tcBorders>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65</w:t>
            </w:r>
          </w:p>
        </w:tc>
        <w:tc>
          <w:tcPr>
            <w:tcW w:w="713"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 392</w:t>
            </w:r>
          </w:p>
        </w:tc>
        <w:tc>
          <w:tcPr>
            <w:tcW w:w="802"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924</w:t>
            </w:r>
          </w:p>
        </w:tc>
        <w:tc>
          <w:tcPr>
            <w:tcW w:w="891"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190</w:t>
            </w:r>
          </w:p>
        </w:tc>
        <w:tc>
          <w:tcPr>
            <w:tcW w:w="802"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350</w:t>
            </w:r>
          </w:p>
        </w:tc>
        <w:tc>
          <w:tcPr>
            <w:tcW w:w="802"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18</w:t>
            </w:r>
          </w:p>
        </w:tc>
        <w:tc>
          <w:tcPr>
            <w:tcW w:w="713"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68"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43"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rsidR="006748C1" w:rsidRPr="00892DE3" w:rsidRDefault="006748C1" w:rsidP="00EE379B">
            <w:pPr>
              <w:rPr>
                <w:b/>
              </w:rPr>
            </w:pPr>
            <w:r w:rsidRPr="00892DE3">
              <w:rPr>
                <w:b/>
              </w:rPr>
              <w:t>Other economic flows included in net result</w:t>
            </w:r>
          </w:p>
        </w:tc>
        <w:tc>
          <w:tcPr>
            <w:tcW w:w="804" w:type="dxa"/>
            <w:tcBorders>
              <w:top w:val="nil"/>
            </w:tcBorders>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4" w:type="dxa"/>
            <w:tcBorders>
              <w:top w:val="nil"/>
            </w:tcBorders>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13"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Net gain/(loss) on non</w:t>
            </w:r>
            <w:r w:rsidRPr="00892DE3">
              <w:noBreakHyphen/>
              <w:t>financial assets</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898)</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47</w:t>
            </w:r>
          </w:p>
        </w:tc>
        <w:tc>
          <w:tcPr>
            <w:tcW w:w="713"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0</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97</w:t>
            </w: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34)</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9)</w:t>
            </w: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91</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4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Net gain/(loss) on financial instruments</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99)</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40)</w:t>
            </w:r>
          </w:p>
        </w:tc>
        <w:tc>
          <w:tcPr>
            <w:tcW w:w="713"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62)</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41)</w:t>
            </w: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30)</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590)</w:t>
            </w: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00)</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4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Share of net profits/(losses) of associates and joint entities, excluding dividends</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055</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52</w:t>
            </w:r>
          </w:p>
        </w:tc>
        <w:tc>
          <w:tcPr>
            <w:tcW w:w="713"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31</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45</w:t>
            </w: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4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Borders>
              <w:bottom w:val="single" w:sz="6" w:space="0" w:color="auto"/>
            </w:tcBorders>
          </w:tcPr>
          <w:p w:rsidR="006748C1" w:rsidRPr="00892DE3" w:rsidRDefault="006748C1" w:rsidP="00EE379B">
            <w:r w:rsidRPr="00892DE3">
              <w:t>Other gains/(losses) from other economic flows</w:t>
            </w:r>
          </w:p>
        </w:tc>
        <w:tc>
          <w:tcPr>
            <w:tcW w:w="804" w:type="dxa"/>
            <w:tcBorders>
              <w:bottom w:val="single" w:sz="6" w:space="0" w:color="auto"/>
            </w:tcBorders>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81)</w:t>
            </w:r>
          </w:p>
        </w:tc>
        <w:tc>
          <w:tcPr>
            <w:tcW w:w="804" w:type="dxa"/>
            <w:tcBorders>
              <w:bottom w:val="single" w:sz="6" w:space="0" w:color="auto"/>
            </w:tcBorders>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56)</w:t>
            </w:r>
          </w:p>
        </w:tc>
        <w:tc>
          <w:tcPr>
            <w:tcW w:w="713" w:type="dxa"/>
            <w:tcBorders>
              <w:bottom w:val="single" w:sz="6" w:space="0" w:color="auto"/>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59)</w:t>
            </w:r>
          </w:p>
        </w:tc>
        <w:tc>
          <w:tcPr>
            <w:tcW w:w="802" w:type="dxa"/>
            <w:tcBorders>
              <w:bottom w:val="single" w:sz="6" w:space="0" w:color="auto"/>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696)</w:t>
            </w:r>
          </w:p>
        </w:tc>
        <w:tc>
          <w:tcPr>
            <w:tcW w:w="891" w:type="dxa"/>
            <w:tcBorders>
              <w:bottom w:val="single" w:sz="6" w:space="0" w:color="auto"/>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16)</w:t>
            </w:r>
          </w:p>
        </w:tc>
        <w:tc>
          <w:tcPr>
            <w:tcW w:w="802" w:type="dxa"/>
            <w:tcBorders>
              <w:bottom w:val="single" w:sz="6" w:space="0" w:color="auto"/>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95)</w:t>
            </w:r>
          </w:p>
        </w:tc>
        <w:tc>
          <w:tcPr>
            <w:tcW w:w="802" w:type="dxa"/>
            <w:tcBorders>
              <w:bottom w:val="single" w:sz="6" w:space="0" w:color="auto"/>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40)</w:t>
            </w:r>
          </w:p>
        </w:tc>
        <w:tc>
          <w:tcPr>
            <w:tcW w:w="713" w:type="dxa"/>
            <w:tcBorders>
              <w:bottom w:val="single" w:sz="6" w:space="0" w:color="auto"/>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tcBorders>
              <w:bottom w:val="single" w:sz="6" w:space="0" w:color="auto"/>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43" w:type="dxa"/>
            <w:tcBorders>
              <w:bottom w:val="single" w:sz="6" w:space="0" w:color="auto"/>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Borders>
              <w:top w:val="single" w:sz="6" w:space="0" w:color="auto"/>
              <w:bottom w:val="nil"/>
            </w:tcBorders>
          </w:tcPr>
          <w:p w:rsidR="006748C1" w:rsidRPr="00892DE3" w:rsidRDefault="006748C1" w:rsidP="00EE379B">
            <w:pPr>
              <w:rPr>
                <w:b/>
              </w:rPr>
            </w:pPr>
            <w:r w:rsidRPr="00892DE3">
              <w:rPr>
                <w:b/>
              </w:rPr>
              <w:t>Net result from continuing operations</w:t>
            </w:r>
          </w:p>
        </w:tc>
        <w:tc>
          <w:tcPr>
            <w:tcW w:w="804" w:type="dxa"/>
            <w:tcBorders>
              <w:top w:val="single" w:sz="6" w:space="0" w:color="auto"/>
              <w:bottom w:val="nil"/>
            </w:tcBorders>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700</w:t>
            </w:r>
          </w:p>
        </w:tc>
        <w:tc>
          <w:tcPr>
            <w:tcW w:w="804" w:type="dxa"/>
            <w:tcBorders>
              <w:top w:val="single" w:sz="6" w:space="0" w:color="auto"/>
              <w:bottom w:val="nil"/>
            </w:tcBorders>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668</w:t>
            </w:r>
          </w:p>
        </w:tc>
        <w:tc>
          <w:tcPr>
            <w:tcW w:w="713"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851</w:t>
            </w:r>
          </w:p>
        </w:tc>
        <w:tc>
          <w:tcPr>
            <w:tcW w:w="802"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285</w:t>
            </w:r>
          </w:p>
        </w:tc>
        <w:tc>
          <w:tcPr>
            <w:tcW w:w="891"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59)</w:t>
            </w:r>
          </w:p>
        </w:tc>
        <w:tc>
          <w:tcPr>
            <w:tcW w:w="802"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070</w:t>
            </w:r>
          </w:p>
        </w:tc>
        <w:tc>
          <w:tcPr>
            <w:tcW w:w="802"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31)</w:t>
            </w:r>
          </w:p>
        </w:tc>
        <w:tc>
          <w:tcPr>
            <w:tcW w:w="713"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68" w:type="dxa"/>
            <w:tcBorders>
              <w:top w:val="single" w:sz="6" w:space="0" w:color="auto"/>
              <w:bottom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43" w:type="dxa"/>
            <w:tcBorders>
              <w:top w:val="single" w:sz="6" w:space="0" w:color="auto"/>
              <w:bottom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rsidR="006748C1" w:rsidRPr="00892DE3" w:rsidRDefault="006748C1" w:rsidP="00EE379B">
            <w:r w:rsidRPr="00892DE3">
              <w:t>Net result from discontinued operations</w:t>
            </w:r>
          </w:p>
        </w:tc>
        <w:tc>
          <w:tcPr>
            <w:tcW w:w="804" w:type="dxa"/>
            <w:tcBorders>
              <w:top w:val="nil"/>
            </w:tcBorders>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17)</w:t>
            </w:r>
          </w:p>
        </w:tc>
        <w:tc>
          <w:tcPr>
            <w:tcW w:w="804" w:type="dxa"/>
            <w:tcBorders>
              <w:top w:val="nil"/>
            </w:tcBorders>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326</w:t>
            </w:r>
          </w:p>
        </w:tc>
        <w:tc>
          <w:tcPr>
            <w:tcW w:w="713"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45</w:t>
            </w:r>
          </w:p>
        </w:tc>
        <w:tc>
          <w:tcPr>
            <w:tcW w:w="802"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530</w:t>
            </w:r>
          </w:p>
        </w:tc>
        <w:tc>
          <w:tcPr>
            <w:tcW w:w="891"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13"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tcBorders>
              <w:top w:val="nil"/>
            </w:tcBorders>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29</w:t>
            </w:r>
          </w:p>
        </w:tc>
        <w:tc>
          <w:tcPr>
            <w:tcW w:w="843" w:type="dxa"/>
            <w:tcBorders>
              <w:top w:val="nil"/>
            </w:tcBorders>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856</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pPr>
              <w:rPr>
                <w:b/>
              </w:rPr>
            </w:pPr>
            <w:r w:rsidRPr="00892DE3">
              <w:rPr>
                <w:b/>
              </w:rPr>
              <w:t>Other economic flows – other comprehensive income</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713"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Changes in physical asset revaluation surplus</w:t>
            </w:r>
          </w:p>
        </w:tc>
        <w:tc>
          <w:tcPr>
            <w:tcW w:w="804" w:type="dxa"/>
            <w:shd w:val="clear" w:color="auto" w:fill="EBEBEB" w:themeFill="background2"/>
            <w:noWrap/>
          </w:tcPr>
          <w:p w:rsidR="006748C1" w:rsidRPr="00892DE3" w:rsidRDefault="00CB4830" w:rsidP="00CB4830">
            <w:pPr>
              <w:ind w:left="170" w:hanging="170"/>
              <w:cnfStyle w:val="000000000000" w:firstRow="0" w:lastRow="0" w:firstColumn="0" w:lastColumn="0" w:oddVBand="0" w:evenVBand="0" w:oddHBand="0" w:evenHBand="0" w:firstRowFirstColumn="0" w:firstRowLastColumn="0" w:lastRowFirstColumn="0" w:lastRowLastColumn="0"/>
            </w:pPr>
            <w:r>
              <w:t>3</w:t>
            </w:r>
            <w:r w:rsidR="006748C1" w:rsidRPr="00892DE3">
              <w:t xml:space="preserve"> </w:t>
            </w:r>
            <w:r>
              <w:t>238</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84)</w:t>
            </w:r>
          </w:p>
        </w:tc>
        <w:tc>
          <w:tcPr>
            <w:tcW w:w="713"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 596</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88</w:t>
            </w: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85)</w:t>
            </w:r>
          </w:p>
        </w:tc>
        <w:tc>
          <w:tcPr>
            <w:tcW w:w="802"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1 721</w:t>
            </w: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954</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7 403</w:t>
            </w:r>
          </w:p>
        </w:tc>
        <w:tc>
          <w:tcPr>
            <w:tcW w:w="843"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 825</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Transfer from physical asset revaluation surplus to accumulated surplus</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6</w:t>
            </w:r>
          </w:p>
        </w:tc>
        <w:tc>
          <w:tcPr>
            <w:tcW w:w="804" w:type="dxa"/>
            <w:noWrap/>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14</w:t>
            </w:r>
          </w:p>
        </w:tc>
        <w:tc>
          <w:tcPr>
            <w:tcW w:w="713"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37</w:t>
            </w:r>
          </w:p>
        </w:tc>
        <w:tc>
          <w:tcPr>
            <w:tcW w:w="802"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44</w:t>
            </w:r>
          </w:p>
        </w:tc>
        <w:tc>
          <w:tcPr>
            <w:tcW w:w="891"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4</w:t>
            </w:r>
          </w:p>
        </w:tc>
        <w:tc>
          <w:tcPr>
            <w:tcW w:w="802"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2</w:t>
            </w:r>
          </w:p>
        </w:tc>
        <w:tc>
          <w:tcPr>
            <w:tcW w:w="802"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33</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60</w:t>
            </w:r>
          </w:p>
        </w:tc>
        <w:tc>
          <w:tcPr>
            <w:tcW w:w="843"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280</w:t>
            </w:r>
          </w:p>
        </w:tc>
      </w:tr>
      <w:tr w:rsidR="006748C1" w:rsidRPr="00892DE3" w:rsidTr="00856677">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Changes to financial assets available</w:t>
            </w:r>
            <w:r w:rsidRPr="00892DE3">
              <w:noBreakHyphen/>
              <w:t>for</w:t>
            </w:r>
            <w:r w:rsidRPr="00892DE3">
              <w:noBreakHyphen/>
              <w:t>sale revaluation surplus</w:t>
            </w:r>
          </w:p>
        </w:tc>
        <w:tc>
          <w:tcPr>
            <w:tcW w:w="804" w:type="dxa"/>
            <w:shd w:val="clear" w:color="auto" w:fill="EBEBEB" w:themeFill="background2"/>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04" w:type="dxa"/>
            <w:noWrap/>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96</w:t>
            </w:r>
          </w:p>
        </w:tc>
        <w:tc>
          <w:tcPr>
            <w:tcW w:w="713"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02"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91" w:type="dxa"/>
            <w:shd w:val="clear" w:color="auto" w:fill="EBEBEB" w:themeFill="background2"/>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w:t>
            </w:r>
          </w:p>
        </w:tc>
        <w:tc>
          <w:tcPr>
            <w:tcW w:w="802"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w:t>
            </w:r>
          </w:p>
        </w:tc>
        <w:tc>
          <w:tcPr>
            <w:tcW w:w="802" w:type="dxa"/>
            <w:shd w:val="clear" w:color="auto" w:fill="EBEBEB" w:themeFill="background2"/>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713" w:type="dxa"/>
          </w:tcPr>
          <w:p w:rsidR="006748C1" w:rsidRPr="00892DE3" w:rsidRDefault="006748C1"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6748C1" w:rsidP="00CB4830">
            <w:pPr>
              <w:ind w:left="170" w:hanging="170"/>
              <w:cnfStyle w:val="000000000000" w:firstRow="0" w:lastRow="0" w:firstColumn="0" w:lastColumn="0" w:oddVBand="0" w:evenVBand="0" w:oddHBand="0" w:evenHBand="0" w:firstRowFirstColumn="0" w:firstRowLastColumn="0" w:lastRowFirstColumn="0" w:lastRowLastColumn="0"/>
            </w:pPr>
            <w:r w:rsidRPr="00892DE3">
              <w:t>(</w:t>
            </w:r>
            <w:r w:rsidR="00CB4830">
              <w:t>1 250</w:t>
            </w:r>
            <w:r w:rsidRPr="00892DE3">
              <w:t>)</w:t>
            </w:r>
          </w:p>
        </w:tc>
        <w:tc>
          <w:tcPr>
            <w:tcW w:w="843" w:type="dxa"/>
          </w:tcPr>
          <w:p w:rsidR="006748C1" w:rsidRPr="00892DE3" w:rsidRDefault="00CB4830" w:rsidP="00EE379B">
            <w:pPr>
              <w:ind w:left="170" w:hanging="170"/>
              <w:cnfStyle w:val="000000000000" w:firstRow="0" w:lastRow="0" w:firstColumn="0" w:lastColumn="0" w:oddVBand="0" w:evenVBand="0" w:oddHBand="0" w:evenHBand="0" w:firstRowFirstColumn="0" w:firstRowLastColumn="0" w:lastRowFirstColumn="0" w:lastRowLastColumn="0"/>
            </w:pPr>
            <w:r>
              <w:t>996</w:t>
            </w:r>
          </w:p>
        </w:tc>
      </w:tr>
      <w:tr w:rsidR="006748C1" w:rsidRPr="00892DE3" w:rsidTr="0085667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0" w:type="dxa"/>
          </w:tcPr>
          <w:p w:rsidR="006748C1" w:rsidRPr="00892DE3" w:rsidRDefault="006748C1" w:rsidP="00EE379B">
            <w:r w:rsidRPr="00892DE3">
              <w:t>Comprehensive result</w:t>
            </w:r>
          </w:p>
        </w:tc>
        <w:tc>
          <w:tcPr>
            <w:tcW w:w="804" w:type="dxa"/>
            <w:shd w:val="clear" w:color="auto" w:fill="EBEBEB" w:themeFill="background2"/>
            <w:noWrap/>
          </w:tcPr>
          <w:p w:rsidR="006748C1" w:rsidRPr="00892DE3" w:rsidRDefault="00CB4830" w:rsidP="00CB4830">
            <w:pPr>
              <w:ind w:left="170" w:hanging="170"/>
              <w:cnfStyle w:val="010000000000" w:firstRow="0" w:lastRow="1" w:firstColumn="0" w:lastColumn="0" w:oddVBand="0" w:evenVBand="0" w:oddHBand="0" w:evenHBand="0" w:firstRowFirstColumn="0" w:firstRowLastColumn="0" w:lastRowFirstColumn="0" w:lastRowLastColumn="0"/>
            </w:pPr>
            <w:r>
              <w:t>6</w:t>
            </w:r>
            <w:r w:rsidRPr="00892DE3">
              <w:t xml:space="preserve"> </w:t>
            </w:r>
            <w:r>
              <w:t>527</w:t>
            </w:r>
          </w:p>
        </w:tc>
        <w:tc>
          <w:tcPr>
            <w:tcW w:w="804" w:type="dxa"/>
            <w:noWrap/>
          </w:tcPr>
          <w:p w:rsidR="006748C1" w:rsidRPr="00892DE3" w:rsidRDefault="00CB4830" w:rsidP="00CB4830">
            <w:pPr>
              <w:ind w:left="170" w:hanging="170"/>
              <w:cnfStyle w:val="010000000000" w:firstRow="0" w:lastRow="1" w:firstColumn="0" w:lastColumn="0" w:oddVBand="0" w:evenVBand="0" w:oddHBand="0" w:evenHBand="0" w:firstRowFirstColumn="0" w:firstRowLastColumn="0" w:lastRowFirstColumn="0" w:lastRowLastColumn="0"/>
            </w:pPr>
            <w:r>
              <w:t>3</w:t>
            </w:r>
            <w:r w:rsidR="006748C1" w:rsidRPr="00892DE3">
              <w:t xml:space="preserve"> </w:t>
            </w:r>
            <w:r>
              <w:t>520</w:t>
            </w:r>
          </w:p>
        </w:tc>
        <w:tc>
          <w:tcPr>
            <w:tcW w:w="713" w:type="dxa"/>
            <w:shd w:val="clear" w:color="auto" w:fill="EBEBEB" w:themeFill="background2"/>
          </w:tcPr>
          <w:p w:rsidR="006748C1" w:rsidRPr="00892DE3" w:rsidRDefault="00CB4830" w:rsidP="00EE379B">
            <w:pPr>
              <w:ind w:left="170" w:hanging="170"/>
              <w:cnfStyle w:val="010000000000" w:firstRow="0" w:lastRow="1" w:firstColumn="0" w:lastColumn="0" w:oddVBand="0" w:evenVBand="0" w:oddHBand="0" w:evenHBand="0" w:firstRowFirstColumn="0" w:firstRowLastColumn="0" w:lastRowFirstColumn="0" w:lastRowLastColumn="0"/>
            </w:pPr>
            <w:r>
              <w:t>15 030</w:t>
            </w:r>
          </w:p>
        </w:tc>
        <w:tc>
          <w:tcPr>
            <w:tcW w:w="802" w:type="dxa"/>
          </w:tcPr>
          <w:p w:rsidR="006748C1" w:rsidRPr="00892DE3" w:rsidRDefault="00CB4830" w:rsidP="00EE379B">
            <w:pPr>
              <w:ind w:left="170" w:hanging="170"/>
              <w:cnfStyle w:val="010000000000" w:firstRow="0" w:lastRow="1" w:firstColumn="0" w:lastColumn="0" w:oddVBand="0" w:evenVBand="0" w:oddHBand="0" w:evenHBand="0" w:firstRowFirstColumn="0" w:firstRowLastColumn="0" w:lastRowFirstColumn="0" w:lastRowLastColumn="0"/>
            </w:pPr>
            <w:r>
              <w:t>7 647</w:t>
            </w:r>
          </w:p>
        </w:tc>
        <w:tc>
          <w:tcPr>
            <w:tcW w:w="891" w:type="dxa"/>
            <w:shd w:val="clear" w:color="auto" w:fill="EBEBEB" w:themeFill="background2"/>
          </w:tcPr>
          <w:p w:rsidR="006748C1" w:rsidRPr="00892DE3" w:rsidRDefault="00CB4830" w:rsidP="00EE379B">
            <w:pPr>
              <w:ind w:left="170" w:hanging="170"/>
              <w:cnfStyle w:val="010000000000" w:firstRow="0" w:lastRow="1" w:firstColumn="0" w:lastColumn="0" w:oddVBand="0" w:evenVBand="0" w:oddHBand="0" w:evenHBand="0" w:firstRowFirstColumn="0" w:firstRowLastColumn="0" w:lastRowFirstColumn="0" w:lastRowLastColumn="0"/>
            </w:pPr>
            <w:r>
              <w:t>(1 610)</w:t>
            </w:r>
          </w:p>
        </w:tc>
        <w:tc>
          <w:tcPr>
            <w:tcW w:w="802" w:type="dxa"/>
          </w:tcPr>
          <w:p w:rsidR="006748C1" w:rsidRPr="00892DE3" w:rsidRDefault="00CB4830" w:rsidP="00EE379B">
            <w:pPr>
              <w:ind w:left="170" w:hanging="170"/>
              <w:cnfStyle w:val="010000000000" w:firstRow="0" w:lastRow="1" w:firstColumn="0" w:lastColumn="0" w:oddVBand="0" w:evenVBand="0" w:oddHBand="0" w:evenHBand="0" w:firstRowFirstColumn="0" w:firstRowLastColumn="0" w:lastRowFirstColumn="0" w:lastRowLastColumn="0"/>
            </w:pPr>
            <w:r>
              <w:t>2 813</w:t>
            </w:r>
          </w:p>
        </w:tc>
        <w:tc>
          <w:tcPr>
            <w:tcW w:w="802" w:type="dxa"/>
            <w:shd w:val="clear" w:color="auto" w:fill="EBEBEB" w:themeFill="background2"/>
          </w:tcPr>
          <w:p w:rsidR="006748C1" w:rsidRPr="00892DE3" w:rsidRDefault="00CB4830" w:rsidP="00EE379B">
            <w:pPr>
              <w:ind w:left="170" w:hanging="170"/>
              <w:cnfStyle w:val="010000000000" w:firstRow="0" w:lastRow="1" w:firstColumn="0" w:lastColumn="0" w:oddVBand="0" w:evenVBand="0" w:oddHBand="0" w:evenHBand="0" w:firstRowFirstColumn="0" w:firstRowLastColumn="0" w:lastRowFirstColumn="0" w:lastRowLastColumn="0"/>
            </w:pPr>
            <w:r>
              <w:t>1 256</w:t>
            </w:r>
          </w:p>
        </w:tc>
        <w:tc>
          <w:tcPr>
            <w:tcW w:w="713" w:type="dxa"/>
          </w:tcPr>
          <w:p w:rsidR="006748C1" w:rsidRPr="00892DE3" w:rsidRDefault="006748C1" w:rsidP="00EE379B">
            <w:pPr>
              <w:ind w:left="170" w:hanging="170"/>
              <w:cnfStyle w:val="010000000000" w:firstRow="0" w:lastRow="1" w:firstColumn="0" w:lastColumn="0" w:oddVBand="0" w:evenVBand="0" w:oddHBand="0" w:evenHBand="0" w:firstRowFirstColumn="0" w:firstRowLastColumn="0" w:lastRowFirstColumn="0" w:lastRowLastColumn="0"/>
            </w:pPr>
            <w:r w:rsidRPr="00892DE3">
              <w:t>..</w:t>
            </w:r>
          </w:p>
        </w:tc>
        <w:tc>
          <w:tcPr>
            <w:tcW w:w="868" w:type="dxa"/>
            <w:shd w:val="clear" w:color="auto" w:fill="EBEBEB" w:themeFill="background2"/>
          </w:tcPr>
          <w:p w:rsidR="006748C1" w:rsidRPr="00892DE3" w:rsidRDefault="006748C1" w:rsidP="00EE379B">
            <w:pPr>
              <w:ind w:left="170" w:hanging="170"/>
              <w:cnfStyle w:val="010000000000" w:firstRow="0" w:lastRow="1" w:firstColumn="0" w:lastColumn="0" w:oddVBand="0" w:evenVBand="0" w:oddHBand="0" w:evenHBand="0" w:firstRowFirstColumn="0" w:firstRowLastColumn="0" w:lastRowFirstColumn="0" w:lastRowLastColumn="0"/>
            </w:pPr>
            <w:r w:rsidRPr="00892DE3">
              <w:t>21 203</w:t>
            </w:r>
          </w:p>
        </w:tc>
        <w:tc>
          <w:tcPr>
            <w:tcW w:w="843" w:type="dxa"/>
          </w:tcPr>
          <w:p w:rsidR="006748C1" w:rsidRPr="00892DE3" w:rsidRDefault="006748C1" w:rsidP="00EE379B">
            <w:pPr>
              <w:ind w:left="170" w:hanging="170"/>
              <w:cnfStyle w:val="010000000000" w:firstRow="0" w:lastRow="1" w:firstColumn="0" w:lastColumn="0" w:oddVBand="0" w:evenVBand="0" w:oddHBand="0" w:evenHBand="0" w:firstRowFirstColumn="0" w:firstRowLastColumn="0" w:lastRowFirstColumn="0" w:lastRowLastColumn="0"/>
            </w:pPr>
            <w:r w:rsidRPr="00892DE3">
              <w:t>13 980</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 xml:space="preserve">Information about the objectives of these departmental outputs is located in the </w:t>
      </w:r>
      <w:r>
        <w:t>r</w:t>
      </w:r>
      <w:r w:rsidRPr="00892DE3">
        <w:t xml:space="preserve">eport of </w:t>
      </w:r>
      <w:r>
        <w:t>o</w:t>
      </w:r>
      <w:r w:rsidRPr="00892DE3">
        <w:t xml:space="preserve">perations under the </w:t>
      </w:r>
      <w:r w:rsidR="00D2075C">
        <w:t>‘</w:t>
      </w:r>
      <w:r w:rsidRPr="00892DE3">
        <w:t>Operational and budgetary objectives and performance against objectives</w:t>
      </w:r>
      <w:r w:rsidR="00D2075C">
        <w:t>’</w:t>
      </w:r>
      <w:r w:rsidRPr="00892DE3">
        <w:t xml:space="preserve"> section.</w:t>
      </w:r>
    </w:p>
    <w:p w:rsidR="00F34B46" w:rsidRPr="00892DE3" w:rsidRDefault="00F34B46" w:rsidP="00F34B46">
      <w:pPr>
        <w:pStyle w:val="Note"/>
      </w:pPr>
      <w:r w:rsidRPr="00892DE3">
        <w:t>(b)</w:t>
      </w:r>
      <w:r w:rsidRPr="00892DE3">
        <w:tab/>
        <w:t>Based on the Administrative Arrangements Order [No. xxx] 201</w:t>
      </w:r>
      <w:r>
        <w:t>7</w:t>
      </w:r>
      <w:r w:rsidRPr="00892DE3">
        <w:t>, figures for the current financial year for the new technology administration output reflect the period from 1 July 201</w:t>
      </w:r>
      <w:r>
        <w:t>7</w:t>
      </w:r>
      <w:r w:rsidRPr="00892DE3">
        <w:t xml:space="preserve"> to 31 August 201</w:t>
      </w:r>
      <w:r>
        <w:t>7</w:t>
      </w:r>
      <w:r w:rsidRPr="00892DE3">
        <w:t>, figures for the comparative year are not adjusted. Figures for the period from 1 September 201</w:t>
      </w:r>
      <w:r>
        <w:t>7</w:t>
      </w:r>
      <w:r w:rsidRPr="00892DE3">
        <w:t xml:space="preserve"> to 30 June 201</w:t>
      </w:r>
      <w:r>
        <w:t>8</w:t>
      </w:r>
      <w:r w:rsidRPr="00892DE3">
        <w:t xml:space="preserve"> are reported by the Department of Cabinet Administration. </w:t>
      </w:r>
    </w:p>
    <w:p w:rsidR="00F34B46" w:rsidRPr="00892DE3" w:rsidRDefault="00F34B46" w:rsidP="00F34B46">
      <w:pPr>
        <w:pStyle w:val="Note"/>
      </w:pPr>
      <w:r w:rsidRPr="00892DE3">
        <w:t>(c)</w:t>
      </w:r>
      <w:r w:rsidRPr="00892DE3">
        <w:tab/>
        <w:t>Based on the Administrative Arrangements Order [No. xxx] 201</w:t>
      </w:r>
      <w:r>
        <w:t>7</w:t>
      </w:r>
      <w:r w:rsidRPr="00892DE3">
        <w:t>, figures for the current financial year for the R&amp;D biological technology output reflect the period from 1 September 201</w:t>
      </w:r>
      <w:r>
        <w:t>7</w:t>
      </w:r>
      <w:r w:rsidRPr="00892DE3">
        <w:t xml:space="preserve"> to 30 June 201</w:t>
      </w:r>
      <w:r>
        <w:t>8</w:t>
      </w:r>
      <w:r w:rsidRPr="00892DE3">
        <w:t xml:space="preserve">. Figures for the period from </w:t>
      </w:r>
      <w:r w:rsidRPr="00892DE3">
        <w:br/>
        <w:t>1 July 201</w:t>
      </w:r>
      <w:r>
        <w:t>7</w:t>
      </w:r>
      <w:r w:rsidRPr="00892DE3">
        <w:t xml:space="preserve"> to 31 August 201</w:t>
      </w:r>
      <w:r>
        <w:t>7</w:t>
      </w:r>
      <w:r w:rsidRPr="00892DE3">
        <w:t>, and figures for the comparative year, are reported by the Department of Natural Resources.</w:t>
      </w:r>
    </w:p>
    <w:p w:rsidR="00F34B46" w:rsidRPr="00892DE3" w:rsidRDefault="00F34B46" w:rsidP="00F34B46">
      <w:pPr>
        <w:pStyle w:val="TableHeading"/>
      </w:pPr>
      <w:r w:rsidRPr="00892DE3">
        <w:t>Departmental outputs – Controlled assets and liabilities at 30 June 201</w:t>
      </w:r>
      <w:r>
        <w:t>8</w:t>
      </w:r>
      <w:r w:rsidRPr="00892DE3">
        <w:t xml:space="preserve"> </w:t>
      </w:r>
      <w:r w:rsidRPr="00892DE3">
        <w:rPr>
          <w:rStyle w:val="SourceReference"/>
          <w:b w:val="0"/>
        </w:rPr>
        <w:t>[</w:t>
      </w:r>
      <w:r>
        <w:rPr>
          <w:rStyle w:val="SourceReference"/>
          <w:b w:val="0"/>
        </w:rPr>
        <w:t>AASB </w:t>
      </w:r>
      <w:r w:rsidRPr="00892DE3">
        <w:rPr>
          <w:rStyle w:val="SourceReference"/>
          <w:b w:val="0"/>
        </w:rPr>
        <w:t>1052.16]</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rsidR="00F34B46" w:rsidRPr="00892DE3" w:rsidRDefault="00F34B46" w:rsidP="00EE379B">
            <w:pPr>
              <w:ind w:left="0" w:firstLine="0"/>
              <w:rPr>
                <w:rFonts w:cstheme="majorHAnsi"/>
              </w:rPr>
            </w:pPr>
          </w:p>
        </w:tc>
        <w:tc>
          <w:tcPr>
            <w:tcW w:w="1679" w:type="dxa"/>
            <w:gridSpan w:val="2"/>
            <w:tcBorders>
              <w:bottom w:val="nil"/>
            </w:tcBorders>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Pr="00892DE3">
              <w:rPr>
                <w:rFonts w:cstheme="majorHAnsi"/>
              </w:rPr>
              <w:br/>
              <w:t>policy advice</w:t>
            </w:r>
          </w:p>
        </w:tc>
        <w:tc>
          <w:tcPr>
            <w:tcW w:w="1399"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Pr="00892DE3">
              <w:rPr>
                <w:rFonts w:cstheme="majorHAnsi"/>
              </w:rPr>
              <w:br/>
              <w:t>services</w:t>
            </w:r>
          </w:p>
        </w:tc>
        <w:tc>
          <w:tcPr>
            <w:tcW w:w="1634"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New technology administration </w:t>
            </w:r>
            <w:r w:rsidRPr="00892DE3">
              <w:rPr>
                <w:rFonts w:cstheme="majorHAnsi"/>
                <w:vertAlign w:val="superscript"/>
              </w:rPr>
              <w:t>(a)</w:t>
            </w:r>
          </w:p>
        </w:tc>
        <w:tc>
          <w:tcPr>
            <w:tcW w:w="1522"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R&amp;D biological technology </w:t>
            </w:r>
            <w:r w:rsidRPr="00892DE3">
              <w:rPr>
                <w:rFonts w:cstheme="majorHAnsi"/>
                <w:vertAlign w:val="superscript"/>
              </w:rPr>
              <w:t>(b)</w:t>
            </w:r>
          </w:p>
        </w:tc>
        <w:tc>
          <w:tcPr>
            <w:tcW w:w="1603"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Pr="00892DE3">
              <w:rPr>
                <w:rFonts w:cstheme="majorHAnsi"/>
              </w:rPr>
              <w:br/>
              <w:t>total</w:t>
            </w:r>
          </w:p>
        </w:tc>
      </w:tr>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ind w:left="0" w:firstLine="0"/>
              <w:rPr>
                <w:rFonts w:cstheme="majorHAnsi"/>
              </w:rPr>
            </w:pPr>
          </w:p>
        </w:tc>
        <w:tc>
          <w:tcPr>
            <w:tcW w:w="839"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0"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0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69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4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94"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1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0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6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rsidR="00F34B46" w:rsidRPr="00892DE3" w:rsidRDefault="00F34B46" w:rsidP="00EE379B">
            <w:pPr>
              <w:ind w:left="0" w:firstLine="0"/>
              <w:rPr>
                <w:rFonts w:cstheme="majorHAnsi"/>
                <w:b/>
              </w:rPr>
            </w:pPr>
            <w:r w:rsidRPr="00892DE3">
              <w:rPr>
                <w:rFonts w:cstheme="majorHAnsi"/>
                <w:b/>
              </w:rPr>
              <w:t>Assets</w:t>
            </w:r>
          </w:p>
        </w:tc>
        <w:tc>
          <w:tcPr>
            <w:tcW w:w="839"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69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4"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1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3"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6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ind w:left="0" w:firstLine="0"/>
              <w:rPr>
                <w:rFonts w:cstheme="majorHAnsi"/>
              </w:rPr>
            </w:pPr>
            <w:r w:rsidRPr="00892DE3">
              <w:rPr>
                <w:rFonts w:cstheme="majorHAnsi"/>
              </w:rPr>
              <w:t>Financial asset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7 617</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 442</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365</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505</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845</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326</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 308</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3 79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F34B46" w:rsidRPr="00892DE3" w:rsidRDefault="00F34B46" w:rsidP="00EE379B">
            <w:pPr>
              <w:ind w:left="0" w:firstLine="0"/>
              <w:rPr>
                <w:rFonts w:cstheme="majorHAnsi"/>
              </w:rPr>
            </w:pPr>
            <w:r w:rsidRPr="00892DE3">
              <w:rPr>
                <w:rFonts w:cstheme="majorHAnsi"/>
              </w:rPr>
              <w:t>Non</w:t>
            </w:r>
            <w:r w:rsidRPr="00892DE3">
              <w:rPr>
                <w:rFonts w:cstheme="majorHAnsi"/>
              </w:rPr>
              <w:noBreakHyphen/>
              <w:t>financial assets</w:t>
            </w:r>
          </w:p>
        </w:tc>
        <w:tc>
          <w:tcPr>
            <w:tcW w:w="839"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 363</w:t>
            </w:r>
          </w:p>
        </w:tc>
        <w:tc>
          <w:tcPr>
            <w:tcW w:w="84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 342</w:t>
            </w:r>
          </w:p>
        </w:tc>
        <w:tc>
          <w:tcPr>
            <w:tcW w:w="70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9</w:t>
            </w:r>
          </w:p>
        </w:tc>
        <w:tc>
          <w:tcPr>
            <w:tcW w:w="69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989</w:t>
            </w:r>
          </w:p>
        </w:tc>
        <w:tc>
          <w:tcPr>
            <w:tcW w:w="84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 664</w:t>
            </w:r>
          </w:p>
        </w:tc>
        <w:tc>
          <w:tcPr>
            <w:tcW w:w="81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5 623</w:t>
            </w:r>
          </w:p>
        </w:tc>
        <w:tc>
          <w:tcPr>
            <w:tcW w:w="70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5 726</w:t>
            </w:r>
          </w:p>
        </w:tc>
        <w:tc>
          <w:tcPr>
            <w:tcW w:w="84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 9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ind w:left="0" w:firstLine="0"/>
              <w:rPr>
                <w:rFonts w:cstheme="majorHAnsi"/>
                <w:b/>
              </w:rPr>
            </w:pPr>
            <w:r w:rsidRPr="00892DE3">
              <w:rPr>
                <w:rFonts w:cstheme="majorHAnsi"/>
                <w:b/>
              </w:rPr>
              <w:t>Total asset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980</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8 784</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1 104</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493</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1 509</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9 950</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9 034</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7 7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ind w:left="0" w:firstLine="0"/>
              <w:rPr>
                <w:rFonts w:cstheme="majorHAnsi"/>
                <w:b/>
              </w:rPr>
            </w:pPr>
            <w:r w:rsidRPr="00892DE3">
              <w:rPr>
                <w:rFonts w:cstheme="majorHAnsi"/>
                <w:b/>
              </w:rPr>
              <w:t>Liabilitie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035</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409</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540</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211</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2 206</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027</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ind w:left="0" w:firstLine="0"/>
              <w:rPr>
                <w:rFonts w:cstheme="majorHAnsi"/>
                <w:b/>
              </w:rPr>
            </w:pPr>
            <w:r w:rsidRPr="00892DE3">
              <w:rPr>
                <w:rFonts w:cstheme="majorHAnsi"/>
                <w:b/>
              </w:rPr>
              <w:t>Total liabilitie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7 035</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409</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540</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211</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2 206</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027</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rsidR="00F34B46" w:rsidRPr="00892DE3" w:rsidRDefault="00F34B46" w:rsidP="00EE379B">
            <w:pPr>
              <w:ind w:left="0" w:firstLine="0"/>
              <w:rPr>
                <w:rFonts w:cstheme="majorHAnsi"/>
              </w:rPr>
            </w:pPr>
            <w:r w:rsidRPr="00892DE3">
              <w:rPr>
                <w:rFonts w:cstheme="majorHAnsi"/>
              </w:rPr>
              <w:t>Net assets</w:t>
            </w:r>
          </w:p>
        </w:tc>
        <w:tc>
          <w:tcPr>
            <w:tcW w:w="839"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0 946</w:t>
            </w:r>
          </w:p>
        </w:tc>
        <w:tc>
          <w:tcPr>
            <w:tcW w:w="840"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75 375</w:t>
            </w:r>
          </w:p>
        </w:tc>
        <w:tc>
          <w:tcPr>
            <w:tcW w:w="700"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3 564</w:t>
            </w:r>
          </w:p>
        </w:tc>
        <w:tc>
          <w:tcPr>
            <w:tcW w:w="699"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0 283</w:t>
            </w:r>
          </w:p>
        </w:tc>
        <w:tc>
          <w:tcPr>
            <w:tcW w:w="840"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9 303</w:t>
            </w:r>
          </w:p>
        </w:tc>
        <w:tc>
          <w:tcPr>
            <w:tcW w:w="819"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6 923</w:t>
            </w:r>
          </w:p>
        </w:tc>
        <w:tc>
          <w:tcPr>
            <w:tcW w:w="703"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41 432</w:t>
            </w:r>
          </w:p>
        </w:tc>
        <w:tc>
          <w:tcPr>
            <w:tcW w:w="841"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14 961</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Based on the Administrative Arrangements Order [No. xxx] 201</w:t>
      </w:r>
      <w:r>
        <w:t>7</w:t>
      </w:r>
      <w:r w:rsidRPr="00892DE3">
        <w:t>, figures for the assets and liabilities for the new technology administration output for the comparative year are not adjusted. Figures for the assets and liabilities of the output for the current year are reported by the Department of Cabinet Administration.</w:t>
      </w:r>
    </w:p>
    <w:p w:rsidR="00F34B46" w:rsidRPr="00892DE3" w:rsidRDefault="00F34B46" w:rsidP="00F34B46">
      <w:pPr>
        <w:pStyle w:val="Note"/>
      </w:pPr>
      <w:r w:rsidRPr="00892DE3">
        <w:t>(b)</w:t>
      </w:r>
      <w:r w:rsidRPr="00892DE3">
        <w:tab/>
        <w:t>Based on the Administrative Arrangements Order [No. xxx] 201</w:t>
      </w:r>
      <w:r>
        <w:t>7</w:t>
      </w:r>
      <w:r w:rsidRPr="00892DE3">
        <w:t>, figures for the assets and liabilities for the R&amp;D biological technology output for the current financial year are as at 30 June 201</w:t>
      </w:r>
      <w:r>
        <w:t>8</w:t>
      </w:r>
      <w:r w:rsidRPr="00892DE3">
        <w:t>. Figures for the assets and liabilities of the output for the comparative year are reported by the Department of Natural Resources.</w:t>
      </w:r>
    </w:p>
    <w:p w:rsidR="00F34B46" w:rsidRPr="00892DE3" w:rsidRDefault="00F34B46" w:rsidP="00F34B46"/>
    <w:p w:rsidR="00F34B46" w:rsidRPr="00892DE3" w:rsidRDefault="00F34B46" w:rsidP="00F34B46">
      <w:pPr>
        <w:sectPr w:rsidR="00F34B46" w:rsidRPr="00892DE3" w:rsidSect="007839E2">
          <w:headerReference w:type="even" r:id="rId186"/>
          <w:headerReference w:type="default" r:id="rId187"/>
          <w:footerReference w:type="even" r:id="rId188"/>
          <w:footerReference w:type="default" r:id="rId189"/>
          <w:pgSz w:w="16838" w:h="11906" w:orient="landscape" w:code="9"/>
          <w:pgMar w:top="1134" w:right="1134" w:bottom="1134" w:left="1134" w:header="624" w:footer="567" w:gutter="0"/>
          <w:cols w:sep="1" w:space="567"/>
          <w:docGrid w:linePitch="360"/>
        </w:sectPr>
      </w:pPr>
    </w:p>
    <w:p w:rsidR="00F34B46" w:rsidRPr="00892DE3" w:rsidRDefault="00F34B46" w:rsidP="00F34B46">
      <w:pPr>
        <w:pStyle w:val="Heading30"/>
      </w:pPr>
      <w:r w:rsidRPr="00892DE3">
        <w:t>Changes in outputs</w:t>
      </w:r>
    </w:p>
    <w:p w:rsidR="00F34B46" w:rsidRPr="00892DE3" w:rsidRDefault="00F34B46" w:rsidP="00F34B46">
      <w:r w:rsidRPr="00892DE3">
        <w:t>The research and development of biological technology output was transferred from the Department of Natural Resources to the Department as a consequence of machinery of government changes announced on 2 August 201</w:t>
      </w:r>
      <w:r>
        <w:t>7</w:t>
      </w:r>
      <w:r w:rsidRPr="00892DE3">
        <w:t xml:space="preserve">. However, accounts and reports for this output for the purposes of the </w:t>
      </w:r>
      <w:r w:rsidRPr="00892DE3">
        <w:rPr>
          <w:i/>
        </w:rPr>
        <w:t>Financial Management Act 1994</w:t>
      </w:r>
      <w:r w:rsidRPr="00892DE3">
        <w:t xml:space="preserve"> (FMA) were kept and provided from 1 September 201</w:t>
      </w:r>
      <w:r>
        <w:t>7</w:t>
      </w:r>
      <w:r w:rsidRPr="00892DE3">
        <w:t xml:space="preserve"> as per the Administrative Arrangements Order [No. xxx] 201</w:t>
      </w:r>
      <w:r>
        <w:t>7</w:t>
      </w:r>
      <w:r w:rsidRPr="00892DE3">
        <w:t xml:space="preserve">. Expenses and income attributable to the transferred outputs for the reporting period are disclosed in 4.3 </w:t>
      </w:r>
      <w:r w:rsidR="00D2075C">
        <w:t>‘</w:t>
      </w:r>
      <w:r w:rsidRPr="00892DE3">
        <w:t>Restructuring of administrative arrangements</w:t>
      </w:r>
      <w:r w:rsidR="00D2075C">
        <w:t>’</w:t>
      </w:r>
      <w:r w:rsidRPr="00892DE3">
        <w:t>.</w:t>
      </w:r>
    </w:p>
    <w:p w:rsidR="00F34B46" w:rsidRPr="00892DE3" w:rsidRDefault="00F34B46" w:rsidP="00F34B46">
      <w:r w:rsidRPr="00892DE3">
        <w:t>At the same time, activities of the Commissioner for Technology, under the new technology administration output, were transferred to the Department of Cabinet Administration. This is in line with the Government</w:t>
      </w:r>
      <w:r w:rsidR="00D2075C">
        <w:t>’</w:t>
      </w:r>
      <w:r w:rsidRPr="00892DE3">
        <w:t>s commitment to continuously improve efficiency through centralisation of common administrative functions within Victorian government departments. Accounts and reports for this output for the purposes of the FMA were kept and provided until 31 August 201</w:t>
      </w:r>
      <w:r>
        <w:t>7</w:t>
      </w:r>
      <w:r w:rsidRPr="00892DE3">
        <w:t xml:space="preserve"> as per the Administrative Arrangements Order [No. xxx] 201</w:t>
      </w:r>
      <w:r>
        <w:t>7</w:t>
      </w:r>
      <w:r w:rsidRPr="00892DE3">
        <w:t>.</w:t>
      </w:r>
    </w:p>
    <w:p w:rsidR="00F34B46" w:rsidRPr="00892DE3" w:rsidRDefault="00F34B46" w:rsidP="00F34B46">
      <w:pPr>
        <w:pStyle w:val="Heading2"/>
      </w:pPr>
      <w:bookmarkStart w:id="160" w:name="_Toc509829005"/>
      <w:bookmarkStart w:id="161" w:name="_Toc515522906"/>
      <w:r w:rsidRPr="00892DE3">
        <w:t xml:space="preserve">Administered items </w:t>
      </w:r>
      <w:r w:rsidRPr="00892DE3">
        <w:rPr>
          <w:rStyle w:val="SourceReference"/>
          <w:b w:val="0"/>
        </w:rPr>
        <w:t>[</w:t>
      </w:r>
      <w:r>
        <w:rPr>
          <w:rStyle w:val="SourceReference"/>
          <w:b w:val="0"/>
        </w:rPr>
        <w:t>AASB </w:t>
      </w:r>
      <w:r w:rsidRPr="00892DE3">
        <w:rPr>
          <w:rStyle w:val="SourceReference"/>
          <w:b w:val="0"/>
        </w:rPr>
        <w:t>1050.7, 1050.24]</w:t>
      </w:r>
      <w:bookmarkEnd w:id="160"/>
      <w:bookmarkEnd w:id="161"/>
    </w:p>
    <w:p w:rsidR="00F34B46" w:rsidRPr="00892DE3" w:rsidRDefault="00F34B46" w:rsidP="00F34B46">
      <w:r w:rsidRPr="00892DE3">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rsidR="00F34B46" w:rsidRPr="00892DE3" w:rsidRDefault="00F34B46" w:rsidP="00F34B46">
      <w:r w:rsidRPr="00892DE3">
        <w:t>The Department does not gain control over assets arising from taxes, fines and regulatory fees, consequently no income is recognised in the Department</w:t>
      </w:r>
      <w:r w:rsidR="00D2075C">
        <w:t>’</w:t>
      </w:r>
      <w:r w:rsidRPr="00892DE3">
        <w:t xml:space="preserve">s financial statements. The Department collects these amounts on behalf of the State. Accordingly, the amounts are disclosed as income in the schedule of Administered Items. </w:t>
      </w:r>
      <w:r w:rsidRPr="00892DE3">
        <w:br/>
      </w:r>
      <w:r w:rsidRPr="00892DE3">
        <w:rPr>
          <w:rStyle w:val="SourceReference"/>
        </w:rPr>
        <w:t>[</w:t>
      </w:r>
      <w:r>
        <w:rPr>
          <w:rStyle w:val="SourceReference"/>
        </w:rPr>
        <w:t>AASB </w:t>
      </w:r>
      <w:r w:rsidRPr="00892DE3">
        <w:rPr>
          <w:rStyle w:val="SourceReference"/>
        </w:rPr>
        <w:t>1050.7, 1050.12]</w:t>
      </w:r>
    </w:p>
    <w:p w:rsidR="00F34B46" w:rsidRPr="00892DE3" w:rsidRDefault="00F34B46" w:rsidP="00F34B46"/>
    <w:p w:rsidR="00F34B46" w:rsidRPr="00892DE3" w:rsidRDefault="00F34B46" w:rsidP="00F34B46"/>
    <w:p w:rsidR="00F34B46" w:rsidRPr="00892DE3" w:rsidRDefault="00F34B46" w:rsidP="00F34B46"/>
    <w:p w:rsidR="00F34B46" w:rsidRPr="00892DE3" w:rsidRDefault="00F34B46" w:rsidP="00F34B46">
      <w:pPr>
        <w:sectPr w:rsidR="00F34B46" w:rsidRPr="00892DE3" w:rsidSect="00D0431C">
          <w:headerReference w:type="even" r:id="rId190"/>
          <w:headerReference w:type="default" r:id="rId191"/>
          <w:footerReference w:type="even" r:id="rId192"/>
          <w:footerReference w:type="default" r:id="rId193"/>
          <w:headerReference w:type="first" r:id="rId194"/>
          <w:pgSz w:w="11906" w:h="16838" w:code="9"/>
          <w:pgMar w:top="1134" w:right="1134" w:bottom="1134" w:left="1134" w:header="624" w:footer="567" w:gutter="0"/>
          <w:cols w:sep="1" w:space="567"/>
          <w:docGrid w:linePitch="360"/>
        </w:sectPr>
      </w:pPr>
    </w:p>
    <w:p w:rsidR="00F34B46" w:rsidRPr="00892DE3" w:rsidRDefault="00F34B46" w:rsidP="00F34B46">
      <w:pPr>
        <w:pStyle w:val="Heading30"/>
      </w:pPr>
      <w:bookmarkStart w:id="163" w:name="INDEX_DeptAdminAssetsNLiabilities"/>
      <w:r w:rsidRPr="00892DE3">
        <w:t xml:space="preserve">Administered </w:t>
      </w:r>
      <w:bookmarkEnd w:id="163"/>
      <w:r w:rsidRPr="00892DE3">
        <w:t xml:space="preserve">(non-controlled) items </w:t>
      </w:r>
      <w:r w:rsidRPr="00892DE3">
        <w:rPr>
          <w:rStyle w:val="SourceReference"/>
          <w:b w:val="0"/>
        </w:rPr>
        <w:t>[</w:t>
      </w:r>
      <w:r>
        <w:rPr>
          <w:rStyle w:val="SourceReference"/>
          <w:b w:val="0"/>
        </w:rPr>
        <w:t>AASB </w:t>
      </w:r>
      <w:r w:rsidRPr="00892DE3">
        <w:rPr>
          <w:rStyle w:val="SourceReference"/>
          <w:b w:val="0"/>
        </w:rPr>
        <w:t xml:space="preserve">1050.7, </w:t>
      </w:r>
      <w:r>
        <w:rPr>
          <w:rStyle w:val="SourceReference"/>
          <w:b w:val="0"/>
        </w:rPr>
        <w:t>FRD 9B</w:t>
      </w:r>
      <w:r w:rsidRPr="00892DE3">
        <w:rPr>
          <w:rStyle w:val="SourceReference"/>
          <w:b w:val="0"/>
        </w:rPr>
        <w:t>]</w:t>
      </w:r>
    </w:p>
    <w:p w:rsidR="00F34B46" w:rsidRPr="00892DE3" w:rsidRDefault="00F34B46" w:rsidP="00F34B46">
      <w:pPr>
        <w:pStyle w:val="TableHeading"/>
      </w:pPr>
      <w:r w:rsidRPr="00892DE3">
        <w:t>For the financial year ended 30 June 201</w:t>
      </w:r>
      <w:r>
        <w:t>8</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34B46" w:rsidRPr="00892DE3"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rsidR="00F34B46" w:rsidRPr="00892DE3" w:rsidRDefault="00F34B46" w:rsidP="00EE379B">
            <w:pPr>
              <w:spacing w:beforeAutospacing="1" w:afterAutospacing="1"/>
              <w:rPr>
                <w:rFonts w:cstheme="majorHAnsi"/>
                <w:szCs w:val="20"/>
              </w:rPr>
            </w:pPr>
          </w:p>
        </w:tc>
        <w:tc>
          <w:tcPr>
            <w:tcW w:w="1679" w:type="dxa"/>
            <w:gridSpan w:val="2"/>
            <w:tcBorders>
              <w:bottom w:val="nil"/>
            </w:tcBorders>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Pr="00892DE3">
              <w:rPr>
                <w:rFonts w:cstheme="majorHAnsi"/>
              </w:rPr>
              <w:br/>
              <w:t>policy advice</w:t>
            </w:r>
          </w:p>
        </w:tc>
        <w:tc>
          <w:tcPr>
            <w:tcW w:w="1399"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Pr="00892DE3">
              <w:rPr>
                <w:rFonts w:cstheme="majorHAnsi"/>
              </w:rPr>
              <w:br/>
              <w:t>services</w:t>
            </w:r>
          </w:p>
        </w:tc>
        <w:tc>
          <w:tcPr>
            <w:tcW w:w="1634"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ew technology administration</w:t>
            </w:r>
            <w:r w:rsidRPr="00892DE3">
              <w:rPr>
                <w:rFonts w:cstheme="majorHAnsi"/>
                <w:vertAlign w:val="superscript"/>
              </w:rPr>
              <w:t xml:space="preserve"> (a)</w:t>
            </w:r>
          </w:p>
        </w:tc>
        <w:tc>
          <w:tcPr>
            <w:tcW w:w="1522"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R&amp;D biological technology</w:t>
            </w:r>
            <w:r w:rsidRPr="00892DE3">
              <w:rPr>
                <w:rFonts w:cstheme="majorHAnsi"/>
                <w:vertAlign w:val="superscript"/>
              </w:rPr>
              <w:t xml:space="preserve"> (b)</w:t>
            </w:r>
          </w:p>
        </w:tc>
        <w:tc>
          <w:tcPr>
            <w:tcW w:w="1603"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Pr="00892DE3">
              <w:rPr>
                <w:rFonts w:cstheme="majorHAnsi"/>
              </w:rPr>
              <w:br/>
              <w:t>total</w:t>
            </w:r>
          </w:p>
        </w:tc>
      </w:tr>
      <w:tr w:rsidR="00F34B46" w:rsidRPr="00892DE3"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spacing w:beforeAutospacing="1" w:afterAutospacing="1"/>
              <w:rPr>
                <w:rFonts w:cstheme="majorHAnsi"/>
                <w:i w:val="0"/>
                <w:szCs w:val="20"/>
              </w:rPr>
            </w:pPr>
          </w:p>
        </w:tc>
        <w:tc>
          <w:tcPr>
            <w:tcW w:w="839"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0"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0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69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4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94"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1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0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6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rsidR="00F34B46" w:rsidRPr="00892DE3" w:rsidRDefault="00F34B46" w:rsidP="00EE379B">
            <w:pPr>
              <w:rPr>
                <w:rFonts w:cstheme="majorHAnsi"/>
                <w:b/>
              </w:rPr>
            </w:pPr>
            <w:r w:rsidRPr="00892DE3">
              <w:rPr>
                <w:rFonts w:cstheme="majorHAnsi"/>
                <w:b/>
              </w:rPr>
              <w:t>Administered income from transactions</w:t>
            </w:r>
          </w:p>
        </w:tc>
        <w:tc>
          <w:tcPr>
            <w:tcW w:w="839"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Appropriations – payments made on behalf of the State</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86</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45</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50</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87</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6</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Sales of goods and services</w:t>
            </w:r>
            <w:r w:rsidRPr="00892DE3">
              <w:t xml:space="preserve"> [include fee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87</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4</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03</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8</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17</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25</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615</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4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Grant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1</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0</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2</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1</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30</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96</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2</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85</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Taxation income</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76</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82</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76</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8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rPr>
                <w:rFonts w:cstheme="majorHAnsi"/>
              </w:rPr>
            </w:pPr>
            <w:r w:rsidRPr="00892DE3">
              <w:rPr>
                <w:rFonts w:cstheme="majorHAnsi"/>
              </w:rPr>
              <w:t>Fines</w:t>
            </w:r>
          </w:p>
        </w:tc>
        <w:tc>
          <w:tcPr>
            <w:tcW w:w="83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3</w:t>
            </w:r>
          </w:p>
        </w:tc>
        <w:tc>
          <w:tcPr>
            <w:tcW w:w="79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988</w:t>
            </w:r>
          </w:p>
        </w:tc>
        <w:tc>
          <w:tcPr>
            <w:tcW w:w="81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13</w:t>
            </w:r>
          </w:p>
        </w:tc>
        <w:tc>
          <w:tcPr>
            <w:tcW w:w="84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98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F34B46" w:rsidRPr="00892DE3" w:rsidRDefault="00F34B46" w:rsidP="00EE379B">
            <w:pPr>
              <w:rPr>
                <w:rFonts w:cstheme="majorHAnsi"/>
                <w:b/>
              </w:rPr>
            </w:pPr>
            <w:r w:rsidRPr="00892DE3">
              <w:rPr>
                <w:rFonts w:cstheme="majorHAnsi"/>
                <w:b/>
              </w:rPr>
              <w:t>Total administered income from transactions</w:t>
            </w:r>
          </w:p>
        </w:tc>
        <w:tc>
          <w:tcPr>
            <w:tcW w:w="839"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544</w:t>
            </w:r>
          </w:p>
        </w:tc>
        <w:tc>
          <w:tcPr>
            <w:tcW w:w="840"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669</w:t>
            </w:r>
          </w:p>
        </w:tc>
        <w:tc>
          <w:tcPr>
            <w:tcW w:w="70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775</w:t>
            </w:r>
          </w:p>
        </w:tc>
        <w:tc>
          <w:tcPr>
            <w:tcW w:w="69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106</w:t>
            </w:r>
          </w:p>
        </w:tc>
        <w:tc>
          <w:tcPr>
            <w:tcW w:w="84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265</w:t>
            </w:r>
          </w:p>
        </w:tc>
        <w:tc>
          <w:tcPr>
            <w:tcW w:w="794"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620</w:t>
            </w:r>
          </w:p>
        </w:tc>
        <w:tc>
          <w:tcPr>
            <w:tcW w:w="81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024</w:t>
            </w:r>
          </w:p>
        </w:tc>
        <w:tc>
          <w:tcPr>
            <w:tcW w:w="703"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762"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8 608</w:t>
            </w:r>
          </w:p>
        </w:tc>
        <w:tc>
          <w:tcPr>
            <w:tcW w:w="841"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8 3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F34B46" w:rsidRPr="00892DE3" w:rsidRDefault="00F34B46" w:rsidP="00EE379B">
            <w:pPr>
              <w:rPr>
                <w:rFonts w:cstheme="majorHAnsi"/>
                <w:b/>
              </w:rPr>
            </w:pPr>
            <w:r w:rsidRPr="00892DE3">
              <w:rPr>
                <w:rFonts w:cstheme="majorHAnsi"/>
                <w:b/>
              </w:rPr>
              <w:t>Administered expenses from transactions</w:t>
            </w:r>
          </w:p>
        </w:tc>
        <w:tc>
          <w:tcPr>
            <w:tcW w:w="839"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40"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0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Payments made on behalf of the State</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86)</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245)</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50)</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87)</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6)</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37)</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37)</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19)</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rPr>
                <w:rFonts w:cstheme="majorHAnsi"/>
              </w:rPr>
            </w:pPr>
            <w:r w:rsidRPr="00892DE3">
              <w:rPr>
                <w:rFonts w:cstheme="majorHAnsi"/>
              </w:rPr>
              <w:t>Payments into the consolidated fund</w:t>
            </w:r>
          </w:p>
        </w:tc>
        <w:tc>
          <w:tcPr>
            <w:tcW w:w="83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58)</w:t>
            </w:r>
          </w:p>
        </w:tc>
        <w:tc>
          <w:tcPr>
            <w:tcW w:w="84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4)</w:t>
            </w:r>
          </w:p>
        </w:tc>
        <w:tc>
          <w:tcPr>
            <w:tcW w:w="7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25)</w:t>
            </w:r>
          </w:p>
        </w:tc>
        <w:tc>
          <w:tcPr>
            <w:tcW w:w="69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19)</w:t>
            </w:r>
          </w:p>
        </w:tc>
        <w:tc>
          <w:tcPr>
            <w:tcW w:w="8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719)</w:t>
            </w:r>
          </w:p>
        </w:tc>
        <w:tc>
          <w:tcPr>
            <w:tcW w:w="79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483)</w:t>
            </w:r>
          </w:p>
        </w:tc>
        <w:tc>
          <w:tcPr>
            <w:tcW w:w="81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87)</w:t>
            </w:r>
          </w:p>
        </w:tc>
        <w:tc>
          <w:tcPr>
            <w:tcW w:w="703"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589)</w:t>
            </w:r>
          </w:p>
        </w:tc>
        <w:tc>
          <w:tcPr>
            <w:tcW w:w="84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5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F34B46" w:rsidRPr="00892DE3" w:rsidRDefault="00F34B46" w:rsidP="00EE379B">
            <w:pPr>
              <w:rPr>
                <w:rFonts w:cstheme="majorHAnsi"/>
                <w:b/>
              </w:rPr>
            </w:pPr>
            <w:r w:rsidRPr="00892DE3">
              <w:rPr>
                <w:rFonts w:cstheme="majorHAnsi"/>
                <w:b/>
              </w:rPr>
              <w:t>Total administered net result from transactions (net operating balance)</w:t>
            </w:r>
          </w:p>
        </w:tc>
        <w:tc>
          <w:tcPr>
            <w:tcW w:w="839"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840"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0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69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4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1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03"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841"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F34B46" w:rsidRPr="00892DE3" w:rsidRDefault="00F34B46" w:rsidP="00EE379B">
            <w:pPr>
              <w:rPr>
                <w:rFonts w:cstheme="majorHAnsi"/>
                <w:b/>
              </w:rPr>
            </w:pPr>
            <w:r w:rsidRPr="00892DE3">
              <w:rPr>
                <w:rFonts w:cstheme="majorHAnsi"/>
                <w:b/>
              </w:rPr>
              <w:t>Administered other economic flows included in administered net result</w:t>
            </w:r>
          </w:p>
        </w:tc>
        <w:tc>
          <w:tcPr>
            <w:tcW w:w="839"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Net gain/(loss) on financial instrument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3</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6)</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3</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rPr>
                <w:rFonts w:cstheme="majorHAnsi"/>
              </w:rPr>
            </w:pPr>
            <w:r w:rsidRPr="00892DE3">
              <w:rPr>
                <w:rFonts w:cstheme="majorHAnsi"/>
              </w:rPr>
              <w:t>Other gains/(losses) from other economic flows</w:t>
            </w:r>
          </w:p>
        </w:tc>
        <w:tc>
          <w:tcPr>
            <w:tcW w:w="83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5</w:t>
            </w:r>
          </w:p>
        </w:tc>
        <w:tc>
          <w:tcPr>
            <w:tcW w:w="703"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w:t>
            </w:r>
          </w:p>
        </w:tc>
        <w:tc>
          <w:tcPr>
            <w:tcW w:w="7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5</w:t>
            </w:r>
          </w:p>
        </w:tc>
        <w:tc>
          <w:tcPr>
            <w:tcW w:w="84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rsidR="00F34B46" w:rsidRPr="00892DE3" w:rsidRDefault="00F34B46" w:rsidP="00EE379B">
            <w:pPr>
              <w:rPr>
                <w:rFonts w:cstheme="majorHAnsi"/>
                <w:b/>
              </w:rPr>
            </w:pPr>
            <w:r w:rsidRPr="00892DE3">
              <w:rPr>
                <w:rFonts w:cstheme="majorHAnsi"/>
                <w:b/>
              </w:rPr>
              <w:t>Administered net result</w:t>
            </w:r>
          </w:p>
        </w:tc>
        <w:tc>
          <w:tcPr>
            <w:tcW w:w="839"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53</w:t>
            </w:r>
          </w:p>
        </w:tc>
        <w:tc>
          <w:tcPr>
            <w:tcW w:w="840"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6)</w:t>
            </w:r>
          </w:p>
        </w:tc>
        <w:tc>
          <w:tcPr>
            <w:tcW w:w="70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69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40"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rPr>
              <w:t>..</w:t>
            </w:r>
          </w:p>
        </w:tc>
        <w:tc>
          <w:tcPr>
            <w:tcW w:w="794"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00)</w:t>
            </w:r>
          </w:p>
        </w:tc>
        <w:tc>
          <w:tcPr>
            <w:tcW w:w="819"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5</w:t>
            </w:r>
          </w:p>
        </w:tc>
        <w:tc>
          <w:tcPr>
            <w:tcW w:w="703"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8</w:t>
            </w:r>
          </w:p>
        </w:tc>
        <w:tc>
          <w:tcPr>
            <w:tcW w:w="762"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8</w:t>
            </w:r>
          </w:p>
        </w:tc>
        <w:tc>
          <w:tcPr>
            <w:tcW w:w="841" w:type="dxa"/>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rsidR="00F34B46" w:rsidRPr="00892DE3" w:rsidRDefault="00F34B46" w:rsidP="00EE379B">
            <w:pPr>
              <w:rPr>
                <w:rFonts w:cstheme="majorHAnsi"/>
                <w:b/>
              </w:rPr>
            </w:pPr>
            <w:r w:rsidRPr="00892DE3">
              <w:rPr>
                <w:rFonts w:cstheme="majorHAnsi"/>
                <w:b/>
              </w:rPr>
              <w:t>Administered other economic flows – other comprehensive income</w:t>
            </w:r>
          </w:p>
        </w:tc>
        <w:tc>
          <w:tcPr>
            <w:tcW w:w="839"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40"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0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69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3"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62"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41"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b/>
              </w:rPr>
            </w:pPr>
            <w:r w:rsidRPr="00892DE3">
              <w:rPr>
                <w:rFonts w:cstheme="majorHAnsi"/>
                <w:b/>
              </w:rPr>
              <w:t>Items that will not be reclassified to administered net result</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Adjustment to accumulated surplus/(deficit) due to change in accounting policy</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3</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1</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3</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rPr>
                <w:rFonts w:cstheme="majorHAnsi"/>
              </w:rPr>
            </w:pPr>
            <w:r w:rsidRPr="00892DE3">
              <w:rPr>
                <w:rFonts w:cstheme="majorHAnsi"/>
              </w:rPr>
              <w:t>Changes in physical asset revaluation surplus</w:t>
            </w:r>
          </w:p>
        </w:tc>
        <w:tc>
          <w:tcPr>
            <w:tcW w:w="83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69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1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3"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single" w:sz="12" w:space="0" w:color="auto"/>
            </w:tcBorders>
          </w:tcPr>
          <w:p w:rsidR="00F34B46" w:rsidRPr="00892DE3" w:rsidRDefault="00F34B46" w:rsidP="00EE379B">
            <w:pPr>
              <w:ind w:left="0" w:firstLine="0"/>
            </w:pPr>
            <w:r w:rsidRPr="00892DE3">
              <w:t>Total administered comprehensive result</w:t>
            </w:r>
          </w:p>
        </w:tc>
        <w:tc>
          <w:tcPr>
            <w:tcW w:w="839"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53</w:t>
            </w:r>
          </w:p>
        </w:tc>
        <w:tc>
          <w:tcPr>
            <w:tcW w:w="840"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w:t>
            </w:r>
          </w:p>
        </w:tc>
        <w:tc>
          <w:tcPr>
            <w:tcW w:w="70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699"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01</w:t>
            </w:r>
          </w:p>
        </w:tc>
        <w:tc>
          <w:tcPr>
            <w:tcW w:w="84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794"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57)</w:t>
            </w:r>
          </w:p>
        </w:tc>
        <w:tc>
          <w:tcPr>
            <w:tcW w:w="819"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25</w:t>
            </w:r>
          </w:p>
        </w:tc>
        <w:tc>
          <w:tcPr>
            <w:tcW w:w="703"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88</w:t>
            </w:r>
          </w:p>
        </w:tc>
        <w:tc>
          <w:tcPr>
            <w:tcW w:w="76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78</w:t>
            </w:r>
          </w:p>
        </w:tc>
        <w:tc>
          <w:tcPr>
            <w:tcW w:w="841"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529</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Based on the Administrative Arrangements Order [No. xxx] 201</w:t>
      </w:r>
      <w:r>
        <w:t>7</w:t>
      </w:r>
      <w:r w:rsidRPr="00892DE3">
        <w:t>, figures for the income and expenses for the new technology administration output for the comparative year are not adjusted. Figures for the income and expenses of the output for the current year are reported by the Department of Cabinet Administration.</w:t>
      </w:r>
    </w:p>
    <w:p w:rsidR="00F34B46" w:rsidRPr="00892DE3" w:rsidRDefault="00F34B46" w:rsidP="00F34B46">
      <w:pPr>
        <w:pStyle w:val="Note"/>
      </w:pPr>
      <w:r w:rsidRPr="00892DE3">
        <w:t>(b)</w:t>
      </w:r>
      <w:r w:rsidRPr="00892DE3">
        <w:tab/>
        <w:t>Based on the Administrative Arrangements Order [No. xxx] 201</w:t>
      </w:r>
      <w:r>
        <w:t>7</w:t>
      </w:r>
      <w:r w:rsidRPr="00892DE3">
        <w:t>, figures for the income and expenses for the R&amp;D biological technology output for the current financial year are as at 30 June 201</w:t>
      </w:r>
      <w:r>
        <w:t>8</w:t>
      </w:r>
      <w:r w:rsidRPr="00892DE3">
        <w:t>. Figures for the income and expenses of the output for the comparative year are reported by the Department of Natural Resources.</w:t>
      </w:r>
    </w:p>
    <w:p w:rsidR="00F34B46" w:rsidRPr="00892DE3" w:rsidRDefault="00F34B46" w:rsidP="00F34B46">
      <w:pPr>
        <w:keepLines w:val="0"/>
      </w:pPr>
      <w:r w:rsidRPr="00892DE3">
        <w:br w:type="page"/>
      </w:r>
    </w:p>
    <w:p w:rsidR="00F34B46" w:rsidRPr="00892DE3" w:rsidRDefault="00F34B46" w:rsidP="00F34B46">
      <w:pPr>
        <w:pStyle w:val="Heading30"/>
      </w:pPr>
      <w:r w:rsidRPr="00892DE3">
        <w:t xml:space="preserve">Administered (non-controlled) items </w:t>
      </w:r>
      <w:r w:rsidRPr="00892DE3">
        <w:rPr>
          <w:i/>
        </w:rPr>
        <w:t>(continued)</w:t>
      </w:r>
      <w:r w:rsidRPr="00892DE3">
        <w:t xml:space="preserve"> </w:t>
      </w:r>
      <w:r w:rsidRPr="00892DE3">
        <w:rPr>
          <w:rStyle w:val="SourceReference"/>
        </w:rPr>
        <w:t>[</w:t>
      </w:r>
      <w:r>
        <w:rPr>
          <w:rStyle w:val="SourceReference"/>
        </w:rPr>
        <w:t>AASB </w:t>
      </w:r>
      <w:r w:rsidRPr="00892DE3">
        <w:rPr>
          <w:rStyle w:val="SourceReference"/>
        </w:rPr>
        <w:t xml:space="preserve">1050.7, </w:t>
      </w:r>
      <w:r>
        <w:rPr>
          <w:rStyle w:val="SourceReference"/>
        </w:rPr>
        <w:t>FRD 9B</w:t>
      </w:r>
      <w:r w:rsidRPr="00892DE3">
        <w:rPr>
          <w:rStyle w:val="SourceReference"/>
        </w:rPr>
        <w:t>]</w:t>
      </w:r>
    </w:p>
    <w:p w:rsidR="00F34B46" w:rsidRPr="00892DE3" w:rsidRDefault="00F34B46" w:rsidP="00F34B46">
      <w:pPr>
        <w:pStyle w:val="TableHeading"/>
      </w:pPr>
      <w:r w:rsidRPr="00892DE3">
        <w:t>For the financial year ended 30 June 201</w:t>
      </w:r>
      <w:r>
        <w:t>8</w:t>
      </w:r>
      <w:r w:rsidRPr="00892DE3">
        <w:t xml:space="preserve"> </w:t>
      </w:r>
      <w:r w:rsidRPr="00892DE3">
        <w:tab/>
      </w:r>
      <w:r w:rsidRPr="00892DE3">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rsidR="00F34B46" w:rsidRPr="00892DE3" w:rsidRDefault="00F34B46" w:rsidP="00EE379B">
            <w:pPr>
              <w:ind w:left="0" w:firstLine="0"/>
              <w:rPr>
                <w:rFonts w:cstheme="majorHAnsi"/>
              </w:rPr>
            </w:pPr>
          </w:p>
        </w:tc>
        <w:tc>
          <w:tcPr>
            <w:tcW w:w="1679" w:type="dxa"/>
            <w:gridSpan w:val="2"/>
            <w:tcBorders>
              <w:bottom w:val="nil"/>
            </w:tcBorders>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Strategic </w:t>
            </w:r>
            <w:r w:rsidRPr="00892DE3">
              <w:rPr>
                <w:rFonts w:cstheme="majorHAnsi"/>
              </w:rPr>
              <w:br/>
              <w:t>policy advice</w:t>
            </w:r>
          </w:p>
        </w:tc>
        <w:tc>
          <w:tcPr>
            <w:tcW w:w="1399"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IT&amp;T </w:t>
            </w:r>
            <w:r w:rsidRPr="00892DE3">
              <w:rPr>
                <w:rFonts w:cstheme="majorHAnsi"/>
              </w:rPr>
              <w:br/>
              <w:t>services</w:t>
            </w:r>
          </w:p>
        </w:tc>
        <w:tc>
          <w:tcPr>
            <w:tcW w:w="1634"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New technology administration </w:t>
            </w:r>
            <w:r w:rsidRPr="00892DE3">
              <w:rPr>
                <w:rFonts w:cstheme="majorHAnsi"/>
                <w:vertAlign w:val="superscript"/>
              </w:rPr>
              <w:t>(a)</w:t>
            </w:r>
          </w:p>
        </w:tc>
        <w:tc>
          <w:tcPr>
            <w:tcW w:w="1522"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R&amp;D biological technology </w:t>
            </w:r>
            <w:r w:rsidRPr="00892DE3">
              <w:rPr>
                <w:rFonts w:cstheme="majorHAnsi"/>
                <w:vertAlign w:val="superscript"/>
              </w:rPr>
              <w:t>(b)</w:t>
            </w:r>
          </w:p>
        </w:tc>
        <w:tc>
          <w:tcPr>
            <w:tcW w:w="1603" w:type="dxa"/>
            <w:gridSpan w:val="2"/>
            <w:tcBorders>
              <w:bottom w:val="nil"/>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Departmental </w:t>
            </w:r>
            <w:r w:rsidRPr="00892DE3">
              <w:rPr>
                <w:rFonts w:cstheme="majorHAnsi"/>
              </w:rPr>
              <w:br/>
              <w:t>total</w:t>
            </w:r>
          </w:p>
        </w:tc>
      </w:tr>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rsidR="00F34B46" w:rsidRPr="00892DE3" w:rsidRDefault="00F34B46" w:rsidP="00EE379B">
            <w:pPr>
              <w:ind w:left="0" w:firstLine="0"/>
              <w:rPr>
                <w:rFonts w:cstheme="majorHAnsi"/>
              </w:rPr>
            </w:pPr>
          </w:p>
        </w:tc>
        <w:tc>
          <w:tcPr>
            <w:tcW w:w="839"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0" w:type="dxa"/>
            <w:tcBorders>
              <w:bottom w:val="single" w:sz="4" w:space="0" w:color="auto"/>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0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69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4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94"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819"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70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c>
          <w:tcPr>
            <w:tcW w:w="76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84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rsidR="00F34B46" w:rsidRPr="00892DE3" w:rsidRDefault="00F34B46" w:rsidP="00EE379B">
            <w:pPr>
              <w:rPr>
                <w:rFonts w:cstheme="majorHAnsi"/>
                <w:b/>
              </w:rPr>
            </w:pPr>
            <w:r w:rsidRPr="00892DE3">
              <w:rPr>
                <w:rFonts w:cstheme="majorHAnsi"/>
                <w:b/>
              </w:rPr>
              <w:t>Administered financial assets</w:t>
            </w:r>
          </w:p>
        </w:tc>
        <w:tc>
          <w:tcPr>
            <w:tcW w:w="839"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Receivable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43</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6</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42</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91</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67</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07</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92</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F34B46" w:rsidRPr="00892DE3" w:rsidRDefault="00F34B46" w:rsidP="00EE379B">
            <w:pPr>
              <w:rPr>
                <w:rFonts w:cstheme="majorHAnsi"/>
              </w:rPr>
            </w:pPr>
            <w:r w:rsidRPr="00892DE3">
              <w:rPr>
                <w:rFonts w:cstheme="majorHAnsi"/>
              </w:rPr>
              <w:t>Investments and other financial assets</w:t>
            </w:r>
          </w:p>
        </w:tc>
        <w:tc>
          <w:tcPr>
            <w:tcW w:w="839"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7</w:t>
            </w:r>
          </w:p>
        </w:tc>
        <w:tc>
          <w:tcPr>
            <w:tcW w:w="84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8</w:t>
            </w:r>
          </w:p>
        </w:tc>
        <w:tc>
          <w:tcPr>
            <w:tcW w:w="70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90</w:t>
            </w:r>
          </w:p>
        </w:tc>
        <w:tc>
          <w:tcPr>
            <w:tcW w:w="69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51</w:t>
            </w:r>
          </w:p>
        </w:tc>
        <w:tc>
          <w:tcPr>
            <w:tcW w:w="84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73</w:t>
            </w:r>
          </w:p>
        </w:tc>
        <w:tc>
          <w:tcPr>
            <w:tcW w:w="81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45</w:t>
            </w:r>
          </w:p>
        </w:tc>
        <w:tc>
          <w:tcPr>
            <w:tcW w:w="70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232</w:t>
            </w:r>
          </w:p>
        </w:tc>
        <w:tc>
          <w:tcPr>
            <w:tcW w:w="84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0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Total administered financial asset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340</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124</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332</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542</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740</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652</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1 324</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40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rsidR="00F34B46" w:rsidRPr="00892DE3" w:rsidRDefault="00F34B46" w:rsidP="00EE379B">
            <w:pPr>
              <w:rPr>
                <w:rFonts w:cstheme="majorHAnsi"/>
                <w:b/>
              </w:rPr>
            </w:pPr>
            <w:r w:rsidRPr="00892DE3">
              <w:rPr>
                <w:rFonts w:cstheme="majorHAnsi"/>
                <w:b/>
              </w:rPr>
              <w:t>Administered non</w:t>
            </w:r>
            <w:r w:rsidRPr="00892DE3">
              <w:rPr>
                <w:rFonts w:cstheme="majorHAnsi"/>
                <w:b/>
              </w:rPr>
              <w:noBreakHyphen/>
              <w:t>financial assets</w:t>
            </w:r>
            <w:r w:rsidRPr="00892DE3">
              <w:rPr>
                <w:rFonts w:cstheme="majorHAnsi"/>
                <w:b/>
                <w:vertAlign w:val="superscript"/>
              </w:rPr>
              <w:t xml:space="preserve"> (c)</w:t>
            </w:r>
          </w:p>
        </w:tc>
        <w:tc>
          <w:tcPr>
            <w:tcW w:w="839"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0"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70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69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94"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1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703"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62"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c>
          <w:tcPr>
            <w:tcW w:w="841"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892DE3">
              <w:rPr>
                <w:rFonts w:cstheme="majorHAnsi"/>
                <w:i/>
                <w:noProof/>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Inventorie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3</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4</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9</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52</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F34B46" w:rsidRPr="00892DE3" w:rsidRDefault="00F34B46" w:rsidP="00EE379B">
            <w:pPr>
              <w:rPr>
                <w:rFonts w:cstheme="majorHAnsi"/>
              </w:rPr>
            </w:pPr>
            <w:r w:rsidRPr="00892DE3">
              <w:rPr>
                <w:rFonts w:cstheme="majorHAnsi"/>
              </w:rPr>
              <w:t>Prepayments</w:t>
            </w:r>
          </w:p>
        </w:tc>
        <w:tc>
          <w:tcPr>
            <w:tcW w:w="839"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78</w:t>
            </w:r>
          </w:p>
        </w:tc>
        <w:tc>
          <w:tcPr>
            <w:tcW w:w="84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2</w:t>
            </w:r>
          </w:p>
        </w:tc>
        <w:tc>
          <w:tcPr>
            <w:tcW w:w="70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6</w:t>
            </w:r>
          </w:p>
        </w:tc>
        <w:tc>
          <w:tcPr>
            <w:tcW w:w="69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37</w:t>
            </w:r>
          </w:p>
        </w:tc>
        <w:tc>
          <w:tcPr>
            <w:tcW w:w="84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1</w:t>
            </w:r>
          </w:p>
        </w:tc>
        <w:tc>
          <w:tcPr>
            <w:tcW w:w="81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3</w:t>
            </w:r>
          </w:p>
        </w:tc>
        <w:tc>
          <w:tcPr>
            <w:tcW w:w="70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7</w:t>
            </w:r>
          </w:p>
        </w:tc>
        <w:tc>
          <w:tcPr>
            <w:tcW w:w="84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Total administered non</w:t>
            </w:r>
            <w:r w:rsidRPr="00892DE3">
              <w:rPr>
                <w:rFonts w:cstheme="majorHAnsi"/>
                <w:b/>
              </w:rPr>
              <w:noBreakHyphen/>
              <w:t xml:space="preserve">financial assets </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78</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72</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9</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37</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795</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892</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039</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2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Total administered asset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918</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996</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901</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079</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 535</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544</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 363</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 61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rsidR="00F34B46" w:rsidRPr="00892DE3" w:rsidRDefault="00F34B46" w:rsidP="00EE379B">
            <w:pPr>
              <w:rPr>
                <w:rFonts w:cstheme="majorHAnsi"/>
                <w:b/>
              </w:rPr>
            </w:pPr>
            <w:r w:rsidRPr="00892DE3">
              <w:rPr>
                <w:rFonts w:cstheme="majorHAnsi"/>
                <w:b/>
              </w:rPr>
              <w:t>Administered liabilities</w:t>
            </w:r>
            <w:r w:rsidRPr="00892DE3">
              <w:rPr>
                <w:rFonts w:cstheme="majorHAnsi"/>
                <w:b/>
                <w:vertAlign w:val="superscript"/>
              </w:rPr>
              <w:t xml:space="preserve"> (d)</w:t>
            </w:r>
          </w:p>
        </w:tc>
        <w:tc>
          <w:tcPr>
            <w:tcW w:w="839"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0"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70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69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94"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1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703"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62"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c>
          <w:tcPr>
            <w:tcW w:w="841"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892DE3">
              <w:rPr>
                <w:rFonts w:cstheme="majorHAnsi"/>
                <w:b/>
                <w: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Pr>
          <w:p w:rsidR="00F34B46" w:rsidRPr="00892DE3" w:rsidRDefault="00F34B46" w:rsidP="00EE379B">
            <w:pPr>
              <w:rPr>
                <w:rFonts w:cstheme="majorHAnsi"/>
              </w:rPr>
            </w:pPr>
            <w:r w:rsidRPr="00892DE3">
              <w:rPr>
                <w:rFonts w:cstheme="majorHAnsi"/>
              </w:rPr>
              <w:t>Payables</w:t>
            </w:r>
          </w:p>
        </w:tc>
        <w:tc>
          <w:tcPr>
            <w:tcW w:w="83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64</w:t>
            </w:r>
          </w:p>
        </w:tc>
        <w:tc>
          <w:tcPr>
            <w:tcW w:w="84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93</w:t>
            </w:r>
          </w:p>
        </w:tc>
        <w:tc>
          <w:tcPr>
            <w:tcW w:w="7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1</w:t>
            </w:r>
          </w:p>
        </w:tc>
        <w:tc>
          <w:tcPr>
            <w:tcW w:w="69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49</w:t>
            </w:r>
          </w:p>
        </w:tc>
        <w:tc>
          <w:tcPr>
            <w:tcW w:w="8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77</w:t>
            </w:r>
          </w:p>
        </w:tc>
        <w:tc>
          <w:tcPr>
            <w:tcW w:w="8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107</w:t>
            </w:r>
          </w:p>
        </w:tc>
        <w:tc>
          <w:tcPr>
            <w:tcW w:w="70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92</w:t>
            </w:r>
          </w:p>
        </w:tc>
        <w:tc>
          <w:tcPr>
            <w:tcW w:w="84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rsidR="00F34B46" w:rsidRPr="00892DE3" w:rsidRDefault="00F34B46" w:rsidP="00EE379B">
            <w:pPr>
              <w:rPr>
                <w:rFonts w:cstheme="majorHAnsi"/>
              </w:rPr>
            </w:pPr>
            <w:r w:rsidRPr="00892DE3">
              <w:rPr>
                <w:rFonts w:cstheme="majorHAnsi"/>
              </w:rPr>
              <w:t>Borrowings</w:t>
            </w:r>
          </w:p>
        </w:tc>
        <w:tc>
          <w:tcPr>
            <w:tcW w:w="839"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15</w:t>
            </w:r>
          </w:p>
        </w:tc>
        <w:tc>
          <w:tcPr>
            <w:tcW w:w="84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27</w:t>
            </w:r>
          </w:p>
        </w:tc>
        <w:tc>
          <w:tcPr>
            <w:tcW w:w="70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3</w:t>
            </w:r>
          </w:p>
        </w:tc>
        <w:tc>
          <w:tcPr>
            <w:tcW w:w="69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4</w:t>
            </w:r>
          </w:p>
        </w:tc>
        <w:tc>
          <w:tcPr>
            <w:tcW w:w="84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2</w:t>
            </w:r>
          </w:p>
        </w:tc>
        <w:tc>
          <w:tcPr>
            <w:tcW w:w="81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1</w:t>
            </w:r>
          </w:p>
        </w:tc>
        <w:tc>
          <w:tcPr>
            <w:tcW w:w="70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79</w:t>
            </w:r>
          </w:p>
        </w:tc>
        <w:tc>
          <w:tcPr>
            <w:tcW w:w="84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6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Total administered liabilities</w:t>
            </w:r>
          </w:p>
        </w:tc>
        <w:tc>
          <w:tcPr>
            <w:tcW w:w="839"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379</w:t>
            </w:r>
          </w:p>
        </w:tc>
        <w:tc>
          <w:tcPr>
            <w:tcW w:w="84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320</w:t>
            </w:r>
          </w:p>
        </w:tc>
        <w:tc>
          <w:tcPr>
            <w:tcW w:w="70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464</w:t>
            </w:r>
          </w:p>
        </w:tc>
        <w:tc>
          <w:tcPr>
            <w:tcW w:w="69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13</w:t>
            </w:r>
          </w:p>
        </w:tc>
        <w:tc>
          <w:tcPr>
            <w:tcW w:w="8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9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549</w:t>
            </w:r>
          </w:p>
        </w:tc>
        <w:tc>
          <w:tcPr>
            <w:tcW w:w="8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328</w:t>
            </w:r>
          </w:p>
        </w:tc>
        <w:tc>
          <w:tcPr>
            <w:tcW w:w="70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6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171</w:t>
            </w:r>
          </w:p>
        </w:tc>
        <w:tc>
          <w:tcPr>
            <w:tcW w:w="841"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 482</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rsidR="00F34B46" w:rsidRPr="00892DE3" w:rsidRDefault="00F34B46" w:rsidP="00EE379B">
            <w:pPr>
              <w:ind w:left="0" w:firstLine="0"/>
              <w:rPr>
                <w:rFonts w:cstheme="majorHAnsi"/>
              </w:rPr>
            </w:pPr>
            <w:r w:rsidRPr="00892DE3">
              <w:rPr>
                <w:rFonts w:cstheme="majorHAnsi"/>
              </w:rPr>
              <w:t>Total administered net assets</w:t>
            </w:r>
          </w:p>
        </w:tc>
        <w:tc>
          <w:tcPr>
            <w:tcW w:w="839"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 539</w:t>
            </w:r>
          </w:p>
        </w:tc>
        <w:tc>
          <w:tcPr>
            <w:tcW w:w="840"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676</w:t>
            </w:r>
          </w:p>
        </w:tc>
        <w:tc>
          <w:tcPr>
            <w:tcW w:w="700"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6 437</w:t>
            </w:r>
          </w:p>
        </w:tc>
        <w:tc>
          <w:tcPr>
            <w:tcW w:w="699"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3 466</w:t>
            </w:r>
          </w:p>
        </w:tc>
        <w:tc>
          <w:tcPr>
            <w:tcW w:w="840"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4"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 986</w:t>
            </w:r>
          </w:p>
        </w:tc>
        <w:tc>
          <w:tcPr>
            <w:tcW w:w="819"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7 216</w:t>
            </w:r>
          </w:p>
        </w:tc>
        <w:tc>
          <w:tcPr>
            <w:tcW w:w="703"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62"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7 192</w:t>
            </w:r>
          </w:p>
        </w:tc>
        <w:tc>
          <w:tcPr>
            <w:tcW w:w="841"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5 128</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w:t>
      </w:r>
      <w:r w:rsidR="00DE08AF">
        <w:t xml:space="preserve">the </w:t>
      </w:r>
      <w:r w:rsidRPr="00892DE3">
        <w:t>Department</w:t>
      </w:r>
      <w:r w:rsidR="00D2075C">
        <w:t>’</w:t>
      </w:r>
      <w:r w:rsidRPr="00892DE3">
        <w:t>s period of responsibility, which was 1 July 201</w:t>
      </w:r>
      <w:r>
        <w:t>7</w:t>
      </w:r>
      <w:r w:rsidRPr="00892DE3">
        <w:t xml:space="preserve"> to 31 August 201</w:t>
      </w:r>
      <w:r>
        <w:t>7</w:t>
      </w:r>
      <w:r w:rsidRPr="00892DE3">
        <w:t xml:space="preserve">. </w:t>
      </w:r>
    </w:p>
    <w:p w:rsidR="00F34B46" w:rsidRPr="00892DE3" w:rsidRDefault="00F34B46" w:rsidP="00F34B46">
      <w:pPr>
        <w:pStyle w:val="Note"/>
      </w:pPr>
      <w:r w:rsidRPr="00892DE3">
        <w:t>(b)</w:t>
      </w:r>
      <w:r w:rsidRPr="00892DE3">
        <w:tab/>
        <w:t>As a result of the administrative restructure, the figures for administered income and expenses for the R&amp;D biological technology only represents activities since 1 September 201</w:t>
      </w:r>
      <w:r>
        <w:t>7</w:t>
      </w:r>
      <w:r w:rsidRPr="00892DE3">
        <w:t>. Administered items for the prior year and the current year to 31 August 201</w:t>
      </w:r>
      <w:r>
        <w:t>7</w:t>
      </w:r>
      <w:r w:rsidRPr="00892DE3">
        <w:t xml:space="preserve"> are reported by </w:t>
      </w:r>
      <w:r w:rsidR="00DE08AF">
        <w:t xml:space="preserve">the </w:t>
      </w:r>
      <w:r w:rsidRPr="00892DE3">
        <w:t xml:space="preserve">Department of Natural Resources. </w:t>
      </w:r>
    </w:p>
    <w:p w:rsidR="00F34B46" w:rsidRPr="00892DE3" w:rsidRDefault="00DE08AF" w:rsidP="00F34B46">
      <w:pPr>
        <w:pStyle w:val="Note"/>
      </w:pPr>
      <w:r>
        <w:t xml:space="preserve">(c) </w:t>
      </w:r>
      <w:r>
        <w:tab/>
        <w:t>The S</w:t>
      </w:r>
      <w:r w:rsidR="00F34B46" w:rsidRPr="00892DE3">
        <w:t>tate</w:t>
      </w:r>
      <w:r w:rsidR="00D2075C">
        <w:t>’</w:t>
      </w:r>
      <w:r w:rsidR="00F34B46" w:rsidRPr="00892DE3">
        <w:t>s investment in all its controlled entities is disclosed in the administered note of the Department of Treasury and Finance</w:t>
      </w:r>
      <w:r w:rsidR="00D2075C">
        <w:t>’</w:t>
      </w:r>
      <w:r w:rsidR="00F34B46" w:rsidRPr="00892DE3">
        <w:t>s</w:t>
      </w:r>
      <w:r>
        <w:t xml:space="preserve"> (DTF)</w:t>
      </w:r>
      <w:r w:rsidR="00F34B46" w:rsidRPr="00892DE3">
        <w:t xml:space="preserve"> financial statements. This includes the investment in the Department</w:t>
      </w:r>
      <w:r w:rsidR="00D2075C">
        <w:t>’</w:t>
      </w:r>
      <w:r w:rsidR="00F34B46" w:rsidRPr="00892DE3">
        <w:t>s portfolio entities.</w:t>
      </w:r>
    </w:p>
    <w:p w:rsidR="00F34B46" w:rsidRPr="00892DE3" w:rsidRDefault="00F34B46" w:rsidP="00F34B46">
      <w:pPr>
        <w:pStyle w:val="Note"/>
      </w:pPr>
      <w:r w:rsidRPr="00892DE3">
        <w:t xml:space="preserve">(d) </w:t>
      </w:r>
      <w:r w:rsidRPr="00892DE3">
        <w:tab/>
        <w:t>Departme</w:t>
      </w:r>
      <w:r w:rsidR="00DE08AF">
        <w:t>nt of Treasury and Finance</w:t>
      </w:r>
      <w:r w:rsidRPr="00892DE3">
        <w:t xml:space="preserve"> in its Annual Financial Statements, disclose on behalf of the State as the sponsoring employer, the net defined benefit cost related to the members of these plans as an administered liability. Refer to DTF</w:t>
      </w:r>
      <w:r w:rsidR="00D2075C">
        <w:t>’</w:t>
      </w:r>
      <w:r w:rsidRPr="00892DE3">
        <w:t>s Annual Financial Statements for more detailed disclosures in relation to these plans.</w:t>
      </w:r>
    </w:p>
    <w:p w:rsidR="00F34B46" w:rsidRPr="00892DE3" w:rsidRDefault="00F34B46" w:rsidP="00F34B46"/>
    <w:p w:rsidR="00F34B46" w:rsidRPr="00892DE3" w:rsidRDefault="00F34B46" w:rsidP="00F34B46">
      <w:pPr>
        <w:sectPr w:rsidR="00F34B46" w:rsidRPr="00892DE3" w:rsidSect="007839E2">
          <w:headerReference w:type="even" r:id="rId195"/>
          <w:headerReference w:type="default" r:id="rId196"/>
          <w:footerReference w:type="even" r:id="rId197"/>
          <w:footerReference w:type="default" r:id="rId198"/>
          <w:headerReference w:type="first" r:id="rId199"/>
          <w:footerReference w:type="first" r:id="rId200"/>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Departmental outputs</w:t>
            </w:r>
          </w:p>
        </w:tc>
      </w:tr>
      <w:tr w:rsidR="00F34B46" w:rsidRPr="00892DE3" w:rsidTr="00EE379B">
        <w:tc>
          <w:tcPr>
            <w:tcW w:w="9854" w:type="dxa"/>
          </w:tcPr>
          <w:p w:rsidR="00F34B46" w:rsidRPr="00892DE3" w:rsidRDefault="00F34B46" w:rsidP="00EE379B">
            <w:r>
              <w:t>AASB </w:t>
            </w:r>
            <w:r w:rsidRPr="00892DE3">
              <w:t xml:space="preserve">1052 </w:t>
            </w:r>
            <w:r w:rsidRPr="00777E88">
              <w:rPr>
                <w:i/>
              </w:rPr>
              <w:t>Disaggregated Disclosures</w:t>
            </w:r>
            <w:r w:rsidRPr="00892DE3">
              <w:t xml:space="preserve"> requires:</w:t>
            </w:r>
          </w:p>
          <w:p w:rsidR="00F34B46" w:rsidRPr="00892DE3" w:rsidRDefault="00F34B46" w:rsidP="00EE379B">
            <w:pPr>
              <w:pStyle w:val="List"/>
            </w:pPr>
            <w:r w:rsidRPr="00892DE3">
              <w:t>(a)</w:t>
            </w:r>
            <w:r w:rsidRPr="00892DE3">
              <w:tab/>
              <w:t>a summary of the ident</w:t>
            </w:r>
            <w:r w:rsidR="00DE08AF">
              <w:t>ity and purpose of each of the D</w:t>
            </w:r>
            <w:r w:rsidRPr="00892DE3">
              <w:t>epartment</w:t>
            </w:r>
            <w:r w:rsidR="00D2075C">
              <w:t>’</w:t>
            </w:r>
            <w:r w:rsidRPr="00892DE3">
              <w:t>s major activities (outputs) undertaken during the reporting period;</w:t>
            </w:r>
          </w:p>
          <w:p w:rsidR="00F34B46" w:rsidRPr="00892DE3" w:rsidRDefault="00DE08AF" w:rsidP="00EE379B">
            <w:pPr>
              <w:pStyle w:val="List"/>
            </w:pPr>
            <w:r>
              <w:t>(b)</w:t>
            </w:r>
            <w:r>
              <w:tab/>
              <w:t>the objectives of the D</w:t>
            </w:r>
            <w:r w:rsidR="00F34B46" w:rsidRPr="00892DE3">
              <w:t>epartment, if not disclosed elsewhere in the annual report; and</w:t>
            </w:r>
          </w:p>
          <w:p w:rsidR="00F34B46" w:rsidRPr="00892DE3" w:rsidRDefault="00F34B46" w:rsidP="00EE379B">
            <w:pPr>
              <w:pStyle w:val="List"/>
            </w:pPr>
            <w:r w:rsidRPr="00892DE3">
              <w:t>(c)</w:t>
            </w:r>
            <w:r w:rsidRPr="00892DE3">
              <w:tab/>
              <w:t>income and expenses attributable to outputs identified in (a) above, showing separately each major class.</w:t>
            </w:r>
          </w:p>
          <w:p w:rsidR="00F34B46" w:rsidRPr="00892DE3" w:rsidRDefault="00F34B46" w:rsidP="00EE379B">
            <w:r w:rsidRPr="00892DE3">
              <w:t>To facilitate the assessment of the costs incurred and the cost recoveries generat</w:t>
            </w:r>
            <w:r w:rsidR="00DE08AF">
              <w:t>ed as a result of the D</w:t>
            </w:r>
            <w:r w:rsidRPr="00892DE3">
              <w:t>epartment</w:t>
            </w:r>
            <w:r w:rsidR="00D2075C">
              <w:t>’</w:t>
            </w:r>
            <w:r w:rsidRPr="00892DE3">
              <w:t xml:space="preserve">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892DE3">
              <w:rPr>
                <w:rStyle w:val="SourceReference"/>
              </w:rPr>
              <w:t>[</w:t>
            </w:r>
            <w:r>
              <w:rPr>
                <w:rStyle w:val="SourceReference"/>
              </w:rPr>
              <w:t>AASB </w:t>
            </w:r>
            <w:r w:rsidRPr="00892DE3">
              <w:rPr>
                <w:rStyle w:val="SourceReference"/>
              </w:rPr>
              <w:t>1050.24]</w:t>
            </w:r>
          </w:p>
          <w:p w:rsidR="00F34B46" w:rsidRPr="00892DE3" w:rsidRDefault="00F34B46" w:rsidP="00EE379B">
            <w:r w:rsidRPr="00892DE3">
              <w:t xml:space="preserve">Allocation of income and expenses to outputs is only required to the extent that such an allocation can be determined reliably. Where amounts cannot be allocated on a reliable basis, they should be disclosed in a separate </w:t>
            </w:r>
            <w:r w:rsidR="00D2075C">
              <w:t>‘</w:t>
            </w:r>
            <w:r w:rsidRPr="00892DE3">
              <w:t>unallocated</w:t>
            </w:r>
            <w:r w:rsidR="00D2075C">
              <w:t>’</w:t>
            </w:r>
            <w:r w:rsidRPr="00892DE3">
              <w:t xml:space="preserve"> column.</w:t>
            </w:r>
          </w:p>
          <w:p w:rsidR="00F34B46" w:rsidRPr="00892DE3" w:rsidRDefault="00F34B46" w:rsidP="00EE379B">
            <w:r w:rsidRPr="00892DE3">
              <w:t xml:space="preserve">In identifying major activities, judgement is required to identify </w:t>
            </w:r>
            <w:r w:rsidR="00DE08AF">
              <w:t>those activities of a D</w:t>
            </w:r>
            <w:r w:rsidRPr="00892DE3">
              <w:t>epartment that warrant separate disclosure in the general purpose financial statements. Exercising this judgement involves a consideration of the following:</w:t>
            </w:r>
          </w:p>
          <w:p w:rsidR="00F34B46" w:rsidRPr="00892DE3" w:rsidRDefault="00F34B46" w:rsidP="00EE379B">
            <w:pPr>
              <w:pStyle w:val="List"/>
            </w:pPr>
            <w:r w:rsidRPr="00892DE3">
              <w:t>(</w:t>
            </w:r>
            <w:r w:rsidR="00DE08AF">
              <w:t>a)</w:t>
            </w:r>
            <w:r w:rsidR="00DE08AF">
              <w:tab/>
              <w:t>the objectives of the</w:t>
            </w:r>
            <w:r w:rsidR="00FC4913">
              <w:t xml:space="preserve"> </w:t>
            </w:r>
            <w:r w:rsidR="00DE08AF">
              <w:t>D</w:t>
            </w:r>
            <w:r w:rsidRPr="00892DE3">
              <w:t>epartment;</w:t>
            </w:r>
          </w:p>
          <w:p w:rsidR="00F34B46" w:rsidRPr="00892DE3" w:rsidRDefault="00F34B46" w:rsidP="00EE379B">
            <w:pPr>
              <w:pStyle w:val="List"/>
            </w:pPr>
            <w:r w:rsidRPr="00892DE3">
              <w:t>(b)</w:t>
            </w:r>
            <w:r w:rsidRPr="00892DE3">
              <w:tab/>
              <w:t>the likely users of the general purpose financial statements;</w:t>
            </w:r>
          </w:p>
          <w:p w:rsidR="00F34B46" w:rsidRPr="00892DE3" w:rsidRDefault="00F34B46" w:rsidP="00EE379B">
            <w:pPr>
              <w:pStyle w:val="List"/>
            </w:pPr>
            <w:r w:rsidRPr="00892DE3">
              <w:t>(c)</w:t>
            </w:r>
            <w:r w:rsidRPr="00892DE3">
              <w:tab/>
              <w:t>the activity level that may be relevant to users</w:t>
            </w:r>
            <w:r w:rsidR="00D2075C">
              <w:t>’</w:t>
            </w:r>
            <w:r w:rsidRPr="00892DE3">
              <w:t xml:space="preserve"> assessments of t</w:t>
            </w:r>
            <w:r w:rsidR="00DE08AF">
              <w:t>he performance of the D</w:t>
            </w:r>
            <w:r w:rsidRPr="00892DE3">
              <w:t>epartment; and</w:t>
            </w:r>
          </w:p>
          <w:p w:rsidR="00F34B46" w:rsidRPr="00892DE3" w:rsidRDefault="00F34B46" w:rsidP="00EE379B">
            <w:pPr>
              <w:pStyle w:val="List"/>
            </w:pPr>
            <w:r w:rsidRPr="00892DE3">
              <w:t>(d)</w:t>
            </w:r>
            <w:r w:rsidRPr="00892DE3">
              <w:tab/>
              <w:t>the concept of materiality.</w:t>
            </w:r>
          </w:p>
          <w:p w:rsidR="00F34B46" w:rsidRPr="00892DE3" w:rsidRDefault="00F34B46" w:rsidP="00EE379B">
            <w:r w:rsidRPr="00892DE3">
              <w:t>Descriptions of output activities and key government objectives for the reporting period should be consistent with those reported in the corresponding budget papers.</w:t>
            </w:r>
          </w:p>
          <w:p w:rsidR="00F34B46" w:rsidRPr="00892DE3" w:rsidRDefault="00F34B46" w:rsidP="00EE379B">
            <w:r w:rsidRPr="00892DE3">
              <w:rPr>
                <w:b/>
              </w:rPr>
              <w:t>Guidance on the classification of items as controlled or administered</w:t>
            </w:r>
            <w:r w:rsidR="00DE08AF">
              <w:t>: D</w:t>
            </w:r>
            <w:r w:rsidRPr="00892DE3">
              <w:t xml:space="preserve">epartments are required to classify revenues, expenses, assets and liabilities as either </w:t>
            </w:r>
            <w:r w:rsidR="00D2075C">
              <w:t>‘</w:t>
            </w:r>
            <w:r w:rsidRPr="00892DE3">
              <w:t>controlled</w:t>
            </w:r>
            <w:r w:rsidR="00D2075C">
              <w:t>’</w:t>
            </w:r>
            <w:r w:rsidRPr="00892DE3">
              <w:t xml:space="preserve"> or </w:t>
            </w:r>
            <w:r w:rsidR="00D2075C">
              <w:t>‘</w:t>
            </w:r>
            <w:r w:rsidRPr="00892DE3">
              <w:t>administered</w:t>
            </w:r>
            <w:r w:rsidR="00D2075C">
              <w:t>’</w:t>
            </w:r>
            <w:r w:rsidRPr="00892DE3">
              <w:t xml:space="preserve">. The way an output is defined can affect the classification of a revenue or expense between the administered or controlled categories. The decision to classify an asset or liability as </w:t>
            </w:r>
            <w:r w:rsidR="00D2075C">
              <w:t>‘</w:t>
            </w:r>
            <w:r w:rsidRPr="00892DE3">
              <w:t>administered</w:t>
            </w:r>
            <w:r w:rsidR="00D2075C">
              <w:t>’</w:t>
            </w:r>
            <w:r w:rsidRPr="00892DE3">
              <w:t xml:space="preserve"> rather than </w:t>
            </w:r>
            <w:r w:rsidR="00D2075C">
              <w:t>‘</w:t>
            </w:r>
            <w:r w:rsidRPr="00892DE3">
              <w:t>controlled</w:t>
            </w:r>
            <w:r w:rsidR="00D2075C">
              <w:t>’</w:t>
            </w:r>
            <w:r w:rsidRPr="00892DE3">
              <w:t xml:space="preserve"> will impact items such as th</w:t>
            </w:r>
            <w:r w:rsidR="00DE08AF">
              <w:t>e capital assets charge on the D</w:t>
            </w:r>
            <w:r w:rsidRPr="00892DE3">
              <w:t>epartment</w:t>
            </w:r>
            <w:r w:rsidR="00D2075C">
              <w:t>’</w:t>
            </w:r>
            <w:r w:rsidRPr="00892DE3">
              <w:t>s operations, and the way in which the asset or liability is presented in the State Budget.</w:t>
            </w:r>
            <w:r w:rsidR="00E0135A">
              <w:t xml:space="preserve"> Further guidance on </w:t>
            </w:r>
            <w:r w:rsidR="00E0135A" w:rsidRPr="00E0135A">
              <w:t xml:space="preserve">controlled </w:t>
            </w:r>
            <w:r w:rsidR="00E0135A">
              <w:t>and</w:t>
            </w:r>
            <w:r w:rsidR="00E0135A" w:rsidRPr="00E0135A">
              <w:t xml:space="preserve"> administered</w:t>
            </w:r>
            <w:r w:rsidR="00E0135A">
              <w:t xml:space="preserve"> can be found in Financial Reporting Operations Framework and Budget Operations Framework on DTF website (</w:t>
            </w:r>
            <w:r w:rsidR="00E0135A" w:rsidRPr="00E0135A">
              <w:rPr>
                <w:i/>
              </w:rPr>
              <w:t>https://www.dtf.vic.gov.au/financial-management-government/planning-budgeting-and-financial-reporting-frameworks</w:t>
            </w:r>
            <w:r w:rsidR="00E0135A">
              <w:rPr>
                <w:i/>
              </w:rPr>
              <w:t>).</w:t>
            </w:r>
          </w:p>
          <w:p w:rsidR="00F34B46" w:rsidRPr="00892DE3" w:rsidRDefault="00F34B46" w:rsidP="00EE379B">
            <w:r w:rsidRPr="00892DE3">
              <w:t>Administered items do not form part</w:t>
            </w:r>
            <w:r w:rsidR="004F3089">
              <w:t xml:space="preserve"> of a D</w:t>
            </w:r>
            <w:r w:rsidRPr="00892DE3">
              <w:t>epartment</w:t>
            </w:r>
            <w:r w:rsidR="00D2075C">
              <w:t>’</w:t>
            </w:r>
            <w:r w:rsidRPr="00892DE3">
              <w:t>s outputs, and in the case of administered expenses, funding is provided under a separate appropriation. For example:</w:t>
            </w:r>
          </w:p>
          <w:p w:rsidR="00F34B46" w:rsidRPr="00892DE3" w:rsidRDefault="00F34B46" w:rsidP="00F34B46">
            <w:pPr>
              <w:pStyle w:val="ListBullet"/>
              <w:numPr>
                <w:ilvl w:val="0"/>
                <w:numId w:val="7"/>
              </w:numPr>
            </w:pPr>
            <w:r w:rsidRPr="00892DE3">
              <w:t>If the administrative process of making welfare transfer paymen</w:t>
            </w:r>
            <w:r w:rsidR="004F3089">
              <w:t>ts is part of an output of the D</w:t>
            </w:r>
            <w:r w:rsidRPr="00892DE3">
              <w:t>epartment, it should be classified as a controlled expense. However, the actual funds being paid to the beneficiaries could be classified as an administered item if they meet the criteria for administered items. In respect to an Act or binding agreement, an item may be classified a</w:t>
            </w:r>
            <w:r w:rsidR="004F3089">
              <w:t>s administered if the D</w:t>
            </w:r>
            <w:r w:rsidRPr="00892DE3">
              <w:t>epartment has no influence over eligibility, timing, or the amount, unless contributing to output delivery.</w:t>
            </w:r>
          </w:p>
          <w:p w:rsidR="00F34B46" w:rsidRPr="00892DE3" w:rsidRDefault="004F3089" w:rsidP="00F34B46">
            <w:pPr>
              <w:pStyle w:val="ListBullet"/>
              <w:numPr>
                <w:ilvl w:val="0"/>
                <w:numId w:val="7"/>
              </w:numPr>
            </w:pPr>
            <w:r>
              <w:t>If a D</w:t>
            </w:r>
            <w:r w:rsidR="00F34B46" w:rsidRPr="00892DE3">
              <w:t xml:space="preserve">epartment defined an output as </w:t>
            </w:r>
            <w:r w:rsidR="00D2075C">
              <w:t>‘</w:t>
            </w:r>
            <w:r w:rsidR="00F34B46" w:rsidRPr="00892DE3">
              <w:t>the management of grants to [some external body] for [some purpose]</w:t>
            </w:r>
            <w:r w:rsidR="00D2075C">
              <w:t>’</w:t>
            </w:r>
            <w:r w:rsidR="00F34B46" w:rsidRPr="00892DE3">
              <w:t xml:space="preserve">, the actual grants themselves (as opposed to the administrative costs of managing the grants program) could be classified as administered expenditure. However, if the output were defined as </w:t>
            </w:r>
            <w:r w:rsidR="00D2075C">
              <w:t>‘</w:t>
            </w:r>
            <w:r w:rsidR="00F34B46" w:rsidRPr="00892DE3">
              <w:t xml:space="preserve">delivery of products or services for </w:t>
            </w:r>
            <w:r w:rsidRPr="004F3089">
              <w:rPr>
                <w:rStyle w:val="SourceReference"/>
                <w:sz w:val="18"/>
              </w:rPr>
              <w:t>[some purpose]</w:t>
            </w:r>
            <w:r w:rsidR="00D2075C">
              <w:t>’</w:t>
            </w:r>
            <w:r w:rsidR="00F34B46" w:rsidRPr="00892DE3">
              <w:t>, with the payment being conditional on the fulfilment of specified conditions, it may be seen to involve an exchange of value and therefore should be treated as controlled.</w:t>
            </w:r>
          </w:p>
          <w:p w:rsidR="00F34B46" w:rsidRPr="00892DE3" w:rsidRDefault="00F34B46" w:rsidP="00F34B46">
            <w:pPr>
              <w:pStyle w:val="ListBullet"/>
              <w:numPr>
                <w:ilvl w:val="0"/>
                <w:numId w:val="7"/>
              </w:numPr>
            </w:pPr>
            <w:r w:rsidRPr="00892DE3">
              <w:t>If crime compensation payments awarded by a court or tribunal or re</w:t>
            </w:r>
            <w:r w:rsidR="004F3089">
              <w:t>venues or taxes collected by a D</w:t>
            </w:r>
            <w:r w:rsidRPr="00892DE3">
              <w:t>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rsidR="00F34B46" w:rsidRPr="00892DE3" w:rsidRDefault="00F34B46" w:rsidP="00EE379B">
            <w:r w:rsidRPr="00892DE3">
              <w:rPr>
                <w:b/>
              </w:rPr>
              <w:t>Changes in accounting policies</w:t>
            </w:r>
            <w:r w:rsidRPr="00892DE3">
              <w:t>: Where an item moves from controlled to administered, or vice versa, the reclassification may constitute a change of accounting policy.</w:t>
            </w:r>
          </w:p>
          <w:p w:rsidR="00F34B46" w:rsidRPr="00892DE3" w:rsidRDefault="00F34B46" w:rsidP="00EE379B">
            <w:r w:rsidRPr="00892DE3">
              <w:t>Where principles in respect of classification have been applied consistently and the reclassification arises from a change in circumstances, the change does not constitute a change in accounting policy.</w:t>
            </w:r>
          </w:p>
          <w:p w:rsidR="00F34B46" w:rsidRPr="00892DE3" w:rsidRDefault="00F34B46" w:rsidP="00EE379B">
            <w:r w:rsidRPr="00892DE3">
              <w:t xml:space="preserve">However, where there is no change in circumstances or facts, a reclassification would constitute a change in accounting policy and would have to be disclosed as such in accordance with </w:t>
            </w:r>
            <w:r>
              <w:t>AASB </w:t>
            </w:r>
            <w:r w:rsidRPr="00892DE3">
              <w:t>108.</w:t>
            </w:r>
          </w:p>
          <w:p w:rsidR="00F34B46" w:rsidRPr="00892DE3" w:rsidRDefault="00F34B46" w:rsidP="00883E14">
            <w:pPr>
              <w:spacing w:after="60"/>
            </w:pPr>
            <w:r w:rsidRPr="00892DE3">
              <w:rPr>
                <w:b/>
              </w:rPr>
              <w:t>Grants</w:t>
            </w:r>
            <w:r w:rsidRPr="00892DE3">
              <w:t>: Where grants are payable into the consolidated fund, they are reported as administered income.</w:t>
            </w:r>
          </w:p>
        </w:tc>
      </w:tr>
    </w:tbl>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keepNext/>
            </w:pPr>
            <w:r w:rsidRPr="00892DE3">
              <w:t xml:space="preserve">Guidance – Departmental outputs </w:t>
            </w:r>
            <w:r w:rsidRPr="00491373">
              <w:rPr>
                <w:i/>
              </w:rPr>
              <w:t>(continued)</w:t>
            </w:r>
          </w:p>
        </w:tc>
      </w:tr>
      <w:tr w:rsidR="00F34B46" w:rsidRPr="00892DE3" w:rsidTr="00EE379B">
        <w:tc>
          <w:tcPr>
            <w:tcW w:w="9854" w:type="dxa"/>
          </w:tcPr>
          <w:p w:rsidR="00F34B46" w:rsidRPr="00892DE3" w:rsidRDefault="00F34B46" w:rsidP="00EE379B">
            <w:pPr>
              <w:keepNext/>
            </w:pPr>
            <w:r w:rsidRPr="00892DE3">
              <w:rPr>
                <w:b/>
              </w:rPr>
              <w:t>Administered income and expense:</w:t>
            </w:r>
            <w:r w:rsidRPr="00892DE3">
              <w:t xml:space="preserve"> A Department may be responsible for levying and collecting taxes, fines and fees, the provision of goods and services and transfer payments. These activities may give rise to </w:t>
            </w:r>
            <w:r w:rsidR="008E2DF4">
              <w:t>income and expenses, which the D</w:t>
            </w:r>
            <w:r w:rsidRPr="00892DE3">
              <w:t>epartment does not control. This would</w:t>
            </w:r>
            <w:r w:rsidR="008E2DF4">
              <w:t xml:space="preserve"> occur where, for example, the D</w:t>
            </w:r>
            <w:r w:rsidRPr="00892DE3">
              <w:t xml:space="preserve">epartment is not permitted to utilise the proceeds from user charges without further authorisation. Income </w:t>
            </w:r>
            <w:r w:rsidR="008E2DF4">
              <w:t>and expenses administered by a D</w:t>
            </w:r>
            <w:r w:rsidRPr="00892DE3">
              <w:t>epartment are not recognised in its comprehensive operating statement but are disclosed in the notes.</w:t>
            </w:r>
          </w:p>
          <w:p w:rsidR="00F34B46" w:rsidRPr="00892DE3" w:rsidRDefault="00F34B46" w:rsidP="00EE379B">
            <w:r>
              <w:t>AASB </w:t>
            </w:r>
            <w:r w:rsidRPr="00892DE3">
              <w:t xml:space="preserve">1050 </w:t>
            </w:r>
            <w:r w:rsidRPr="00777E88">
              <w:rPr>
                <w:i/>
              </w:rPr>
              <w:t>Administered Item</w:t>
            </w:r>
            <w:r w:rsidRPr="00892DE3">
              <w:t xml:space="preserve">s and </w:t>
            </w:r>
            <w:r>
              <w:t>FRD 9B</w:t>
            </w:r>
            <w:r w:rsidRPr="00892DE3">
              <w:t xml:space="preserve"> </w:t>
            </w:r>
            <w:r w:rsidRPr="008E2DF4">
              <w:rPr>
                <w:i/>
              </w:rPr>
              <w:t>D</w:t>
            </w:r>
            <w:r w:rsidRPr="00777E88">
              <w:rPr>
                <w:i/>
              </w:rPr>
              <w:t>epartmental Disclosure of Administered Assets and Liabilities by Activities</w:t>
            </w:r>
            <w:r w:rsidRPr="00892DE3">
              <w:t xml:space="preserve"> requires administered income and expenses to be disclosed separately by major class and attributed to outputs where such allocation can be determined reliably.</w:t>
            </w:r>
          </w:p>
          <w:p w:rsidR="00F34B46" w:rsidRPr="00892DE3" w:rsidRDefault="00F34B46" w:rsidP="00EE379B">
            <w:r w:rsidRPr="00892DE3">
              <w:rPr>
                <w:b/>
              </w:rPr>
              <w:t>Administered assets and liabilities</w:t>
            </w:r>
            <w:r w:rsidRPr="00892DE3">
              <w:t xml:space="preserve"> </w:t>
            </w:r>
            <w:r w:rsidRPr="00892DE3">
              <w:rPr>
                <w:rStyle w:val="SourceReference"/>
              </w:rPr>
              <w:t>[</w:t>
            </w:r>
            <w:r>
              <w:rPr>
                <w:rStyle w:val="SourceReference"/>
              </w:rPr>
              <w:t>AASB </w:t>
            </w:r>
            <w:r w:rsidRPr="00892DE3">
              <w:rPr>
                <w:rStyle w:val="SourceReference"/>
              </w:rPr>
              <w:t xml:space="preserve">1050.7, </w:t>
            </w:r>
            <w:r>
              <w:rPr>
                <w:rStyle w:val="SourceReference"/>
              </w:rPr>
              <w:t>FRD 9B</w:t>
            </w:r>
            <w:r w:rsidRPr="00892DE3">
              <w:rPr>
                <w:rStyle w:val="SourceReference"/>
              </w:rPr>
              <w:t>]</w:t>
            </w:r>
            <w:r w:rsidRPr="00892DE3">
              <w:t>: When undertaking administered activities, a Department may manage and deploy assets in the capacity of an agent and may incur liabilities, which will not involve a sacrifice of ass</w:t>
            </w:r>
            <w:r w:rsidR="008E2DF4">
              <w:t>ets that are controlled by the D</w:t>
            </w:r>
            <w:r w:rsidRPr="00892DE3">
              <w:t>epartment at the end of the reporting period. Assets and liabilities adm</w:t>
            </w:r>
            <w:r w:rsidR="008E2DF4">
              <w:t>inistered by the D</w:t>
            </w:r>
            <w:r w:rsidRPr="00892DE3">
              <w:t xml:space="preserve">epartment are not recognised in its balance sheet but are disclosed in the notes. </w:t>
            </w:r>
          </w:p>
          <w:p w:rsidR="00F34B46" w:rsidRPr="00892DE3" w:rsidRDefault="00F34B46" w:rsidP="00EE379B">
            <w:r w:rsidRPr="00892DE3">
              <w:t>On behalf of the State, DTF discloses in its administered note of its annual financial statements the State</w:t>
            </w:r>
            <w:r w:rsidR="00D2075C">
              <w:t>’</w:t>
            </w:r>
            <w:r w:rsidRPr="00892DE3">
              <w:t>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w:t>
            </w:r>
            <w:r w:rsidR="00D2075C">
              <w:t>’</w:t>
            </w:r>
            <w:r w:rsidRPr="00892DE3">
              <w:t xml:space="preserve">s annual report. </w:t>
            </w:r>
          </w:p>
          <w:p w:rsidR="00F34B46" w:rsidRPr="00892DE3" w:rsidRDefault="00F34B46" w:rsidP="00EE379B">
            <w:r>
              <w:t>AASB </w:t>
            </w:r>
            <w:r w:rsidRPr="00892DE3">
              <w:t xml:space="preserve">1050 encourages, but does not require, the allocation of administered assets and liabilities to outputs. However, </w:t>
            </w:r>
            <w:r>
              <w:t>FRD </w:t>
            </w:r>
            <w:r w:rsidRPr="00892DE3">
              <w:t>9</w:t>
            </w:r>
            <w:r>
              <w:t>B</w:t>
            </w:r>
            <w:r w:rsidRPr="00892DE3">
              <w:t xml:space="preserve"> extends </w:t>
            </w:r>
            <w:r>
              <w:t>AASB </w:t>
            </w:r>
            <w:r w:rsidRPr="00892DE3">
              <w:t>1050</w:t>
            </w:r>
            <w:r w:rsidR="00D2075C">
              <w:t>’</w:t>
            </w:r>
            <w:r w:rsidRPr="00892DE3">
              <w:t>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rsidR="00F34B46" w:rsidRPr="00892DE3" w:rsidRDefault="00F34B46" w:rsidP="00EE379B">
            <w:r w:rsidRPr="00892DE3">
              <w:rPr>
                <w:b/>
              </w:rPr>
              <w:t>Identifying an allocation basis</w:t>
            </w:r>
            <w:r w:rsidRPr="00892DE3">
              <w:t xml:space="preserve"> </w:t>
            </w:r>
            <w:r w:rsidRPr="00892DE3">
              <w:rPr>
                <w:rStyle w:val="SourceReference"/>
              </w:rPr>
              <w:t>[</w:t>
            </w:r>
            <w:r>
              <w:rPr>
                <w:rStyle w:val="SourceReference"/>
              </w:rPr>
              <w:t>FRD 9B</w:t>
            </w:r>
            <w:r w:rsidRPr="00892DE3">
              <w:rPr>
                <w:rStyle w:val="SourceReference"/>
              </w:rPr>
              <w:t>]</w:t>
            </w:r>
            <w:r w:rsidRPr="00892DE3">
              <w:t>: Usually, it is the elements of those administered activities that are undertake</w:t>
            </w:r>
            <w:r w:rsidR="008E2DF4">
              <w:t>n by an autonomous unit of the D</w:t>
            </w:r>
            <w:r w:rsidRPr="00892DE3">
              <w:t xml:space="preserve">epartment, such as a tax collection agency, which are more likely to be separately identifiable. </w:t>
            </w:r>
          </w:p>
          <w:p w:rsidR="00F34B46" w:rsidRPr="00892DE3" w:rsidRDefault="008E2DF4" w:rsidP="00EE379B">
            <w:r>
              <w:t>Where a D</w:t>
            </w:r>
            <w:r w:rsidR="00F34B46" w:rsidRPr="00892DE3">
              <w:t>epartment cannot determine an allocation on a reliable basis, it should discuss the matter with its auditor and advise the DTF of the outcome of those discussions before finalisation of the financial statements.</w:t>
            </w:r>
          </w:p>
          <w:p w:rsidR="00F34B46" w:rsidRPr="00892DE3" w:rsidRDefault="00F34B46" w:rsidP="00883E14">
            <w:pPr>
              <w:spacing w:after="60"/>
            </w:pPr>
            <w:r w:rsidRPr="00892DE3">
              <w:rPr>
                <w:b/>
              </w:rPr>
              <w:t>Material administered items</w:t>
            </w:r>
            <w:r w:rsidRPr="00892DE3">
              <w:t>: Where administered items are material, departments are required to provide additional disclosure by way of additional notes, for example, taxes, fees and fines, are to be disaggregated further where these items are material.</w:t>
            </w:r>
          </w:p>
        </w:tc>
      </w:tr>
    </w:tbl>
    <w:p w:rsidR="00F34B46" w:rsidRPr="00892DE3" w:rsidRDefault="00F34B46" w:rsidP="00F34B46"/>
    <w:p w:rsidR="00F34B46" w:rsidRPr="00892DE3" w:rsidRDefault="00F34B46" w:rsidP="00F34B46">
      <w:pPr>
        <w:pStyle w:val="Heading2"/>
      </w:pPr>
      <w:bookmarkStart w:id="164" w:name="_Toc509829006"/>
      <w:bookmarkStart w:id="165" w:name="_Toc515522907"/>
      <w:r w:rsidRPr="00892DE3">
        <w:t xml:space="preserve">Restructuring of administrative arrangements </w:t>
      </w:r>
      <w:r w:rsidRPr="00892DE3">
        <w:rPr>
          <w:rStyle w:val="SourceReference"/>
          <w:b w:val="0"/>
        </w:rPr>
        <w:t>[</w:t>
      </w:r>
      <w:r>
        <w:rPr>
          <w:rStyle w:val="SourceReference"/>
          <w:b w:val="0"/>
        </w:rPr>
        <w:t>AASB </w:t>
      </w:r>
      <w:r w:rsidRPr="00892DE3">
        <w:rPr>
          <w:rStyle w:val="SourceReference"/>
          <w:b w:val="0"/>
        </w:rPr>
        <w:t xml:space="preserve">1052.15(a), </w:t>
      </w:r>
      <w:r>
        <w:rPr>
          <w:rStyle w:val="SourceReference"/>
          <w:b w:val="0"/>
        </w:rPr>
        <w:t>AASB </w:t>
      </w:r>
      <w:r w:rsidRPr="00892DE3">
        <w:rPr>
          <w:rStyle w:val="SourceReference"/>
          <w:b w:val="0"/>
        </w:rPr>
        <w:t>1004.54-58]</w:t>
      </w:r>
      <w:bookmarkEnd w:id="164"/>
      <w:bookmarkEnd w:id="165"/>
    </w:p>
    <w:p w:rsidR="00F34B46" w:rsidRPr="00892DE3" w:rsidRDefault="00F34B46" w:rsidP="00F34B46">
      <w:r w:rsidRPr="00892DE3">
        <w:t>In August 201</w:t>
      </w:r>
      <w:r>
        <w:t>7</w:t>
      </w:r>
      <w:r w:rsidRPr="00892DE3">
        <w:t>, the Government issued an administrative order restructuring some of its activities via machinery of government changes, taking effect from 1 September 201</w:t>
      </w:r>
      <w:r>
        <w:t>7</w:t>
      </w:r>
      <w:r w:rsidRPr="00892DE3">
        <w:t>.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rsidR="00F34B46" w:rsidRPr="00892DE3" w:rsidRDefault="00F34B46" w:rsidP="00F34B46">
      <w:r w:rsidRPr="00892DE3">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656"/>
        <w:gridCol w:w="1865"/>
        <w:gridCol w:w="2126"/>
        <w:gridCol w:w="990"/>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56" w:type="dxa"/>
            <w:hideMark/>
          </w:tcPr>
          <w:p w:rsidR="00F34B46" w:rsidRPr="00892DE3" w:rsidRDefault="00F34B46" w:rsidP="00EE379B">
            <w:pPr>
              <w:ind w:left="0" w:firstLine="0"/>
            </w:pPr>
            <w:r w:rsidRPr="00892DE3">
              <w:t>Research and development of biological technology output</w:t>
            </w:r>
          </w:p>
        </w:tc>
        <w:tc>
          <w:tcPr>
            <w:tcW w:w="1865"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Department of </w:t>
            </w:r>
            <w:r w:rsidRPr="00892DE3">
              <w:br/>
              <w:t xml:space="preserve">Natural Resources </w:t>
            </w:r>
            <w:r w:rsidRPr="00892DE3">
              <w:br/>
              <w:t>(Jul</w:t>
            </w:r>
            <w:r w:rsidRPr="00892DE3">
              <w:noBreakHyphen/>
              <w:t>Aug 201</w:t>
            </w:r>
            <w:r>
              <w:t>7</w:t>
            </w:r>
            <w:r w:rsidRPr="00892DE3">
              <w:t>)</w:t>
            </w:r>
          </w:p>
        </w:tc>
        <w:tc>
          <w:tcPr>
            <w:tcW w:w="2126"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Department of </w:t>
            </w:r>
            <w:r w:rsidRPr="00892DE3">
              <w:br/>
              <w:t>Technology</w:t>
            </w:r>
            <w:r w:rsidRPr="00892DE3">
              <w:br/>
              <w:t>(Sept 201</w:t>
            </w:r>
            <w:r>
              <w:t>7</w:t>
            </w:r>
            <w:r w:rsidRPr="00892DE3">
              <w:noBreakHyphen/>
              <w:t>Jun 201</w:t>
            </w:r>
            <w:r>
              <w:t>8</w:t>
            </w:r>
            <w:r w:rsidRPr="00892DE3">
              <w:t>)</w:t>
            </w:r>
          </w:p>
        </w:tc>
        <w:tc>
          <w:tcPr>
            <w:tcW w:w="990"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r>
            <w:r w:rsidRPr="00892DE3">
              <w:br/>
              <w:t>Total</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656" w:type="dxa"/>
            <w:hideMark/>
          </w:tcPr>
          <w:p w:rsidR="00F34B46" w:rsidRPr="00892DE3" w:rsidRDefault="00F34B46" w:rsidP="00EE379B">
            <w:pPr>
              <w:rPr>
                <w:rFonts w:cstheme="majorHAnsi"/>
                <w:b/>
              </w:rPr>
            </w:pPr>
            <w:r w:rsidRPr="00892DE3">
              <w:rPr>
                <w:rFonts w:cstheme="majorHAnsi"/>
                <w:b/>
              </w:rPr>
              <w:t>Controlled income and expenses</w:t>
            </w:r>
          </w:p>
        </w:tc>
        <w:tc>
          <w:tcPr>
            <w:tcW w:w="186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656" w:type="dxa"/>
            <w:hideMark/>
          </w:tcPr>
          <w:p w:rsidR="00F34B46" w:rsidRPr="00892DE3" w:rsidRDefault="00F34B46" w:rsidP="00EE379B">
            <w:pPr>
              <w:rPr>
                <w:rFonts w:cstheme="majorHAnsi"/>
              </w:rPr>
            </w:pPr>
            <w:r w:rsidRPr="00892DE3">
              <w:rPr>
                <w:rFonts w:cstheme="majorHAnsi"/>
              </w:rPr>
              <w:t>Income</w:t>
            </w:r>
          </w:p>
        </w:tc>
        <w:tc>
          <w:tcPr>
            <w:tcW w:w="18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56</w:t>
            </w:r>
          </w:p>
        </w:tc>
        <w:tc>
          <w:tcPr>
            <w:tcW w:w="212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494</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0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656" w:type="dxa"/>
            <w:tcBorders>
              <w:bottom w:val="single" w:sz="6" w:space="0" w:color="auto"/>
            </w:tcBorders>
            <w:hideMark/>
          </w:tcPr>
          <w:p w:rsidR="00F34B46" w:rsidRPr="00892DE3" w:rsidRDefault="00F34B46" w:rsidP="00EE379B">
            <w:pPr>
              <w:rPr>
                <w:rFonts w:cstheme="majorHAnsi"/>
              </w:rPr>
            </w:pPr>
            <w:r w:rsidRPr="00892DE3">
              <w:rPr>
                <w:rFonts w:cstheme="majorHAnsi"/>
              </w:rPr>
              <w:t>Expenses</w:t>
            </w:r>
          </w:p>
        </w:tc>
        <w:tc>
          <w:tcPr>
            <w:tcW w:w="1865"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5)</w:t>
            </w:r>
          </w:p>
        </w:tc>
        <w:tc>
          <w:tcPr>
            <w:tcW w:w="2126"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722)</w:t>
            </w:r>
          </w:p>
        </w:tc>
        <w:tc>
          <w:tcPr>
            <w:tcW w:w="990"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09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656" w:type="dxa"/>
            <w:tcBorders>
              <w:top w:val="single" w:sz="6" w:space="0" w:color="auto"/>
              <w:bottom w:val="nil"/>
            </w:tcBorders>
            <w:hideMark/>
          </w:tcPr>
          <w:p w:rsidR="00F34B46" w:rsidRPr="00892DE3" w:rsidRDefault="00F34B46" w:rsidP="00EE379B">
            <w:pPr>
              <w:rPr>
                <w:rFonts w:cstheme="majorHAnsi"/>
                <w:b/>
              </w:rPr>
            </w:pPr>
            <w:r w:rsidRPr="00892DE3">
              <w:rPr>
                <w:rFonts w:cstheme="majorHAnsi"/>
                <w:b/>
              </w:rPr>
              <w:t>Administered income and expenses</w:t>
            </w:r>
          </w:p>
        </w:tc>
        <w:tc>
          <w:tcPr>
            <w:tcW w:w="1865"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656" w:type="dxa"/>
            <w:tcBorders>
              <w:top w:val="nil"/>
            </w:tcBorders>
            <w:hideMark/>
          </w:tcPr>
          <w:p w:rsidR="00F34B46" w:rsidRPr="00892DE3" w:rsidRDefault="00F34B46" w:rsidP="00EE379B">
            <w:pPr>
              <w:rPr>
                <w:rFonts w:cstheme="majorHAnsi"/>
              </w:rPr>
            </w:pPr>
            <w:r w:rsidRPr="00892DE3">
              <w:rPr>
                <w:rFonts w:cstheme="majorHAnsi"/>
              </w:rPr>
              <w:t>Income</w:t>
            </w:r>
          </w:p>
        </w:tc>
        <w:tc>
          <w:tcPr>
            <w:tcW w:w="1865"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1</w:t>
            </w:r>
          </w:p>
        </w:tc>
        <w:tc>
          <w:tcPr>
            <w:tcW w:w="2126"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14</w:t>
            </w:r>
          </w:p>
        </w:tc>
        <w:tc>
          <w:tcPr>
            <w:tcW w:w="990"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55</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6" w:type="dxa"/>
            <w:hideMark/>
          </w:tcPr>
          <w:p w:rsidR="00F34B46" w:rsidRPr="00892DE3" w:rsidRDefault="00F34B46" w:rsidP="00EE379B">
            <w:pPr>
              <w:rPr>
                <w:rFonts w:cstheme="majorHAnsi"/>
              </w:rPr>
            </w:pPr>
            <w:r w:rsidRPr="00892DE3">
              <w:rPr>
                <w:rFonts w:cstheme="majorHAnsi"/>
              </w:rPr>
              <w:t>Expenses</w:t>
            </w:r>
          </w:p>
        </w:tc>
        <w:tc>
          <w:tcPr>
            <w:tcW w:w="1865"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519)</w:t>
            </w:r>
          </w:p>
        </w:tc>
        <w:tc>
          <w:tcPr>
            <w:tcW w:w="2126"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222)</w:t>
            </w:r>
          </w:p>
        </w:tc>
        <w:tc>
          <w:tcPr>
            <w:tcW w:w="990"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 742)</w:t>
            </w:r>
          </w:p>
        </w:tc>
      </w:tr>
    </w:tbl>
    <w:p w:rsidR="00F34B46" w:rsidRPr="00892DE3" w:rsidRDefault="00F34B46" w:rsidP="00F34B46">
      <w:r w:rsidRPr="00892DE3">
        <w:t>Comparative amounts for the prior year have not been adjusted.</w:t>
      </w:r>
    </w:p>
    <w:p w:rsidR="00F34B46" w:rsidRPr="00892DE3" w:rsidRDefault="00F34B46" w:rsidP="00F34B46">
      <w:r w:rsidRPr="00892DE3">
        <w:t>The net assets assumed by the Department for the research and development of biological technology output as a result of the administrative restructure is recognised in the balance sheet at the carrying amount of those assets in the transferor</w:t>
      </w:r>
      <w:r w:rsidR="00D2075C">
        <w:t>’</w:t>
      </w:r>
      <w:r w:rsidRPr="00892DE3">
        <w:t>s (Department of Natural Resources) balance sheet immediately before the transfer.</w:t>
      </w:r>
    </w:p>
    <w:p w:rsidR="00F34B46" w:rsidRPr="00892DE3" w:rsidRDefault="00F34B46" w:rsidP="00F34B46">
      <w:r w:rsidRPr="00892DE3">
        <w:t>The net asset transfers were treated as a contribution of capital by the State. No income has been recognised by the Department in respect of the net asset transferred from the Department of Natural Resources.</w:t>
      </w:r>
    </w:p>
    <w:p w:rsidR="00F34B46" w:rsidRPr="00892DE3" w:rsidRDefault="00F34B46" w:rsidP="00F34B46">
      <w:pPr>
        <w:pStyle w:val="TableHeading"/>
      </w:pPr>
      <w:r w:rsidRPr="00892DE3">
        <w:t xml:space="preserve">Restructuring of administrative arrangements </w:t>
      </w:r>
      <w:r w:rsidRPr="00892DE3">
        <w:rPr>
          <w:rStyle w:val="SourceReference"/>
          <w:b w:val="0"/>
        </w:rPr>
        <w:t>[</w:t>
      </w:r>
      <w:r>
        <w:rPr>
          <w:rStyle w:val="SourceReference"/>
          <w:b w:val="0"/>
        </w:rPr>
        <w:t>AASB </w:t>
      </w:r>
      <w:r w:rsidRPr="00892DE3">
        <w:rPr>
          <w:rStyle w:val="SourceReference"/>
          <w:b w:val="0"/>
        </w:rPr>
        <w:t xml:space="preserve">1052.15(a), </w:t>
      </w:r>
      <w:r>
        <w:rPr>
          <w:rStyle w:val="SourceReference"/>
          <w:b w:val="0"/>
        </w:rPr>
        <w:t>AASB </w:t>
      </w:r>
      <w:r w:rsidRPr="00892DE3">
        <w:rPr>
          <w:rStyle w:val="SourceReference"/>
          <w:b w:val="0"/>
        </w:rPr>
        <w:t>1004.54-58]</w:t>
      </w:r>
      <w:r w:rsidRPr="00892DE3">
        <w:rPr>
          <w:rStyle w:val="SourceReference"/>
          <w:b w:val="0"/>
        </w:rPr>
        <w:tab/>
      </w: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245"/>
        <w:gridCol w:w="2126"/>
        <w:gridCol w:w="2266"/>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tcPr>
          <w:p w:rsidR="00F34B46" w:rsidRPr="00892DE3" w:rsidRDefault="00F34B46" w:rsidP="00EE379B">
            <w:pPr>
              <w:ind w:left="0" w:firstLine="0"/>
            </w:pPr>
          </w:p>
        </w:tc>
        <w:tc>
          <w:tcPr>
            <w:tcW w:w="212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t>2018</w:t>
            </w:r>
          </w:p>
        </w:tc>
        <w:tc>
          <w:tcPr>
            <w:tcW w:w="226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hideMark/>
          </w:tcPr>
          <w:p w:rsidR="00F34B46" w:rsidRPr="00892DE3" w:rsidRDefault="00F34B46" w:rsidP="00EE379B">
            <w:pPr>
              <w:ind w:left="0" w:firstLine="0"/>
            </w:pPr>
            <w:r w:rsidRPr="00892DE3">
              <w:t xml:space="preserve"> </w:t>
            </w:r>
          </w:p>
        </w:tc>
        <w:tc>
          <w:tcPr>
            <w:tcW w:w="212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Transfer in: </w:t>
            </w:r>
            <w:r w:rsidRPr="00892DE3">
              <w:br/>
              <w:t>Output – R&amp;D biological technology</w:t>
            </w:r>
          </w:p>
        </w:tc>
        <w:tc>
          <w:tcPr>
            <w:tcW w:w="2266"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Transfer out: </w:t>
            </w:r>
            <w:r w:rsidRPr="00892DE3">
              <w:br/>
              <w:t>Output – new technology administr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rPr>
                <w:rFonts w:cstheme="majorHAnsi"/>
                <w:b/>
              </w:rPr>
            </w:pPr>
            <w:r w:rsidRPr="00892DE3">
              <w:rPr>
                <w:rFonts w:cstheme="majorHAnsi"/>
                <w:b/>
              </w:rPr>
              <w:t>Asset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Cash and deposit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Receivable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7</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9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Investments and other financial asset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01</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6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Investments accounted for using the equity method</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7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ind w:left="340"/>
              <w:rPr>
                <w:rFonts w:cstheme="majorHAnsi"/>
              </w:rPr>
            </w:pPr>
            <w:r w:rsidRPr="00892DE3">
              <w:rPr>
                <w:rFonts w:cstheme="majorHAnsi"/>
              </w:rPr>
              <w:t>Inventories</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72</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3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ind w:left="340"/>
              <w:rPr>
                <w:rFonts w:cstheme="majorHAnsi"/>
              </w:rPr>
            </w:pPr>
            <w:r w:rsidRPr="00892DE3">
              <w:rPr>
                <w:rFonts w:cstheme="majorHAnsi"/>
              </w:rPr>
              <w:t>Property, plant and equipment</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512</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0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Biological asset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80</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Investment propertie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7</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Intangible asset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ind w:left="340"/>
              <w:rPr>
                <w:rFonts w:cstheme="majorHAnsi"/>
              </w:rPr>
            </w:pPr>
            <w:r w:rsidRPr="00892DE3">
              <w:rPr>
                <w:rFonts w:cstheme="majorHAnsi"/>
              </w:rPr>
              <w:t>Other non</w:t>
            </w:r>
            <w:r w:rsidRPr="00892DE3">
              <w:rPr>
                <w:rFonts w:cstheme="majorHAnsi"/>
              </w:rPr>
              <w:noBreakHyphen/>
              <w:t>financial assets</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rPr>
                <w:rFonts w:cstheme="majorHAnsi"/>
                <w:b/>
              </w:rPr>
            </w:pPr>
            <w:r w:rsidRPr="00892DE3">
              <w:rPr>
                <w:rFonts w:cstheme="majorHAnsi"/>
                <w:b/>
              </w:rPr>
              <w:t>Liabilities</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rsidR="00F34B46" w:rsidRPr="00892DE3" w:rsidRDefault="00F34B46" w:rsidP="00EE379B">
            <w:pPr>
              <w:ind w:left="340"/>
              <w:rPr>
                <w:rFonts w:cstheme="majorHAnsi"/>
              </w:rPr>
            </w:pPr>
            <w:r w:rsidRPr="00892DE3">
              <w:rPr>
                <w:rFonts w:cstheme="majorHAnsi"/>
              </w:rPr>
              <w:t>Borrowings</w:t>
            </w:r>
          </w:p>
        </w:tc>
        <w:tc>
          <w:tcPr>
            <w:tcW w:w="212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04</w:t>
            </w:r>
          </w:p>
        </w:tc>
        <w:tc>
          <w:tcPr>
            <w:tcW w:w="2266"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 37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ind w:left="340"/>
              <w:rPr>
                <w:rFonts w:cstheme="majorHAnsi"/>
              </w:rPr>
            </w:pPr>
            <w:r w:rsidRPr="00892DE3">
              <w:rPr>
                <w:rFonts w:cstheme="majorHAnsi"/>
              </w:rPr>
              <w:t>Payables</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94</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7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rsidR="00F34B46" w:rsidRPr="00892DE3" w:rsidRDefault="00F34B46" w:rsidP="00EE379B">
            <w:pPr>
              <w:ind w:left="340"/>
              <w:rPr>
                <w:rFonts w:cstheme="majorHAnsi"/>
              </w:rPr>
            </w:pPr>
            <w:r w:rsidRPr="00892DE3">
              <w:rPr>
                <w:rFonts w:cstheme="majorHAnsi"/>
              </w:rPr>
              <w:t>Provisions</w:t>
            </w:r>
          </w:p>
        </w:tc>
        <w:tc>
          <w:tcPr>
            <w:tcW w:w="212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75</w:t>
            </w:r>
          </w:p>
        </w:tc>
        <w:tc>
          <w:tcPr>
            <w:tcW w:w="2266"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14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6" w:space="0" w:color="auto"/>
            </w:tcBorders>
          </w:tcPr>
          <w:p w:rsidR="00F34B46" w:rsidRPr="00892DE3" w:rsidRDefault="00F34B46" w:rsidP="00EE379B">
            <w:pPr>
              <w:ind w:left="340"/>
              <w:rPr>
                <w:rFonts w:cstheme="majorHAnsi"/>
              </w:rPr>
            </w:pPr>
            <w:r w:rsidRPr="00892DE3">
              <w:rPr>
                <w:rFonts w:cstheme="majorHAnsi"/>
              </w:rPr>
              <w:t>Other liabilities</w:t>
            </w:r>
          </w:p>
        </w:tc>
        <w:tc>
          <w:tcPr>
            <w:tcW w:w="2126" w:type="dxa"/>
            <w:tcBorders>
              <w:top w:val="nil"/>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8</w:t>
            </w:r>
          </w:p>
        </w:tc>
        <w:tc>
          <w:tcPr>
            <w:tcW w:w="2266" w:type="dxa"/>
            <w:tcBorders>
              <w:top w:val="nil"/>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Net assets recognised/(transferred)</w:t>
            </w:r>
          </w:p>
        </w:tc>
        <w:tc>
          <w:tcPr>
            <w:tcW w:w="2126"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616</w:t>
            </w:r>
          </w:p>
        </w:tc>
        <w:tc>
          <w:tcPr>
            <w:tcW w:w="2266"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9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12" w:space="0" w:color="auto"/>
            </w:tcBorders>
          </w:tcPr>
          <w:p w:rsidR="00F34B46" w:rsidRPr="00892DE3" w:rsidRDefault="00F34B46" w:rsidP="00EE379B">
            <w:pPr>
              <w:ind w:left="0" w:firstLine="0"/>
            </w:pPr>
            <w:r w:rsidRPr="00892DE3">
              <w:t>Net capital contribution from the Crown</w:t>
            </w:r>
          </w:p>
        </w:tc>
        <w:tc>
          <w:tcPr>
            <w:tcW w:w="2126" w:type="dxa"/>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c>
          <w:tcPr>
            <w:tcW w:w="2266"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80)</w:t>
            </w:r>
          </w:p>
        </w:tc>
      </w:tr>
    </w:tbl>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Restructuring of administrative arrangements</w:t>
            </w:r>
          </w:p>
        </w:tc>
      </w:tr>
      <w:tr w:rsidR="00F34B46" w:rsidRPr="00892DE3" w:rsidTr="00EE379B">
        <w:tc>
          <w:tcPr>
            <w:tcW w:w="9854" w:type="dxa"/>
          </w:tcPr>
          <w:p w:rsidR="00F34B46" w:rsidRPr="00892DE3" w:rsidRDefault="00F34B46" w:rsidP="00EE379B">
            <w:r w:rsidRPr="00892DE3">
              <w:t xml:space="preserve">Requirements regarding restructures of administrative arrangements can be found by reference to </w:t>
            </w:r>
            <w:r>
              <w:t>AASB </w:t>
            </w:r>
            <w:r w:rsidRPr="00892DE3">
              <w:t xml:space="preserve">1004 </w:t>
            </w:r>
            <w:r w:rsidRPr="00892DE3">
              <w:rPr>
                <w:i/>
              </w:rPr>
              <w:t>Contributions</w:t>
            </w:r>
            <w:r w:rsidRPr="00892DE3">
              <w:t xml:space="preserve"> and </w:t>
            </w:r>
            <w:r>
              <w:t>AASB </w:t>
            </w:r>
            <w:r w:rsidRPr="00892DE3">
              <w:t xml:space="preserve">Interpretation 1038 </w:t>
            </w:r>
            <w:r w:rsidRPr="00892DE3">
              <w:rPr>
                <w:i/>
              </w:rPr>
              <w:t>Contributions by Owners Made to Wholly Owned Public Sector Entities</w:t>
            </w:r>
            <w:r w:rsidRPr="00892DE3">
              <w:t xml:space="preserve">. In relation to the detailed requirements on the evidence and timing when accounting for restructures of administrative arrangements, please refer to </w:t>
            </w:r>
            <w:r>
              <w:t>FRD </w:t>
            </w:r>
            <w:r w:rsidRPr="00892DE3">
              <w:t>119A as outlined below.</w:t>
            </w:r>
          </w:p>
          <w:p w:rsidR="00F34B46" w:rsidRPr="00892DE3" w:rsidRDefault="00F34B46" w:rsidP="00EE379B">
            <w:pPr>
              <w:spacing w:before="80"/>
              <w:rPr>
                <w:b/>
              </w:rPr>
            </w:pPr>
            <w:r w:rsidRPr="00892DE3">
              <w:rPr>
                <w:b/>
              </w:rPr>
              <w:t>Evidence and timing of government decisions</w:t>
            </w:r>
          </w:p>
          <w:p w:rsidR="00F34B46" w:rsidRPr="00892DE3" w:rsidRDefault="00F34B46" w:rsidP="00EE379B">
            <w:pPr>
              <w:spacing w:before="60"/>
              <w:rPr>
                <w:i/>
              </w:rPr>
            </w:pPr>
            <w:r w:rsidRPr="00892DE3">
              <w:rPr>
                <w:i/>
              </w:rPr>
              <w:t xml:space="preserve">Parliamentary appropriations </w:t>
            </w:r>
            <w:r w:rsidRPr="00892DE3">
              <w:rPr>
                <w:rStyle w:val="SourceReference"/>
              </w:rPr>
              <w:t>[</w:t>
            </w:r>
            <w:r>
              <w:rPr>
                <w:rStyle w:val="SourceReference"/>
              </w:rPr>
              <w:t>FRD </w:t>
            </w:r>
            <w:r w:rsidRPr="00892DE3">
              <w:rPr>
                <w:rStyle w:val="SourceReference"/>
              </w:rPr>
              <w:t>119A. App A]</w:t>
            </w:r>
          </w:p>
          <w:p w:rsidR="00F34B46" w:rsidRPr="00892DE3" w:rsidRDefault="00F34B46" w:rsidP="00EE379B">
            <w:r w:rsidRPr="00892DE3">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w:t>
            </w:r>
            <w:r>
              <w:t>FRD </w:t>
            </w:r>
            <w:r w:rsidRPr="00892DE3">
              <w:t xml:space="preserve">119A as contributions by owners. </w:t>
            </w:r>
          </w:p>
          <w:p w:rsidR="00F34B46" w:rsidRPr="00892DE3" w:rsidRDefault="00F34B46" w:rsidP="00EE379B">
            <w:r w:rsidRPr="00892DE3">
              <w:t>In such cases, the eviden</w:t>
            </w:r>
            <w:r w:rsidR="008E2DF4">
              <w:t>ce of G</w:t>
            </w:r>
            <w:r w:rsidRPr="00892DE3">
              <w:t>overnment decisions is in the form of an Appropriation Act, or specific section</w:t>
            </w:r>
            <w:r w:rsidR="008E2DF4">
              <w:t>s in other Acts. The timing of G</w:t>
            </w:r>
            <w:r w:rsidRPr="00892DE3">
              <w:t>overnment decision is when the Royal assent or the Warrant is signed.</w:t>
            </w:r>
          </w:p>
          <w:p w:rsidR="00F34B46" w:rsidRPr="00892DE3" w:rsidRDefault="00F34B46" w:rsidP="00EE379B">
            <w:pPr>
              <w:spacing w:before="80"/>
              <w:rPr>
                <w:b/>
              </w:rPr>
            </w:pPr>
            <w:r w:rsidRPr="00892DE3">
              <w:rPr>
                <w:b/>
              </w:rPr>
              <w:t>Restructures of administrative restructures</w:t>
            </w:r>
          </w:p>
          <w:p w:rsidR="00F34B46" w:rsidRPr="00892DE3" w:rsidRDefault="00F34B46" w:rsidP="00EE379B">
            <w:pPr>
              <w:spacing w:before="100"/>
            </w:pPr>
            <w:r w:rsidRPr="00892DE3">
              <w:t>In the case of restructures of administra</w:t>
            </w:r>
            <w:r w:rsidR="008E2DF4">
              <w:t>tive restructures, evidence of G</w:t>
            </w:r>
            <w:r w:rsidRPr="00892DE3">
              <w:t>overnment decisions can include an administrative order, a legislative instrument, or any form of evidence documenting</w:t>
            </w:r>
            <w:r w:rsidR="008E2DF4">
              <w:t xml:space="preserve"> a G</w:t>
            </w:r>
            <w:r w:rsidRPr="00892DE3">
              <w:t xml:space="preserve">overnment decision in relation to the activities transferred. The decision is made when the Order/Royal assent/evidence is signed, depending on the form of evidence. </w:t>
            </w:r>
          </w:p>
          <w:p w:rsidR="00F34B46" w:rsidRPr="00892DE3" w:rsidRDefault="00F34B46" w:rsidP="00EE379B">
            <w:pPr>
              <w:spacing w:before="100"/>
            </w:pPr>
            <w:r w:rsidRPr="00892DE3">
              <w:t>Where an administrative order is used to effect the administrative restructure, the transfer is deemed to occur on the date of gazettal or publication unless the order or a subsequent order specifies a separate effective date.</w:t>
            </w:r>
          </w:p>
          <w:p w:rsidR="00F34B46" w:rsidRPr="00892DE3" w:rsidRDefault="00F34B46" w:rsidP="00EE379B">
            <w:pPr>
              <w:spacing w:before="100"/>
            </w:pPr>
            <w:r w:rsidRPr="00892DE3">
              <w:t>Administrative orders may be issued with different dates specified for:</w:t>
            </w:r>
          </w:p>
          <w:p w:rsidR="00F34B46" w:rsidRPr="00892DE3" w:rsidRDefault="00F34B46" w:rsidP="00F34B46">
            <w:pPr>
              <w:pStyle w:val="ListBullet"/>
              <w:numPr>
                <w:ilvl w:val="0"/>
                <w:numId w:val="7"/>
              </w:numPr>
            </w:pPr>
            <w:r w:rsidRPr="00892DE3">
              <w:t>departmental name changes;</w:t>
            </w:r>
          </w:p>
          <w:p w:rsidR="00F34B46" w:rsidRPr="00892DE3" w:rsidRDefault="00F34B46" w:rsidP="00F34B46">
            <w:pPr>
              <w:pStyle w:val="ListBullet"/>
              <w:numPr>
                <w:ilvl w:val="0"/>
                <w:numId w:val="7"/>
              </w:numPr>
            </w:pPr>
            <w:r w:rsidRPr="00892DE3">
              <w:t>ministerial appointments; and</w:t>
            </w:r>
          </w:p>
          <w:p w:rsidR="00F34B46" w:rsidRPr="00892DE3" w:rsidRDefault="00F34B46" w:rsidP="00F34B46">
            <w:pPr>
              <w:pStyle w:val="ListBullet"/>
              <w:numPr>
                <w:ilvl w:val="0"/>
                <w:numId w:val="7"/>
              </w:numPr>
            </w:pPr>
            <w:r w:rsidRPr="00892DE3">
              <w:t>commencement of keeping accounts and provision of reports for output changes.</w:t>
            </w:r>
          </w:p>
          <w:p w:rsidR="00F34B46" w:rsidRPr="00892DE3" w:rsidRDefault="00F34B46" w:rsidP="00EE379B">
            <w:pPr>
              <w:spacing w:before="100"/>
            </w:pPr>
            <w:r w:rsidRPr="00892DE3">
              <w:t>For example, in the case of the fictitious Department of Technology (DoT), the transfer was announced and approved on 2 August 201</w:t>
            </w:r>
            <w:r>
              <w:t>7</w:t>
            </w:r>
            <w:r w:rsidRPr="00892DE3">
              <w:t>, however there is a requirement in the Administrative Arrangements Order (No. xxx) 201</w:t>
            </w:r>
            <w:r>
              <w:t>7</w:t>
            </w:r>
            <w:r w:rsidRPr="00892DE3">
              <w:t xml:space="preserve"> for the Department to keep accounts and to provide reports for the relevant outputs for the purposes of the </w:t>
            </w:r>
            <w:r w:rsidRPr="00892DE3">
              <w:rPr>
                <w:i/>
              </w:rPr>
              <w:t>Financial Management Act 1994</w:t>
            </w:r>
            <w:r w:rsidRPr="00892DE3">
              <w:t xml:space="preserve"> until 31 August 201</w:t>
            </w:r>
            <w:r>
              <w:t>7</w:t>
            </w:r>
            <w:r w:rsidRPr="00892DE3">
              <w:t xml:space="preserve"> (see Note 2 Departmental (controlled) outputs). Entities should review carefully the relevant designation date, or if different, the effective date of the administrative order from the Special Victorian Government Gazette. This publication can be accessed at: </w:t>
            </w:r>
          </w:p>
          <w:p w:rsidR="00F34B46" w:rsidRPr="00892DE3" w:rsidRDefault="004A25C8" w:rsidP="00EE379B">
            <w:pPr>
              <w:spacing w:before="60"/>
            </w:pPr>
            <w:hyperlink r:id="rId201" w:history="1">
              <w:r w:rsidR="00F34B46" w:rsidRPr="008D2F39">
                <w:rPr>
                  <w:rStyle w:val="Hyperlink"/>
                </w:rPr>
                <w:t>www.gazette.vic.gov.au</w:t>
              </w:r>
            </w:hyperlink>
          </w:p>
          <w:p w:rsidR="00F34B46" w:rsidRPr="00892DE3" w:rsidRDefault="00F34B46" w:rsidP="00EE379B">
            <w:pPr>
              <w:spacing w:before="60"/>
            </w:pPr>
            <w:r w:rsidRPr="00892DE3">
              <w:t>or can be ordered from:</w:t>
            </w:r>
          </w:p>
          <w:p w:rsidR="00F34B46" w:rsidRPr="00892DE3" w:rsidRDefault="00F34B46" w:rsidP="00EE379B">
            <w:pPr>
              <w:tabs>
                <w:tab w:val="left" w:pos="570"/>
              </w:tabs>
              <w:spacing w:before="60"/>
            </w:pPr>
            <w:r w:rsidRPr="00892DE3">
              <w:tab/>
              <w:t>BlueStar Print</w:t>
            </w:r>
          </w:p>
          <w:p w:rsidR="00F34B46" w:rsidRPr="00892DE3" w:rsidRDefault="00F34B46" w:rsidP="00EE379B">
            <w:pPr>
              <w:pStyle w:val="List"/>
              <w:tabs>
                <w:tab w:val="clear" w:pos="1134"/>
                <w:tab w:val="left" w:pos="1418"/>
              </w:tabs>
              <w:spacing w:before="0"/>
            </w:pPr>
            <w:r w:rsidRPr="00892DE3">
              <w:tab/>
              <w:t>Phone</w:t>
            </w:r>
            <w:r w:rsidRPr="00892DE3">
              <w:tab/>
              <w:t>(03) 8523 4601</w:t>
            </w:r>
          </w:p>
          <w:p w:rsidR="00F34B46" w:rsidRPr="00892DE3" w:rsidRDefault="00F34B46" w:rsidP="00EE379B">
            <w:pPr>
              <w:pStyle w:val="List"/>
              <w:tabs>
                <w:tab w:val="clear" w:pos="1134"/>
                <w:tab w:val="left" w:pos="1418"/>
              </w:tabs>
              <w:spacing w:before="0"/>
            </w:pPr>
            <w:r w:rsidRPr="00892DE3">
              <w:tab/>
              <w:t xml:space="preserve">Fax </w:t>
            </w:r>
            <w:r w:rsidRPr="00892DE3">
              <w:tab/>
              <w:t>(03) 9600 0478</w:t>
            </w:r>
          </w:p>
          <w:p w:rsidR="00F34B46" w:rsidRPr="00892DE3" w:rsidRDefault="00F34B46" w:rsidP="00883E14">
            <w:pPr>
              <w:pStyle w:val="List"/>
              <w:tabs>
                <w:tab w:val="clear" w:pos="1134"/>
                <w:tab w:val="left" w:pos="1418"/>
              </w:tabs>
              <w:spacing w:before="0" w:after="60"/>
            </w:pPr>
            <w:r w:rsidRPr="00892DE3">
              <w:tab/>
              <w:t>Email</w:t>
            </w:r>
            <w:r w:rsidRPr="00892DE3">
              <w:tab/>
              <w:t>gazette@bluestargroup.com.au</w:t>
            </w:r>
          </w:p>
        </w:tc>
      </w:tr>
    </w:tbl>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Restructuring of administrative arrangements </w:t>
            </w:r>
            <w:r w:rsidRPr="00491373">
              <w:rPr>
                <w:i/>
              </w:rPr>
              <w:t>(continued)</w:t>
            </w:r>
          </w:p>
        </w:tc>
      </w:tr>
      <w:tr w:rsidR="00F34B46" w:rsidRPr="00892DE3" w:rsidTr="00EE379B">
        <w:tc>
          <w:tcPr>
            <w:tcW w:w="9854" w:type="dxa"/>
          </w:tcPr>
          <w:p w:rsidR="00F34B46" w:rsidRPr="00892DE3" w:rsidRDefault="00F34B46" w:rsidP="00EE379B">
            <w:pPr>
              <w:rPr>
                <w:b/>
              </w:rPr>
            </w:pPr>
            <w:r w:rsidRPr="00892DE3">
              <w:rPr>
                <w:b/>
              </w:rPr>
              <w:t xml:space="preserve">Formal designation for </w:t>
            </w:r>
            <w:r w:rsidR="00D2075C">
              <w:rPr>
                <w:b/>
              </w:rPr>
              <w:t>‘</w:t>
            </w:r>
            <w:r w:rsidRPr="00892DE3">
              <w:rPr>
                <w:b/>
              </w:rPr>
              <w:t>other transfers</w:t>
            </w:r>
            <w:r w:rsidR="00D2075C">
              <w:rPr>
                <w:b/>
              </w:rPr>
              <w:t>’</w:t>
            </w:r>
          </w:p>
          <w:p w:rsidR="00F34B46" w:rsidRPr="00892DE3" w:rsidRDefault="00F34B46" w:rsidP="00EE379B">
            <w:pPr>
              <w:spacing w:before="100"/>
            </w:pPr>
            <w:r w:rsidRPr="00892DE3">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w:t>
            </w:r>
            <w:r>
              <w:t>FRD </w:t>
            </w:r>
            <w:r w:rsidRPr="00892DE3">
              <w:t xml:space="preserve">119A for the minimum details to be included to meet the designation requirements. </w:t>
            </w:r>
          </w:p>
          <w:p w:rsidR="00F34B46" w:rsidRPr="00892DE3" w:rsidRDefault="00F34B46" w:rsidP="00EE379B">
            <w:pPr>
              <w:rPr>
                <w:b/>
              </w:rPr>
            </w:pPr>
            <w:r w:rsidRPr="00892DE3">
              <w:rPr>
                <w:b/>
              </w:rPr>
              <w:t>Insufficient contributed capital for distributions to owners (reclassification of equity)</w:t>
            </w:r>
          </w:p>
          <w:p w:rsidR="00F34B46" w:rsidRPr="00892DE3" w:rsidRDefault="00F34B46" w:rsidP="00EE379B">
            <w:pPr>
              <w:spacing w:before="100"/>
            </w:pPr>
            <w:r w:rsidRPr="00892DE3">
              <w:t xml:space="preserve">Under </w:t>
            </w:r>
            <w:r>
              <w:t>FRD </w:t>
            </w:r>
            <w:r w:rsidRPr="00892DE3">
              <w:t>119A, the Chief Finance and Accountable Officers can reclassify equity without further ministerial approval to the extent required to effect the following distributions to owners:</w:t>
            </w:r>
          </w:p>
          <w:p w:rsidR="00F34B46" w:rsidRPr="00892DE3" w:rsidRDefault="00F34B46" w:rsidP="00EE379B">
            <w:pPr>
              <w:pStyle w:val="List"/>
              <w:spacing w:before="80"/>
            </w:pPr>
            <w:r w:rsidRPr="00892DE3">
              <w:t>(a)</w:t>
            </w:r>
            <w:r w:rsidRPr="00892DE3">
              <w:tab/>
              <w:t xml:space="preserve">where the transferor has insufficient contributed capital to transfer an asset or net assets; or </w:t>
            </w:r>
          </w:p>
          <w:p w:rsidR="00F34B46" w:rsidRPr="00892DE3" w:rsidRDefault="00F34B46" w:rsidP="00EE379B">
            <w:pPr>
              <w:pStyle w:val="List"/>
              <w:spacing w:before="80"/>
            </w:pPr>
            <w:r w:rsidRPr="00892DE3">
              <w:t>(b)</w:t>
            </w:r>
            <w:r w:rsidRPr="00892DE3">
              <w:tab/>
              <w:t>where a transferee has insufficient contributed capital to cover the receipt of a liability or net liabilities.</w:t>
            </w:r>
          </w:p>
          <w:p w:rsidR="00F34B46" w:rsidRPr="00892DE3" w:rsidRDefault="00F34B46" w:rsidP="00EE379B">
            <w:pPr>
              <w:spacing w:before="100"/>
            </w:pPr>
            <w:r w:rsidRPr="00F41775">
              <w:t xml:space="preserve">In accordance with the guidance in Appendix C of </w:t>
            </w:r>
            <w:r w:rsidR="00463BEE">
              <w:t xml:space="preserve">FRD 103G </w:t>
            </w:r>
            <w:r w:rsidR="00F05AF4" w:rsidRPr="00F05AF4">
              <w:rPr>
                <w:i/>
              </w:rPr>
              <w:t>Non-financial physical assets</w:t>
            </w:r>
            <w:r w:rsidR="00F05AF4" w:rsidRPr="00F05AF4">
              <w:t xml:space="preserve"> </w:t>
            </w:r>
            <w:r w:rsidR="00463BEE">
              <w:t>[pending]</w:t>
            </w:r>
            <w:r w:rsidRPr="00F41775">
              <w:t>, for distributions of non</w:t>
            </w:r>
            <w:r w:rsidRPr="00F41775">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rsidR="00F34B46" w:rsidRPr="00892DE3" w:rsidRDefault="00F34B46" w:rsidP="00EE379B">
            <w:pPr>
              <w:spacing w:before="100"/>
            </w:pPr>
            <w:r w:rsidRPr="00892DE3">
              <w:t>Subsequent to the reclassification above, where there is insufficient contributed capital for distributions to owners, the entity must reclassify its accumulated surplus to contributed capital to the extent required to effect the distribution.</w:t>
            </w:r>
          </w:p>
          <w:p w:rsidR="00F34B46" w:rsidRPr="00892DE3" w:rsidRDefault="00F34B46" w:rsidP="00EE379B">
            <w:pPr>
              <w:spacing w:before="100"/>
            </w:pPr>
            <w:r w:rsidRPr="00892DE3">
              <w:t>If there is still insufficient contributed capital after such reclassifications, the balance must be recognised as an expense.</w:t>
            </w:r>
          </w:p>
          <w:p w:rsidR="00F34B46" w:rsidRPr="00892DE3" w:rsidRDefault="00F34B46" w:rsidP="00EE379B">
            <w:pPr>
              <w:rPr>
                <w:b/>
              </w:rPr>
            </w:pPr>
            <w:r w:rsidRPr="00892DE3">
              <w:rPr>
                <w:b/>
              </w:rPr>
              <w:t>Disclosure requirements in the notes</w:t>
            </w:r>
          </w:p>
          <w:p w:rsidR="00F34B46" w:rsidRPr="00892DE3" w:rsidRDefault="00F34B46" w:rsidP="00EE379B">
            <w:pPr>
              <w:rPr>
                <w:i/>
              </w:rPr>
            </w:pPr>
            <w:r w:rsidRPr="00892DE3">
              <w:rPr>
                <w:i/>
              </w:rPr>
              <w:t xml:space="preserve">Income and expenses </w:t>
            </w:r>
            <w:r w:rsidRPr="00892DE3">
              <w:rPr>
                <w:rStyle w:val="SourceReference"/>
              </w:rPr>
              <w:t>[</w:t>
            </w:r>
            <w:r>
              <w:rPr>
                <w:rStyle w:val="SourceReference"/>
              </w:rPr>
              <w:t>AASB </w:t>
            </w:r>
            <w:r w:rsidRPr="00892DE3">
              <w:rPr>
                <w:rStyle w:val="SourceReference"/>
              </w:rPr>
              <w:t>1004.57]</w:t>
            </w:r>
          </w:p>
          <w:p w:rsidR="00F34B46" w:rsidRPr="00892DE3" w:rsidRDefault="00F34B46" w:rsidP="00EE379B">
            <w:pPr>
              <w:spacing w:before="100"/>
            </w:pPr>
            <w:r w:rsidRPr="00892DE3">
              <w:t>In relation to a transferred output (activity), income and expenses attributable to that output shall be disclosed by the transferee, including the income and expenses recognised by the transferor.</w:t>
            </w:r>
          </w:p>
          <w:p w:rsidR="00F34B46" w:rsidRPr="00892DE3" w:rsidRDefault="00F34B46" w:rsidP="00EE379B">
            <w:pPr>
              <w:rPr>
                <w:i/>
              </w:rPr>
            </w:pPr>
            <w:r w:rsidRPr="00892DE3">
              <w:rPr>
                <w:i/>
              </w:rPr>
              <w:t xml:space="preserve">Assets and liabilities </w:t>
            </w:r>
            <w:r w:rsidRPr="00892DE3">
              <w:rPr>
                <w:rStyle w:val="SourceReference"/>
              </w:rPr>
              <w:t>[</w:t>
            </w:r>
            <w:r>
              <w:rPr>
                <w:rStyle w:val="SourceReference"/>
              </w:rPr>
              <w:t>AASB </w:t>
            </w:r>
            <w:r w:rsidRPr="00892DE3">
              <w:rPr>
                <w:rStyle w:val="SourceReference"/>
              </w:rPr>
              <w:t>1004.58]</w:t>
            </w:r>
          </w:p>
          <w:p w:rsidR="00F34B46" w:rsidRPr="00892DE3" w:rsidRDefault="00F34B46" w:rsidP="00EE379B">
            <w:pPr>
              <w:spacing w:before="100"/>
            </w:pPr>
            <w:r w:rsidRPr="00892DE3">
              <w:t>For immaterial transfers, the assets and liabilities transferred shall be disclosed on an aggregate basis.</w:t>
            </w:r>
          </w:p>
          <w:p w:rsidR="00F34B46" w:rsidRPr="00892DE3" w:rsidRDefault="00F34B46" w:rsidP="00EE379B">
            <w:pPr>
              <w:spacing w:before="100"/>
            </w:pPr>
            <w:r w:rsidRPr="00892DE3">
              <w:t>For each material transfer, the assets and liabilities transferred shall be disclosed by class, and the counterparty transferor/transferee shall be identified. In addition, both the transferor and transferee shall disclose the following:</w:t>
            </w:r>
          </w:p>
          <w:p w:rsidR="00F34B46" w:rsidRPr="00892DE3" w:rsidRDefault="00F34B46" w:rsidP="00EE379B">
            <w:pPr>
              <w:pStyle w:val="List"/>
              <w:spacing w:before="80"/>
            </w:pPr>
            <w:r w:rsidRPr="00892DE3">
              <w:t>(a)</w:t>
            </w:r>
            <w:r w:rsidRPr="00892DE3">
              <w:tab/>
              <w:t>a brief description of the nature of the output transferred;</w:t>
            </w:r>
          </w:p>
          <w:p w:rsidR="00F34B46" w:rsidRPr="00892DE3" w:rsidRDefault="00F34B46" w:rsidP="00EE379B">
            <w:pPr>
              <w:pStyle w:val="List"/>
              <w:spacing w:before="80"/>
            </w:pPr>
            <w:r w:rsidRPr="00892DE3">
              <w:t>(b)</w:t>
            </w:r>
            <w:r w:rsidRPr="00892DE3">
              <w:tab/>
              <w:t>the date of transfer of the output;</w:t>
            </w:r>
          </w:p>
          <w:p w:rsidR="00F34B46" w:rsidRPr="00892DE3" w:rsidRDefault="00B64983" w:rsidP="00EE379B">
            <w:pPr>
              <w:pStyle w:val="List"/>
              <w:spacing w:before="80"/>
            </w:pPr>
            <w:r>
              <w:t>(c)</w:t>
            </w:r>
            <w:r>
              <w:tab/>
              <w:t>the identity of the D</w:t>
            </w:r>
            <w:r w:rsidR="00F34B46" w:rsidRPr="00892DE3">
              <w:t xml:space="preserve">epartment(s) to whom the output has been transferred/received; and </w:t>
            </w:r>
          </w:p>
          <w:p w:rsidR="00F34B46" w:rsidRPr="00892DE3" w:rsidRDefault="00F34B46" w:rsidP="00883E14">
            <w:pPr>
              <w:pStyle w:val="List"/>
              <w:spacing w:before="80" w:after="60"/>
            </w:pPr>
            <w:r w:rsidRPr="00892DE3">
              <w:t>(d)</w:t>
            </w:r>
            <w:r w:rsidRPr="00892DE3">
              <w:tab/>
              <w:t>the details about any related legislation that was enacted to effect the transfer.</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Restructuring of Administrative Arrangements </w:t>
            </w:r>
            <w:r w:rsidRPr="00491373">
              <w:rPr>
                <w:i/>
              </w:rPr>
              <w:t>(continued)</w:t>
            </w:r>
          </w:p>
        </w:tc>
      </w:tr>
      <w:tr w:rsidR="00F34B46" w:rsidRPr="00892DE3" w:rsidTr="00EE379B">
        <w:tc>
          <w:tcPr>
            <w:tcW w:w="9854" w:type="dxa"/>
          </w:tcPr>
          <w:p w:rsidR="00F34B46" w:rsidRPr="00892DE3" w:rsidRDefault="00F34B46" w:rsidP="00EE379B">
            <w:pPr>
              <w:spacing w:before="100"/>
              <w:rPr>
                <w:b/>
              </w:rPr>
            </w:pPr>
            <w:r w:rsidRPr="00892DE3">
              <w:rPr>
                <w:b/>
              </w:rPr>
              <w:t>Extract of an administrative order</w:t>
            </w:r>
          </w:p>
          <w:p w:rsidR="00F34B46" w:rsidRPr="00892DE3" w:rsidRDefault="00F34B46" w:rsidP="00EE379B">
            <w:pPr>
              <w:spacing w:before="100"/>
            </w:pPr>
            <w:r w:rsidRPr="00892DE3">
              <w:t>The following is an admi</w:t>
            </w:r>
            <w:r w:rsidR="00B64983">
              <w:t>nistrative order effecting a Machinery of Government</w:t>
            </w:r>
            <w:r w:rsidRPr="00892DE3">
              <w:t xml:space="preserve"> change that has resulted</w:t>
            </w:r>
            <w:r w:rsidR="00B64983">
              <w:t xml:space="preserve"> in the establishment of a new Department through a Machinery of Government</w:t>
            </w:r>
            <w:r w:rsidRPr="00892DE3">
              <w:t xml:space="preserve"> restructure. The administrative order took effect as noted in the Gazette.</w:t>
            </w:r>
          </w:p>
          <w:p w:rsidR="00F34B46" w:rsidRPr="00892DE3" w:rsidRDefault="00F34B46" w:rsidP="00EE379B">
            <w:pPr>
              <w:jc w:val="center"/>
            </w:pPr>
            <w:r w:rsidRPr="00892DE3">
              <w:rPr>
                <w:noProof/>
                <w:lang w:eastAsia="en-AU"/>
              </w:rPr>
              <w:drawing>
                <wp:inline distT="0" distB="0" distL="0" distR="0" wp14:anchorId="7F1AE9A4" wp14:editId="46823C14">
                  <wp:extent cx="4896000" cy="6566869"/>
                  <wp:effectExtent l="19050" t="19050" r="19050" b="247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202"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F34B46" w:rsidRPr="00892DE3" w:rsidRDefault="00F34B46" w:rsidP="00EE379B">
            <w:pPr>
              <w:spacing w:before="0"/>
              <w:jc w:val="center"/>
              <w:rPr>
                <w:sz w:val="14"/>
              </w:rPr>
            </w:pPr>
          </w:p>
        </w:tc>
      </w:tr>
      <w:bookmarkEnd w:id="157"/>
    </w:tbl>
    <w:p w:rsidR="00F34B46" w:rsidRPr="00892DE3" w:rsidRDefault="00F34B46" w:rsidP="00F34B46">
      <w:pPr>
        <w:sectPr w:rsidR="00F34B46" w:rsidRPr="00892DE3" w:rsidSect="006F16D1">
          <w:headerReference w:type="even" r:id="rId203"/>
          <w:headerReference w:type="default" r:id="rId204"/>
          <w:footerReference w:type="even" r:id="rId205"/>
          <w:footerReference w:type="default" r:id="rId206"/>
          <w:headerReference w:type="first" r:id="rId207"/>
          <w:footerReference w:type="first" r:id="rId208"/>
          <w:pgSz w:w="11906" w:h="16838" w:code="9"/>
          <w:pgMar w:top="1134" w:right="1134" w:bottom="1134" w:left="1134" w:header="624" w:footer="567" w:gutter="0"/>
          <w:cols w:sep="1" w:space="567"/>
          <w:docGrid w:linePitch="360"/>
        </w:sectPr>
      </w:pPr>
    </w:p>
    <w:p w:rsidR="00F34B46" w:rsidRPr="00892DE3" w:rsidRDefault="00F34B46" w:rsidP="00F34B46">
      <w:pPr>
        <w:pStyle w:val="Heading1"/>
      </w:pPr>
      <w:bookmarkStart w:id="166" w:name="Section5"/>
      <w:r w:rsidRPr="00892DE3">
        <w:t>KEY ASSETS AVAILABLE TO SUPPORT OUTPUT DELIVERY</w:t>
      </w:r>
    </w:p>
    <w:p w:rsidR="00F34B46" w:rsidRPr="00892DE3" w:rsidRDefault="00F34B46" w:rsidP="00F34B46">
      <w:pPr>
        <w:pStyle w:val="Heading30"/>
        <w:sectPr w:rsidR="00F34B46" w:rsidRPr="00892DE3" w:rsidSect="00CA4206">
          <w:headerReference w:type="even" r:id="rId209"/>
          <w:headerReference w:type="default" r:id="rId210"/>
          <w:headerReference w:type="first" r:id="rId211"/>
          <w:footerReference w:type="first" r:id="rId212"/>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 xml:space="preserve">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 </w:t>
      </w:r>
    </w:p>
    <w:p w:rsidR="00F34B46" w:rsidRPr="00892DE3" w:rsidRDefault="00F34B46" w:rsidP="00F34B46">
      <w:pPr>
        <w:pStyle w:val="HighlightBoxHeading"/>
      </w:pPr>
      <w:r w:rsidRPr="00892DE3">
        <w:t xml:space="preserve">Significant judgement: Classification of investments as </w:t>
      </w:r>
      <w:r w:rsidR="00D2075C">
        <w:t>‘</w:t>
      </w:r>
      <w:r w:rsidRPr="00892DE3">
        <w:t>key assets</w:t>
      </w:r>
      <w:r w:rsidR="00D2075C">
        <w:t>’</w:t>
      </w:r>
    </w:p>
    <w:p w:rsidR="00F34B46" w:rsidRPr="00892DE3" w:rsidRDefault="00F34B46" w:rsidP="00F34B46">
      <w:pPr>
        <w:pStyle w:val="HighlightBoxText"/>
      </w:pPr>
      <w:r w:rsidRPr="00892DE3">
        <w:t>The Department has made the judgement that investments (including investments in associates and joint ventures) are key assets utilised to support the Department</w:t>
      </w:r>
      <w:r w:rsidR="00D2075C">
        <w:t>’</w:t>
      </w:r>
      <w:r w:rsidRPr="00892DE3">
        <w:t xml:space="preserve">s objectives and outputs. </w:t>
      </w:r>
    </w:p>
    <w:p w:rsidR="00F34B46" w:rsidRPr="00892DE3" w:rsidRDefault="00F34B46" w:rsidP="00F34B46">
      <w:pPr>
        <w:pStyle w:val="HighlightBoxText"/>
        <w:rPr>
          <w:i/>
        </w:rPr>
      </w:pPr>
      <w:r w:rsidRPr="00892DE3">
        <w:rPr>
          <w:i/>
        </w:rPr>
        <w:t>Fair value measurement</w:t>
      </w:r>
    </w:p>
    <w:p w:rsidR="00F34B46" w:rsidRPr="00892DE3" w:rsidRDefault="00F34B46" w:rsidP="00F34B46">
      <w:pPr>
        <w:pStyle w:val="HighlightBoxText"/>
      </w:pPr>
      <w:r w:rsidRPr="00892DE3">
        <w:t>Where the assets included in this section are carried at fair value, additional information is disclosed in Note 8.3 in connection with how those fair values were determined.</w:t>
      </w:r>
    </w:p>
    <w:p w:rsidR="00F34B46" w:rsidRPr="00892DE3" w:rsidRDefault="00F34B46" w:rsidP="00F34B46">
      <w:pPr>
        <w:pStyle w:val="Heading30"/>
      </w:pPr>
      <w:r w:rsidRPr="00892DE3">
        <w:br w:type="column"/>
        <w:t>Structure</w:t>
      </w:r>
    </w:p>
    <w:p w:rsidR="00F34B46" w:rsidRDefault="00F34B46" w:rsidP="00F027D9">
      <w:pPr>
        <w:pStyle w:val="TOC9"/>
        <w:rPr>
          <w:rFonts w:eastAsiaTheme="minorEastAsia"/>
          <w:spacing w:val="0"/>
          <w:sz w:val="22"/>
          <w:szCs w:val="22"/>
          <w:lang w:eastAsia="en-AU"/>
        </w:rPr>
      </w:pPr>
      <w:r w:rsidRPr="00892DE3">
        <w:fldChar w:fldCharType="begin"/>
      </w:r>
      <w:r w:rsidRPr="00892DE3">
        <w:instrText xml:space="preserve"> TOC \h \z \t "Heading 2 (#),9" \b Section5\* MERGEFORMAT </w:instrText>
      </w:r>
      <w:r w:rsidRPr="00892DE3">
        <w:fldChar w:fldCharType="separate"/>
      </w:r>
      <w:hyperlink w:anchor="_Toc507489164" w:history="1">
        <w:r w:rsidRPr="00EE5DF5">
          <w:rPr>
            <w:rStyle w:val="Hyperlink"/>
          </w:rPr>
          <w:t>5.1</w:t>
        </w:r>
        <w:r>
          <w:rPr>
            <w:rFonts w:eastAsiaTheme="minorEastAsia"/>
            <w:spacing w:val="0"/>
            <w:sz w:val="22"/>
            <w:szCs w:val="22"/>
            <w:lang w:eastAsia="en-AU"/>
          </w:rPr>
          <w:tab/>
        </w:r>
        <w:r w:rsidRPr="00EE5DF5">
          <w:rPr>
            <w:rStyle w:val="Hyperlink"/>
          </w:rPr>
          <w:t>Total property, plant and equipment</w:t>
        </w:r>
        <w:r>
          <w:rPr>
            <w:webHidden/>
          </w:rPr>
          <w:tab/>
        </w:r>
        <w:r>
          <w:rPr>
            <w:webHidden/>
          </w:rPr>
          <w:fldChar w:fldCharType="begin" w:fldLock="1"/>
        </w:r>
        <w:r>
          <w:rPr>
            <w:webHidden/>
          </w:rPr>
          <w:instrText xml:space="preserve"> PAGEREF _Toc507489164 \h </w:instrText>
        </w:r>
        <w:r>
          <w:rPr>
            <w:webHidden/>
          </w:rPr>
        </w:r>
        <w:r>
          <w:rPr>
            <w:webHidden/>
          </w:rPr>
          <w:fldChar w:fldCharType="separate"/>
        </w:r>
        <w:r w:rsidR="006374AE">
          <w:rPr>
            <w:webHidden/>
          </w:rPr>
          <w:t>123</w:t>
        </w:r>
        <w:r>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65" w:history="1">
        <w:r w:rsidR="00F34B46" w:rsidRPr="00EE5DF5">
          <w:rPr>
            <w:rStyle w:val="Hyperlink"/>
          </w:rPr>
          <w:t>5.2</w:t>
        </w:r>
        <w:r w:rsidR="00F34B46">
          <w:rPr>
            <w:rFonts w:eastAsiaTheme="minorEastAsia"/>
            <w:spacing w:val="0"/>
            <w:sz w:val="22"/>
            <w:szCs w:val="22"/>
            <w:lang w:eastAsia="en-AU"/>
          </w:rPr>
          <w:tab/>
        </w:r>
        <w:r w:rsidR="00F34B46" w:rsidRPr="00EE5DF5">
          <w:rPr>
            <w:rStyle w:val="Hyperlink"/>
          </w:rPr>
          <w:t>Investment properties</w:t>
        </w:r>
        <w:r w:rsidR="00F34B46">
          <w:rPr>
            <w:webHidden/>
          </w:rPr>
          <w:tab/>
        </w:r>
        <w:r w:rsidR="00F34B46">
          <w:rPr>
            <w:webHidden/>
          </w:rPr>
          <w:fldChar w:fldCharType="begin" w:fldLock="1"/>
        </w:r>
        <w:r w:rsidR="00F34B46">
          <w:rPr>
            <w:webHidden/>
          </w:rPr>
          <w:instrText xml:space="preserve"> PAGEREF _Toc507489165 \h </w:instrText>
        </w:r>
        <w:r w:rsidR="00F34B46">
          <w:rPr>
            <w:webHidden/>
          </w:rPr>
        </w:r>
        <w:r w:rsidR="00F34B46">
          <w:rPr>
            <w:webHidden/>
          </w:rPr>
          <w:fldChar w:fldCharType="separate"/>
        </w:r>
        <w:r w:rsidR="006374AE">
          <w:rPr>
            <w:webHidden/>
          </w:rPr>
          <w:t>128</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66" w:history="1">
        <w:r w:rsidR="00F34B46" w:rsidRPr="00EE5DF5">
          <w:rPr>
            <w:rStyle w:val="Hyperlink"/>
          </w:rPr>
          <w:t>5.3</w:t>
        </w:r>
        <w:r w:rsidR="00F34B46">
          <w:rPr>
            <w:rFonts w:eastAsiaTheme="minorEastAsia"/>
            <w:spacing w:val="0"/>
            <w:sz w:val="22"/>
            <w:szCs w:val="22"/>
            <w:lang w:eastAsia="en-AU"/>
          </w:rPr>
          <w:tab/>
        </w:r>
        <w:r w:rsidR="00F34B46" w:rsidRPr="00EE5DF5">
          <w:rPr>
            <w:rStyle w:val="Hyperlink"/>
          </w:rPr>
          <w:t>Biological assets</w:t>
        </w:r>
        <w:r w:rsidR="00F34B46">
          <w:rPr>
            <w:webHidden/>
          </w:rPr>
          <w:tab/>
        </w:r>
        <w:r w:rsidR="00F34B46">
          <w:rPr>
            <w:webHidden/>
          </w:rPr>
          <w:fldChar w:fldCharType="begin" w:fldLock="1"/>
        </w:r>
        <w:r w:rsidR="00F34B46">
          <w:rPr>
            <w:webHidden/>
          </w:rPr>
          <w:instrText xml:space="preserve"> PAGEREF _Toc507489166 \h </w:instrText>
        </w:r>
        <w:r w:rsidR="00F34B46">
          <w:rPr>
            <w:webHidden/>
          </w:rPr>
        </w:r>
        <w:r w:rsidR="00F34B46">
          <w:rPr>
            <w:webHidden/>
          </w:rPr>
          <w:fldChar w:fldCharType="separate"/>
        </w:r>
        <w:r w:rsidR="006374AE">
          <w:rPr>
            <w:webHidden/>
          </w:rPr>
          <w:t>130</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67" w:history="1">
        <w:r w:rsidR="00F34B46" w:rsidRPr="00EE5DF5">
          <w:rPr>
            <w:rStyle w:val="Hyperlink"/>
          </w:rPr>
          <w:t>5.4</w:t>
        </w:r>
        <w:r w:rsidR="00F34B46">
          <w:rPr>
            <w:rFonts w:eastAsiaTheme="minorEastAsia"/>
            <w:spacing w:val="0"/>
            <w:sz w:val="22"/>
            <w:szCs w:val="22"/>
            <w:lang w:eastAsia="en-AU"/>
          </w:rPr>
          <w:tab/>
        </w:r>
        <w:r w:rsidR="00F34B46" w:rsidRPr="00EE5DF5">
          <w:rPr>
            <w:rStyle w:val="Hyperlink"/>
          </w:rPr>
          <w:t>Intangible assets</w:t>
        </w:r>
        <w:r w:rsidR="00F34B46">
          <w:rPr>
            <w:webHidden/>
          </w:rPr>
          <w:tab/>
        </w:r>
        <w:r w:rsidR="00F34B46">
          <w:rPr>
            <w:webHidden/>
          </w:rPr>
          <w:fldChar w:fldCharType="begin" w:fldLock="1"/>
        </w:r>
        <w:r w:rsidR="00F34B46">
          <w:rPr>
            <w:webHidden/>
          </w:rPr>
          <w:instrText xml:space="preserve"> PAGEREF _Toc507489167 \h </w:instrText>
        </w:r>
        <w:r w:rsidR="00F34B46">
          <w:rPr>
            <w:webHidden/>
          </w:rPr>
        </w:r>
        <w:r w:rsidR="00F34B46">
          <w:rPr>
            <w:webHidden/>
          </w:rPr>
          <w:fldChar w:fldCharType="separate"/>
        </w:r>
        <w:r w:rsidR="006374AE">
          <w:rPr>
            <w:webHidden/>
          </w:rPr>
          <w:t>132</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68" w:history="1">
        <w:r w:rsidR="00F34B46" w:rsidRPr="00EE5DF5">
          <w:rPr>
            <w:rStyle w:val="Hyperlink"/>
          </w:rPr>
          <w:t>5.5</w:t>
        </w:r>
        <w:r w:rsidR="00F34B46">
          <w:rPr>
            <w:rFonts w:eastAsiaTheme="minorEastAsia"/>
            <w:spacing w:val="0"/>
            <w:sz w:val="22"/>
            <w:szCs w:val="22"/>
            <w:lang w:eastAsia="en-AU"/>
          </w:rPr>
          <w:tab/>
        </w:r>
        <w:r w:rsidR="00F34B46" w:rsidRPr="00EE5DF5">
          <w:rPr>
            <w:rStyle w:val="Hyperlink"/>
          </w:rPr>
          <w:t>Investments accounted for using the equity method</w:t>
        </w:r>
        <w:r w:rsidR="00F34B46">
          <w:rPr>
            <w:webHidden/>
          </w:rPr>
          <w:tab/>
        </w:r>
        <w:r w:rsidR="00F34B46">
          <w:rPr>
            <w:webHidden/>
          </w:rPr>
          <w:fldChar w:fldCharType="begin" w:fldLock="1"/>
        </w:r>
        <w:r w:rsidR="00F34B46">
          <w:rPr>
            <w:webHidden/>
          </w:rPr>
          <w:instrText xml:space="preserve"> PAGEREF _Toc507489168 \h </w:instrText>
        </w:r>
        <w:r w:rsidR="00F34B46">
          <w:rPr>
            <w:webHidden/>
          </w:rPr>
        </w:r>
        <w:r w:rsidR="00F34B46">
          <w:rPr>
            <w:webHidden/>
          </w:rPr>
          <w:fldChar w:fldCharType="separate"/>
        </w:r>
        <w:r w:rsidR="006374AE">
          <w:rPr>
            <w:webHidden/>
          </w:rPr>
          <w:t>135</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69" w:history="1">
        <w:r w:rsidR="00F34B46" w:rsidRPr="00EE5DF5">
          <w:rPr>
            <w:rStyle w:val="Hyperlink"/>
          </w:rPr>
          <w:t>5.6</w:t>
        </w:r>
        <w:r w:rsidR="00F34B46">
          <w:rPr>
            <w:rFonts w:eastAsiaTheme="minorEastAsia"/>
            <w:spacing w:val="0"/>
            <w:sz w:val="22"/>
            <w:szCs w:val="22"/>
            <w:lang w:eastAsia="en-AU"/>
          </w:rPr>
          <w:tab/>
        </w:r>
        <w:r w:rsidR="00F34B46" w:rsidRPr="00EE5DF5">
          <w:rPr>
            <w:rStyle w:val="Hyperlink"/>
          </w:rPr>
          <w:t>Investments and other financial assets</w:t>
        </w:r>
        <w:r w:rsidR="00F34B46">
          <w:rPr>
            <w:webHidden/>
          </w:rPr>
          <w:tab/>
        </w:r>
        <w:r w:rsidR="00F34B46">
          <w:rPr>
            <w:webHidden/>
          </w:rPr>
          <w:fldChar w:fldCharType="begin" w:fldLock="1"/>
        </w:r>
        <w:r w:rsidR="00F34B46">
          <w:rPr>
            <w:webHidden/>
          </w:rPr>
          <w:instrText xml:space="preserve"> PAGEREF _Toc507489169 \h </w:instrText>
        </w:r>
        <w:r w:rsidR="00F34B46">
          <w:rPr>
            <w:webHidden/>
          </w:rPr>
        </w:r>
        <w:r w:rsidR="00F34B46">
          <w:rPr>
            <w:webHidden/>
          </w:rPr>
          <w:fldChar w:fldCharType="separate"/>
        </w:r>
        <w:r w:rsidR="006374AE">
          <w:rPr>
            <w:webHidden/>
          </w:rPr>
          <w:t>141</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170" w:history="1">
        <w:r w:rsidR="00F34B46" w:rsidRPr="00EE5DF5">
          <w:rPr>
            <w:rStyle w:val="Hyperlink"/>
          </w:rPr>
          <w:t>5.7</w:t>
        </w:r>
        <w:r w:rsidR="00F34B46">
          <w:rPr>
            <w:rFonts w:eastAsiaTheme="minorEastAsia"/>
            <w:spacing w:val="0"/>
            <w:sz w:val="22"/>
            <w:szCs w:val="22"/>
            <w:lang w:eastAsia="en-AU"/>
          </w:rPr>
          <w:tab/>
        </w:r>
        <w:r w:rsidR="00F34B46" w:rsidRPr="00EE5DF5">
          <w:rPr>
            <w:rStyle w:val="Hyperlink"/>
          </w:rPr>
          <w:t>Acquisition and disposal of entities</w:t>
        </w:r>
        <w:r w:rsidR="00F34B46">
          <w:rPr>
            <w:webHidden/>
          </w:rPr>
          <w:tab/>
        </w:r>
        <w:r w:rsidR="00F34B46">
          <w:rPr>
            <w:webHidden/>
          </w:rPr>
          <w:fldChar w:fldCharType="begin" w:fldLock="1"/>
        </w:r>
        <w:r w:rsidR="00F34B46">
          <w:rPr>
            <w:webHidden/>
          </w:rPr>
          <w:instrText xml:space="preserve"> PAGEREF _Toc507489170 \h </w:instrText>
        </w:r>
        <w:r w:rsidR="00F34B46">
          <w:rPr>
            <w:webHidden/>
          </w:rPr>
        </w:r>
        <w:r w:rsidR="00F34B46">
          <w:rPr>
            <w:webHidden/>
          </w:rPr>
          <w:fldChar w:fldCharType="separate"/>
        </w:r>
        <w:r w:rsidR="006374AE">
          <w:rPr>
            <w:webHidden/>
          </w:rPr>
          <w:t>142</w:t>
        </w:r>
        <w:r w:rsidR="00F34B46">
          <w:rPr>
            <w:webHidden/>
          </w:rPr>
          <w:fldChar w:fldCharType="end"/>
        </w:r>
      </w:hyperlink>
    </w:p>
    <w:p w:rsidR="00F34B46" w:rsidRPr="00892DE3" w:rsidRDefault="00F34B46" w:rsidP="00F027D9">
      <w:pPr>
        <w:pStyle w:val="TOC9"/>
      </w:pPr>
      <w:r w:rsidRPr="00892DE3">
        <w:fldChar w:fldCharType="end"/>
      </w:r>
    </w:p>
    <w:p w:rsidR="00F34B46" w:rsidRPr="00892DE3" w:rsidRDefault="00F34B46" w:rsidP="00F34B46">
      <w:pPr>
        <w:pStyle w:val="Heading2"/>
        <w:sectPr w:rsidR="00F34B46" w:rsidRPr="00892DE3" w:rsidSect="00CA4206">
          <w:headerReference w:type="even" r:id="rId213"/>
          <w:headerReference w:type="default" r:id="rId214"/>
          <w:footerReference w:type="first" r:id="rId215"/>
          <w:type w:val="continuous"/>
          <w:pgSz w:w="11906" w:h="16838" w:code="9"/>
          <w:pgMar w:top="1134" w:right="1134" w:bottom="1134" w:left="1134" w:header="624" w:footer="567" w:gutter="0"/>
          <w:cols w:num="2" w:space="567"/>
          <w:titlePg/>
          <w:docGrid w:linePitch="360"/>
        </w:sectPr>
      </w:pPr>
    </w:p>
    <w:p w:rsidR="00F34B46" w:rsidRPr="00892DE3" w:rsidRDefault="00F34B46" w:rsidP="00F34B46">
      <w:pPr>
        <w:pStyle w:val="Heading2"/>
      </w:pPr>
      <w:bookmarkStart w:id="167" w:name="_Toc507489164"/>
      <w:bookmarkStart w:id="168" w:name="_Toc515531621"/>
      <w:r w:rsidRPr="00892DE3">
        <w:t>Total property, plant and equipment</w:t>
      </w:r>
      <w:bookmarkEnd w:id="167"/>
      <w:bookmarkEnd w:id="168"/>
    </w:p>
    <w:p w:rsidR="00F34B46" w:rsidRPr="00892DE3" w:rsidRDefault="00F34B46" w:rsidP="00F34B46">
      <w:pPr>
        <w:pStyle w:val="TableUnits"/>
      </w:pPr>
      <w:r w:rsidRPr="00892DE3">
        <w:t>($ thousand)</w:t>
      </w:r>
    </w:p>
    <w:tbl>
      <w:tblPr>
        <w:tblStyle w:val="ModelReportFinancialTable"/>
        <w:tblW w:w="9644" w:type="dxa"/>
        <w:tblLayout w:type="fixed"/>
        <w:tblLook w:val="06A0" w:firstRow="1" w:lastRow="0" w:firstColumn="1" w:lastColumn="0" w:noHBand="1" w:noVBand="1"/>
      </w:tblPr>
      <w:tblGrid>
        <w:gridCol w:w="1333"/>
        <w:gridCol w:w="3556"/>
        <w:gridCol w:w="853"/>
        <w:gridCol w:w="775"/>
        <w:gridCol w:w="765"/>
        <w:gridCol w:w="828"/>
        <w:gridCol w:w="810"/>
        <w:gridCol w:w="724"/>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rsidR="00F34B46" w:rsidRPr="00892DE3" w:rsidRDefault="00F34B46" w:rsidP="00EE379B">
            <w:r w:rsidRPr="00892DE3">
              <w:t>Source reference</w:t>
            </w:r>
          </w:p>
        </w:tc>
        <w:tc>
          <w:tcPr>
            <w:tcW w:w="3556"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1628"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Gross carrying amount</w:t>
            </w:r>
          </w:p>
        </w:tc>
        <w:tc>
          <w:tcPr>
            <w:tcW w:w="1593"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Accumulated depreciation</w:t>
            </w:r>
          </w:p>
        </w:tc>
        <w:tc>
          <w:tcPr>
            <w:tcW w:w="1534" w:type="dxa"/>
            <w:gridSpan w:val="2"/>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Net carrying amount</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rsidR="00F34B46" w:rsidRPr="00892DE3" w:rsidRDefault="00F34B46" w:rsidP="00EE379B"/>
        </w:tc>
        <w:tc>
          <w:tcPr>
            <w:tcW w:w="3556"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53"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7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6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28"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81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Land at fair value </w:t>
            </w:r>
            <w:r w:rsidRPr="00892DE3">
              <w:rPr>
                <w:vertAlign w:val="superscript"/>
              </w:rPr>
              <w:t>(a)</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562</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21</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562</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21</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rsidRPr="00892DE3">
              <w:t>AASSB 116.73(d)</w:t>
            </w:r>
          </w:p>
        </w:tc>
        <w:tc>
          <w:tcPr>
            <w:tcW w:w="355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uildings at fair value</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3 189</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447</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7)</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3 189</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23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lant, equipment and vehicles at fair value</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7 876</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9 793</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 684)</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7 876</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3 10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ssets under construction at cost</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13</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23</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13</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2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frastructure at fair value</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563</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099</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879)</w:t>
            </w: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8)</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84</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93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oad, infrastructure and earthworks at fair value</w:t>
            </w:r>
          </w:p>
        </w:tc>
        <w:tc>
          <w:tcPr>
            <w:tcW w:w="8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896</w:t>
            </w:r>
          </w:p>
        </w:tc>
        <w:tc>
          <w:tcPr>
            <w:tcW w:w="7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005</w:t>
            </w:r>
          </w:p>
        </w:tc>
        <w:tc>
          <w:tcPr>
            <w:tcW w:w="76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40)</w:t>
            </w:r>
          </w:p>
        </w:tc>
        <w:tc>
          <w:tcPr>
            <w:tcW w:w="82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w:t>
            </w:r>
          </w:p>
        </w:tc>
        <w:tc>
          <w:tcPr>
            <w:tcW w:w="81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56</w:t>
            </w:r>
          </w:p>
        </w:tc>
        <w:tc>
          <w:tcPr>
            <w:tcW w:w="72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99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r>
              <w:t>AASB </w:t>
            </w:r>
            <w:r w:rsidRPr="00892DE3">
              <w:t>116.73(d)</w:t>
            </w:r>
          </w:p>
        </w:tc>
        <w:tc>
          <w:tcPr>
            <w:tcW w:w="3556"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ltural assets at fair value</w:t>
            </w:r>
          </w:p>
        </w:tc>
        <w:tc>
          <w:tcPr>
            <w:tcW w:w="853"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764</w:t>
            </w:r>
          </w:p>
        </w:tc>
        <w:tc>
          <w:tcPr>
            <w:tcW w:w="775"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5"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28"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764</w:t>
            </w:r>
          </w:p>
        </w:tc>
        <w:tc>
          <w:tcPr>
            <w:tcW w:w="72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rsidR="00F34B46" w:rsidRPr="00892DE3" w:rsidRDefault="00F34B46" w:rsidP="00EE379B"/>
        </w:tc>
        <w:tc>
          <w:tcPr>
            <w:tcW w:w="3556"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Net carrying amount </w:t>
            </w:r>
          </w:p>
        </w:tc>
        <w:tc>
          <w:tcPr>
            <w:tcW w:w="853"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88 563</w:t>
            </w:r>
          </w:p>
        </w:tc>
        <w:tc>
          <w:tcPr>
            <w:tcW w:w="775"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93 888</w:t>
            </w:r>
          </w:p>
        </w:tc>
        <w:tc>
          <w:tcPr>
            <w:tcW w:w="765"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519)</w:t>
            </w:r>
          </w:p>
        </w:tc>
        <w:tc>
          <w:tcPr>
            <w:tcW w:w="828" w:type="dxa"/>
            <w:tcBorders>
              <w:top w:val="single" w:sz="6"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7 081)</w:t>
            </w:r>
          </w:p>
        </w:tc>
        <w:tc>
          <w:tcPr>
            <w:tcW w:w="810" w:type="dxa"/>
            <w:tcBorders>
              <w:top w:val="single" w:sz="6"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83 044</w:t>
            </w:r>
          </w:p>
        </w:tc>
        <w:tc>
          <w:tcPr>
            <w:tcW w:w="724"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76 807</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r>
      <w:r w:rsidRPr="00892DE3">
        <w:rPr>
          <w:rStyle w:val="SourceReference"/>
        </w:rPr>
        <w:t>[If any entity has significant land under roads, i.e. significant in value and/or difference in methodology, it should be disclosed separately from land].</w:t>
      </w:r>
    </w:p>
    <w:p w:rsidR="00F34B46" w:rsidRPr="00892DE3" w:rsidRDefault="00F34B46" w:rsidP="00F34B46"/>
    <w:p w:rsidR="00F34B46" w:rsidRPr="00892DE3" w:rsidRDefault="00F34B46" w:rsidP="00F34B46">
      <w:r w:rsidRPr="00F41775">
        <w:rPr>
          <w:b/>
        </w:rPr>
        <w:t>Initial recognition</w:t>
      </w:r>
      <w:r w:rsidRPr="00F41775">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F41775">
        <w:rPr>
          <w:rStyle w:val="SourceReference"/>
        </w:rPr>
        <w:t>[</w:t>
      </w:r>
      <w:r>
        <w:rPr>
          <w:rStyle w:val="SourceReference"/>
        </w:rPr>
        <w:t>AASB </w:t>
      </w:r>
      <w:r w:rsidRPr="00F41775">
        <w:rPr>
          <w:rStyle w:val="SourceReference"/>
        </w:rPr>
        <w:t xml:space="preserve">116.73(a); </w:t>
      </w:r>
      <w:r w:rsidR="00463BEE">
        <w:rPr>
          <w:rStyle w:val="SourceReference"/>
        </w:rPr>
        <w:t>FRD 103G [pending]</w:t>
      </w:r>
      <w:r w:rsidRPr="00F41775">
        <w:rPr>
          <w:rStyle w:val="SourceReference"/>
        </w:rPr>
        <w:t>]</w:t>
      </w:r>
    </w:p>
    <w:p w:rsidR="00F34B46" w:rsidRPr="00892DE3" w:rsidRDefault="00F34B46" w:rsidP="00F34B46">
      <w:r w:rsidRPr="00892DE3">
        <w:t xml:space="preserve">The cost of constructed non-financial physical assets includes the cost of all materials used in construction, direct labour on the project and an appropriate proportion of variable and fixed overheads. </w:t>
      </w:r>
    </w:p>
    <w:p w:rsidR="00F34B46" w:rsidRPr="00481923" w:rsidRDefault="00F34B46" w:rsidP="00F34B46">
      <w:r w:rsidRPr="00481923">
        <w:t>The cost of a leasehold improvement is capitalised and depreciated over the shorter of the remaining term of the lease or their estimated useful lives.</w:t>
      </w:r>
    </w:p>
    <w:p w:rsidR="00F34B46" w:rsidRPr="00481923" w:rsidRDefault="00F34B46" w:rsidP="00F34B46">
      <w:r w:rsidRPr="00481923">
        <w:t>The initial cost for non-financial physical assets under a finance lease is measured at amounts equal to the fair value of the leased asset or, if lower, the present value of the minimum lease payments, each determined at the inception of the lease. Also noted that certain assets are acquired under finance leases, which may form part of a service concession arrangements (public private partnership).</w:t>
      </w:r>
    </w:p>
    <w:p w:rsidR="00F34B46" w:rsidRPr="00892DE3" w:rsidRDefault="00F34B46" w:rsidP="00F34B46">
      <w:r w:rsidRPr="00481923">
        <w:rPr>
          <w:b/>
        </w:rPr>
        <w:t>Subsequent measurement</w:t>
      </w:r>
      <w:r w:rsidRPr="00481923">
        <w:t>: Property, plant and equipment (PPE) are subsequently measured at fair value less accumulated depreciation and impairment. Fair</w:t>
      </w:r>
      <w:r w:rsidRPr="00892DE3">
        <w:t xml:space="preserve"> value is determined with regard to the asset</w:t>
      </w:r>
      <w:r w:rsidR="00D2075C">
        <w:t>’</w:t>
      </w:r>
      <w:r w:rsidRPr="00892DE3">
        <w:t>s highest and best use (considering legal or physical restrictions imposed on the asset, public announcements or commitments made in relation to the intended use of th</w:t>
      </w:r>
      <w:r w:rsidR="00B64983">
        <w:t>e asset) and is summarised on the following page</w:t>
      </w:r>
      <w:r w:rsidRPr="00892DE3">
        <w:t xml:space="preserve"> by asset category.</w:t>
      </w:r>
    </w:p>
    <w:p w:rsidR="00F34B46" w:rsidRPr="00892DE3" w:rsidRDefault="00F34B46" w:rsidP="00F34B46">
      <w:r w:rsidRPr="00892DE3">
        <w:rPr>
          <w:b/>
        </w:rPr>
        <w:t>Non-specialised land, non-specialised buildings and artworks</w:t>
      </w:r>
      <w:r w:rsidRPr="00892DE3">
        <w:t xml:space="preserve"> are valued using the market approach, whereby assets are compared to recent comparable sales or sales of comparable assets that are considered to have nominal value. </w:t>
      </w:r>
      <w:r w:rsidRPr="00892DE3">
        <w:rPr>
          <w:rStyle w:val="SourceReference"/>
        </w:rPr>
        <w:t>[</w:t>
      </w:r>
      <w:r>
        <w:rPr>
          <w:rStyle w:val="SourceReference"/>
        </w:rPr>
        <w:t>AASB </w:t>
      </w:r>
      <w:r w:rsidRPr="00892DE3">
        <w:rPr>
          <w:rStyle w:val="SourceReference"/>
        </w:rPr>
        <w:t>13.93(d)]</w:t>
      </w:r>
    </w:p>
    <w:p w:rsidR="00F34B46" w:rsidRPr="00892DE3" w:rsidRDefault="00F34B46" w:rsidP="00F34B46">
      <w:pPr>
        <w:keepNext/>
      </w:pPr>
      <w:r w:rsidRPr="00892DE3">
        <w:rPr>
          <w:b/>
        </w:rPr>
        <w:t>Specialised land and specialised buildings</w:t>
      </w:r>
      <w:r w:rsidRPr="00892DE3">
        <w:t xml:space="preserve">: The market approach is also used for specialised land, although is adjusted for the community service obligation (CSO) to reflect the specialised nature of the land being valued. </w:t>
      </w:r>
    </w:p>
    <w:p w:rsidR="00F34B46" w:rsidRPr="00892DE3" w:rsidRDefault="00F34B46" w:rsidP="00F34B46">
      <w:r w:rsidRPr="00892DE3">
        <w:t>The CSO adjustment is a reflection of the valuer</w:t>
      </w:r>
      <w:r w:rsidR="00D2075C">
        <w:t>’</w:t>
      </w:r>
      <w:r w:rsidRPr="00892DE3">
        <w:t xml:space="preserve">s assessment of the impact of restrictions associated with an asset to the extent that </w:t>
      </w:r>
      <w:r w:rsidR="00606372">
        <w:t xml:space="preserve">the CSO adjustment </w:t>
      </w:r>
      <w:r w:rsidRPr="00892DE3">
        <w:t xml:space="preserve">is also equally applicable to market participants. </w:t>
      </w:r>
    </w:p>
    <w:p w:rsidR="00CF1FA7" w:rsidRPr="00892DE3" w:rsidRDefault="00CF1FA7" w:rsidP="00DF794D">
      <w:r w:rsidRPr="00892DE3">
        <w:t xml:space="preserve">For the majority of the Department’s specialised buildings, the </w:t>
      </w:r>
      <w:r>
        <w:t>current</w:t>
      </w:r>
      <w:r w:rsidRPr="00892DE3">
        <w:t xml:space="preserve"> replacement cost method is used, adjusting for the associated depreciation. </w:t>
      </w:r>
    </w:p>
    <w:p w:rsidR="00CF1FA7" w:rsidRPr="00892DE3" w:rsidRDefault="00CF1FA7" w:rsidP="00DF794D">
      <w:r w:rsidRPr="00892DE3">
        <w:rPr>
          <w:b/>
        </w:rPr>
        <w:t>Heritage assets, infrastructure and road infrastructure and earthworks</w:t>
      </w:r>
      <w:r w:rsidRPr="00892DE3">
        <w:t xml:space="preserve"> are valued using the </w:t>
      </w:r>
      <w:r>
        <w:t>current replacement</w:t>
      </w:r>
      <w:r w:rsidRPr="00892DE3">
        <w:t xml:space="preserve">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rsidR="00CF1FA7" w:rsidRPr="00892DE3" w:rsidRDefault="00CF1FA7" w:rsidP="00DF794D">
      <w:r w:rsidRPr="00892DE3">
        <w:rPr>
          <w:b/>
        </w:rPr>
        <w:t>Vehicles</w:t>
      </w:r>
      <w:r w:rsidRPr="00892DE3">
        <w:t xml:space="preserve"> are valued using the </w:t>
      </w:r>
      <w:r>
        <w:t>current replacement</w:t>
      </w:r>
      <w:r w:rsidRPr="00892DE3">
        <w:t xml:space="preserve">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rsidR="00CF1FA7" w:rsidRPr="00892DE3" w:rsidRDefault="00CF1FA7" w:rsidP="00B60291">
      <w:r w:rsidRPr="00892DE3">
        <w:t xml:space="preserve">Fair value for </w:t>
      </w:r>
      <w:r w:rsidRPr="00892DE3">
        <w:rPr>
          <w:b/>
        </w:rPr>
        <w:t>plant and equipment</w:t>
      </w:r>
      <w:r w:rsidRPr="00892DE3">
        <w:t xml:space="preserve"> that are specialised in use (such that it is rarely sold other than as part of a going concern) is determined using the </w:t>
      </w:r>
      <w:r>
        <w:t>current replacement</w:t>
      </w:r>
      <w:r w:rsidRPr="00892DE3">
        <w:t xml:space="preserve"> cost method.</w:t>
      </w:r>
    </w:p>
    <w:p w:rsidR="00F34B46" w:rsidRPr="00892DE3" w:rsidRDefault="00CF1FA7" w:rsidP="00F34B46">
      <w:r w:rsidRPr="00892DE3">
        <w:t xml:space="preserve">Refer to Note 8.3 for additional information on fair value determination of property, plant and equipment. </w:t>
      </w:r>
    </w:p>
    <w:p w:rsidR="00F34B46" w:rsidRPr="00892DE3" w:rsidRDefault="00F34B46" w:rsidP="00F34B46">
      <w:pPr>
        <w:pStyle w:val="Heading3"/>
      </w:pPr>
      <w:r w:rsidRPr="00892DE3">
        <w:t xml:space="preserve">Depreciation </w:t>
      </w:r>
      <w:r w:rsidR="00B64983">
        <w:t xml:space="preserve">and </w:t>
      </w:r>
      <w:r w:rsidR="00CF1FA7">
        <w:t>amortisation</w:t>
      </w:r>
    </w:p>
    <w:p w:rsidR="00F34B46" w:rsidRPr="00892DE3" w:rsidRDefault="00F34B46" w:rsidP="00F34B46">
      <w:pPr>
        <w:pStyle w:val="TableHeading"/>
      </w:pPr>
      <w:r w:rsidRPr="00892DE3">
        <w:t xml:space="preserve">Charge for the period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06"/>
        <w:gridCol w:w="895"/>
        <w:gridCol w:w="936"/>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806" w:type="dxa"/>
            <w:hideMark/>
          </w:tcPr>
          <w:p w:rsidR="00F34B46" w:rsidRPr="00892DE3" w:rsidRDefault="00F34B46" w:rsidP="00EE379B">
            <w:pPr>
              <w:ind w:left="0" w:firstLine="0"/>
            </w:pPr>
          </w:p>
        </w:tc>
        <w:tc>
          <w:tcPr>
            <w:tcW w:w="895"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3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06" w:type="dxa"/>
            <w:hideMark/>
          </w:tcPr>
          <w:p w:rsidR="00F34B46" w:rsidRPr="00892DE3" w:rsidRDefault="00F34B46" w:rsidP="00EE379B">
            <w:pPr>
              <w:ind w:left="0" w:firstLine="0"/>
              <w:rPr>
                <w:vertAlign w:val="superscript"/>
              </w:rPr>
            </w:pPr>
            <w:r w:rsidRPr="00892DE3">
              <w:t>Buildings</w:t>
            </w:r>
            <w:r w:rsidRPr="00892DE3">
              <w:rPr>
                <w:vertAlign w:val="superscript"/>
              </w:rPr>
              <w:t xml:space="preserve"> (a)</w:t>
            </w:r>
          </w:p>
        </w:tc>
        <w:tc>
          <w:tcPr>
            <w:tcW w:w="89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78</w:t>
            </w:r>
          </w:p>
        </w:tc>
        <w:tc>
          <w:tcPr>
            <w:tcW w:w="93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06" w:type="dxa"/>
          </w:tcPr>
          <w:p w:rsidR="00F34B46" w:rsidRPr="00892DE3" w:rsidRDefault="00F34B46" w:rsidP="00EE379B">
            <w:pPr>
              <w:ind w:left="0" w:firstLine="0"/>
            </w:pPr>
            <w:r w:rsidRPr="00892DE3">
              <w:t>Plant, equipment and vehicles</w:t>
            </w:r>
          </w:p>
        </w:tc>
        <w:tc>
          <w:tcPr>
            <w:tcW w:w="895"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 118</w:t>
            </w:r>
          </w:p>
        </w:tc>
        <w:tc>
          <w:tcPr>
            <w:tcW w:w="93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5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06" w:type="dxa"/>
          </w:tcPr>
          <w:p w:rsidR="00F34B46" w:rsidRPr="00892DE3" w:rsidRDefault="00F34B46" w:rsidP="00EE379B">
            <w:pPr>
              <w:ind w:left="0" w:firstLine="0"/>
              <w:rPr>
                <w:vertAlign w:val="superscript"/>
              </w:rPr>
            </w:pPr>
            <w:r w:rsidRPr="00892DE3">
              <w:t xml:space="preserve">Infrastructure </w:t>
            </w:r>
            <w:r w:rsidRPr="00892DE3">
              <w:rPr>
                <w:vertAlign w:val="superscript"/>
              </w:rPr>
              <w:t>(a)</w:t>
            </w:r>
          </w:p>
        </w:tc>
        <w:tc>
          <w:tcPr>
            <w:tcW w:w="895"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19</w:t>
            </w:r>
          </w:p>
        </w:tc>
        <w:tc>
          <w:tcPr>
            <w:tcW w:w="93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4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06" w:type="dxa"/>
            <w:hideMark/>
          </w:tcPr>
          <w:p w:rsidR="00F34B46" w:rsidRPr="00892DE3" w:rsidRDefault="00F34B46" w:rsidP="00EE379B">
            <w:pPr>
              <w:ind w:left="0" w:firstLine="0"/>
            </w:pPr>
            <w:r w:rsidRPr="00892DE3">
              <w:t>Road, infrastructure and earthworks</w:t>
            </w:r>
          </w:p>
        </w:tc>
        <w:tc>
          <w:tcPr>
            <w:tcW w:w="89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14</w:t>
            </w:r>
          </w:p>
        </w:tc>
        <w:tc>
          <w:tcPr>
            <w:tcW w:w="93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06" w:type="dxa"/>
            <w:hideMark/>
          </w:tcPr>
          <w:p w:rsidR="00F34B46" w:rsidRPr="00892DE3" w:rsidRDefault="00F34B46" w:rsidP="00DD62BC">
            <w:pPr>
              <w:ind w:left="0" w:firstLine="0"/>
            </w:pPr>
            <w:r w:rsidRPr="00892DE3">
              <w:t>Intangible produced assets</w:t>
            </w:r>
            <w:r>
              <w:t xml:space="preserve"> </w:t>
            </w:r>
            <w:r w:rsidR="00DD62BC">
              <w:t>(amortisation)</w:t>
            </w:r>
          </w:p>
        </w:tc>
        <w:tc>
          <w:tcPr>
            <w:tcW w:w="89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71</w:t>
            </w:r>
          </w:p>
        </w:tc>
        <w:tc>
          <w:tcPr>
            <w:tcW w:w="93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554</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06" w:type="dxa"/>
            <w:hideMark/>
          </w:tcPr>
          <w:p w:rsidR="00F34B46" w:rsidRPr="00892DE3" w:rsidRDefault="00F34B46" w:rsidP="00DD62BC">
            <w:pPr>
              <w:ind w:left="0" w:firstLine="0"/>
            </w:pPr>
            <w:r w:rsidRPr="00892DE3">
              <w:t>Total depreciation</w:t>
            </w:r>
            <w:r>
              <w:t xml:space="preserve"> </w:t>
            </w:r>
            <w:r w:rsidR="00DD62BC">
              <w:t>and amortisation</w:t>
            </w:r>
          </w:p>
        </w:tc>
        <w:tc>
          <w:tcPr>
            <w:tcW w:w="895"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5 099</w:t>
            </w:r>
          </w:p>
        </w:tc>
        <w:tc>
          <w:tcPr>
            <w:tcW w:w="936"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2 157</w:t>
            </w:r>
          </w:p>
        </w:tc>
      </w:tr>
    </w:tbl>
    <w:p w:rsidR="00F34B46" w:rsidRPr="00892DE3" w:rsidRDefault="00F34B46" w:rsidP="00F34B46">
      <w:pPr>
        <w:pStyle w:val="Note"/>
      </w:pPr>
      <w:r w:rsidRPr="00892DE3">
        <w:t>Note:</w:t>
      </w:r>
    </w:p>
    <w:p w:rsidR="00F34B46" w:rsidRPr="00892DE3" w:rsidRDefault="00F34B46" w:rsidP="00F34B46">
      <w:pPr>
        <w:pStyle w:val="Note"/>
        <w:rPr>
          <w:rStyle w:val="SourceReference"/>
        </w:rPr>
      </w:pPr>
      <w:r w:rsidRPr="00892DE3">
        <w:t>(a)</w:t>
      </w:r>
      <w:r w:rsidRPr="00892DE3">
        <w:tab/>
        <w:t xml:space="preserve">Of the amounts included in </w:t>
      </w:r>
      <w:r w:rsidR="00D2075C">
        <w:t>‘</w:t>
      </w:r>
      <w:r w:rsidRPr="00892DE3">
        <w:t>buildings</w:t>
      </w:r>
      <w:r w:rsidR="00D2075C">
        <w:t>’</w:t>
      </w:r>
      <w:r w:rsidRPr="00892DE3">
        <w:t xml:space="preserve">, and </w:t>
      </w:r>
      <w:r w:rsidR="00D2075C">
        <w:t>‘</w:t>
      </w:r>
      <w:r w:rsidRPr="00892DE3">
        <w:t>infrastructure</w:t>
      </w:r>
      <w:r w:rsidR="00D2075C">
        <w:t>’</w:t>
      </w:r>
      <w:r w:rsidRPr="00892DE3">
        <w:t xml:space="preserve"> categories, $XXX [$XXX in 201</w:t>
      </w:r>
      <w:r>
        <w:t>7</w:t>
      </w:r>
      <w:r w:rsidRPr="00892DE3">
        <w:t>] and $XXX [$XXX in 201</w:t>
      </w:r>
      <w:r>
        <w:t>7</w:t>
      </w:r>
      <w:r w:rsidRPr="00892DE3">
        <w:t xml:space="preserve">] respectively related to assets contracted under the public private partnership (PPP) arrangements. </w:t>
      </w:r>
      <w:r w:rsidRPr="00892DE3">
        <w:rPr>
          <w:rStyle w:val="SourceReference"/>
        </w:rPr>
        <w:t>[Recommendation 13 PAEC Report 115]</w:t>
      </w:r>
    </w:p>
    <w:p w:rsidR="00F34B46" w:rsidRPr="00892DE3" w:rsidRDefault="00F34B46" w:rsidP="00F34B46">
      <w:r w:rsidRPr="00892DE3">
        <w:t>All infrastructure assets, buildings, plant and equipment and other non-financial physical assets that have finite useful lives, are depreciated. The exceptions to this rule include items under operating leases, assets held for sale, land and investment properties.</w:t>
      </w:r>
    </w:p>
    <w:p w:rsidR="00F34B46" w:rsidRPr="00892DE3" w:rsidRDefault="00F34B46" w:rsidP="00F34B46">
      <w:r w:rsidRPr="00892DE3">
        <w:t>Depreciation is generally calculated on a straight line basis, at rates that allocate the asset</w:t>
      </w:r>
      <w:r w:rsidR="00D2075C">
        <w:t>’</w:t>
      </w:r>
      <w:r w:rsidRPr="00892DE3">
        <w:t xml:space="preserve">s value, less any estimated residual value, over its estimated useful life. </w:t>
      </w:r>
      <w:r w:rsidRPr="00892DE3">
        <w:rPr>
          <w:rStyle w:val="SourceReference"/>
        </w:rPr>
        <w:t>[</w:t>
      </w:r>
      <w:r>
        <w:rPr>
          <w:rStyle w:val="SourceReference"/>
        </w:rPr>
        <w:t>AASB </w:t>
      </w:r>
      <w:r w:rsidRPr="00892DE3">
        <w:rPr>
          <w:rStyle w:val="SourceReference"/>
        </w:rPr>
        <w:t>116.73(b)]</w:t>
      </w:r>
      <w:r w:rsidRPr="00892DE3">
        <w:t xml:space="preserve"> Typical estimated useful lives for the different asset classes for current and prior years are included in the table below:</w:t>
      </w:r>
    </w:p>
    <w:p w:rsidR="00F34B46" w:rsidRPr="00892DE3" w:rsidRDefault="00F34B46" w:rsidP="00F34B46">
      <w:pPr>
        <w:pStyle w:val="TableUnits"/>
      </w:pPr>
      <w:r w:rsidRPr="00892DE3">
        <w:t>(years)</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8511"/>
        <w:gridCol w:w="1126"/>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8579" w:type="dxa"/>
          </w:tcPr>
          <w:p w:rsidR="00F34B46" w:rsidRPr="00892DE3" w:rsidRDefault="00F34B46" w:rsidP="00EE379B">
            <w:pPr>
              <w:ind w:left="0" w:firstLine="0"/>
              <w:rPr>
                <w:rFonts w:cstheme="majorHAnsi"/>
              </w:rPr>
            </w:pPr>
            <w:r w:rsidRPr="00892DE3">
              <w:rPr>
                <w:rFonts w:cstheme="majorHAnsi"/>
              </w:rPr>
              <w:t>Asset</w:t>
            </w:r>
          </w:p>
        </w:tc>
        <w:tc>
          <w:tcPr>
            <w:tcW w:w="113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Useful lif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Pr>
          <w:p w:rsidR="00F34B46" w:rsidRPr="00892DE3" w:rsidRDefault="00F34B46" w:rsidP="00EE379B">
            <w:pPr>
              <w:ind w:left="0" w:firstLine="0"/>
              <w:rPr>
                <w:rFonts w:cstheme="majorHAnsi"/>
              </w:rPr>
            </w:pPr>
            <w:r w:rsidRPr="00892DE3">
              <w:rPr>
                <w:rFonts w:cstheme="majorHAnsi"/>
              </w:rPr>
              <w:t>Buildings:</w:t>
            </w:r>
          </w:p>
        </w:tc>
        <w:tc>
          <w:tcPr>
            <w:tcW w:w="113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to 1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rsidR="00F34B46" w:rsidRPr="00892DE3" w:rsidRDefault="00F34B46" w:rsidP="00EE379B">
            <w:pPr>
              <w:ind w:firstLine="0"/>
              <w:rPr>
                <w:rFonts w:cstheme="majorHAnsi"/>
              </w:rPr>
            </w:pPr>
            <w:r w:rsidRPr="00892DE3">
              <w:rPr>
                <w:rFonts w:cstheme="majorHAnsi"/>
              </w:rPr>
              <w:t>leasehold buildings</w:t>
            </w:r>
          </w:p>
        </w:tc>
        <w:tc>
          <w:tcPr>
            <w:tcW w:w="113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to 6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nil"/>
            </w:tcBorders>
          </w:tcPr>
          <w:p w:rsidR="00F34B46" w:rsidRPr="00892DE3" w:rsidRDefault="00F34B46" w:rsidP="00EE379B">
            <w:pPr>
              <w:ind w:left="0" w:firstLine="0"/>
              <w:rPr>
                <w:rFonts w:cstheme="majorHAnsi"/>
              </w:rPr>
            </w:pPr>
            <w:r w:rsidRPr="00892DE3">
              <w:rPr>
                <w:rFonts w:cstheme="majorHAnsi"/>
              </w:rPr>
              <w:t>Infrastructure systems:</w:t>
            </w:r>
          </w:p>
        </w:tc>
        <w:tc>
          <w:tcPr>
            <w:tcW w:w="1134"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top w:val="nil"/>
            </w:tcBorders>
          </w:tcPr>
          <w:p w:rsidR="00F34B46" w:rsidRPr="00892DE3" w:rsidRDefault="00F34B46" w:rsidP="00EE379B">
            <w:pPr>
              <w:ind w:left="340"/>
            </w:pPr>
            <w:r w:rsidRPr="00892DE3">
              <w:t>water infrastructure – storage facilities</w:t>
            </w:r>
          </w:p>
        </w:tc>
        <w:tc>
          <w:tcPr>
            <w:tcW w:w="113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 to 3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Pr>
          <w:p w:rsidR="00F34B46" w:rsidRPr="00892DE3" w:rsidRDefault="00F34B46" w:rsidP="00EE379B">
            <w:pPr>
              <w:ind w:left="340"/>
            </w:pPr>
            <w:r w:rsidRPr="00892DE3">
              <w:t xml:space="preserve">water infrastructure – other </w:t>
            </w:r>
          </w:p>
        </w:tc>
        <w:tc>
          <w:tcPr>
            <w:tcW w:w="113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 to 1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Pr>
          <w:p w:rsidR="00F34B46" w:rsidRPr="00892DE3" w:rsidRDefault="00F34B46" w:rsidP="00EE379B">
            <w:pPr>
              <w:ind w:left="340"/>
            </w:pPr>
            <w:r w:rsidRPr="00892DE3">
              <w:t>rail infrastructure</w:t>
            </w:r>
          </w:p>
        </w:tc>
        <w:tc>
          <w:tcPr>
            <w:tcW w:w="113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to 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rsidR="00F34B46" w:rsidRPr="00892DE3" w:rsidRDefault="00F34B46" w:rsidP="00EE379B">
            <w:pPr>
              <w:ind w:left="340"/>
            </w:pPr>
            <w:r w:rsidRPr="00892DE3">
              <w:t>other infrastructure</w:t>
            </w:r>
          </w:p>
        </w:tc>
        <w:tc>
          <w:tcPr>
            <w:tcW w:w="1134"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to 3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rsidR="00F34B46" w:rsidRPr="00892DE3" w:rsidRDefault="00F34B46" w:rsidP="00EE379B">
            <w:pPr>
              <w:ind w:left="0" w:firstLine="0"/>
              <w:rPr>
                <w:rFonts w:cstheme="majorHAnsi"/>
              </w:rPr>
            </w:pPr>
            <w:r w:rsidRPr="00892DE3">
              <w:rPr>
                <w:rFonts w:cstheme="majorHAnsi"/>
              </w:rPr>
              <w:t>Plant, equipment and vehicles (including leased assets)</w:t>
            </w:r>
          </w:p>
        </w:tc>
        <w:tc>
          <w:tcPr>
            <w:tcW w:w="113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to 1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rsidR="00F34B46" w:rsidRPr="00892DE3" w:rsidRDefault="00F34B46" w:rsidP="00EE379B">
            <w:pPr>
              <w:ind w:left="0" w:firstLine="0"/>
              <w:rPr>
                <w:rFonts w:cstheme="majorHAnsi"/>
              </w:rPr>
            </w:pPr>
            <w:r w:rsidRPr="00892DE3">
              <w:rPr>
                <w:rFonts w:cstheme="majorHAnsi"/>
              </w:rPr>
              <w:t>Road and road networks (including bridges)</w:t>
            </w:r>
          </w:p>
        </w:tc>
        <w:tc>
          <w:tcPr>
            <w:tcW w:w="1134"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 to 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tcBorders>
          </w:tcPr>
          <w:p w:rsidR="00F34B46" w:rsidRPr="00892DE3" w:rsidRDefault="00F34B46" w:rsidP="00EE379B">
            <w:pPr>
              <w:ind w:left="0" w:firstLine="0"/>
              <w:rPr>
                <w:rFonts w:cstheme="majorHAnsi"/>
              </w:rPr>
            </w:pPr>
            <w:r w:rsidRPr="00892DE3">
              <w:rPr>
                <w:rFonts w:cstheme="majorHAnsi"/>
              </w:rPr>
              <w:t>Cultural assets (with finite useful lives)</w:t>
            </w:r>
          </w:p>
        </w:tc>
        <w:tc>
          <w:tcPr>
            <w:tcW w:w="1134"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0</w:t>
            </w:r>
          </w:p>
        </w:tc>
      </w:tr>
    </w:tbl>
    <w:p w:rsidR="00F34B46" w:rsidRPr="00892DE3" w:rsidRDefault="00F34B46" w:rsidP="00F34B46">
      <w:r w:rsidRPr="00892DE3">
        <w:t xml:space="preserve">The estimated useful lives, residual values and depreciation method are reviewed at the end of each annual reporting period, and adjustments made where appropriate. </w:t>
      </w:r>
      <w:r w:rsidRPr="00892DE3">
        <w:rPr>
          <w:rStyle w:val="SourceReference"/>
        </w:rPr>
        <w:t>[The useful lives illustrated in the Model are for illustrative purposes only. Departments should determine the useful lives of assets.]</w:t>
      </w:r>
      <w:r w:rsidRPr="00892DE3">
        <w:t xml:space="preserve"> </w:t>
      </w:r>
    </w:p>
    <w:p w:rsidR="00F34B46" w:rsidRPr="00892DE3" w:rsidRDefault="00F34B46" w:rsidP="00F34B46">
      <w:r w:rsidRPr="00892DE3">
        <w:t>Leasehold improvements are depreciated over the shorter of the lease term and their useful lives.</w:t>
      </w:r>
    </w:p>
    <w:p w:rsidR="00F34B46" w:rsidRPr="00892DE3" w:rsidRDefault="00F34B46" w:rsidP="00F34B46">
      <w:r w:rsidRPr="00892DE3">
        <w:rPr>
          <w:b/>
        </w:rPr>
        <w:t>Indefinite life assets</w:t>
      </w:r>
      <w:r w:rsidRPr="00892DE3">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892DE3">
        <w:rPr>
          <w:rStyle w:val="SourceReference"/>
        </w:rPr>
        <w:t>[</w:t>
      </w:r>
      <w:r>
        <w:rPr>
          <w:rStyle w:val="SourceReference"/>
        </w:rPr>
        <w:t>AASB </w:t>
      </w:r>
      <w:r w:rsidRPr="00892DE3">
        <w:rPr>
          <w:rStyle w:val="SourceReference"/>
        </w:rPr>
        <w:t>1051.11]</w:t>
      </w:r>
    </w:p>
    <w:p w:rsidR="00F34B46" w:rsidRPr="00892DE3" w:rsidRDefault="00F34B46" w:rsidP="00F34B46">
      <w:pPr>
        <w:pStyle w:val="Heading3"/>
      </w:pPr>
      <w:bookmarkStart w:id="169" w:name="INDEX_NonFinAssets"/>
      <w:r w:rsidRPr="00892DE3">
        <w:t xml:space="preserve">Carrying </w:t>
      </w:r>
      <w:bookmarkEnd w:id="169"/>
      <w:r w:rsidRPr="00892DE3">
        <w:t xml:space="preserve">values by </w:t>
      </w:r>
      <w:r w:rsidR="00D2075C">
        <w:t>‘</w:t>
      </w:r>
      <w:r w:rsidRPr="00892DE3">
        <w:t>purpose</w:t>
      </w:r>
      <w:r w:rsidR="00D2075C">
        <w:t>’</w:t>
      </w:r>
      <w:r w:rsidRPr="00892DE3">
        <w:t xml:space="preserve"> groups </w:t>
      </w:r>
      <w:r w:rsidRPr="00892DE3">
        <w:rPr>
          <w:vertAlign w:val="superscript"/>
        </w:rPr>
        <w:t xml:space="preserve">(a) </w:t>
      </w:r>
      <w:r w:rsidRPr="00F41775">
        <w:rPr>
          <w:rStyle w:val="SourceReference"/>
          <w:b w:val="0"/>
        </w:rPr>
        <w:t>[</w:t>
      </w:r>
      <w:r w:rsidR="00463BEE">
        <w:rPr>
          <w:rStyle w:val="SourceReference"/>
          <w:b w:val="0"/>
        </w:rPr>
        <w:t>FRD 103G [pending]</w:t>
      </w:r>
      <w:r w:rsidRPr="00892DE3">
        <w:rPr>
          <w:rStyle w:val="SourceReference"/>
          <w:b w:val="0"/>
        </w:rPr>
        <w:t>]</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85"/>
        <w:gridCol w:w="928"/>
        <w:gridCol w:w="928"/>
        <w:gridCol w:w="928"/>
        <w:gridCol w:w="928"/>
        <w:gridCol w:w="928"/>
        <w:gridCol w:w="81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ind w:left="0" w:firstLine="0"/>
            </w:pPr>
          </w:p>
        </w:tc>
        <w:tc>
          <w:tcPr>
            <w:tcW w:w="1856"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Public </w:t>
            </w:r>
            <w:r w:rsidRPr="00892DE3">
              <w:br/>
              <w:t>administration</w:t>
            </w:r>
          </w:p>
        </w:tc>
        <w:tc>
          <w:tcPr>
            <w:tcW w:w="1856"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Public safety </w:t>
            </w:r>
            <w:r w:rsidRPr="00892DE3">
              <w:br/>
              <w:t>and environment</w:t>
            </w:r>
          </w:p>
        </w:tc>
        <w:tc>
          <w:tcPr>
            <w:tcW w:w="1740" w:type="dxa"/>
            <w:gridSpan w:val="2"/>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85" w:type="dxa"/>
            <w:hideMark/>
          </w:tcPr>
          <w:p w:rsidR="00F34B46" w:rsidRPr="00892DE3" w:rsidRDefault="00F34B46" w:rsidP="00EE379B">
            <w:pPr>
              <w:ind w:left="0" w:firstLine="0"/>
            </w:pPr>
            <w:r w:rsidRPr="00892DE3">
              <w:t xml:space="preserve"> </w:t>
            </w:r>
          </w:p>
        </w:tc>
        <w:tc>
          <w:tcPr>
            <w:tcW w:w="928"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2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928"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2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928"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12"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hideMark/>
          </w:tcPr>
          <w:p w:rsidR="00F34B46" w:rsidRPr="00892DE3" w:rsidRDefault="00F34B46" w:rsidP="00EE379B">
            <w:pPr>
              <w:rPr>
                <w:rFonts w:cstheme="majorHAnsi"/>
                <w:b/>
              </w:rPr>
            </w:pPr>
            <w:r w:rsidRPr="00892DE3">
              <w:rPr>
                <w:rFonts w:cstheme="majorHAnsi"/>
                <w:b/>
              </w:rPr>
              <w:t>Nature based classification</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28"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81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Land at fair value</w:t>
            </w:r>
            <w:r w:rsidRPr="00892DE3">
              <w:rPr>
                <w:rFonts w:cstheme="majorHAnsi"/>
                <w:vertAlign w:val="superscript"/>
              </w:rPr>
              <w:t xml:space="preserve"> (b)</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14</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30</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48</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1</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62</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2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Buildings at fair value</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124</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841</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4</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89</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188</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2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Plant, equipment and vehicles at fair value</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793</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678</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 082</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431</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876</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 10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Assets under construction at cost</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67</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7</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3</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 xml:space="preserve">Infrastructure at fair value </w:t>
            </w:r>
            <w:r w:rsidRPr="00892DE3">
              <w:rPr>
                <w:rFonts w:cstheme="majorHAnsi"/>
                <w:vertAlign w:val="superscript"/>
              </w:rPr>
              <w:t>(c)</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0</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23</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14</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08</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Pr>
          <w:p w:rsidR="00F34B46" w:rsidRPr="00892DE3" w:rsidRDefault="00F34B46" w:rsidP="00EE379B">
            <w:pPr>
              <w:rPr>
                <w:rFonts w:cstheme="majorHAnsi"/>
              </w:rPr>
            </w:pPr>
            <w:r w:rsidRPr="00892DE3">
              <w:rPr>
                <w:rFonts w:cstheme="majorHAnsi"/>
              </w:rPr>
              <w:t>Road, infrastructure and earthworks at fair value</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08</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54</w:t>
            </w:r>
          </w:p>
        </w:tc>
        <w:tc>
          <w:tcPr>
            <w:tcW w:w="92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49</w:t>
            </w:r>
          </w:p>
        </w:tc>
        <w:tc>
          <w:tcPr>
            <w:tcW w:w="9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9</w:t>
            </w:r>
          </w:p>
        </w:tc>
        <w:tc>
          <w:tcPr>
            <w:tcW w:w="928"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c>
          <w:tcPr>
            <w:tcW w:w="81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85" w:type="dxa"/>
            <w:tcBorders>
              <w:bottom w:val="single" w:sz="6" w:space="0" w:color="auto"/>
            </w:tcBorders>
          </w:tcPr>
          <w:p w:rsidR="00F34B46" w:rsidRPr="00892DE3" w:rsidRDefault="00F34B46" w:rsidP="00EE379B">
            <w:pPr>
              <w:rPr>
                <w:rFonts w:cstheme="majorHAnsi"/>
              </w:rPr>
            </w:pPr>
            <w:r w:rsidRPr="00892DE3">
              <w:rPr>
                <w:rFonts w:cstheme="majorHAnsi"/>
              </w:rPr>
              <w:t>Cultural assets at fair value</w:t>
            </w:r>
          </w:p>
        </w:tc>
        <w:tc>
          <w:tcPr>
            <w:tcW w:w="928"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928"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28"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812"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5" w:type="dxa"/>
            <w:tcBorders>
              <w:top w:val="single" w:sz="6" w:space="0" w:color="auto"/>
              <w:bottom w:val="single" w:sz="12" w:space="0" w:color="auto"/>
            </w:tcBorders>
            <w:hideMark/>
          </w:tcPr>
          <w:p w:rsidR="00F34B46" w:rsidRPr="00892DE3" w:rsidRDefault="00F34B46" w:rsidP="00EE379B">
            <w:pPr>
              <w:ind w:left="0" w:firstLine="0"/>
            </w:pPr>
            <w:r w:rsidRPr="00892DE3">
              <w:t>Net carrying amount</w:t>
            </w:r>
          </w:p>
        </w:tc>
        <w:tc>
          <w:tcPr>
            <w:tcW w:w="928" w:type="dxa"/>
            <w:tcBorders>
              <w:top w:val="single" w:sz="6"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52 141</w:t>
            </w:r>
          </w:p>
        </w:tc>
        <w:tc>
          <w:tcPr>
            <w:tcW w:w="928"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6 652</w:t>
            </w:r>
          </w:p>
        </w:tc>
        <w:tc>
          <w:tcPr>
            <w:tcW w:w="928" w:type="dxa"/>
            <w:tcBorders>
              <w:top w:val="single" w:sz="6"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0 903</w:t>
            </w:r>
          </w:p>
        </w:tc>
        <w:tc>
          <w:tcPr>
            <w:tcW w:w="928"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0 155</w:t>
            </w:r>
          </w:p>
        </w:tc>
        <w:tc>
          <w:tcPr>
            <w:tcW w:w="928"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83 044</w:t>
            </w:r>
          </w:p>
        </w:tc>
        <w:tc>
          <w:tcPr>
            <w:tcW w:w="812" w:type="dxa"/>
            <w:tcBorders>
              <w:top w:val="single" w:sz="6"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6 807</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Property, plant and equipment are classified primarily by the </w:t>
      </w:r>
      <w:r w:rsidR="00D2075C">
        <w:t>‘</w:t>
      </w:r>
      <w:r w:rsidRPr="00892DE3">
        <w:t>purpose</w:t>
      </w:r>
      <w:r w:rsidR="00D2075C">
        <w:t>’</w:t>
      </w:r>
      <w:r w:rsidRPr="00892DE3">
        <w:t xml:space="preserve"> for which the assets are used, according to one of six purpose groups based upon government purpose classifications. All assets in a purpose group are further sub-categorised according to the asset</w:t>
      </w:r>
      <w:r w:rsidR="00D2075C">
        <w:t>’</w:t>
      </w:r>
      <w:r w:rsidRPr="00892DE3">
        <w:t xml:space="preserve">s </w:t>
      </w:r>
      <w:r w:rsidR="00D2075C">
        <w:t>‘</w:t>
      </w:r>
      <w:r w:rsidRPr="00892DE3">
        <w:t>nature</w:t>
      </w:r>
      <w:r w:rsidR="00D2075C">
        <w:t>’</w:t>
      </w:r>
      <w:r w:rsidRPr="00892DE3">
        <w:t xml:space="preserve"> (i.e. buildings, plant etc.), with each sub-category being classified as a separate class of asset for financial reporting purposes.</w:t>
      </w:r>
    </w:p>
    <w:p w:rsidR="00F34B46" w:rsidRPr="00892DE3" w:rsidRDefault="00F34B46" w:rsidP="00F34B46">
      <w:pPr>
        <w:pStyle w:val="Note"/>
      </w:pPr>
      <w:r w:rsidRPr="00892DE3">
        <w:t>(b)</w:t>
      </w:r>
      <w:r w:rsidRPr="00892DE3">
        <w:tab/>
      </w:r>
      <w:r w:rsidRPr="00892DE3">
        <w:rPr>
          <w:rStyle w:val="SourceReference"/>
        </w:rPr>
        <w:t xml:space="preserve">[If any entity has significant Crown land holdings, these holdings are to be disclosed separately in the Property, plant and equipment table </w:t>
      </w:r>
      <w:r w:rsidR="00D2075C">
        <w:rPr>
          <w:rStyle w:val="SourceReference"/>
        </w:rPr>
        <w:t>‘</w:t>
      </w:r>
      <w:r w:rsidRPr="00892DE3">
        <w:rPr>
          <w:rStyle w:val="SourceReference"/>
        </w:rPr>
        <w:t>Land at fair value</w:t>
      </w:r>
      <w:r w:rsidR="00D2075C">
        <w:rPr>
          <w:rStyle w:val="SourceReference"/>
        </w:rPr>
        <w:t>’</w:t>
      </w:r>
      <w:r w:rsidRPr="00892DE3">
        <w:rPr>
          <w:rStyle w:val="SourceReference"/>
        </w:rPr>
        <w:t xml:space="preserve"> as </w:t>
      </w:r>
      <w:r w:rsidR="00D2075C">
        <w:rPr>
          <w:rStyle w:val="SourceReference"/>
        </w:rPr>
        <w:t>‘</w:t>
      </w:r>
      <w:r w:rsidRPr="00892DE3">
        <w:rPr>
          <w:rStyle w:val="SourceReference"/>
        </w:rPr>
        <w:t>Crown land – National and State parks at fair value</w:t>
      </w:r>
      <w:r w:rsidR="00D2075C">
        <w:rPr>
          <w:rStyle w:val="SourceReference"/>
        </w:rPr>
        <w:t>’</w:t>
      </w:r>
      <w:r w:rsidRPr="00892DE3">
        <w:rPr>
          <w:rStyle w:val="SourceReference"/>
        </w:rPr>
        <w:t xml:space="preserve">, </w:t>
      </w:r>
      <w:r w:rsidR="00D2075C">
        <w:rPr>
          <w:rStyle w:val="SourceReference"/>
        </w:rPr>
        <w:t>‘</w:t>
      </w:r>
      <w:r w:rsidRPr="00892DE3">
        <w:rPr>
          <w:rStyle w:val="SourceReference"/>
        </w:rPr>
        <w:t>Crown land – other at fair value</w:t>
      </w:r>
      <w:r w:rsidR="00D2075C">
        <w:rPr>
          <w:rStyle w:val="SourceReference"/>
        </w:rPr>
        <w:t>’</w:t>
      </w:r>
      <w:r w:rsidRPr="00892DE3">
        <w:rPr>
          <w:rStyle w:val="SourceReference"/>
        </w:rPr>
        <w:t xml:space="preserve">, and </w:t>
      </w:r>
      <w:r w:rsidR="00D2075C">
        <w:rPr>
          <w:rStyle w:val="SourceReference"/>
        </w:rPr>
        <w:t>‘</w:t>
      </w:r>
      <w:r w:rsidRPr="00892DE3">
        <w:rPr>
          <w:rStyle w:val="SourceReference"/>
        </w:rPr>
        <w:t>Freehold land at fair value</w:t>
      </w:r>
      <w:r w:rsidR="00D2075C">
        <w:rPr>
          <w:rStyle w:val="SourceReference"/>
        </w:rPr>
        <w:t>’</w:t>
      </w:r>
      <w:r w:rsidRPr="00892DE3">
        <w:rPr>
          <w:rStyle w:val="SourceReference"/>
        </w:rPr>
        <w:t>.]</w:t>
      </w:r>
    </w:p>
    <w:p w:rsidR="00F34B46" w:rsidRPr="00892DE3" w:rsidRDefault="00F34B46" w:rsidP="00F34B46">
      <w:pPr>
        <w:pStyle w:val="Note"/>
      </w:pPr>
      <w:r w:rsidRPr="00892DE3">
        <w:t xml:space="preserve">(c) </w:t>
      </w:r>
      <w:r w:rsidRPr="00892DE3">
        <w:tab/>
        <w:t xml:space="preserve">Of the balance in </w:t>
      </w:r>
      <w:r w:rsidR="00D2075C">
        <w:t>‘</w:t>
      </w:r>
      <w:r w:rsidRPr="00892DE3">
        <w:t>infrastructure at fair value</w:t>
      </w:r>
      <w:r w:rsidR="00D2075C">
        <w:t>’</w:t>
      </w:r>
      <w:r w:rsidRPr="00892DE3">
        <w:t xml:space="preserve">, $XXX </w:t>
      </w:r>
      <w:r w:rsidRPr="00892DE3">
        <w:rPr>
          <w:rStyle w:val="SourceReference"/>
        </w:rPr>
        <w:t>[$xxx in 201</w:t>
      </w:r>
      <w:r>
        <w:rPr>
          <w:rStyle w:val="SourceReference"/>
        </w:rPr>
        <w:t>7</w:t>
      </w:r>
      <w:r w:rsidRPr="00892DE3">
        <w:rPr>
          <w:rStyle w:val="SourceReference"/>
        </w:rPr>
        <w:t>]</w:t>
      </w:r>
      <w:r w:rsidRPr="00892DE3">
        <w:t xml:space="preserve"> is attributable to assets contracted under PPP arrangements. </w:t>
      </w:r>
      <w:r>
        <w:rPr>
          <w:rStyle w:val="SourceReference"/>
        </w:rPr>
        <w:t>[PAEC Report 115, </w:t>
      </w:r>
      <w:r w:rsidRPr="00892DE3">
        <w:rPr>
          <w:rStyle w:val="SourceReference"/>
        </w:rPr>
        <w:t>Recommendation 12]</w:t>
      </w:r>
    </w:p>
    <w:p w:rsidR="00F34B46" w:rsidRPr="00892DE3" w:rsidRDefault="00F34B46" w:rsidP="00F34B46">
      <w:pPr>
        <w:sectPr w:rsidR="00F34B46" w:rsidRPr="00892DE3" w:rsidSect="00CA4206">
          <w:headerReference w:type="default" r:id="rId216"/>
          <w:footerReference w:type="default" r:id="rId217"/>
          <w:headerReference w:type="first" r:id="rId218"/>
          <w:footerReference w:type="first" r:id="rId219"/>
          <w:type w:val="continuous"/>
          <w:pgSz w:w="11906" w:h="16838" w:code="9"/>
          <w:pgMar w:top="1134" w:right="1134" w:bottom="1134" w:left="1134" w:header="624" w:footer="567" w:gutter="0"/>
          <w:cols w:sep="1" w:space="567"/>
          <w:titlePg/>
          <w:docGrid w:linePitch="360"/>
        </w:sectPr>
      </w:pPr>
    </w:p>
    <w:p w:rsidR="00F34B46" w:rsidRPr="00892DE3" w:rsidRDefault="00F34B46" w:rsidP="00F34B46">
      <w:pPr>
        <w:pStyle w:val="Heading3"/>
      </w:pPr>
      <w:r w:rsidRPr="00892DE3">
        <w:t>Reconciliation of movements in carrying amount of property, plant and equipment</w:t>
      </w:r>
    </w:p>
    <w:p w:rsidR="00F34B46" w:rsidRPr="00892DE3" w:rsidRDefault="00F34B46" w:rsidP="00F34B46">
      <w:pPr>
        <w:pStyle w:val="TableUnits"/>
      </w:pPr>
      <w:r w:rsidRPr="00892DE3">
        <w:t>($ thousand)</w:t>
      </w:r>
    </w:p>
    <w:tbl>
      <w:tblPr>
        <w:tblStyle w:val="ModelReportFinancialTable"/>
        <w:tblW w:w="14742" w:type="dxa"/>
        <w:tblLayout w:type="fixed"/>
        <w:tblCellMar>
          <w:left w:w="43" w:type="dxa"/>
          <w:right w:w="43" w:type="dxa"/>
        </w:tblCellMar>
        <w:tblLook w:val="06E0" w:firstRow="1" w:lastRow="1" w:firstColumn="1" w:lastColumn="0" w:noHBand="1" w:noVBand="1"/>
      </w:tblPr>
      <w:tblGrid>
        <w:gridCol w:w="1427"/>
        <w:gridCol w:w="2162"/>
        <w:gridCol w:w="695"/>
        <w:gridCol w:w="721"/>
        <w:gridCol w:w="722"/>
        <w:gridCol w:w="721"/>
        <w:gridCol w:w="721"/>
        <w:gridCol w:w="720"/>
        <w:gridCol w:w="721"/>
        <w:gridCol w:w="647"/>
        <w:gridCol w:w="651"/>
        <w:gridCol w:w="721"/>
        <w:gridCol w:w="720"/>
        <w:gridCol w:w="721"/>
        <w:gridCol w:w="653"/>
        <w:gridCol w:w="577"/>
        <w:gridCol w:w="721"/>
        <w:gridCol w:w="721"/>
      </w:tblGrid>
      <w:tr w:rsidR="00F34B46" w:rsidRPr="00892DE3" w:rsidTr="006F76A0">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rsidR="00F34B46" w:rsidRPr="00892DE3" w:rsidRDefault="00F34B46" w:rsidP="00EE379B">
            <w:r w:rsidRPr="00892DE3">
              <w:t>Source reference</w:t>
            </w:r>
          </w:p>
        </w:tc>
        <w:tc>
          <w:tcPr>
            <w:tcW w:w="2162"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1416"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Land at </w:t>
            </w:r>
            <w:r w:rsidRPr="00892DE3">
              <w:br/>
              <w:t>fair value</w:t>
            </w:r>
          </w:p>
        </w:tc>
        <w:tc>
          <w:tcPr>
            <w:tcW w:w="1443"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Buildings at </w:t>
            </w:r>
            <w:r w:rsidRPr="00892DE3">
              <w:br/>
              <w:t>fair value</w:t>
            </w:r>
          </w:p>
        </w:tc>
        <w:tc>
          <w:tcPr>
            <w:tcW w:w="1441" w:type="dxa"/>
            <w:gridSpan w:val="2"/>
            <w:noWrap/>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Plant, equipment and vehicles </w:t>
            </w:r>
            <w:r w:rsidRPr="00892DE3">
              <w:br/>
              <w:t>at fair value</w:t>
            </w:r>
          </w:p>
        </w:tc>
        <w:tc>
          <w:tcPr>
            <w:tcW w:w="1368"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Assets under construction </w:t>
            </w:r>
            <w:r w:rsidRPr="00892DE3">
              <w:br/>
              <w:t>at cost</w:t>
            </w:r>
          </w:p>
        </w:tc>
        <w:tc>
          <w:tcPr>
            <w:tcW w:w="1372"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Infrastructure </w:t>
            </w:r>
            <w:r w:rsidRPr="00892DE3">
              <w:br/>
              <w:t>at fair value</w:t>
            </w:r>
          </w:p>
        </w:tc>
        <w:tc>
          <w:tcPr>
            <w:tcW w:w="1441"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Road, infrastructure </w:t>
            </w:r>
            <w:r w:rsidRPr="00892DE3">
              <w:br/>
              <w:t xml:space="preserve">and earthworks </w:t>
            </w:r>
            <w:r w:rsidRPr="00892DE3">
              <w:br/>
              <w:t>at fair value</w:t>
            </w:r>
          </w:p>
        </w:tc>
        <w:tc>
          <w:tcPr>
            <w:tcW w:w="1230"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Cultural assets at fair value</w:t>
            </w:r>
          </w:p>
        </w:tc>
        <w:tc>
          <w:tcPr>
            <w:tcW w:w="1442"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050EBF" w:rsidRPr="00892DE3" w:rsidTr="006F76A0">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rsidR="00F34B46" w:rsidRPr="00892DE3" w:rsidRDefault="00F34B46" w:rsidP="00EE379B"/>
        </w:tc>
        <w:tc>
          <w:tcPr>
            <w:tcW w:w="2162" w:type="dxa"/>
            <w:tcBorders>
              <w:bottom w:val="single" w:sz="4" w:space="0" w:color="auto"/>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695"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22"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21" w:type="dxa"/>
            <w:tcBorders>
              <w:bottom w:val="single" w:sz="4"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0" w:type="dxa"/>
            <w:tcBorders>
              <w:bottom w:val="single" w:sz="4"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647"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65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20"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653"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577"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w:t>
            </w:r>
            <w:r>
              <w:t>18</w:t>
            </w:r>
          </w:p>
        </w:tc>
        <w:tc>
          <w:tcPr>
            <w:tcW w:w="721" w:type="dxa"/>
            <w:tcBorders>
              <w:bottom w:val="single" w:sz="4" w:space="0" w:color="auto"/>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050EBF" w:rsidRPr="00892DE3" w:rsidTr="006F76A0">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d)</w:t>
            </w:r>
          </w:p>
        </w:tc>
        <w:tc>
          <w:tcPr>
            <w:tcW w:w="2162" w:type="dxa"/>
            <w:tcBorders>
              <w:top w:val="single" w:sz="4"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695"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21</w:t>
            </w:r>
          </w:p>
        </w:tc>
        <w:tc>
          <w:tcPr>
            <w:tcW w:w="72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120</w:t>
            </w:r>
          </w:p>
        </w:tc>
        <w:tc>
          <w:tcPr>
            <w:tcW w:w="722"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 230</w:t>
            </w:r>
          </w:p>
        </w:tc>
        <w:tc>
          <w:tcPr>
            <w:tcW w:w="72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7 782</w:t>
            </w:r>
          </w:p>
        </w:tc>
        <w:tc>
          <w:tcPr>
            <w:tcW w:w="721"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3 109</w:t>
            </w:r>
          </w:p>
        </w:tc>
        <w:tc>
          <w:tcPr>
            <w:tcW w:w="72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7 761</w:t>
            </w:r>
          </w:p>
        </w:tc>
        <w:tc>
          <w:tcPr>
            <w:tcW w:w="721"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23</w:t>
            </w:r>
          </w:p>
        </w:tc>
        <w:tc>
          <w:tcPr>
            <w:tcW w:w="647"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89</w:t>
            </w:r>
          </w:p>
        </w:tc>
        <w:tc>
          <w:tcPr>
            <w:tcW w:w="651"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931</w:t>
            </w:r>
          </w:p>
        </w:tc>
        <w:tc>
          <w:tcPr>
            <w:tcW w:w="72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364</w:t>
            </w:r>
          </w:p>
        </w:tc>
        <w:tc>
          <w:tcPr>
            <w:tcW w:w="720"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993</w:t>
            </w:r>
          </w:p>
        </w:tc>
        <w:tc>
          <w:tcPr>
            <w:tcW w:w="72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99</w:t>
            </w:r>
          </w:p>
        </w:tc>
        <w:tc>
          <w:tcPr>
            <w:tcW w:w="653"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6 807</w:t>
            </w:r>
          </w:p>
        </w:tc>
        <w:tc>
          <w:tcPr>
            <w:tcW w:w="72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5 015</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x)</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Fair value of assets received free of charge </w:t>
            </w:r>
            <w:r w:rsidRPr="00892DE3">
              <w:br/>
              <w:t>or for nominal considerations</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8</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25</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25</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3</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9</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90</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6</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ASB116.73(e)(ix)</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Fair value of assets provided free of charge </w:t>
            </w:r>
            <w:r w:rsidRPr="00892DE3">
              <w:br/>
              <w:t>or for nominal considerations</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3)</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0)</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rsidDel="003432FE">
              <w:t xml:space="preserve"> </w:t>
            </w:r>
            <w:r w:rsidRPr="00892DE3">
              <w:t>(15)</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4)</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06)</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8)</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56</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67</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9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27</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798</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81</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3</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81</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98</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38</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7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164</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75</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40</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 445)</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998)</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3)</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866)</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42)</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49)</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78)</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5)</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4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151)</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x)</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in/out of assets under construction</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00</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7)</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47)</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7</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7</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v)</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aluation of PPE</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4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564</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125</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25</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231</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576)</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93</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903</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989</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x)</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to)/from investment property</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63)</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4</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63)</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4</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i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d business combination</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5</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197</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 946</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4</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 392</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i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Machinery of government transfer in</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89</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857</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299</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40</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68</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50</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 513</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Machinery of government transfer out</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024)</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399)</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702)</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3)</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00)</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445)</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1 013)</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vii)</w:t>
            </w:r>
          </w:p>
        </w:tc>
        <w:tc>
          <w:tcPr>
            <w:tcW w:w="2162"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Depreciation</w:t>
            </w:r>
          </w:p>
        </w:tc>
        <w:tc>
          <w:tcPr>
            <w:tcW w:w="69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77)</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06)</w:t>
            </w:r>
          </w:p>
        </w:tc>
        <w:tc>
          <w:tcPr>
            <w:tcW w:w="72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 118)</w:t>
            </w:r>
          </w:p>
        </w:tc>
        <w:tc>
          <w:tcPr>
            <w:tcW w:w="72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br/>
              <w:t>(9 550)</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4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19)</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40)</w:t>
            </w:r>
          </w:p>
        </w:tc>
        <w:tc>
          <w:tcPr>
            <w:tcW w:w="72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14)</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7)</w:t>
            </w:r>
          </w:p>
        </w:tc>
        <w:tc>
          <w:tcPr>
            <w:tcW w:w="6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1"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628)</w:t>
            </w:r>
          </w:p>
        </w:tc>
        <w:tc>
          <w:tcPr>
            <w:tcW w:w="72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603)</w:t>
            </w:r>
          </w:p>
        </w:tc>
      </w:tr>
      <w:tr w:rsidR="00050EB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rsidR="00F34B46" w:rsidRPr="00892DE3" w:rsidRDefault="00F34B46" w:rsidP="00EE379B">
            <w:r w:rsidRPr="00892DE3">
              <w:t>AASB116.73(e)(ii)</w:t>
            </w:r>
          </w:p>
        </w:tc>
        <w:tc>
          <w:tcPr>
            <w:tcW w:w="2162" w:type="dxa"/>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Transfer to disposal group held for sale</w:t>
            </w:r>
          </w:p>
        </w:tc>
        <w:tc>
          <w:tcPr>
            <w:tcW w:w="695"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53)</w:t>
            </w:r>
          </w:p>
        </w:tc>
        <w:tc>
          <w:tcPr>
            <w:tcW w:w="72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69)</w:t>
            </w:r>
          </w:p>
        </w:tc>
        <w:tc>
          <w:tcPr>
            <w:tcW w:w="722"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73)</w:t>
            </w:r>
          </w:p>
        </w:tc>
        <w:tc>
          <w:tcPr>
            <w:tcW w:w="72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t>(</w:t>
            </w:r>
            <w:r w:rsidRPr="00892DE3">
              <w:t>1 051)</w:t>
            </w:r>
          </w:p>
        </w:tc>
        <w:tc>
          <w:tcPr>
            <w:tcW w:w="721"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r>
              <w:t>2 168</w:t>
            </w:r>
            <w:r w:rsidRPr="00892DE3">
              <w:t>)</w:t>
            </w:r>
          </w:p>
        </w:tc>
        <w:tc>
          <w:tcPr>
            <w:tcW w:w="72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r>
              <w:t>5 235</w:t>
            </w:r>
            <w:r w:rsidRPr="00892DE3">
              <w:t>)</w:t>
            </w:r>
          </w:p>
        </w:tc>
        <w:tc>
          <w:tcPr>
            <w:tcW w:w="721"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4)</w:t>
            </w:r>
          </w:p>
        </w:tc>
        <w:tc>
          <w:tcPr>
            <w:tcW w:w="647"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651"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21)</w:t>
            </w:r>
          </w:p>
        </w:tc>
        <w:tc>
          <w:tcPr>
            <w:tcW w:w="72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20"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5)</w:t>
            </w:r>
          </w:p>
        </w:tc>
        <w:tc>
          <w:tcPr>
            <w:tcW w:w="72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68)</w:t>
            </w:r>
          </w:p>
        </w:tc>
        <w:tc>
          <w:tcPr>
            <w:tcW w:w="653"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77"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40)</w:t>
            </w:r>
          </w:p>
        </w:tc>
        <w:tc>
          <w:tcPr>
            <w:tcW w:w="721"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r>
              <w:t>3</w:t>
            </w:r>
            <w:r w:rsidRPr="00892DE3">
              <w:t xml:space="preserve"> </w:t>
            </w:r>
            <w:r>
              <w:t>954</w:t>
            </w:r>
            <w:r w:rsidRPr="00892DE3">
              <w:t>)</w:t>
            </w:r>
          </w:p>
        </w:tc>
        <w:tc>
          <w:tcPr>
            <w:tcW w:w="721"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8 </w:t>
            </w:r>
            <w:r>
              <w:t>663</w:t>
            </w:r>
            <w:r w:rsidRPr="00892DE3">
              <w:t>)</w:t>
            </w:r>
          </w:p>
        </w:tc>
      </w:tr>
      <w:tr w:rsidR="00050EBF" w:rsidRPr="00892DE3"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427" w:type="dxa"/>
            <w:shd w:val="clear" w:color="auto" w:fill="auto"/>
          </w:tcPr>
          <w:p w:rsidR="00F34B46" w:rsidRPr="00892DE3" w:rsidRDefault="00F34B46" w:rsidP="00EE379B">
            <w:r w:rsidRPr="00892DE3">
              <w:t>AASB116.73(d)</w:t>
            </w:r>
          </w:p>
        </w:tc>
        <w:tc>
          <w:tcPr>
            <w:tcW w:w="2162" w:type="dxa"/>
            <w:tcBorders>
              <w:bottom w:val="single" w:sz="6" w:space="0" w:color="auto"/>
            </w:tcBorders>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Closing balance</w:t>
            </w:r>
          </w:p>
        </w:tc>
        <w:tc>
          <w:tcPr>
            <w:tcW w:w="695"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562</w:t>
            </w:r>
          </w:p>
        </w:tc>
        <w:tc>
          <w:tcPr>
            <w:tcW w:w="721"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 521</w:t>
            </w:r>
          </w:p>
        </w:tc>
        <w:tc>
          <w:tcPr>
            <w:tcW w:w="722"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3 189</w:t>
            </w:r>
          </w:p>
        </w:tc>
        <w:tc>
          <w:tcPr>
            <w:tcW w:w="721"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9 230</w:t>
            </w:r>
          </w:p>
        </w:tc>
        <w:tc>
          <w:tcPr>
            <w:tcW w:w="721" w:type="dxa"/>
            <w:tcBorders>
              <w:bottom w:val="single" w:sz="6"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7 876</w:t>
            </w:r>
          </w:p>
        </w:tc>
        <w:tc>
          <w:tcPr>
            <w:tcW w:w="720" w:type="dxa"/>
            <w:tcBorders>
              <w:bottom w:val="single" w:sz="6"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3 108</w:t>
            </w:r>
          </w:p>
        </w:tc>
        <w:tc>
          <w:tcPr>
            <w:tcW w:w="721"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13</w:t>
            </w:r>
          </w:p>
        </w:tc>
        <w:tc>
          <w:tcPr>
            <w:tcW w:w="647"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c>
          <w:tcPr>
            <w:tcW w:w="651"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686</w:t>
            </w:r>
          </w:p>
        </w:tc>
        <w:tc>
          <w:tcPr>
            <w:tcW w:w="721"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932</w:t>
            </w:r>
          </w:p>
        </w:tc>
        <w:tc>
          <w:tcPr>
            <w:tcW w:w="720"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 257</w:t>
            </w:r>
          </w:p>
        </w:tc>
        <w:tc>
          <w:tcPr>
            <w:tcW w:w="721"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993</w:t>
            </w:r>
          </w:p>
        </w:tc>
        <w:tc>
          <w:tcPr>
            <w:tcW w:w="653"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 764</w:t>
            </w:r>
          </w:p>
        </w:tc>
        <w:tc>
          <w:tcPr>
            <w:tcW w:w="577"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721" w:type="dxa"/>
            <w:tcBorders>
              <w:bottom w:val="single" w:sz="6"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83 044</w:t>
            </w:r>
          </w:p>
        </w:tc>
        <w:tc>
          <w:tcPr>
            <w:tcW w:w="721" w:type="dxa"/>
            <w:tcBorders>
              <w:bottom w:val="single" w:sz="6"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6 807</w:t>
            </w:r>
          </w:p>
        </w:tc>
      </w:tr>
    </w:tbl>
    <w:p w:rsidR="00F34B46" w:rsidRPr="00892DE3" w:rsidRDefault="00F34B46" w:rsidP="00F34B46">
      <w:pPr>
        <w:pStyle w:val="Note"/>
      </w:pPr>
      <w:r w:rsidRPr="00892DE3">
        <w:t xml:space="preserve">Note: </w:t>
      </w:r>
    </w:p>
    <w:p w:rsidR="00F34B46" w:rsidRPr="00892DE3" w:rsidRDefault="00F34B46" w:rsidP="00F34B46">
      <w:pPr>
        <w:pStyle w:val="Source"/>
      </w:pPr>
      <w:r w:rsidRPr="00892DE3">
        <w:t>Fair value assessments have been performed for all classes of assets in this purpose group and the decision was made that movements were not material (less than or equal to 10</w:t>
      </w:r>
      <w:r>
        <w:t> per cent</w:t>
      </w:r>
      <w:r w:rsidRPr="00892DE3">
        <w:t>) for a full revaluation. The next scheduled full revaluation for this purpose group will be conducted in 201</w:t>
      </w:r>
      <w:r>
        <w:t>9</w:t>
      </w:r>
      <w:r w:rsidRPr="00892DE3">
        <w:t>.</w:t>
      </w:r>
    </w:p>
    <w:p w:rsidR="00F34B46" w:rsidRPr="00892DE3" w:rsidRDefault="00F34B46" w:rsidP="00F34B46"/>
    <w:p w:rsidR="00F34B46" w:rsidRPr="00892DE3" w:rsidRDefault="00F34B46" w:rsidP="00F34B46">
      <w:pPr>
        <w:sectPr w:rsidR="00F34B46" w:rsidRPr="00892DE3" w:rsidSect="00B60291">
          <w:headerReference w:type="even" r:id="rId220"/>
          <w:headerReference w:type="default" r:id="rId221"/>
          <w:footerReference w:type="even" r:id="rId222"/>
          <w:footerReference w:type="default" r:id="rId223"/>
          <w:headerReference w:type="first" r:id="rId224"/>
          <w:footerReference w:type="first" r:id="rId225"/>
          <w:pgSz w:w="16838" w:h="11906" w:orient="landscape" w:code="9"/>
          <w:pgMar w:top="1134" w:right="1134" w:bottom="1134" w:left="1134" w:header="624" w:footer="567" w:gutter="0"/>
          <w:cols w:sep="1" w:space="567"/>
          <w:docGrid w:linePitch="360"/>
        </w:sectPr>
      </w:pP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Property, plant and equipment</w:t>
            </w:r>
          </w:p>
        </w:tc>
      </w:tr>
      <w:tr w:rsidR="00F34B46" w:rsidRPr="00892DE3" w:rsidTr="00EE379B">
        <w:tc>
          <w:tcPr>
            <w:tcW w:w="9854" w:type="dxa"/>
          </w:tcPr>
          <w:p w:rsidR="00F34B46" w:rsidRPr="00892DE3" w:rsidRDefault="00F34B46" w:rsidP="00EE379B">
            <w:r w:rsidRPr="006C3527">
              <w:rPr>
                <w:b/>
              </w:rPr>
              <w:t>Classes of assets</w:t>
            </w:r>
            <w:r w:rsidRPr="006C3527">
              <w:t xml:space="preserve">: </w:t>
            </w:r>
            <w:r w:rsidR="00463BEE">
              <w:t>FRD 103G [pending]</w:t>
            </w:r>
            <w:r w:rsidRPr="006C3527">
              <w:t xml:space="preserve"> requires property, plant and equipment to be classified primarily by the </w:t>
            </w:r>
            <w:r w:rsidR="00D2075C">
              <w:t>‘</w:t>
            </w:r>
            <w:r w:rsidRPr="006C3527">
              <w:t>purpose</w:t>
            </w:r>
            <w:r w:rsidR="00D2075C">
              <w:t>’</w:t>
            </w:r>
            <w:r w:rsidRPr="006C3527">
              <w:t xml:space="preserve"> for which the assets are used, according to one of six purpose groups based on government purpose classifications. All assets in a purpose group are further sub-categorised according to the asset</w:t>
            </w:r>
            <w:r w:rsidR="00D2075C">
              <w:t>’</w:t>
            </w:r>
            <w:r w:rsidRPr="006C3527">
              <w:t xml:space="preserve">s </w:t>
            </w:r>
            <w:r w:rsidR="00D2075C">
              <w:t>‘</w:t>
            </w:r>
            <w:r w:rsidRPr="006C3527">
              <w:t>nature</w:t>
            </w:r>
            <w:r w:rsidR="00D2075C">
              <w:t>’</w:t>
            </w:r>
            <w:r w:rsidRPr="006C3527">
              <w:t>, with each sub-category being classified as a separate class of asset for financial reporting purposes.</w:t>
            </w:r>
          </w:p>
          <w:p w:rsidR="00F34B46" w:rsidRPr="00892DE3" w:rsidRDefault="00F34B46" w:rsidP="00EE379B">
            <w:r w:rsidRPr="00892DE3">
              <w:t xml:space="preserve">The following </w:t>
            </w:r>
            <w:r w:rsidRPr="00892DE3">
              <w:rPr>
                <w:b/>
              </w:rPr>
              <w:t>purpose groups</w:t>
            </w:r>
            <w:r w:rsidRPr="00892DE3">
              <w:t xml:space="preserve"> have been adopted:</w:t>
            </w:r>
          </w:p>
          <w:p w:rsidR="00F34B46" w:rsidRPr="00892DE3" w:rsidRDefault="00F34B46" w:rsidP="00F34B46">
            <w:pPr>
              <w:pStyle w:val="ListBullet"/>
              <w:numPr>
                <w:ilvl w:val="0"/>
                <w:numId w:val="7"/>
              </w:numPr>
            </w:pPr>
            <w:r w:rsidRPr="00892DE3">
              <w:t>public administration;</w:t>
            </w:r>
          </w:p>
          <w:p w:rsidR="00F34B46" w:rsidRPr="00892DE3" w:rsidRDefault="00F34B46" w:rsidP="00F34B46">
            <w:pPr>
              <w:pStyle w:val="ListBullet"/>
              <w:numPr>
                <w:ilvl w:val="0"/>
                <w:numId w:val="7"/>
              </w:numPr>
            </w:pPr>
            <w:r w:rsidRPr="00892DE3">
              <w:t>education;</w:t>
            </w:r>
          </w:p>
          <w:p w:rsidR="00F34B46" w:rsidRPr="00892DE3" w:rsidRDefault="00F34B46" w:rsidP="00F34B46">
            <w:pPr>
              <w:pStyle w:val="ListBullet"/>
              <w:numPr>
                <w:ilvl w:val="0"/>
                <w:numId w:val="7"/>
              </w:numPr>
            </w:pPr>
            <w:r w:rsidRPr="00892DE3">
              <w:t>community housing;</w:t>
            </w:r>
          </w:p>
          <w:p w:rsidR="00F34B46" w:rsidRPr="00892DE3" w:rsidRDefault="00F34B46" w:rsidP="00F34B46">
            <w:pPr>
              <w:pStyle w:val="ListBullet"/>
              <w:numPr>
                <w:ilvl w:val="0"/>
                <w:numId w:val="7"/>
              </w:numPr>
            </w:pPr>
            <w:r w:rsidRPr="00892DE3">
              <w:t>health, welfare and community;</w:t>
            </w:r>
          </w:p>
          <w:p w:rsidR="00F34B46" w:rsidRPr="00892DE3" w:rsidRDefault="00F34B46" w:rsidP="00F34B46">
            <w:pPr>
              <w:pStyle w:val="ListBullet"/>
              <w:numPr>
                <w:ilvl w:val="0"/>
                <w:numId w:val="7"/>
              </w:numPr>
            </w:pPr>
            <w:r w:rsidRPr="00892DE3">
              <w:t xml:space="preserve">transportation and communications; and </w:t>
            </w:r>
          </w:p>
          <w:p w:rsidR="00F34B46" w:rsidRPr="006C3527" w:rsidRDefault="00F34B46" w:rsidP="00F34B46">
            <w:pPr>
              <w:pStyle w:val="ListBullet"/>
              <w:numPr>
                <w:ilvl w:val="0"/>
                <w:numId w:val="7"/>
              </w:numPr>
            </w:pPr>
            <w:r w:rsidRPr="00892DE3">
              <w:t>public safety and environment</w:t>
            </w:r>
            <w:r w:rsidRPr="006C3527">
              <w:t xml:space="preserve">. </w:t>
            </w:r>
            <w:r w:rsidRPr="006C3527">
              <w:rPr>
                <w:rStyle w:val="SourceReference"/>
              </w:rPr>
              <w:t>[</w:t>
            </w:r>
            <w:r w:rsidR="00463BEE">
              <w:rPr>
                <w:rStyle w:val="SourceReference"/>
              </w:rPr>
              <w:t>FRD 103G [pending]</w:t>
            </w:r>
            <w:r w:rsidRPr="006C3527">
              <w:rPr>
                <w:rStyle w:val="SourceReference"/>
              </w:rPr>
              <w:t>. App A]</w:t>
            </w:r>
          </w:p>
          <w:p w:rsidR="00F34B46" w:rsidRPr="006C3527" w:rsidRDefault="00F34B46" w:rsidP="00EE379B">
            <w:r w:rsidRPr="006C3527">
              <w:t xml:space="preserve">The following </w:t>
            </w:r>
            <w:r w:rsidR="00D2075C">
              <w:t>‘</w:t>
            </w:r>
            <w:r w:rsidRPr="006C3527">
              <w:t>nature</w:t>
            </w:r>
            <w:r w:rsidR="00D2075C">
              <w:t>’</w:t>
            </w:r>
            <w:r w:rsidRPr="006C3527">
              <w:t xml:space="preserve"> based sub-classes fall in each of the above purpose groups:</w:t>
            </w:r>
          </w:p>
          <w:p w:rsidR="00F34B46" w:rsidRPr="006C3527" w:rsidRDefault="00B64983" w:rsidP="00F34B46">
            <w:pPr>
              <w:pStyle w:val="ListBullet"/>
              <w:numPr>
                <w:ilvl w:val="0"/>
                <w:numId w:val="7"/>
              </w:numPr>
            </w:pPr>
            <w:r>
              <w:t>land (freehold land/</w:t>
            </w:r>
            <w:r w:rsidR="00F34B46" w:rsidRPr="006C3527">
              <w:t xml:space="preserve">Crown </w:t>
            </w:r>
            <w:r>
              <w:t>land – national and state parks/</w:t>
            </w:r>
            <w:r w:rsidR="00F34B46" w:rsidRPr="006C3527">
              <w:t>Crown land other);</w:t>
            </w:r>
          </w:p>
          <w:p w:rsidR="00F34B46" w:rsidRPr="006C3527" w:rsidRDefault="00F34B46" w:rsidP="00F34B46">
            <w:pPr>
              <w:pStyle w:val="ListBullet"/>
              <w:numPr>
                <w:ilvl w:val="0"/>
                <w:numId w:val="7"/>
              </w:numPr>
            </w:pPr>
            <w:r w:rsidRPr="006C3527">
              <w:t>buildings;</w:t>
            </w:r>
          </w:p>
          <w:p w:rsidR="00F34B46" w:rsidRPr="006C3527" w:rsidRDefault="00F34B46" w:rsidP="00F34B46">
            <w:pPr>
              <w:pStyle w:val="ListBullet"/>
              <w:numPr>
                <w:ilvl w:val="0"/>
                <w:numId w:val="7"/>
              </w:numPr>
            </w:pPr>
            <w:r w:rsidRPr="006C3527">
              <w:t>plant, equipment, vehicles and infrastructure systems;</w:t>
            </w:r>
          </w:p>
          <w:p w:rsidR="00F34B46" w:rsidRPr="006C3527" w:rsidRDefault="00F34B46" w:rsidP="00F34B46">
            <w:pPr>
              <w:pStyle w:val="ListBullet"/>
              <w:numPr>
                <w:ilvl w:val="0"/>
                <w:numId w:val="7"/>
              </w:numPr>
            </w:pPr>
            <w:r w:rsidRPr="006C3527">
              <w:t>road, road infrastructures and earthworks; and</w:t>
            </w:r>
          </w:p>
          <w:p w:rsidR="00F34B46" w:rsidRPr="006C3527" w:rsidRDefault="00F34B46" w:rsidP="00F34B46">
            <w:pPr>
              <w:pStyle w:val="ListBullet"/>
              <w:numPr>
                <w:ilvl w:val="0"/>
                <w:numId w:val="7"/>
              </w:numPr>
            </w:pPr>
            <w:r w:rsidRPr="006C3527">
              <w:t>cultural assets.</w:t>
            </w:r>
          </w:p>
          <w:p w:rsidR="00F34B46" w:rsidRPr="006C3527" w:rsidRDefault="00F34B46" w:rsidP="00EE379B">
            <w:r w:rsidRPr="006C3527">
              <w:t xml:space="preserve">For the purpose of this Model, illustrative disclosure is provided only for </w:t>
            </w:r>
            <w:r w:rsidR="00D2075C">
              <w:t>‘</w:t>
            </w:r>
            <w:r w:rsidRPr="006C3527">
              <w:t>public administration</w:t>
            </w:r>
            <w:r w:rsidR="00D2075C">
              <w:t>’</w:t>
            </w:r>
            <w:r w:rsidRPr="006C3527">
              <w:t xml:space="preserve"> and </w:t>
            </w:r>
            <w:r w:rsidR="00D2075C">
              <w:t>‘</w:t>
            </w:r>
            <w:r w:rsidRPr="006C3527">
              <w:t>public safety and environment</w:t>
            </w:r>
            <w:r w:rsidR="00D2075C">
              <w:t>’</w:t>
            </w:r>
            <w:r w:rsidRPr="006C3527">
              <w:t xml:space="preserve"> purpose groups. Departments may refer to </w:t>
            </w:r>
            <w:r w:rsidR="00463BEE">
              <w:t>FRD 103G [pending]</w:t>
            </w:r>
            <w:r w:rsidRPr="006C3527">
              <w:t xml:space="preserve"> for indications on which purpose groups are relevant to them. Other entities are expected to use their own judgement to determine which purpose groups are appropriate for their property, plant and equipment.</w:t>
            </w:r>
          </w:p>
          <w:p w:rsidR="00F34B46" w:rsidRPr="006C3527" w:rsidRDefault="00F34B46" w:rsidP="00EE379B">
            <w:pPr>
              <w:rPr>
                <w:b/>
              </w:rPr>
            </w:pPr>
            <w:r w:rsidRPr="006C3527">
              <w:rPr>
                <w:b/>
              </w:rPr>
              <w:t>Measurement of non-financial physical assets</w:t>
            </w:r>
          </w:p>
          <w:p w:rsidR="00F34B46" w:rsidRPr="006C3527" w:rsidRDefault="00463BEE" w:rsidP="00EE379B">
            <w:r>
              <w:t>FRD 103G [pending]</w:t>
            </w:r>
            <w:r w:rsidR="00F34B46" w:rsidRPr="006C3527">
              <w:t xml:space="preserve"> 4.3 requires all non-financial physical assets to be subsequently measured using the revaluation model, except for certain limited circumstances, where prior written approval for certain assets was given by the Minister for Finance to be measured using historical cost. These assets are phasing out or in transition towards the revaluation model.</w:t>
            </w:r>
          </w:p>
          <w:p w:rsidR="00F34B46" w:rsidRPr="006C3527" w:rsidRDefault="00F34B46" w:rsidP="00EE379B">
            <w:pPr>
              <w:rPr>
                <w:rStyle w:val="SourceReference"/>
              </w:rPr>
            </w:pPr>
            <w:r w:rsidRPr="006C3527">
              <w:rPr>
                <w:b/>
              </w:rPr>
              <w:t>Future generation of cash flows</w:t>
            </w:r>
            <w:r w:rsidRPr="006C3527">
              <w:t>: For assets held by not-for-profit entities where the future economic benefits of an asset are not primarily dependent on the asset</w:t>
            </w:r>
            <w:r w:rsidR="00D2075C">
              <w:t>’</w:t>
            </w:r>
            <w:r w:rsidRPr="006C3527">
              <w:t>s ability to generate net cash inflows and where the entity would, if deprived of the asset, replace its remaining future economic benefits, fair value can be determined using the asset</w:t>
            </w:r>
            <w:r w:rsidR="00D2075C">
              <w:t>’</w:t>
            </w:r>
            <w:r w:rsidRPr="006C3527">
              <w:t>s current replacement cost</w:t>
            </w:r>
            <w:r>
              <w:t>.</w:t>
            </w:r>
          </w:p>
          <w:p w:rsidR="00F34B46" w:rsidRDefault="00F34B46" w:rsidP="00EE379B">
            <w:r w:rsidRPr="006C3527">
              <w:rPr>
                <w:b/>
              </w:rPr>
              <w:t>Revaluations of non-financial physical assets</w:t>
            </w:r>
            <w:r w:rsidRPr="006C3527">
              <w:t xml:space="preserve">: Full revaluations shall be made with sufficient regularity to ensure the carrying amount does not differ materially from its fair value. </w:t>
            </w:r>
            <w:r w:rsidR="00463BEE">
              <w:t>FRD 103G [pending]</w:t>
            </w:r>
            <w:r w:rsidRPr="006C3527">
              <w:t xml:space="preserve"> determines the revaluation cycle to occur every five years, and the timetable for each department for revaluation of each class of asset is set out in Appendix A of this FRD. For further guidance on fair value using revaluation model, entities can refer to </w:t>
            </w:r>
            <w:r w:rsidR="00D2075C">
              <w:t>‘</w:t>
            </w:r>
            <w:r w:rsidRPr="006C3527">
              <w:t xml:space="preserve">Guidance on fair value of plant, equipment and vehicles under </w:t>
            </w:r>
            <w:r w:rsidR="00463BEE">
              <w:t>FRD 103G [pending]</w:t>
            </w:r>
            <w:r w:rsidR="00D2075C">
              <w:t>’</w:t>
            </w:r>
            <w:r w:rsidRPr="006C3527">
              <w:t xml:space="preserve"> available from: </w:t>
            </w:r>
          </w:p>
          <w:p w:rsidR="00403F2C" w:rsidRDefault="004A25C8" w:rsidP="00EE379B">
            <w:hyperlink r:id="rId226" w:history="1">
              <w:r w:rsidR="00403F2C">
                <w:rPr>
                  <w:rStyle w:val="Hyperlink"/>
                </w:rPr>
                <w:t>www.dtf.vic.gov.au/financial-reporting-policy/financial-reporting-directions-and-guidance</w:t>
              </w:r>
            </w:hyperlink>
            <w:r w:rsidR="00403F2C">
              <w:t>.</w:t>
            </w:r>
          </w:p>
          <w:p w:rsidR="00F34B46" w:rsidRPr="006C3527" w:rsidRDefault="00F34B46" w:rsidP="00EE379B">
            <w:r w:rsidRPr="006C3527">
              <w:t>In a financial year where a full revaluation is not required, entities are still required to conduct fair value assessments to assess whether the asset</w:t>
            </w:r>
            <w:r w:rsidR="00D2075C">
              <w:t>’</w:t>
            </w:r>
            <w:r w:rsidRPr="006C3527">
              <w:t xml:space="preserve">s carrying value still materially reflects its fair value. Fair value assessments for land and buildings are determined using separate annual indices for land and buildings supplied by Valuer-General Victoria. Further guidance on this can be found in the guidance note of </w:t>
            </w:r>
            <w:r w:rsidR="00463BEE">
              <w:t>FRD 103G [pending]</w:t>
            </w:r>
            <w:r w:rsidRPr="006C3527">
              <w:t>.</w:t>
            </w:r>
          </w:p>
          <w:p w:rsidR="00F34B46" w:rsidRPr="006C3527" w:rsidRDefault="00F34B46" w:rsidP="00EE379B">
            <w:r w:rsidRPr="006C3527">
              <w:t>Assets acquired within 12 months of the revaluation date are exempt from revaluation unless evidence exists that the asset</w:t>
            </w:r>
            <w:r w:rsidR="00D2075C">
              <w:t>’</w:t>
            </w:r>
            <w:r w:rsidRPr="006C3527">
              <w:t xml:space="preserve">s carrying value does not materially reflect its fair value. </w:t>
            </w:r>
          </w:p>
          <w:p w:rsidR="00F34B46" w:rsidRPr="00892DE3" w:rsidRDefault="00F34B46" w:rsidP="00883E14">
            <w:pPr>
              <w:spacing w:after="60"/>
            </w:pPr>
            <w:r w:rsidRPr="006C3527">
              <w:rPr>
                <w:b/>
              </w:rPr>
              <w:t>Treatment of accumulated depreciation on revaluation</w:t>
            </w:r>
            <w:r w:rsidRPr="006C3527">
              <w:t>: To en</w:t>
            </w:r>
            <w:r w:rsidR="00B64983">
              <w:t>sure consistency on a whole of S</w:t>
            </w:r>
            <w:r w:rsidRPr="006C3527">
              <w:t xml:space="preserve">tate reporting basis, </w:t>
            </w:r>
            <w:r w:rsidR="00463BEE">
              <w:t>FRD 103G [pending]</w:t>
            </w:r>
            <w:r w:rsidRPr="006C3527">
              <w:t xml:space="preserve"> requires that when non-financial physical assets are</w:t>
            </w:r>
            <w:r>
              <w:t xml:space="preserve"> revalued, </w:t>
            </w:r>
            <w:r w:rsidRPr="00892DE3">
              <w:t>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tc>
      </w:tr>
    </w:tbl>
    <w:p w:rsidR="00F34B46" w:rsidRPr="00892DE3" w:rsidRDefault="00F34B46" w:rsidP="00F34B4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Property, plant and equipment </w:t>
            </w:r>
            <w:r w:rsidRPr="00491373">
              <w:rPr>
                <w:i/>
              </w:rPr>
              <w:t>(continued)</w:t>
            </w:r>
          </w:p>
        </w:tc>
      </w:tr>
      <w:tr w:rsidR="00F34B46" w:rsidRPr="00892DE3" w:rsidTr="00EE379B">
        <w:tc>
          <w:tcPr>
            <w:tcW w:w="9854" w:type="dxa"/>
          </w:tcPr>
          <w:p w:rsidR="00F34B46" w:rsidRPr="00892DE3" w:rsidRDefault="00F34B46" w:rsidP="00EE379B">
            <w:r w:rsidRPr="00892DE3">
              <w:rPr>
                <w:b/>
              </w:rPr>
              <w:t>Depreciation</w:t>
            </w:r>
            <w:r w:rsidRPr="00892DE3">
              <w:t xml:space="preserve">: To align with whole of government reporting under </w:t>
            </w:r>
            <w:r>
              <w:t>AASB </w:t>
            </w:r>
            <w:r w:rsidRPr="00892DE3">
              <w:t xml:space="preserve">1049, the consumption of physical or intangible produced assets by wear or overtime is classified as a transaction depreciation expense. The consumption of intangible non-produced assets is classified as an amortisation expense in the other economic flows. </w:t>
            </w:r>
          </w:p>
          <w:p w:rsidR="00F34B46" w:rsidRPr="00892DE3" w:rsidRDefault="00F34B46" w:rsidP="00EE379B">
            <w:r w:rsidRPr="00892DE3">
              <w:t>The depreciation method used shall reflect the pattern in which the asset</w:t>
            </w:r>
            <w:r w:rsidR="00D2075C">
              <w:t>’</w:t>
            </w:r>
            <w:r w:rsidRPr="00892DE3">
              <w:t xml:space="preserve">s future economic benefits are expected to be consumed by the entity. </w:t>
            </w:r>
            <w:r w:rsidRPr="00892DE3">
              <w:rPr>
                <w:rStyle w:val="SourceReference"/>
              </w:rPr>
              <w:t>[</w:t>
            </w:r>
            <w:r>
              <w:rPr>
                <w:rStyle w:val="SourceReference"/>
              </w:rPr>
              <w:t>AASB </w:t>
            </w:r>
            <w:r w:rsidRPr="00892DE3">
              <w:rPr>
                <w:rStyle w:val="SourceReference"/>
              </w:rPr>
              <w:t>116.60]</w:t>
            </w:r>
          </w:p>
          <w:p w:rsidR="00F34B46" w:rsidRPr="00892DE3" w:rsidRDefault="00F34B46" w:rsidP="00883E14">
            <w:pPr>
              <w:spacing w:after="60"/>
            </w:pPr>
            <w:r w:rsidRPr="00892DE3">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892DE3">
              <w:rPr>
                <w:rStyle w:val="SourceReference"/>
              </w:rPr>
              <w:t>[</w:t>
            </w:r>
            <w:r>
              <w:rPr>
                <w:rStyle w:val="SourceReference"/>
              </w:rPr>
              <w:t>AASB </w:t>
            </w:r>
            <w:r w:rsidRPr="00892DE3">
              <w:rPr>
                <w:rStyle w:val="SourceReference"/>
              </w:rPr>
              <w:t>116.51, 61]</w:t>
            </w:r>
          </w:p>
        </w:tc>
      </w:tr>
    </w:tbl>
    <w:p w:rsidR="00F34B46" w:rsidRPr="00892DE3" w:rsidRDefault="00F34B46" w:rsidP="00F34B46">
      <w:pPr>
        <w:pStyle w:val="Heading2"/>
      </w:pPr>
      <w:bookmarkStart w:id="172" w:name="_Toc507489165"/>
      <w:bookmarkStart w:id="173" w:name="_Toc515531622"/>
      <w:r w:rsidRPr="00892DE3">
        <w:t>Investment properties</w:t>
      </w:r>
      <w:bookmarkEnd w:id="172"/>
      <w:bookmarkEnd w:id="173"/>
    </w:p>
    <w:p w:rsidR="00F34B46" w:rsidRPr="00892DE3" w:rsidRDefault="00F34B46" w:rsidP="00F34B46">
      <w:pPr>
        <w:pStyle w:val="TableUnits"/>
      </w:pPr>
      <w:r w:rsidRPr="00892DE3">
        <w:t>($ thousand)</w:t>
      </w:r>
    </w:p>
    <w:tbl>
      <w:tblPr>
        <w:tblStyle w:val="ModelReportFinancialTable"/>
        <w:tblW w:w="9726" w:type="dxa"/>
        <w:tblLayout w:type="fixed"/>
        <w:tblLook w:val="06A0" w:firstRow="1" w:lastRow="0" w:firstColumn="1" w:lastColumn="0" w:noHBand="1" w:noVBand="1"/>
      </w:tblPr>
      <w:tblGrid>
        <w:gridCol w:w="1384"/>
        <w:gridCol w:w="6385"/>
        <w:gridCol w:w="990"/>
        <w:gridCol w:w="967"/>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hideMark/>
          </w:tcPr>
          <w:p w:rsidR="00F34B46" w:rsidRPr="00892DE3" w:rsidRDefault="00F34B46" w:rsidP="00EE379B">
            <w:r w:rsidRPr="00892DE3">
              <w:t>Source reference</w:t>
            </w:r>
          </w:p>
        </w:tc>
        <w:tc>
          <w:tcPr>
            <w:tcW w:w="6385"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9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6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029</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233</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rsidRPr="00892DE3">
              <w:t>A</w:t>
            </w:r>
            <w:r>
              <w:t>AASB </w:t>
            </w:r>
            <w:r w:rsidRPr="00892DE3">
              <w:t>140.76(a)</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s from subsequent expenditure</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82</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3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b)</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cquisitions/transfers in of businesses</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87</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c)</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sposals and property held for sale</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22)</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9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d)</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gain/(loss) from fair value adjustments</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485)</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f)</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s to owner occupied</w:t>
            </w:r>
          </w:p>
        </w:tc>
        <w:tc>
          <w:tcPr>
            <w:tcW w:w="99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6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4)</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rsidR="00F34B46" w:rsidRPr="00892DE3" w:rsidRDefault="00F34B46" w:rsidP="00EE379B">
            <w:r>
              <w:t>AASB </w:t>
            </w:r>
            <w:r w:rsidRPr="00892DE3">
              <w:t>140.76(f)</w:t>
            </w:r>
          </w:p>
        </w:tc>
        <w:tc>
          <w:tcPr>
            <w:tcW w:w="6385"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s to investment property</w:t>
            </w:r>
          </w:p>
        </w:tc>
        <w:tc>
          <w:tcPr>
            <w:tcW w:w="990"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63</w:t>
            </w:r>
          </w:p>
        </w:tc>
        <w:tc>
          <w:tcPr>
            <w:tcW w:w="967"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385" w:type="dxa"/>
            <w:tcBorders>
              <w:top w:val="single" w:sz="4"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90" w:type="dxa"/>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354</w:t>
            </w:r>
          </w:p>
        </w:tc>
        <w:tc>
          <w:tcPr>
            <w:tcW w:w="967" w:type="dxa"/>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029</w:t>
            </w:r>
          </w:p>
        </w:tc>
      </w:tr>
    </w:tbl>
    <w:p w:rsidR="00F34B46" w:rsidRPr="00892DE3" w:rsidRDefault="00F34B46" w:rsidP="00F34B46">
      <w:r w:rsidRPr="00892DE3">
        <w:rPr>
          <w:b/>
        </w:rPr>
        <w:t>Investment properties</w:t>
      </w:r>
      <w:r w:rsidRPr="00892DE3">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rsidR="00F34B46" w:rsidRPr="00892DE3" w:rsidRDefault="00F34B46" w:rsidP="00F34B46">
      <w:r w:rsidRPr="00892DE3">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892DE3">
        <w:br/>
      </w:r>
      <w:r w:rsidRPr="00892DE3">
        <w:rPr>
          <w:rStyle w:val="SourceReference"/>
        </w:rPr>
        <w:t>[</w:t>
      </w:r>
      <w:r>
        <w:rPr>
          <w:rStyle w:val="SourceReference"/>
        </w:rPr>
        <w:t>AASB </w:t>
      </w:r>
      <w:r w:rsidRPr="00892DE3">
        <w:rPr>
          <w:rStyle w:val="SourceReference"/>
        </w:rPr>
        <w:t xml:space="preserve">140.20, 140.30, 140.32A, 140.33, 140.75; </w:t>
      </w:r>
      <w:r>
        <w:rPr>
          <w:rStyle w:val="SourceReference"/>
        </w:rPr>
        <w:t>FRD 107B</w:t>
      </w:r>
      <w:r w:rsidRPr="00892DE3">
        <w:rPr>
          <w:rStyle w:val="SourceReference"/>
        </w:rPr>
        <w:t>]</w:t>
      </w:r>
    </w:p>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Investment properties</w:t>
            </w:r>
          </w:p>
        </w:tc>
      </w:tr>
      <w:tr w:rsidR="00F34B46" w:rsidRPr="00892DE3" w:rsidTr="00EE379B">
        <w:tc>
          <w:tcPr>
            <w:tcW w:w="9854" w:type="dxa"/>
          </w:tcPr>
          <w:p w:rsidR="00F34B46" w:rsidRPr="00892DE3" w:rsidRDefault="00F34B46" w:rsidP="00EE379B">
            <w:r w:rsidRPr="00892DE3">
              <w:rPr>
                <w:b/>
              </w:rPr>
              <w:t>Property held to meet service delivery objectives</w:t>
            </w:r>
            <w:r w:rsidRPr="00892DE3">
              <w:t xml:space="preserve">: In respect of not-for-profit entities, property may be held to meet service delivery objectives rather than to earn rent or for capital appreciation. In such situations the property will not meet the definition of investment property and will be accounted for under </w:t>
            </w:r>
            <w:r>
              <w:t>AASB </w:t>
            </w:r>
            <w:r w:rsidRPr="00892DE3">
              <w:t>116. For example:</w:t>
            </w:r>
          </w:p>
          <w:p w:rsidR="00F34B46" w:rsidRPr="00892DE3" w:rsidRDefault="00F34B46" w:rsidP="00EE379B">
            <w:pPr>
              <w:pStyle w:val="List"/>
            </w:pPr>
            <w:r w:rsidRPr="00892DE3">
              <w:t>(a)</w:t>
            </w:r>
            <w:r w:rsidRPr="00892DE3">
              <w:tab/>
              <w:t>property held for strategic purposes; and</w:t>
            </w:r>
          </w:p>
          <w:p w:rsidR="00F34B46" w:rsidRPr="00892DE3" w:rsidRDefault="00F34B46" w:rsidP="00EE379B">
            <w:pPr>
              <w:pStyle w:val="List"/>
            </w:pPr>
            <w:r w:rsidRPr="00892DE3">
              <w:t>(b)</w:t>
            </w:r>
            <w:r w:rsidRPr="00892DE3">
              <w:tab/>
              <w:t xml:space="preserve">property held to provide a social service, including those which generate cash inflows where the rental income is incidental to the purpose for holding the property. </w:t>
            </w:r>
            <w:r w:rsidRPr="00892DE3">
              <w:rPr>
                <w:rStyle w:val="SourceReference"/>
              </w:rPr>
              <w:t>[</w:t>
            </w:r>
            <w:r>
              <w:rPr>
                <w:rStyle w:val="SourceReference"/>
              </w:rPr>
              <w:t>AASB </w:t>
            </w:r>
            <w:r w:rsidRPr="00892DE3">
              <w:rPr>
                <w:rStyle w:val="SourceReference"/>
              </w:rPr>
              <w:t>140.Aus9.1]</w:t>
            </w:r>
          </w:p>
          <w:p w:rsidR="00F34B46" w:rsidRPr="00892DE3" w:rsidRDefault="00F34B46" w:rsidP="00EE379B">
            <w:r w:rsidRPr="00892DE3">
              <w:t>The reason for classifying a property that would otherwise satisfy the definition of investment property as property, plant and equipment must be documented and approved by the entity</w:t>
            </w:r>
            <w:r w:rsidR="00D2075C">
              <w:t>’</w:t>
            </w:r>
            <w:r w:rsidRPr="00892DE3">
              <w:t xml:space="preserve">s responsible body. </w:t>
            </w:r>
            <w:r w:rsidRPr="00892DE3">
              <w:rPr>
                <w:rStyle w:val="SourceReference"/>
              </w:rPr>
              <w:t>[</w:t>
            </w:r>
            <w:r>
              <w:rPr>
                <w:rStyle w:val="SourceReference"/>
              </w:rPr>
              <w:t>FRD 107B</w:t>
            </w:r>
            <w:r w:rsidRPr="00892DE3">
              <w:rPr>
                <w:rStyle w:val="SourceReference"/>
              </w:rPr>
              <w:t>]</w:t>
            </w:r>
          </w:p>
          <w:p w:rsidR="00F34B46" w:rsidRPr="00892DE3" w:rsidRDefault="00F34B46" w:rsidP="00EE379B">
            <w:r w:rsidRPr="00892DE3">
              <w:rPr>
                <w:b/>
              </w:rPr>
              <w:t>Responsible body</w:t>
            </w:r>
            <w:r w:rsidRPr="00892DE3">
              <w:t xml:space="preserve"> means:</w:t>
            </w:r>
          </w:p>
          <w:p w:rsidR="00F34B46" w:rsidRPr="00892DE3" w:rsidRDefault="00F34B46" w:rsidP="00EE379B">
            <w:pPr>
              <w:pStyle w:val="List"/>
            </w:pPr>
            <w:r w:rsidRPr="00892DE3">
              <w:t>(a)</w:t>
            </w:r>
            <w:r w:rsidRPr="00892DE3">
              <w:tab/>
              <w:t>in relation to an agency with a statutory board or equivalent governing body, that board or governing body; and</w:t>
            </w:r>
          </w:p>
          <w:p w:rsidR="00F34B46" w:rsidRPr="00892DE3" w:rsidRDefault="00F34B46" w:rsidP="00EE379B">
            <w:pPr>
              <w:pStyle w:val="List"/>
            </w:pPr>
            <w:r w:rsidRPr="00892DE3">
              <w:t>(b)</w:t>
            </w:r>
            <w:r w:rsidRPr="00892DE3">
              <w:tab/>
              <w:t>in relation to an agency without a statutory board or governing body, that agency</w:t>
            </w:r>
            <w:r w:rsidR="00D2075C">
              <w:t>’</w:t>
            </w:r>
            <w:r w:rsidRPr="00892DE3">
              <w:t xml:space="preserve">s Accountable Officer. </w:t>
            </w:r>
            <w:r w:rsidRPr="00892DE3">
              <w:rPr>
                <w:rStyle w:val="SourceReference"/>
              </w:rPr>
              <w:t>[SD1.6]</w:t>
            </w:r>
          </w:p>
          <w:p w:rsidR="00F34B46" w:rsidRPr="00892DE3" w:rsidRDefault="00F34B46" w:rsidP="00883E14">
            <w:pPr>
              <w:spacing w:after="60"/>
            </w:pPr>
            <w:r w:rsidRPr="00892DE3">
              <w:rPr>
                <w:b/>
              </w:rPr>
              <w:t>Classification</w:t>
            </w:r>
            <w:r w:rsidRPr="00892DE3">
              <w:t xml:space="preserve">: When classification of investment property is difficult, an entity shall disclose the criteria it uses to distinguish investment property from owner occupied property and from property held for sale in the ordinary course of business. </w:t>
            </w:r>
            <w:r w:rsidRPr="00892DE3">
              <w:rPr>
                <w:rStyle w:val="SourceReference"/>
              </w:rPr>
              <w:t>[</w:t>
            </w:r>
            <w:r>
              <w:rPr>
                <w:rStyle w:val="SourceReference"/>
              </w:rPr>
              <w:t>AASB </w:t>
            </w:r>
            <w:r w:rsidRPr="00892DE3">
              <w:rPr>
                <w:rStyle w:val="SourceReference"/>
              </w:rPr>
              <w:t>140.75(c)]</w:t>
            </w:r>
          </w:p>
        </w:tc>
      </w:tr>
    </w:tbl>
    <w:p w:rsidR="00F34B46" w:rsidRPr="00892DE3" w:rsidRDefault="00F34B46" w:rsidP="00F34B46"/>
    <w:p w:rsidR="00F34B46" w:rsidRPr="00892DE3" w:rsidRDefault="00F34B46" w:rsidP="00F34B4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 xml:space="preserve">Guidance – Investment properties </w:t>
            </w:r>
            <w:r w:rsidRPr="00491373">
              <w:rPr>
                <w:i/>
              </w:rPr>
              <w:t>(continued)</w:t>
            </w:r>
          </w:p>
        </w:tc>
      </w:tr>
      <w:tr w:rsidR="00F34B46" w:rsidRPr="00892DE3" w:rsidTr="00EE379B">
        <w:trPr>
          <w:trHeight w:val="4644"/>
        </w:trPr>
        <w:tc>
          <w:tcPr>
            <w:tcW w:w="9854" w:type="dxa"/>
          </w:tcPr>
          <w:p w:rsidR="00F34B46" w:rsidRPr="00892DE3" w:rsidRDefault="00F34B46" w:rsidP="00EE379B">
            <w:r w:rsidRPr="00892DE3">
              <w:rPr>
                <w:b/>
              </w:rPr>
              <w:t>Inability to determine fair value reliably</w:t>
            </w:r>
            <w:r w:rsidRPr="00892DE3">
              <w:t xml:space="preserve">: An entity must measure its investment property (after recognition) using the fair value model unless the entity has received prior written approval from the Minister for Finance to use the cost model. </w:t>
            </w:r>
            <w:r w:rsidRPr="00892DE3">
              <w:rPr>
                <w:rStyle w:val="SourceReference"/>
              </w:rPr>
              <w:t>[</w:t>
            </w:r>
            <w:r>
              <w:rPr>
                <w:rStyle w:val="SourceReference"/>
              </w:rPr>
              <w:t>FRD 107B</w:t>
            </w:r>
            <w:r w:rsidRPr="00892DE3">
              <w:rPr>
                <w:rStyle w:val="SourceReference"/>
              </w:rPr>
              <w:t>]</w:t>
            </w:r>
          </w:p>
          <w:p w:rsidR="00F34B46" w:rsidRPr="00892DE3" w:rsidRDefault="00F34B46" w:rsidP="00EE379B">
            <w:r w:rsidRPr="00892DE3">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r w:rsidRPr="00892DE3">
              <w:br/>
              <w:t>In addition, an entity shall disclose:</w:t>
            </w:r>
          </w:p>
          <w:p w:rsidR="00F34B46" w:rsidRPr="00892DE3" w:rsidRDefault="00F34B46" w:rsidP="00EE379B">
            <w:pPr>
              <w:pStyle w:val="List"/>
            </w:pPr>
            <w:r w:rsidRPr="00892DE3">
              <w:t>(a)</w:t>
            </w:r>
            <w:r w:rsidRPr="00892DE3">
              <w:tab/>
              <w:t>a description of the investment property;</w:t>
            </w:r>
          </w:p>
          <w:p w:rsidR="00F34B46" w:rsidRPr="00892DE3" w:rsidRDefault="00F34B46" w:rsidP="00EE379B">
            <w:pPr>
              <w:pStyle w:val="List"/>
            </w:pPr>
            <w:r w:rsidRPr="00892DE3">
              <w:t>(b)</w:t>
            </w:r>
            <w:r w:rsidRPr="00892DE3">
              <w:tab/>
              <w:t>an explanation of why fair value cannot be determined reliably;</w:t>
            </w:r>
          </w:p>
          <w:p w:rsidR="00F34B46" w:rsidRPr="00892DE3" w:rsidRDefault="00F34B46" w:rsidP="00EE379B">
            <w:pPr>
              <w:pStyle w:val="List"/>
            </w:pPr>
            <w:r w:rsidRPr="00892DE3">
              <w:t>(c)</w:t>
            </w:r>
            <w:r w:rsidRPr="00892DE3">
              <w:tab/>
              <w:t>if possible, the range of estimates in which fair value is highly likely to lie; and</w:t>
            </w:r>
          </w:p>
          <w:p w:rsidR="00F34B46" w:rsidRPr="00892DE3" w:rsidRDefault="00F34B46" w:rsidP="00EE379B">
            <w:pPr>
              <w:pStyle w:val="List"/>
            </w:pPr>
            <w:r w:rsidRPr="00892DE3">
              <w:t>(d)</w:t>
            </w:r>
            <w:r w:rsidRPr="00892DE3">
              <w:tab/>
              <w:t>on disposal of investment property not carried at fair value:</w:t>
            </w:r>
          </w:p>
          <w:p w:rsidR="00F34B46" w:rsidRPr="00892DE3" w:rsidRDefault="00F34B46" w:rsidP="00EE379B">
            <w:pPr>
              <w:pStyle w:val="List2"/>
            </w:pPr>
            <w:r w:rsidRPr="00892DE3">
              <w:t>(i)</w:t>
            </w:r>
            <w:r w:rsidRPr="00892DE3">
              <w:tab/>
              <w:t>the fact that the entity has disposed of investment property not carried at fair value;</w:t>
            </w:r>
          </w:p>
          <w:p w:rsidR="00F34B46" w:rsidRPr="00892DE3" w:rsidRDefault="00F34B46" w:rsidP="00EE379B">
            <w:pPr>
              <w:pStyle w:val="List2"/>
            </w:pPr>
            <w:r w:rsidRPr="00892DE3">
              <w:t>(ii)</w:t>
            </w:r>
            <w:r w:rsidRPr="00892DE3">
              <w:tab/>
              <w:t>the carrying amount of that investment property at the time of sale; and</w:t>
            </w:r>
          </w:p>
          <w:p w:rsidR="00F34B46" w:rsidRPr="00892DE3" w:rsidRDefault="00F34B46" w:rsidP="00EE379B">
            <w:pPr>
              <w:pStyle w:val="List2"/>
            </w:pPr>
            <w:r w:rsidRPr="00892DE3">
              <w:t>(iii)</w:t>
            </w:r>
            <w:r w:rsidRPr="00892DE3">
              <w:tab/>
              <w:t xml:space="preserve">the amount of gain or loss recognised. </w:t>
            </w:r>
            <w:r w:rsidRPr="00892DE3">
              <w:rPr>
                <w:rStyle w:val="SourceReference"/>
              </w:rPr>
              <w:t>[</w:t>
            </w:r>
            <w:r>
              <w:rPr>
                <w:rStyle w:val="SourceReference"/>
              </w:rPr>
              <w:t>AASB </w:t>
            </w:r>
            <w:r w:rsidRPr="00892DE3">
              <w:rPr>
                <w:rStyle w:val="SourceReference"/>
              </w:rPr>
              <w:t>140.78]</w:t>
            </w:r>
          </w:p>
          <w:p w:rsidR="00F34B46" w:rsidRPr="00892DE3" w:rsidRDefault="00F34B46" w:rsidP="00EE379B">
            <w:r w:rsidRPr="00892DE3">
              <w:rPr>
                <w:b/>
              </w:rPr>
              <w:t>Adjustment for recognised assets and liabilities</w:t>
            </w:r>
            <w:r w:rsidRPr="00892DE3">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w:t>
            </w:r>
            <w:r>
              <w:t>AASB </w:t>
            </w:r>
            <w:r w:rsidRPr="00892DE3">
              <w:t xml:space="preserve">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892DE3">
              <w:rPr>
                <w:rStyle w:val="SourceReference"/>
              </w:rPr>
              <w:t>[</w:t>
            </w:r>
            <w:r>
              <w:rPr>
                <w:rStyle w:val="SourceReference"/>
              </w:rPr>
              <w:t>AASB </w:t>
            </w:r>
            <w:r w:rsidRPr="00892DE3">
              <w:rPr>
                <w:rStyle w:val="SourceReference"/>
              </w:rPr>
              <w:t>140.77]</w:t>
            </w:r>
          </w:p>
          <w:p w:rsidR="00F34B46" w:rsidRPr="00892DE3" w:rsidRDefault="00F34B46" w:rsidP="00EE379B">
            <w:r w:rsidRPr="00892DE3">
              <w:rPr>
                <w:b/>
              </w:rPr>
              <w:t>Disclosure requirements</w:t>
            </w:r>
            <w:r w:rsidRPr="00892DE3">
              <w:t>: Entities are required to disclose:</w:t>
            </w:r>
          </w:p>
          <w:p w:rsidR="00F34B46" w:rsidRPr="00892DE3" w:rsidRDefault="00F34B46" w:rsidP="00EE379B">
            <w:pPr>
              <w:pStyle w:val="List"/>
            </w:pPr>
            <w:r w:rsidRPr="00892DE3">
              <w:t>(a)</w:t>
            </w:r>
            <w:r w:rsidRPr="00892DE3">
              <w:tab/>
              <w:t xml:space="preserve">whether, and in what circumstances, property interests held under operating leases are classified and accounted for as investment property; </w:t>
            </w:r>
            <w:r w:rsidRPr="00892DE3">
              <w:rPr>
                <w:rStyle w:val="SourceReference"/>
              </w:rPr>
              <w:t>[</w:t>
            </w:r>
            <w:r>
              <w:rPr>
                <w:rStyle w:val="SourceReference"/>
              </w:rPr>
              <w:t>AASB </w:t>
            </w:r>
            <w:r w:rsidRPr="00892DE3">
              <w:rPr>
                <w:rStyle w:val="SourceReference"/>
              </w:rPr>
              <w:t>140.75(b)]</w:t>
            </w:r>
          </w:p>
          <w:p w:rsidR="00F34B46" w:rsidRPr="00892DE3" w:rsidRDefault="00F34B46" w:rsidP="00EE379B">
            <w:pPr>
              <w:pStyle w:val="List"/>
            </w:pPr>
            <w:r w:rsidRPr="00892DE3">
              <w:t>(b)</w:t>
            </w:r>
            <w:r w:rsidRPr="00892DE3">
              <w:tab/>
              <w:t>the amounts recognised in the net result for:</w:t>
            </w:r>
          </w:p>
          <w:p w:rsidR="00F34B46" w:rsidRPr="00892DE3" w:rsidRDefault="00F34B46" w:rsidP="00EE379B">
            <w:pPr>
              <w:pStyle w:val="List2"/>
            </w:pPr>
            <w:r w:rsidRPr="00892DE3">
              <w:t>(i)</w:t>
            </w:r>
            <w:r w:rsidRPr="00892DE3">
              <w:tab/>
              <w:t>rental income from investment property;</w:t>
            </w:r>
          </w:p>
          <w:p w:rsidR="00F34B46" w:rsidRPr="00892DE3" w:rsidRDefault="00F34B46" w:rsidP="00EE379B">
            <w:pPr>
              <w:pStyle w:val="List2"/>
            </w:pPr>
            <w:r w:rsidRPr="00892DE3">
              <w:t>(ii)</w:t>
            </w:r>
            <w:r w:rsidRPr="00892DE3">
              <w:tab/>
              <w:t>direct operating expenses (including repairs and maintenance) arising from investment property that generated rental income during the period; and</w:t>
            </w:r>
          </w:p>
          <w:p w:rsidR="00F34B46" w:rsidRPr="00892DE3" w:rsidRDefault="00F34B46" w:rsidP="00EE379B">
            <w:pPr>
              <w:pStyle w:val="List2"/>
            </w:pPr>
            <w:r w:rsidRPr="00892DE3">
              <w:t>(iii)</w:t>
            </w:r>
            <w:r w:rsidRPr="00892DE3">
              <w:tab/>
              <w:t xml:space="preserve">direct operating expenses (including repairs and maintenance) arising from investment property that did not generate rental income during the period; </w:t>
            </w:r>
            <w:r w:rsidRPr="00892DE3">
              <w:rPr>
                <w:rStyle w:val="SourceReference"/>
              </w:rPr>
              <w:t>[</w:t>
            </w:r>
            <w:r>
              <w:rPr>
                <w:rStyle w:val="SourceReference"/>
              </w:rPr>
              <w:t>AASB </w:t>
            </w:r>
            <w:r w:rsidRPr="00892DE3">
              <w:rPr>
                <w:rStyle w:val="SourceReference"/>
              </w:rPr>
              <w:t>140.75(f)]</w:t>
            </w:r>
          </w:p>
          <w:p w:rsidR="00F34B46" w:rsidRPr="00892DE3" w:rsidRDefault="00F34B46" w:rsidP="00EE379B">
            <w:pPr>
              <w:pStyle w:val="List"/>
            </w:pPr>
            <w:r w:rsidRPr="00892DE3">
              <w:t>(c)</w:t>
            </w:r>
            <w:r w:rsidRPr="00892DE3">
              <w:tab/>
              <w:t xml:space="preserve">the existence and amounts of restrictions on the realisability of investment property or the remittance of income and proceeds of disposal; and </w:t>
            </w:r>
            <w:r w:rsidRPr="00892DE3">
              <w:rPr>
                <w:rStyle w:val="SourceReference"/>
              </w:rPr>
              <w:t>[</w:t>
            </w:r>
            <w:r>
              <w:rPr>
                <w:rStyle w:val="SourceReference"/>
              </w:rPr>
              <w:t>AASB </w:t>
            </w:r>
            <w:r w:rsidRPr="00892DE3">
              <w:rPr>
                <w:rStyle w:val="SourceReference"/>
              </w:rPr>
              <w:t>140.75(g)]</w:t>
            </w:r>
          </w:p>
          <w:p w:rsidR="00F34B46" w:rsidRPr="00892DE3" w:rsidRDefault="00F34B46" w:rsidP="00EE379B">
            <w:pPr>
              <w:pStyle w:val="List"/>
            </w:pPr>
            <w:r w:rsidRPr="00892DE3">
              <w:t>(d)</w:t>
            </w:r>
            <w:r w:rsidRPr="00892DE3">
              <w:tab/>
              <w:t xml:space="preserve">contractual obligations to purchase, construct or develop investment property or for repairs, maintenance or enhancements. </w:t>
            </w:r>
            <w:r w:rsidRPr="00892DE3">
              <w:rPr>
                <w:rStyle w:val="SourceReference"/>
              </w:rPr>
              <w:t>[</w:t>
            </w:r>
            <w:r>
              <w:rPr>
                <w:rStyle w:val="SourceReference"/>
              </w:rPr>
              <w:t>AASB </w:t>
            </w:r>
            <w:r w:rsidRPr="00892DE3">
              <w:rPr>
                <w:rStyle w:val="SourceReference"/>
              </w:rPr>
              <w:t>140.75(h)]</w:t>
            </w:r>
          </w:p>
          <w:p w:rsidR="00F34B46" w:rsidRPr="00892DE3" w:rsidRDefault="00F34B46" w:rsidP="00EE379B">
            <w:r w:rsidRPr="00892DE3">
              <w:t>Entities shall disclose reconciliation between the carrying amounts of investment property at the beginning and end of the period, showing the following:</w:t>
            </w:r>
          </w:p>
          <w:p w:rsidR="00F34B46" w:rsidRPr="00892DE3" w:rsidRDefault="00F34B46" w:rsidP="00EE379B">
            <w:pPr>
              <w:pStyle w:val="List"/>
            </w:pPr>
            <w:r w:rsidRPr="00892DE3">
              <w:t>(a)</w:t>
            </w:r>
            <w:r w:rsidRPr="00892DE3">
              <w:tab/>
              <w:t>additions, disclosing separately those additions resulting from acquisitions and those resulting from subsequent expenditure recognised in the carrying amount of an asset;</w:t>
            </w:r>
          </w:p>
          <w:p w:rsidR="00F34B46" w:rsidRPr="00892DE3" w:rsidRDefault="00F34B46" w:rsidP="00EE379B">
            <w:pPr>
              <w:pStyle w:val="List"/>
            </w:pPr>
            <w:r w:rsidRPr="00892DE3">
              <w:t>(b)</w:t>
            </w:r>
            <w:r w:rsidRPr="00892DE3">
              <w:tab/>
              <w:t>additions resulting from acquisitions through business combinations;</w:t>
            </w:r>
          </w:p>
          <w:p w:rsidR="00F34B46" w:rsidRPr="00892DE3" w:rsidRDefault="00F34B46" w:rsidP="00EE379B">
            <w:pPr>
              <w:pStyle w:val="List"/>
            </w:pPr>
            <w:r w:rsidRPr="00892DE3">
              <w:t>(c)</w:t>
            </w:r>
            <w:r w:rsidRPr="00892DE3">
              <w:tab/>
              <w:t xml:space="preserve">assets classified as held for sale or included in a disposal group in accordance with </w:t>
            </w:r>
            <w:r>
              <w:t>AASB </w:t>
            </w:r>
            <w:r w:rsidRPr="00892DE3">
              <w:t>5 and other disposals;</w:t>
            </w:r>
          </w:p>
          <w:p w:rsidR="00F34B46" w:rsidRPr="00892DE3" w:rsidRDefault="00F34B46" w:rsidP="00EE379B">
            <w:pPr>
              <w:pStyle w:val="List"/>
            </w:pPr>
            <w:r w:rsidRPr="00892DE3">
              <w:t>(d)</w:t>
            </w:r>
            <w:r w:rsidRPr="00892DE3">
              <w:tab/>
              <w:t>net gains or losses from fair value adjustments;</w:t>
            </w:r>
          </w:p>
          <w:p w:rsidR="00F34B46" w:rsidRPr="00892DE3" w:rsidRDefault="00F34B46" w:rsidP="00EE379B">
            <w:pPr>
              <w:pStyle w:val="List"/>
            </w:pPr>
            <w:r w:rsidRPr="00892DE3">
              <w:t>(e)</w:t>
            </w:r>
            <w:r w:rsidRPr="00892DE3">
              <w:tab/>
              <w:t>the net exchange differences arising on the translation of the financial statements into a different presentation currency, and on translation of a foreign operation into the presentation currency of the reporting entity;</w:t>
            </w:r>
          </w:p>
          <w:p w:rsidR="00F34B46" w:rsidRPr="00892DE3" w:rsidRDefault="00F34B46" w:rsidP="00EE379B">
            <w:pPr>
              <w:pStyle w:val="List"/>
            </w:pPr>
            <w:r w:rsidRPr="00892DE3">
              <w:t>(f)</w:t>
            </w:r>
            <w:r w:rsidRPr="00892DE3">
              <w:tab/>
              <w:t>transfers to and from inventories and owner occupied property; and</w:t>
            </w:r>
          </w:p>
          <w:p w:rsidR="00F34B46" w:rsidRPr="00892DE3" w:rsidRDefault="00A23F8F" w:rsidP="00EE379B">
            <w:pPr>
              <w:pStyle w:val="List"/>
            </w:pPr>
            <w:r>
              <w:t>(g)</w:t>
            </w:r>
            <w:r>
              <w:tab/>
            </w:r>
            <w:r w:rsidR="00F34B46" w:rsidRPr="00892DE3">
              <w:t>other changes.</w:t>
            </w:r>
          </w:p>
          <w:p w:rsidR="005C762F" w:rsidRPr="00892DE3" w:rsidRDefault="00F34B46" w:rsidP="00883E14">
            <w:pPr>
              <w:spacing w:after="60"/>
            </w:pPr>
            <w:r w:rsidRPr="00892DE3">
              <w:rPr>
                <w:rStyle w:val="SourceReference"/>
              </w:rPr>
              <w:t>[</w:t>
            </w:r>
            <w:r>
              <w:rPr>
                <w:rStyle w:val="SourceReference"/>
              </w:rPr>
              <w:t>AASB </w:t>
            </w:r>
            <w:r w:rsidRPr="00892DE3">
              <w:rPr>
                <w:rStyle w:val="SourceReference"/>
              </w:rPr>
              <w:t>140.76]</w:t>
            </w:r>
          </w:p>
        </w:tc>
      </w:tr>
    </w:tbl>
    <w:p w:rsidR="00F34B46" w:rsidRDefault="00F34B46" w:rsidP="00F34B46">
      <w:pPr>
        <w:keepLines w:val="0"/>
        <w:rPr>
          <w:rFonts w:asciiTheme="majorHAnsi" w:eastAsiaTheme="majorEastAsia" w:hAnsiTheme="majorHAnsi" w:cstheme="majorBidi"/>
          <w:b/>
          <w:spacing w:val="-2"/>
          <w:sz w:val="24"/>
          <w:szCs w:val="26"/>
        </w:rPr>
      </w:pPr>
      <w:bookmarkStart w:id="174" w:name="_Toc507489166"/>
      <w:r>
        <w:br w:type="page"/>
      </w:r>
    </w:p>
    <w:p w:rsidR="00F34B46" w:rsidRPr="00892DE3" w:rsidRDefault="00F34B46" w:rsidP="00F34B46">
      <w:pPr>
        <w:pStyle w:val="Heading2"/>
      </w:pPr>
      <w:bookmarkStart w:id="175" w:name="_Toc515531623"/>
      <w:r w:rsidRPr="00892DE3">
        <w:t>Biological assets</w:t>
      </w:r>
      <w:bookmarkEnd w:id="174"/>
      <w:bookmarkEnd w:id="175"/>
    </w:p>
    <w:p w:rsidR="00F34B46" w:rsidRDefault="00F34B46" w:rsidP="00F34B46">
      <w:r w:rsidRPr="00892DE3">
        <w:t>Biological assets comprise nature forests and livestock</w:t>
      </w:r>
      <w:r w:rsidR="002F04C8">
        <w:t>. T</w:t>
      </w:r>
      <w:r w:rsidRPr="00892DE3">
        <w:t>heir quantities and measurement bases are disclosed below.</w:t>
      </w:r>
    </w:p>
    <w:p w:rsidR="002F04C8" w:rsidRPr="00892DE3" w:rsidRDefault="002F04C8" w:rsidP="00F34B46"/>
    <w:tbl>
      <w:tblPr>
        <w:tblStyle w:val="ModelReportFinancialTable"/>
        <w:tblW w:w="0" w:type="auto"/>
        <w:tblLayout w:type="fixed"/>
        <w:tblLook w:val="06E0" w:firstRow="1" w:lastRow="1" w:firstColumn="1" w:lastColumn="0" w:noHBand="1" w:noVBand="1"/>
      </w:tblPr>
      <w:tblGrid>
        <w:gridCol w:w="1475"/>
        <w:gridCol w:w="2154"/>
        <w:gridCol w:w="2340"/>
        <w:gridCol w:w="1080"/>
        <w:gridCol w:w="900"/>
        <w:gridCol w:w="900"/>
        <w:gridCol w:w="87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rsidR="00F34B46" w:rsidRPr="00892DE3" w:rsidRDefault="00F34B46" w:rsidP="00EE379B">
            <w:r w:rsidRPr="00892DE3">
              <w:t>Source reference</w:t>
            </w:r>
          </w:p>
        </w:tc>
        <w:tc>
          <w:tcPr>
            <w:tcW w:w="2154"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2340"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1980" w:type="dxa"/>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Quantities</w:t>
            </w:r>
          </w:p>
        </w:tc>
        <w:tc>
          <w:tcPr>
            <w:tcW w:w="1775" w:type="dxa"/>
            <w:gridSpan w:val="2"/>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Carrying amount</w:t>
            </w:r>
            <w:r w:rsidRPr="00892DE3">
              <w:br/>
              <w:t>($ thousand)</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rsidR="00F34B46" w:rsidRPr="00892DE3" w:rsidRDefault="00F34B46" w:rsidP="00EE379B"/>
        </w:tc>
        <w:tc>
          <w:tcPr>
            <w:tcW w:w="2154"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Biological asset</w:t>
            </w:r>
          </w:p>
        </w:tc>
        <w:tc>
          <w:tcPr>
            <w:tcW w:w="234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Measurement basis</w:t>
            </w:r>
          </w:p>
        </w:tc>
        <w:tc>
          <w:tcPr>
            <w:tcW w:w="10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0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900"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75"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rsidR="00F34B46" w:rsidRPr="00892DE3" w:rsidRDefault="00F34B46" w:rsidP="00EE379B">
            <w:r>
              <w:t>AASB </w:t>
            </w:r>
            <w:r w:rsidRPr="00892DE3">
              <w:t>141.41 and 42</w:t>
            </w:r>
          </w:p>
        </w:tc>
        <w:tc>
          <w:tcPr>
            <w:tcW w:w="2154"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imber volume</w:t>
            </w:r>
          </w:p>
        </w:tc>
        <w:tc>
          <w:tcPr>
            <w:tcW w:w="234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bic metres</w:t>
            </w:r>
          </w:p>
        </w:tc>
        <w:tc>
          <w:tcPr>
            <w:tcW w:w="10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000</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0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749</w:t>
            </w:r>
          </w:p>
        </w:tc>
        <w:tc>
          <w:tcPr>
            <w:tcW w:w="875"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66"/>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tc>
        <w:tc>
          <w:tcPr>
            <w:tcW w:w="2154"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reeding livestock</w:t>
            </w:r>
          </w:p>
        </w:tc>
        <w:tc>
          <w:tcPr>
            <w:tcW w:w="2340"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Headcount</w:t>
            </w:r>
          </w:p>
        </w:tc>
        <w:tc>
          <w:tcPr>
            <w:tcW w:w="1080"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36</w:t>
            </w:r>
          </w:p>
        </w:tc>
        <w:tc>
          <w:tcPr>
            <w:tcW w:w="900"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00"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85</w:t>
            </w:r>
          </w:p>
        </w:tc>
        <w:tc>
          <w:tcPr>
            <w:tcW w:w="875" w:type="dxa"/>
            <w:tcBorders>
              <w:bottom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75" w:type="dxa"/>
            <w:shd w:val="clear" w:color="auto" w:fill="auto"/>
            <w:hideMark/>
          </w:tcPr>
          <w:p w:rsidR="00F34B46" w:rsidRPr="00892DE3" w:rsidRDefault="00F34B46" w:rsidP="00EE379B"/>
        </w:tc>
        <w:tc>
          <w:tcPr>
            <w:tcW w:w="2154" w:type="dxa"/>
            <w:tcBorders>
              <w:top w:val="single" w:sz="4" w:space="0" w:color="auto"/>
            </w:tcBorders>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 carrying amount</w:t>
            </w:r>
          </w:p>
        </w:tc>
        <w:tc>
          <w:tcPr>
            <w:tcW w:w="2340" w:type="dxa"/>
            <w:tcBorders>
              <w:top w:val="single" w:sz="4"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c>
          <w:tcPr>
            <w:tcW w:w="1080" w:type="dxa"/>
            <w:tcBorders>
              <w:top w:val="single" w:sz="4"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n.a.</w:t>
            </w:r>
          </w:p>
        </w:tc>
        <w:tc>
          <w:tcPr>
            <w:tcW w:w="900" w:type="dxa"/>
            <w:tcBorders>
              <w:top w:val="single" w:sz="4"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c>
          <w:tcPr>
            <w:tcW w:w="900" w:type="dxa"/>
            <w:tcBorders>
              <w:top w:val="single" w:sz="4" w:space="0" w:color="auto"/>
            </w:tcBorders>
            <w:shd w:val="clear" w:color="auto" w:fill="EBEBEB" w:themeFill="background2"/>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034</w:t>
            </w:r>
          </w:p>
        </w:tc>
        <w:tc>
          <w:tcPr>
            <w:tcW w:w="875" w:type="dxa"/>
            <w:tcBorders>
              <w:top w:val="single" w:sz="4" w:space="0" w:color="auto"/>
            </w:tcBorders>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r>
    </w:tbl>
    <w:p w:rsidR="00F34B46" w:rsidRDefault="00F34B46" w:rsidP="00F34B46"/>
    <w:p w:rsidR="00F34B46" w:rsidRPr="00892DE3" w:rsidRDefault="00F34B46" w:rsidP="00F34B46">
      <w:r w:rsidRPr="00892DE3">
        <w:t>Biological assets are measured at fair value less costs to sell, with any changes recognised in the comprehensive operating statement –</w:t>
      </w:r>
      <w:r w:rsidR="00D2075C">
        <w:t>’</w:t>
      </w:r>
      <w:r w:rsidRPr="00892DE3">
        <w:t>other economic flows</w:t>
      </w:r>
      <w:r w:rsidR="00D2075C">
        <w:t>’</w:t>
      </w:r>
      <w:r w:rsidRPr="00892DE3">
        <w:t>. Costs to sell include all costs that would be necessary to sell the assets, including freight and direct selling costs.</w:t>
      </w:r>
    </w:p>
    <w:p w:rsidR="00F34B46" w:rsidRPr="00892DE3" w:rsidRDefault="00F34B46" w:rsidP="00F34B46">
      <w:r w:rsidRPr="00892DE3">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F34B46" w:rsidRPr="00892DE3" w:rsidRDefault="00F34B46" w:rsidP="00F34B46">
      <w:r w:rsidRPr="00892DE3">
        <w:t>In the event market determined prices or values are not available for a biological asset in its present condition, the present value of the expected net cash flows from the asset, discounted at a current market determined rate is utilised to determine fair value.</w:t>
      </w:r>
    </w:p>
    <w:p w:rsidR="00F34B46" w:rsidRPr="00892DE3" w:rsidRDefault="00F34B46" w:rsidP="00F34B46">
      <w:r w:rsidRPr="00892DE3">
        <w:t>The fair value less costs to sell of timber harvested during the period was</w:t>
      </w:r>
      <w:r w:rsidRPr="00892DE3">
        <w:rPr>
          <w:iCs/>
        </w:rPr>
        <w:t xml:space="preserve"> </w:t>
      </w:r>
      <w:r w:rsidRPr="00892DE3">
        <w:t>$1.56</w:t>
      </w:r>
      <w:r>
        <w:t> million</w:t>
      </w:r>
      <w:r w:rsidRPr="00892DE3">
        <w:t>.</w:t>
      </w:r>
    </w:p>
    <w:p w:rsidR="00F34B46" w:rsidRPr="00892DE3" w:rsidRDefault="00F34B46" w:rsidP="00F34B46">
      <w:r w:rsidRPr="00892DE3">
        <w:t>As at 30 June 201</w:t>
      </w:r>
      <w:r>
        <w:t>8</w:t>
      </w:r>
      <w:r w:rsidRPr="00892DE3">
        <w:t>, the Department had commitments for the acquisition of breeding livestock amounting to $150 000 (201</w:t>
      </w:r>
      <w:r>
        <w:t>7</w:t>
      </w:r>
      <w:r w:rsidRPr="00892DE3">
        <w:t>: $nil).</w:t>
      </w:r>
    </w:p>
    <w:p w:rsidR="006F373F" w:rsidRDefault="006F373F">
      <w:r w:rsidRPr="00892DE3">
        <w:t xml:space="preserve">The Department is exposed to financial risks in respect of its biological activities, in particular, </w:t>
      </w:r>
      <w:r>
        <w:t>potential insufficient working capital for</w:t>
      </w:r>
      <w:r w:rsidRPr="00892DE3">
        <w:t xml:space="preserve"> commercial native forests</w:t>
      </w:r>
      <w:r>
        <w:t xml:space="preserve"> activities</w:t>
      </w:r>
      <w:r w:rsidRPr="00892DE3">
        <w:t>.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rsidR="00F34B46" w:rsidRPr="00892DE3" w:rsidRDefault="00F34B46" w:rsidP="00F34B46"/>
    <w:p w:rsidR="00F34B46" w:rsidRPr="00892DE3" w:rsidRDefault="00F34B46" w:rsidP="00F34B46">
      <w:pPr>
        <w:pStyle w:val="TableHeading"/>
      </w:pPr>
      <w:r w:rsidRPr="00892DE3">
        <w:t xml:space="preserve">Reconciliation of movement in carrying amounts </w:t>
      </w:r>
      <w:r w:rsidRPr="00892DE3">
        <w:rPr>
          <w:rStyle w:val="SourceReference"/>
          <w:b w:val="0"/>
        </w:rPr>
        <w:t>[</w:t>
      </w:r>
      <w:r>
        <w:rPr>
          <w:rStyle w:val="SourceReference"/>
          <w:b w:val="0"/>
        </w:rPr>
        <w:t>AASB </w:t>
      </w:r>
      <w:r w:rsidRPr="00892DE3">
        <w:rPr>
          <w:rStyle w:val="SourceReference"/>
          <w:b w:val="0"/>
        </w:rPr>
        <w:t>141.50]</w:t>
      </w:r>
      <w:r w:rsidRPr="00892DE3">
        <w:t xml:space="preserve"> </w:t>
      </w:r>
      <w:r w:rsidRPr="00892DE3">
        <w:tab/>
        <w:t>($ thousand)</w:t>
      </w:r>
    </w:p>
    <w:tbl>
      <w:tblPr>
        <w:tblStyle w:val="ModelReportFinancialTable"/>
        <w:tblW w:w="0" w:type="auto"/>
        <w:tblLayout w:type="fixed"/>
        <w:tblLook w:val="06A0" w:firstRow="1" w:lastRow="0" w:firstColumn="1" w:lastColumn="0" w:noHBand="1" w:noVBand="1"/>
      </w:tblPr>
      <w:tblGrid>
        <w:gridCol w:w="1475"/>
        <w:gridCol w:w="3685"/>
        <w:gridCol w:w="760"/>
        <w:gridCol w:w="761"/>
        <w:gridCol w:w="761"/>
        <w:gridCol w:w="760"/>
        <w:gridCol w:w="761"/>
        <w:gridCol w:w="761"/>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rsidR="00F34B46" w:rsidRPr="00892DE3" w:rsidRDefault="00F34B46" w:rsidP="00EE379B">
            <w:r w:rsidRPr="00892DE3">
              <w:t>Source reference</w:t>
            </w:r>
          </w:p>
        </w:tc>
        <w:tc>
          <w:tcPr>
            <w:tcW w:w="3685" w:type="dxa"/>
          </w:tcPr>
          <w:p w:rsidR="00F34B46" w:rsidRPr="00892DE3" w:rsidRDefault="00F34B4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521" w:type="dxa"/>
            <w:gridSpan w:val="2"/>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Livestock</w:t>
            </w:r>
          </w:p>
        </w:tc>
        <w:tc>
          <w:tcPr>
            <w:tcW w:w="1521" w:type="dxa"/>
            <w:gridSpan w:val="2"/>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Nature forests</w:t>
            </w:r>
          </w:p>
        </w:tc>
        <w:tc>
          <w:tcPr>
            <w:tcW w:w="1522" w:type="dxa"/>
            <w:gridSpan w:val="2"/>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rsidR="00F34B46" w:rsidRPr="00892DE3" w:rsidRDefault="00F34B46" w:rsidP="00EE379B"/>
        </w:tc>
        <w:tc>
          <w:tcPr>
            <w:tcW w:w="3685" w:type="dxa"/>
            <w:hideMark/>
          </w:tcPr>
          <w:p w:rsidR="00F34B46" w:rsidRPr="00892DE3" w:rsidRDefault="00F34B4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r w:rsidRPr="00892DE3">
              <w:rPr>
                <w:sz w:val="20"/>
                <w:szCs w:val="20"/>
              </w:rPr>
              <w:t xml:space="preserve"> </w:t>
            </w:r>
          </w:p>
        </w:tc>
        <w:tc>
          <w:tcPr>
            <w:tcW w:w="760"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61"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61"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60"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761"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61"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rsidR="00F34B46" w:rsidRPr="00892DE3" w:rsidRDefault="00F34B46" w:rsidP="00EE379B"/>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rrying amount at beginning of period</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creases due to acquisition/transfers in</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545</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657</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 202</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r>
              <w:t>AASB </w:t>
            </w:r>
            <w:r w:rsidRPr="00892DE3">
              <w:t>141.50(b)</w:t>
            </w:r>
          </w:p>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creases due to purchases</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56</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56</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r>
              <w:t>AASB </w:t>
            </w:r>
            <w:r w:rsidRPr="00892DE3">
              <w:t>141.50(a)</w:t>
            </w:r>
          </w:p>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crease/decrease due to fair value adjustment</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54</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 476</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r>
              <w:t>AASB </w:t>
            </w:r>
            <w:r w:rsidRPr="00892DE3">
              <w:t>141.50(c)</w:t>
            </w:r>
          </w:p>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creases attributable to disposal/transfers out</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0)</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0)</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r>
              <w:t>AASB </w:t>
            </w:r>
            <w:r w:rsidRPr="00892DE3">
              <w:t>141.50(d)</w:t>
            </w:r>
          </w:p>
        </w:tc>
        <w:tc>
          <w:tcPr>
            <w:tcW w:w="36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creases due to harvest</w:t>
            </w:r>
          </w:p>
        </w:tc>
        <w:tc>
          <w:tcPr>
            <w:tcW w:w="760"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50)</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50)</w:t>
            </w:r>
          </w:p>
        </w:tc>
        <w:tc>
          <w:tcPr>
            <w:tcW w:w="761"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r>
              <w:t>AASB </w:t>
            </w:r>
            <w:r w:rsidRPr="00892DE3">
              <w:t>141.50(g)</w:t>
            </w:r>
          </w:p>
        </w:tc>
        <w:tc>
          <w:tcPr>
            <w:tcW w:w="3685"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hanges</w:t>
            </w:r>
          </w:p>
        </w:tc>
        <w:tc>
          <w:tcPr>
            <w:tcW w:w="760"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0" w:type="dxa"/>
            <w:tcBorders>
              <w:bottom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61" w:type="dxa"/>
            <w:tcBorders>
              <w:bottom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rsidR="00F34B46" w:rsidRPr="00892DE3" w:rsidRDefault="00F34B46" w:rsidP="00EE379B"/>
        </w:tc>
        <w:tc>
          <w:tcPr>
            <w:tcW w:w="3685" w:type="dxa"/>
            <w:tcBorders>
              <w:top w:val="single" w:sz="4"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arrying amount at end of period</w:t>
            </w:r>
          </w:p>
        </w:tc>
        <w:tc>
          <w:tcPr>
            <w:tcW w:w="760" w:type="dxa"/>
            <w:tcBorders>
              <w:top w:val="single" w:sz="4" w:space="0" w:color="auto"/>
              <w:bottom w:val="single" w:sz="12"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749</w:t>
            </w:r>
          </w:p>
        </w:tc>
        <w:tc>
          <w:tcPr>
            <w:tcW w:w="761" w:type="dxa"/>
            <w:tcBorders>
              <w:top w:val="single" w:sz="4" w:space="0" w:color="auto"/>
              <w:bottom w:val="single" w:sz="12"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61" w:type="dxa"/>
            <w:tcBorders>
              <w:top w:val="single" w:sz="4" w:space="0" w:color="auto"/>
              <w:bottom w:val="single" w:sz="12"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85</w:t>
            </w:r>
          </w:p>
        </w:tc>
        <w:tc>
          <w:tcPr>
            <w:tcW w:w="760" w:type="dxa"/>
            <w:tcBorders>
              <w:top w:val="single" w:sz="4" w:space="0" w:color="auto"/>
              <w:bottom w:val="single" w:sz="12"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761" w:type="dxa"/>
            <w:tcBorders>
              <w:top w:val="single" w:sz="4" w:space="0" w:color="auto"/>
              <w:bottom w:val="single" w:sz="12"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 034</w:t>
            </w:r>
          </w:p>
        </w:tc>
        <w:tc>
          <w:tcPr>
            <w:tcW w:w="761" w:type="dxa"/>
            <w:tcBorders>
              <w:top w:val="single" w:sz="4" w:space="0" w:color="auto"/>
              <w:bottom w:val="single" w:sz="12"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Biological assets</w:t>
            </w:r>
          </w:p>
        </w:tc>
      </w:tr>
      <w:tr w:rsidR="00F34B46" w:rsidRPr="00892DE3" w:rsidTr="00EE379B">
        <w:tc>
          <w:tcPr>
            <w:tcW w:w="9854" w:type="dxa"/>
          </w:tcPr>
          <w:p w:rsidR="00F34B46" w:rsidRPr="00892DE3" w:rsidRDefault="00F34B46" w:rsidP="00EE379B">
            <w:r w:rsidRPr="00892DE3">
              <w:t>An entity shall disclose:</w:t>
            </w:r>
          </w:p>
          <w:p w:rsidR="00F34B46" w:rsidRPr="00892DE3" w:rsidRDefault="00F34B46" w:rsidP="00883E14">
            <w:pPr>
              <w:pStyle w:val="List"/>
            </w:pPr>
            <w:r w:rsidRPr="00892DE3">
              <w:t>(a)</w:t>
            </w:r>
            <w:r w:rsidRPr="00892DE3">
              <w:tab/>
              <w:t xml:space="preserve">a description of each group of biological assets; </w:t>
            </w:r>
            <w:r w:rsidRPr="00892DE3">
              <w:rPr>
                <w:rStyle w:val="SourceReference"/>
              </w:rPr>
              <w:t>[</w:t>
            </w:r>
            <w:r>
              <w:rPr>
                <w:rStyle w:val="SourceReference"/>
              </w:rPr>
              <w:t>AASB </w:t>
            </w:r>
            <w:r w:rsidRPr="00892DE3">
              <w:rPr>
                <w:rStyle w:val="SourceReference"/>
              </w:rPr>
              <w:t>141.41]</w:t>
            </w:r>
          </w:p>
          <w:p w:rsidR="00F34B46" w:rsidRPr="006F373F" w:rsidRDefault="00F34B46" w:rsidP="00883E14">
            <w:pPr>
              <w:pStyle w:val="List"/>
              <w:rPr>
                <w:rStyle w:val="SourceReference"/>
                <w:noProof w:val="0"/>
                <w:sz w:val="18"/>
              </w:rPr>
            </w:pPr>
            <w:r w:rsidRPr="00892DE3">
              <w:t>(b)</w:t>
            </w:r>
            <w:r w:rsidRPr="00892DE3">
              <w:tab/>
              <w:t xml:space="preserve">the methods and significant assumptions applied in determining the fair value of each group of agricultural produce at the point of harvest and each group of biological assets; </w:t>
            </w:r>
            <w:r w:rsidR="006F373F" w:rsidRPr="00E37D4C">
              <w:rPr>
                <w:rStyle w:val="SourceReference"/>
              </w:rPr>
              <w:t>[</w:t>
            </w:r>
            <w:r w:rsidR="006F373F">
              <w:rPr>
                <w:rStyle w:val="SourceReference"/>
              </w:rPr>
              <w:t>Now captured by AASB13.93]</w:t>
            </w:r>
          </w:p>
          <w:p w:rsidR="00F34B46" w:rsidRPr="00892DE3" w:rsidRDefault="00F34B46" w:rsidP="00883E14">
            <w:pPr>
              <w:pStyle w:val="List"/>
            </w:pPr>
            <w:r w:rsidRPr="00892DE3">
              <w:t>(c)</w:t>
            </w:r>
            <w:r w:rsidRPr="00892DE3">
              <w:tab/>
              <w:t xml:space="preserve">the fair value less costs to sell of agricultural produce harvested during the period, determined at the point of harvest; </w:t>
            </w:r>
            <w:r w:rsidR="006F373F" w:rsidRPr="00E37D4C">
              <w:rPr>
                <w:rStyle w:val="SourceReference"/>
              </w:rPr>
              <w:t>[</w:t>
            </w:r>
            <w:r w:rsidR="006F373F">
              <w:rPr>
                <w:rStyle w:val="SourceReference"/>
              </w:rPr>
              <w:t>Now captured by AASB13.93]</w:t>
            </w:r>
            <w:r w:rsidR="006F373F" w:rsidRPr="00892DE3" w:rsidDel="004176C0">
              <w:rPr>
                <w:rStyle w:val="SourceReference"/>
              </w:rPr>
              <w:t xml:space="preserve"> </w:t>
            </w:r>
          </w:p>
          <w:p w:rsidR="00F34B46" w:rsidRPr="00892DE3" w:rsidRDefault="00F34B46" w:rsidP="00EE379B">
            <w:pPr>
              <w:pStyle w:val="List"/>
            </w:pPr>
            <w:r w:rsidRPr="00892DE3">
              <w:t>(d)</w:t>
            </w:r>
            <w:r w:rsidRPr="00892DE3">
              <w:tab/>
              <w:t xml:space="preserve">the existence and carrying amounts of biological assets whose title is restricted, and the carrying amounts of biological assets pledged as security for liabilities; </w:t>
            </w:r>
            <w:r w:rsidRPr="00892DE3">
              <w:rPr>
                <w:rStyle w:val="SourceReference"/>
              </w:rPr>
              <w:t>[</w:t>
            </w:r>
            <w:r>
              <w:rPr>
                <w:rStyle w:val="SourceReference"/>
              </w:rPr>
              <w:t>AASB </w:t>
            </w:r>
            <w:r w:rsidRPr="00892DE3">
              <w:rPr>
                <w:rStyle w:val="SourceReference"/>
              </w:rPr>
              <w:t>141.49(a)]</w:t>
            </w:r>
          </w:p>
          <w:p w:rsidR="00F34B46" w:rsidRPr="00892DE3" w:rsidRDefault="00F34B46" w:rsidP="00EE379B">
            <w:pPr>
              <w:pStyle w:val="List"/>
            </w:pPr>
            <w:r w:rsidRPr="00892DE3">
              <w:t>(e)</w:t>
            </w:r>
            <w:r w:rsidRPr="00892DE3">
              <w:tab/>
              <w:t xml:space="preserve">the amount of commitments for the development or acquisition of biological assets; </w:t>
            </w:r>
            <w:r w:rsidRPr="00892DE3">
              <w:rPr>
                <w:rStyle w:val="SourceReference"/>
              </w:rPr>
              <w:t>[</w:t>
            </w:r>
            <w:r>
              <w:rPr>
                <w:rStyle w:val="SourceReference"/>
              </w:rPr>
              <w:t>AASB </w:t>
            </w:r>
            <w:r w:rsidRPr="00892DE3">
              <w:rPr>
                <w:rStyle w:val="SourceReference"/>
              </w:rPr>
              <w:t>141.49(b)]</w:t>
            </w:r>
          </w:p>
          <w:p w:rsidR="00F34B46" w:rsidRPr="00892DE3" w:rsidRDefault="00F34B46" w:rsidP="00EE379B">
            <w:pPr>
              <w:pStyle w:val="List"/>
            </w:pPr>
            <w:r w:rsidRPr="00892DE3">
              <w:t>(f)</w:t>
            </w:r>
            <w:r w:rsidRPr="00892DE3">
              <w:tab/>
              <w:t xml:space="preserve">financial risk management strategies related to agricultural activity </w:t>
            </w:r>
            <w:r w:rsidRPr="00892DE3">
              <w:rPr>
                <w:rStyle w:val="SourceReference"/>
              </w:rPr>
              <w:t>[</w:t>
            </w:r>
            <w:r>
              <w:rPr>
                <w:rStyle w:val="SourceReference"/>
              </w:rPr>
              <w:t>AASB </w:t>
            </w:r>
            <w:r w:rsidRPr="00892DE3">
              <w:rPr>
                <w:rStyle w:val="SourceReference"/>
              </w:rPr>
              <w:t>141.49(c)]</w:t>
            </w:r>
            <w:r w:rsidRPr="00892DE3">
              <w:t>; and</w:t>
            </w:r>
          </w:p>
          <w:p w:rsidR="00F34B46" w:rsidRPr="00892DE3" w:rsidRDefault="00F34B46" w:rsidP="00883E14">
            <w:pPr>
              <w:pStyle w:val="List"/>
            </w:pPr>
            <w:r w:rsidRPr="00892DE3">
              <w:t>(g)</w:t>
            </w:r>
            <w:r w:rsidRPr="00892DE3">
              <w:tab/>
              <w:t>if not disclosed elsewhere in the financial statements, an entity shall provide a description of:</w:t>
            </w:r>
          </w:p>
          <w:p w:rsidR="00F34B46" w:rsidRPr="00892DE3" w:rsidRDefault="00F34B46" w:rsidP="00EE379B">
            <w:pPr>
              <w:pStyle w:val="List2"/>
            </w:pPr>
            <w:r w:rsidRPr="00892DE3">
              <w:t>(i)</w:t>
            </w:r>
            <w:r w:rsidRPr="00892DE3">
              <w:tab/>
              <w:t>the nature of its activities involving each group of biological assets; and</w:t>
            </w:r>
          </w:p>
          <w:p w:rsidR="00F34B46" w:rsidRPr="00892DE3" w:rsidRDefault="00F34B46" w:rsidP="00EE379B">
            <w:pPr>
              <w:pStyle w:val="List2"/>
            </w:pPr>
            <w:r w:rsidRPr="00892DE3">
              <w:t>(ii)</w:t>
            </w:r>
            <w:r w:rsidRPr="00892DE3">
              <w:tab/>
              <w:t>non-financial measures or estimates of the physical quantities of each group of the entity</w:t>
            </w:r>
            <w:r w:rsidR="00D2075C">
              <w:t>’</w:t>
            </w:r>
            <w:r w:rsidRPr="00892DE3">
              <w:t xml:space="preserve">s biological assets at the end of the period and output of agricultural produce during the period. </w:t>
            </w:r>
            <w:r w:rsidRPr="00892DE3">
              <w:rPr>
                <w:rStyle w:val="SourceReference"/>
              </w:rPr>
              <w:t>[</w:t>
            </w:r>
            <w:r>
              <w:rPr>
                <w:rStyle w:val="SourceReference"/>
              </w:rPr>
              <w:t>AASB </w:t>
            </w:r>
            <w:r w:rsidRPr="00892DE3">
              <w:rPr>
                <w:rStyle w:val="SourceReference"/>
              </w:rPr>
              <w:t>141.46]</w:t>
            </w:r>
          </w:p>
          <w:p w:rsidR="00F34B46" w:rsidRPr="00892DE3" w:rsidRDefault="00F34B46" w:rsidP="00EE379B">
            <w:pPr>
              <w:rPr>
                <w:b/>
              </w:rPr>
            </w:pPr>
            <w:r w:rsidRPr="00892DE3">
              <w:rPr>
                <w:b/>
              </w:rPr>
              <w:t>Disclosure for gain arising from changes in fair value</w:t>
            </w:r>
          </w:p>
          <w:p w:rsidR="00F34B46" w:rsidRPr="00892DE3" w:rsidRDefault="00F34B46" w:rsidP="00EE379B">
            <w:r w:rsidRPr="00892DE3">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w:t>
            </w:r>
            <w:r w:rsidR="00D2075C">
              <w:t>‘</w:t>
            </w:r>
            <w:r w:rsidRPr="00892DE3">
              <w:t>other economic flow</w:t>
            </w:r>
            <w:r w:rsidR="00D2075C">
              <w:t>’</w:t>
            </w:r>
            <w:r w:rsidRPr="00892DE3">
              <w:t xml:space="preserve"> due to physical changes and due to price changes. This information is generally less useful when the production cycle is less than one year (for example, when raising chickens or growing cereal crops). </w:t>
            </w:r>
            <w:r w:rsidRPr="00892DE3">
              <w:rPr>
                <w:rStyle w:val="SourceReference"/>
              </w:rPr>
              <w:t>[</w:t>
            </w:r>
            <w:r>
              <w:rPr>
                <w:rStyle w:val="SourceReference"/>
              </w:rPr>
              <w:t>AASB </w:t>
            </w:r>
            <w:r w:rsidRPr="00892DE3">
              <w:rPr>
                <w:rStyle w:val="SourceReference"/>
              </w:rPr>
              <w:t>141.51]</w:t>
            </w:r>
          </w:p>
          <w:p w:rsidR="00F34B46" w:rsidRPr="00892DE3" w:rsidRDefault="00F34B46" w:rsidP="00EE379B">
            <w:pPr>
              <w:rPr>
                <w:b/>
              </w:rPr>
            </w:pPr>
            <w:r w:rsidRPr="00892DE3">
              <w:rPr>
                <w:b/>
              </w:rPr>
              <w:t>Additional disclosures for biological assets where fair value cannot be measured reliably</w:t>
            </w:r>
          </w:p>
          <w:p w:rsidR="00F34B46" w:rsidRPr="00892DE3" w:rsidRDefault="00F34B46" w:rsidP="00EE379B">
            <w:r w:rsidRPr="00892DE3">
              <w:t>If an entity measures biological assets at their cost less any accumulated depreciation and any accumulated impairment losses at the end of the period, the entity shall disclose for such biological assets:</w:t>
            </w:r>
          </w:p>
          <w:p w:rsidR="00F34B46" w:rsidRPr="00892DE3" w:rsidRDefault="00F34B46" w:rsidP="00EE379B">
            <w:pPr>
              <w:pStyle w:val="List"/>
            </w:pPr>
            <w:r w:rsidRPr="00892DE3">
              <w:t>(a)</w:t>
            </w:r>
            <w:r w:rsidRPr="00892DE3">
              <w:tab/>
              <w:t xml:space="preserve">a description of the biological assets; </w:t>
            </w:r>
          </w:p>
          <w:p w:rsidR="00F34B46" w:rsidRPr="00892DE3" w:rsidRDefault="00F34B46" w:rsidP="00EE379B">
            <w:pPr>
              <w:pStyle w:val="List"/>
            </w:pPr>
            <w:r w:rsidRPr="00892DE3">
              <w:t>(b)</w:t>
            </w:r>
            <w:r w:rsidRPr="00892DE3">
              <w:tab/>
              <w:t>an explanation of why fair value cannot be measured reliably;</w:t>
            </w:r>
          </w:p>
          <w:p w:rsidR="00F34B46" w:rsidRPr="00892DE3" w:rsidRDefault="00F34B46" w:rsidP="00EE379B">
            <w:pPr>
              <w:pStyle w:val="List"/>
            </w:pPr>
            <w:r w:rsidRPr="00892DE3">
              <w:t>(c)</w:t>
            </w:r>
            <w:r w:rsidRPr="00892DE3">
              <w:tab/>
              <w:t>if possible, the range of estimates in which fair value is highly likely to lie;</w:t>
            </w:r>
          </w:p>
          <w:p w:rsidR="00F34B46" w:rsidRPr="00892DE3" w:rsidRDefault="00F34B46" w:rsidP="00EE379B">
            <w:pPr>
              <w:pStyle w:val="List"/>
            </w:pPr>
            <w:r w:rsidRPr="00892DE3">
              <w:t>(d)</w:t>
            </w:r>
            <w:r w:rsidRPr="00892DE3">
              <w:tab/>
              <w:t xml:space="preserve">the depreciation method used; </w:t>
            </w:r>
          </w:p>
          <w:p w:rsidR="00F34B46" w:rsidRPr="00892DE3" w:rsidRDefault="00F34B46" w:rsidP="00EE379B">
            <w:pPr>
              <w:pStyle w:val="List"/>
            </w:pPr>
            <w:r w:rsidRPr="00892DE3">
              <w:t>(e)</w:t>
            </w:r>
            <w:r w:rsidRPr="00892DE3">
              <w:tab/>
              <w:t>the useful lives or the depreciation rates used; and</w:t>
            </w:r>
          </w:p>
          <w:p w:rsidR="00F34B46" w:rsidRPr="00892DE3" w:rsidRDefault="00F34B46" w:rsidP="00EE379B">
            <w:pPr>
              <w:pStyle w:val="List"/>
            </w:pPr>
            <w:r w:rsidRPr="00892DE3">
              <w:t>(f)</w:t>
            </w:r>
            <w:r w:rsidRPr="00892DE3">
              <w:tab/>
              <w:t xml:space="preserve">the gross carrying amount and the accumulated depreciation (aggregated with accumulated impairment losses) at the beginning and end of the period. </w:t>
            </w:r>
          </w:p>
          <w:p w:rsidR="00F34B46" w:rsidRPr="00892DE3" w:rsidRDefault="00F34B46" w:rsidP="00EE379B">
            <w:r w:rsidRPr="00892DE3">
              <w:rPr>
                <w:rStyle w:val="SourceReference"/>
              </w:rPr>
              <w:t>[</w:t>
            </w:r>
            <w:r>
              <w:rPr>
                <w:rStyle w:val="SourceReference"/>
              </w:rPr>
              <w:t>AASB </w:t>
            </w:r>
            <w:r w:rsidRPr="00892DE3">
              <w:rPr>
                <w:rStyle w:val="SourceReference"/>
              </w:rPr>
              <w:t>141.54]</w:t>
            </w:r>
          </w:p>
          <w:p w:rsidR="00F34B46" w:rsidRPr="00892DE3" w:rsidRDefault="00F34B46" w:rsidP="00EE379B">
            <w:r w:rsidRPr="00892DE3">
              <w:t xml:space="preserve">If, during the current period, an entity measures biological assets at their cost less any accumulated depreciation and any accumulated impairment losses, an entity shall disclose: </w:t>
            </w:r>
          </w:p>
          <w:p w:rsidR="00F34B46" w:rsidRPr="00892DE3" w:rsidRDefault="00F34B46" w:rsidP="00F34B46">
            <w:pPr>
              <w:pStyle w:val="ListBullet"/>
              <w:numPr>
                <w:ilvl w:val="0"/>
                <w:numId w:val="7"/>
              </w:numPr>
            </w:pPr>
            <w:r w:rsidRPr="00892DE3">
              <w:t>any gain or loss recognised on disposal of such biological assets; and</w:t>
            </w:r>
          </w:p>
          <w:p w:rsidR="00F34B46" w:rsidRPr="00892DE3" w:rsidRDefault="00F34B46" w:rsidP="00F34B46">
            <w:pPr>
              <w:pStyle w:val="ListBullet"/>
              <w:numPr>
                <w:ilvl w:val="0"/>
                <w:numId w:val="7"/>
              </w:numPr>
            </w:pPr>
            <w:r w:rsidRPr="00892DE3">
              <w:t xml:space="preserve">the related reconciliation (paragraph 50 of </w:t>
            </w:r>
            <w:r>
              <w:t>AASB </w:t>
            </w:r>
            <w:r w:rsidRPr="00892DE3">
              <w:t xml:space="preserve">141 </w:t>
            </w:r>
            <w:r w:rsidRPr="004B5CD4">
              <w:rPr>
                <w:i/>
              </w:rPr>
              <w:t>Agriculture</w:t>
            </w:r>
            <w:r w:rsidRPr="00892DE3">
              <w:t xml:space="preserve">). </w:t>
            </w:r>
          </w:p>
          <w:p w:rsidR="00F34B46" w:rsidRPr="00892DE3" w:rsidRDefault="00F34B46" w:rsidP="00EE379B">
            <w:r w:rsidRPr="00892DE3">
              <w:t>In addition, the reconciliation shall include the following amounts recognised in the net result related to those biological assets:</w:t>
            </w:r>
          </w:p>
          <w:p w:rsidR="00F34B46" w:rsidRPr="00892DE3" w:rsidRDefault="00F34B46" w:rsidP="00EE379B">
            <w:pPr>
              <w:pStyle w:val="List"/>
            </w:pPr>
            <w:r w:rsidRPr="00892DE3">
              <w:t>(a)</w:t>
            </w:r>
            <w:r w:rsidRPr="00892DE3">
              <w:tab/>
              <w:t>impairment losses;</w:t>
            </w:r>
          </w:p>
          <w:p w:rsidR="00F34B46" w:rsidRPr="00892DE3" w:rsidRDefault="00F34B46" w:rsidP="00EE379B">
            <w:pPr>
              <w:pStyle w:val="List"/>
            </w:pPr>
            <w:r w:rsidRPr="00892DE3">
              <w:t>(b)</w:t>
            </w:r>
            <w:r w:rsidRPr="00892DE3">
              <w:tab/>
              <w:t>reversals of impairment losses; and</w:t>
            </w:r>
          </w:p>
          <w:p w:rsidR="00F34B46" w:rsidRPr="00892DE3" w:rsidRDefault="00F34B46" w:rsidP="00EE379B">
            <w:pPr>
              <w:pStyle w:val="List"/>
            </w:pPr>
            <w:r w:rsidRPr="00892DE3">
              <w:t>(c)</w:t>
            </w:r>
            <w:r w:rsidRPr="00892DE3">
              <w:tab/>
              <w:t>depreciation.</w:t>
            </w:r>
          </w:p>
          <w:p w:rsidR="00F34B46" w:rsidRPr="00892DE3" w:rsidRDefault="00F34B46" w:rsidP="00883E14">
            <w:pPr>
              <w:spacing w:after="60"/>
            </w:pPr>
            <w:r w:rsidRPr="00892DE3">
              <w:rPr>
                <w:rStyle w:val="SourceReference"/>
              </w:rPr>
              <w:t>[</w:t>
            </w:r>
            <w:r>
              <w:rPr>
                <w:rStyle w:val="SourceReference"/>
              </w:rPr>
              <w:t>AASB </w:t>
            </w:r>
            <w:r w:rsidRPr="00892DE3">
              <w:rPr>
                <w:rStyle w:val="SourceReference"/>
              </w:rPr>
              <w:t>141.55]</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Biological assets</w:t>
            </w:r>
            <w:r>
              <w:t xml:space="preserve"> </w:t>
            </w:r>
            <w:r w:rsidRPr="00491373">
              <w:rPr>
                <w:i/>
              </w:rPr>
              <w:t>(continued)</w:t>
            </w:r>
          </w:p>
        </w:tc>
      </w:tr>
      <w:tr w:rsidR="00F34B46" w:rsidRPr="00892DE3" w:rsidTr="00EE379B">
        <w:tc>
          <w:tcPr>
            <w:tcW w:w="9854" w:type="dxa"/>
          </w:tcPr>
          <w:p w:rsidR="00F34B46" w:rsidRPr="00892DE3" w:rsidRDefault="00F34B46" w:rsidP="00EE379B">
            <w:r w:rsidRPr="00892DE3">
              <w:t>If the fair value of biological assets previously measured at their cost less any accumulated depreciation and any accumulated impairment losses becomes reliably measurable during the current period, an entity shall disclose for those biological assets:</w:t>
            </w:r>
          </w:p>
          <w:p w:rsidR="00F34B46" w:rsidRPr="00892DE3" w:rsidRDefault="00F34B46" w:rsidP="00EE379B">
            <w:pPr>
              <w:pStyle w:val="List"/>
            </w:pPr>
            <w:r w:rsidRPr="00892DE3">
              <w:t>(a)</w:t>
            </w:r>
            <w:r w:rsidRPr="00892DE3">
              <w:tab/>
              <w:t>a description of the biological assets;</w:t>
            </w:r>
          </w:p>
          <w:p w:rsidR="00F34B46" w:rsidRPr="00892DE3" w:rsidRDefault="00F34B46" w:rsidP="00EE379B">
            <w:pPr>
              <w:pStyle w:val="List"/>
            </w:pPr>
            <w:r w:rsidRPr="00892DE3">
              <w:t>(b)</w:t>
            </w:r>
            <w:r w:rsidRPr="00892DE3">
              <w:tab/>
              <w:t>an explanation of why fair value has become reliably measurable; and</w:t>
            </w:r>
          </w:p>
          <w:p w:rsidR="00F34B46" w:rsidRPr="00892DE3" w:rsidRDefault="00F34B46" w:rsidP="00EE379B">
            <w:pPr>
              <w:pStyle w:val="List"/>
            </w:pPr>
            <w:r w:rsidRPr="00892DE3">
              <w:t>(c)</w:t>
            </w:r>
            <w:r w:rsidRPr="00892DE3">
              <w:tab/>
              <w:t>the effect of the change.</w:t>
            </w:r>
          </w:p>
          <w:p w:rsidR="00F34B46" w:rsidRPr="00892DE3" w:rsidRDefault="00F34B46" w:rsidP="00EE379B">
            <w:pPr>
              <w:rPr>
                <w:rStyle w:val="SourceReference"/>
              </w:rPr>
            </w:pPr>
            <w:r w:rsidRPr="00892DE3">
              <w:rPr>
                <w:rStyle w:val="SourceReference"/>
              </w:rPr>
              <w:t>[</w:t>
            </w:r>
            <w:r>
              <w:rPr>
                <w:rStyle w:val="SourceReference"/>
              </w:rPr>
              <w:t>AASB </w:t>
            </w:r>
            <w:r w:rsidRPr="00892DE3">
              <w:rPr>
                <w:rStyle w:val="SourceReference"/>
              </w:rPr>
              <w:t>141.56]</w:t>
            </w:r>
          </w:p>
          <w:p w:rsidR="00F34B46" w:rsidRPr="00892DE3" w:rsidRDefault="00F34B46" w:rsidP="00EE379B">
            <w:pPr>
              <w:rPr>
                <w:b/>
              </w:rPr>
            </w:pPr>
            <w:r w:rsidRPr="00892DE3">
              <w:rPr>
                <w:b/>
              </w:rPr>
              <w:t>Government grants</w:t>
            </w:r>
          </w:p>
          <w:p w:rsidR="00F34B46" w:rsidRPr="00892DE3" w:rsidRDefault="00F34B46" w:rsidP="00EE379B">
            <w:r w:rsidRPr="00892DE3">
              <w:t>An entity shall disclose the following related to agricultural activity covered by this standard:</w:t>
            </w:r>
          </w:p>
          <w:p w:rsidR="00F34B46" w:rsidRPr="00892DE3" w:rsidRDefault="00F34B46" w:rsidP="00EE379B">
            <w:pPr>
              <w:pStyle w:val="List"/>
            </w:pPr>
            <w:r w:rsidRPr="00892DE3">
              <w:t>(a)</w:t>
            </w:r>
            <w:r w:rsidRPr="00892DE3">
              <w:tab/>
              <w:t xml:space="preserve">the nature and extent of government grants recognised in the financial statements; </w:t>
            </w:r>
          </w:p>
          <w:p w:rsidR="00F34B46" w:rsidRPr="00892DE3" w:rsidRDefault="00F34B46" w:rsidP="00EE379B">
            <w:pPr>
              <w:pStyle w:val="List"/>
            </w:pPr>
            <w:r w:rsidRPr="00892DE3">
              <w:t>(b)</w:t>
            </w:r>
            <w:r w:rsidRPr="00892DE3">
              <w:tab/>
              <w:t>unfulfilled conditions and other contingencies attaching to government grants; and</w:t>
            </w:r>
          </w:p>
          <w:p w:rsidR="00F34B46" w:rsidRPr="00892DE3" w:rsidRDefault="00F34B46" w:rsidP="00EE379B">
            <w:pPr>
              <w:pStyle w:val="List"/>
            </w:pPr>
            <w:r w:rsidRPr="00892DE3">
              <w:t>(c)</w:t>
            </w:r>
            <w:r w:rsidRPr="00892DE3">
              <w:tab/>
              <w:t>significant decreases expected in the level of government grants.</w:t>
            </w:r>
          </w:p>
          <w:p w:rsidR="00F34B46" w:rsidRPr="00892DE3" w:rsidRDefault="00F34B46" w:rsidP="00883E14">
            <w:pPr>
              <w:spacing w:after="60"/>
            </w:pPr>
            <w:r w:rsidRPr="00892DE3">
              <w:rPr>
                <w:rStyle w:val="SourceReference"/>
              </w:rPr>
              <w:t>[</w:t>
            </w:r>
            <w:r>
              <w:rPr>
                <w:rStyle w:val="SourceReference"/>
              </w:rPr>
              <w:t>AASB </w:t>
            </w:r>
            <w:r w:rsidRPr="00892DE3">
              <w:rPr>
                <w:rStyle w:val="SourceReference"/>
              </w:rPr>
              <w:t>141.57]</w:t>
            </w:r>
          </w:p>
        </w:tc>
      </w:tr>
    </w:tbl>
    <w:p w:rsidR="00F34B46" w:rsidRPr="00892DE3" w:rsidRDefault="00F34B46" w:rsidP="00F34B46"/>
    <w:p w:rsidR="00F34B46" w:rsidRPr="00892DE3" w:rsidRDefault="00F34B46" w:rsidP="00F34B46">
      <w:pPr>
        <w:pStyle w:val="Heading2"/>
      </w:pPr>
      <w:bookmarkStart w:id="176" w:name="_Toc507489167"/>
      <w:bookmarkStart w:id="177" w:name="_Toc515531624"/>
      <w:r w:rsidRPr="00892DE3">
        <w:t>Intangible assets</w:t>
      </w:r>
      <w:bookmarkEnd w:id="176"/>
      <w:bookmarkEnd w:id="177"/>
    </w:p>
    <w:p w:rsidR="00F34B46" w:rsidRPr="00892DE3" w:rsidRDefault="00F34B46" w:rsidP="00F34B46">
      <w:pPr>
        <w:pStyle w:val="TableUnits"/>
      </w:pPr>
      <w:r w:rsidRPr="00892DE3">
        <w:t>($ thousand)</w:t>
      </w:r>
    </w:p>
    <w:tbl>
      <w:tblPr>
        <w:tblStyle w:val="ModelReportFinancialTable"/>
        <w:tblW w:w="9838" w:type="dxa"/>
        <w:tblLayout w:type="fixed"/>
        <w:tblLook w:val="06E0" w:firstRow="1" w:lastRow="1" w:firstColumn="1" w:lastColumn="0" w:noHBand="1" w:noVBand="1"/>
      </w:tblPr>
      <w:tblGrid>
        <w:gridCol w:w="1564"/>
        <w:gridCol w:w="4589"/>
        <w:gridCol w:w="850"/>
        <w:gridCol w:w="992"/>
        <w:gridCol w:w="993"/>
        <w:gridCol w:w="85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tcPr>
          <w:p w:rsidR="00F34B46" w:rsidRPr="00892DE3" w:rsidRDefault="00F34B46" w:rsidP="00EE379B">
            <w:pPr>
              <w:ind w:left="170" w:hanging="170"/>
            </w:pPr>
            <w:r w:rsidRPr="00892DE3">
              <w:t>Source reference</w:t>
            </w:r>
          </w:p>
        </w:tc>
        <w:tc>
          <w:tcPr>
            <w:tcW w:w="4589" w:type="dxa"/>
          </w:tcPr>
          <w:p w:rsidR="00F34B46" w:rsidRPr="00892DE3" w:rsidRDefault="00F34B46" w:rsidP="00EE379B">
            <w:pPr>
              <w:spacing w:before="100" w:beforeAutospacing="1" w:after="100" w:afterAutospacing="1" w:line="240" w:lineRule="atLeast"/>
              <w:ind w:left="170" w:hanging="170"/>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842" w:type="dxa"/>
            <w:gridSpan w:val="2"/>
            <w:hideMark/>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Computer software</w:t>
            </w:r>
          </w:p>
        </w:tc>
        <w:tc>
          <w:tcPr>
            <w:tcW w:w="1843" w:type="dxa"/>
            <w:gridSpan w:val="2"/>
            <w:noWrap/>
            <w:hideMark/>
          </w:tcPr>
          <w:p w:rsidR="00F34B46" w:rsidRPr="00892DE3" w:rsidRDefault="00F34B4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p>
        </w:tc>
        <w:tc>
          <w:tcPr>
            <w:tcW w:w="4589" w:type="dxa"/>
            <w:hideMark/>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50" w:type="dxa"/>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992" w:type="dxa"/>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c>
          <w:tcPr>
            <w:tcW w:w="993"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850" w:type="dxa"/>
            <w:noWrap/>
            <w:hideMark/>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80"/>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rsidR="00F34B46" w:rsidRPr="00892DE3" w:rsidRDefault="00F34B46" w:rsidP="00EE379B">
            <w:pPr>
              <w:ind w:left="170" w:hanging="170"/>
            </w:pP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Gross carrying amount</w:t>
            </w:r>
          </w:p>
        </w:tc>
        <w:tc>
          <w:tcPr>
            <w:tcW w:w="850"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c)</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Opening balanc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295</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875</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295</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0 87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c)</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t>2 655</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40</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t>2 655</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4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dditions from internal development</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t>631</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t>631</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cquisitions from business combinations</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3 </w:t>
            </w:r>
            <w:r>
              <w:t>650</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t>3 650</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 or classified as held for sal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015)</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70)</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7 015)</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7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c)</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Closing balanc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16</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95</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16</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 29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FRD </w:t>
            </w:r>
            <w:r w:rsidRPr="00892DE3">
              <w:t>109</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ccumulated depreciation, amortisation and impairment</w:t>
            </w:r>
          </w:p>
        </w:tc>
        <w:tc>
          <w:tcPr>
            <w:tcW w:w="850" w:type="dxa"/>
            <w:shd w:val="clear" w:color="auto" w:fill="EBEBEB" w:themeFill="background2"/>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3"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rsidR="00F34B46" w:rsidRPr="00892DE3" w:rsidRDefault="00F34B46" w:rsidP="00EE379B">
            <w:pPr>
              <w:ind w:left="170" w:hanging="170"/>
            </w:pP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129)</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12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c)</w:t>
            </w:r>
          </w:p>
        </w:tc>
        <w:tc>
          <w:tcPr>
            <w:tcW w:w="4589" w:type="dxa"/>
            <w:hideMark/>
          </w:tcPr>
          <w:p w:rsidR="00F34B46" w:rsidRPr="00892DE3" w:rsidRDefault="006F373F" w:rsidP="006F373F">
            <w:pPr>
              <w:jc w:val="left"/>
              <w:cnfStyle w:val="000000000000" w:firstRow="0" w:lastRow="0" w:firstColumn="0" w:lastColumn="0" w:oddVBand="0" w:evenVBand="0" w:oddHBand="0" w:evenHBand="0" w:firstRowFirstColumn="0" w:firstRowLastColumn="0" w:lastRowFirstColumn="0" w:lastRowLastColumn="0"/>
            </w:pPr>
            <w:r>
              <w:t xml:space="preserve">Amortisation </w:t>
            </w:r>
            <w:r w:rsidR="00F34B46" w:rsidRPr="00892DE3">
              <w:t xml:space="preserve">of intangible produced assets </w:t>
            </w:r>
            <w:r w:rsidR="00F34B46" w:rsidRPr="00892DE3">
              <w:rPr>
                <w:vertAlign w:val="superscript"/>
              </w:rPr>
              <w:t>(a)</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471)</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54)</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471)</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554)</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v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mortisation of intangible non</w:t>
            </w:r>
            <w:r w:rsidRPr="00892DE3">
              <w:noBreakHyphen/>
              <w:t xml:space="preserve">produced </w:t>
            </w:r>
            <w:r w:rsidRPr="00892DE3">
              <w:br/>
              <w:t xml:space="preserve">assets </w:t>
            </w:r>
            <w:r w:rsidRPr="00892DE3">
              <w:rPr>
                <w:vertAlign w:val="superscript"/>
              </w:rPr>
              <w:t>(a)</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Acquisitions from business combinations</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88)</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88)</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i)</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Disposals or classified as held for sal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375</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375</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iv)</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Impairment losses charged to net result </w:t>
            </w:r>
            <w:r w:rsidRPr="00892DE3">
              <w:rPr>
                <w:vertAlign w:val="superscript"/>
              </w:rPr>
              <w:t>(b)</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10)</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10)</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e)(v)</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ersals of impairment losses charged to net result</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85</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58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rsidR="00F34B46" w:rsidRPr="00892DE3" w:rsidRDefault="00F34B46" w:rsidP="00EE379B">
            <w:pPr>
              <w:ind w:left="170" w:hanging="170"/>
            </w:pPr>
            <w:r>
              <w:t>AASB </w:t>
            </w:r>
            <w:r w:rsidRPr="00892DE3">
              <w:t>138.118(c)</w:t>
            </w:r>
          </w:p>
        </w:tc>
        <w:tc>
          <w:tcPr>
            <w:tcW w:w="4589" w:type="dxa"/>
            <w:hideMark/>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850" w:type="dxa"/>
            <w:shd w:val="clear" w:color="auto" w:fill="EBEBEB" w:themeFill="background2"/>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242)</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c>
          <w:tcPr>
            <w:tcW w:w="993"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242)</w:t>
            </w:r>
          </w:p>
        </w:tc>
        <w:tc>
          <w:tcPr>
            <w:tcW w:w="850" w:type="dxa"/>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48)</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564" w:type="dxa"/>
            <w:shd w:val="clear" w:color="auto" w:fill="auto"/>
          </w:tcPr>
          <w:p w:rsidR="00F34B46" w:rsidRPr="00892DE3" w:rsidRDefault="00F34B46" w:rsidP="00EE379B"/>
        </w:tc>
        <w:tc>
          <w:tcPr>
            <w:tcW w:w="4589" w:type="dxa"/>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Net book value at end of financial year</w:t>
            </w:r>
          </w:p>
        </w:tc>
        <w:tc>
          <w:tcPr>
            <w:tcW w:w="850" w:type="dxa"/>
            <w:shd w:val="clear" w:color="auto" w:fill="EBEBEB" w:themeFill="background2"/>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5 974</w:t>
            </w:r>
          </w:p>
        </w:tc>
        <w:tc>
          <w:tcPr>
            <w:tcW w:w="992" w:type="dxa"/>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 447</w:t>
            </w:r>
          </w:p>
        </w:tc>
        <w:tc>
          <w:tcPr>
            <w:tcW w:w="993"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5 974</w:t>
            </w:r>
          </w:p>
        </w:tc>
        <w:tc>
          <w:tcPr>
            <w:tcW w:w="850"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 447</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 xml:space="preserve">The consumption of intangible produced assets is included in </w:t>
      </w:r>
      <w:r w:rsidR="00D2075C">
        <w:t>‘</w:t>
      </w:r>
      <w:r w:rsidRPr="00892DE3">
        <w:t>depreciation</w:t>
      </w:r>
      <w:r w:rsidR="00D2075C">
        <w:t>’</w:t>
      </w:r>
      <w:r w:rsidRPr="00892DE3">
        <w:t xml:space="preserve"> line item, where the consumption of the intangible non-produced assets is included in </w:t>
      </w:r>
      <w:r w:rsidR="00D2075C">
        <w:t>‘</w:t>
      </w:r>
      <w:r w:rsidRPr="00892DE3">
        <w:t>net gain/(loss) on non-financial assets</w:t>
      </w:r>
      <w:r w:rsidR="00D2075C">
        <w:t>’</w:t>
      </w:r>
      <w:r w:rsidRPr="00892DE3">
        <w:t xml:space="preserve"> line item on the comprehensive operating statement.</w:t>
      </w:r>
    </w:p>
    <w:p w:rsidR="00F34B46" w:rsidRPr="00892DE3" w:rsidRDefault="00F34B46" w:rsidP="00F34B46">
      <w:pPr>
        <w:pStyle w:val="Note"/>
      </w:pPr>
      <w:r w:rsidRPr="00892DE3">
        <w:t>(b)</w:t>
      </w:r>
      <w:r w:rsidRPr="00892DE3">
        <w:tab/>
        <w:t xml:space="preserve">Impairment losses are included in the line item </w:t>
      </w:r>
      <w:r w:rsidR="00D2075C">
        <w:t>‘</w:t>
      </w:r>
      <w:r w:rsidRPr="00892DE3">
        <w:t>net gain/(loss) on non-financial assets</w:t>
      </w:r>
      <w:r w:rsidR="00D2075C">
        <w:t>’</w:t>
      </w:r>
      <w:r w:rsidRPr="00892DE3">
        <w:t xml:space="preserve">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Heading30"/>
      </w:pPr>
      <w:r w:rsidRPr="00892DE3">
        <w:t>Initial recognition</w:t>
      </w:r>
    </w:p>
    <w:p w:rsidR="00F34B46" w:rsidRPr="00892DE3" w:rsidRDefault="00F34B46" w:rsidP="00F34B46">
      <w:r w:rsidRPr="00892DE3">
        <w:rPr>
          <w:b/>
        </w:rPr>
        <w:t>Purchased intangible assets</w:t>
      </w:r>
      <w:r w:rsidRPr="00892DE3">
        <w:t xml:space="preserve"> are initially recognised at cost. When the recognition criteria in </w:t>
      </w:r>
      <w:r>
        <w:t>AASB </w:t>
      </w:r>
      <w:r w:rsidRPr="00892DE3">
        <w:t xml:space="preserve">138 </w:t>
      </w:r>
      <w:r w:rsidRPr="004B5CD4">
        <w:rPr>
          <w:i/>
        </w:rPr>
        <w:t>Intangible Assets</w:t>
      </w:r>
      <w:r w:rsidRPr="00892DE3">
        <w:t xml:space="preserve">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892DE3">
        <w:rPr>
          <w:rStyle w:val="SourceReference"/>
        </w:rPr>
        <w:t>[</w:t>
      </w:r>
      <w:r>
        <w:rPr>
          <w:rStyle w:val="SourceReference"/>
        </w:rPr>
        <w:t>AASB </w:t>
      </w:r>
      <w:r w:rsidRPr="00892DE3">
        <w:rPr>
          <w:rStyle w:val="SourceReference"/>
        </w:rPr>
        <w:t xml:space="preserve">138.74-75; </w:t>
      </w:r>
      <w:r>
        <w:rPr>
          <w:rStyle w:val="SourceReference"/>
        </w:rPr>
        <w:t>FRD </w:t>
      </w:r>
      <w:r w:rsidRPr="00892DE3">
        <w:rPr>
          <w:rStyle w:val="SourceReference"/>
        </w:rPr>
        <w:t>109]</w:t>
      </w:r>
    </w:p>
    <w:p w:rsidR="00F34B46" w:rsidRPr="00892DE3" w:rsidRDefault="00F34B46" w:rsidP="00F34B46">
      <w:r w:rsidRPr="00892DE3">
        <w:t xml:space="preserve">An </w:t>
      </w:r>
      <w:r w:rsidRPr="00892DE3">
        <w:rPr>
          <w:b/>
        </w:rPr>
        <w:t>internally generated intangible asset</w:t>
      </w:r>
      <w:r w:rsidRPr="00892DE3">
        <w:t xml:space="preserve"> arising from development (or from the development phase of an internal project) is recognised if, and only if, all of the following are demonstrated:</w:t>
      </w:r>
    </w:p>
    <w:p w:rsidR="00F34B46" w:rsidRPr="00892DE3" w:rsidRDefault="00F34B46" w:rsidP="00F34B46">
      <w:pPr>
        <w:pStyle w:val="List"/>
      </w:pPr>
      <w:r w:rsidRPr="00892DE3">
        <w:t>(a)</w:t>
      </w:r>
      <w:r w:rsidRPr="00892DE3">
        <w:tab/>
        <w:t>the technical feasibility of completing the intangible asset so that it will be available for use or sale;</w:t>
      </w:r>
    </w:p>
    <w:p w:rsidR="00F34B46" w:rsidRPr="00892DE3" w:rsidRDefault="00F34B46" w:rsidP="00F34B46">
      <w:pPr>
        <w:pStyle w:val="List"/>
      </w:pPr>
      <w:r w:rsidRPr="00892DE3">
        <w:t>(b)</w:t>
      </w:r>
      <w:r w:rsidRPr="00892DE3">
        <w:tab/>
        <w:t>an intention to complete the intangible asset and use or sell it;</w:t>
      </w:r>
    </w:p>
    <w:p w:rsidR="00F34B46" w:rsidRPr="00892DE3" w:rsidRDefault="00F34B46" w:rsidP="00F34B46">
      <w:pPr>
        <w:pStyle w:val="List"/>
      </w:pPr>
      <w:r w:rsidRPr="00892DE3">
        <w:t>(c)</w:t>
      </w:r>
      <w:r w:rsidRPr="00892DE3">
        <w:tab/>
        <w:t xml:space="preserve">the ability to use or sell the intangible asset; </w:t>
      </w:r>
    </w:p>
    <w:p w:rsidR="00F34B46" w:rsidRPr="00892DE3" w:rsidRDefault="00F34B46" w:rsidP="00F34B46">
      <w:pPr>
        <w:pStyle w:val="List"/>
      </w:pPr>
      <w:r w:rsidRPr="00892DE3">
        <w:t>(d)</w:t>
      </w:r>
      <w:r w:rsidRPr="00892DE3">
        <w:tab/>
        <w:t>the intangible asset will generate probable future economic benefits;</w:t>
      </w:r>
    </w:p>
    <w:p w:rsidR="00F34B46" w:rsidRPr="00892DE3" w:rsidRDefault="00F34B46" w:rsidP="00F34B46">
      <w:pPr>
        <w:pStyle w:val="List"/>
      </w:pPr>
      <w:r w:rsidRPr="00892DE3">
        <w:t>(e)</w:t>
      </w:r>
      <w:r w:rsidRPr="00892DE3">
        <w:tab/>
        <w:t>the availability of adequate technical, financial and other resources to complete the development and to use or sell the intangible asset; and</w:t>
      </w:r>
    </w:p>
    <w:p w:rsidR="00F34B46" w:rsidRPr="00892DE3" w:rsidRDefault="00F34B46" w:rsidP="00F34B46">
      <w:pPr>
        <w:pStyle w:val="List"/>
      </w:pPr>
      <w:r w:rsidRPr="00892DE3">
        <w:t>(f)</w:t>
      </w:r>
      <w:r w:rsidRPr="00892DE3">
        <w:tab/>
        <w:t xml:space="preserve">the ability to measure reliably the expenditure attributable to the intangible asset during its development. </w:t>
      </w:r>
      <w:r w:rsidRPr="00892DE3">
        <w:rPr>
          <w:rStyle w:val="SourceReference"/>
        </w:rPr>
        <w:t>[</w:t>
      </w:r>
      <w:r>
        <w:rPr>
          <w:rStyle w:val="SourceReference"/>
        </w:rPr>
        <w:t>AASB </w:t>
      </w:r>
      <w:r w:rsidRPr="00892DE3">
        <w:rPr>
          <w:rStyle w:val="SourceReference"/>
        </w:rPr>
        <w:t>138.57]</w:t>
      </w:r>
    </w:p>
    <w:p w:rsidR="00F34B46" w:rsidRPr="00892DE3" w:rsidRDefault="00F34B46" w:rsidP="00F34B46">
      <w:pPr>
        <w:pStyle w:val="Heading30"/>
      </w:pPr>
      <w:r w:rsidRPr="00892DE3">
        <w:t>Subsequent measurement</w:t>
      </w:r>
    </w:p>
    <w:p w:rsidR="006F373F" w:rsidRDefault="006F373F">
      <w:r w:rsidRPr="00892DE3">
        <w:t xml:space="preserve">Intangible produced assets with finite useful lives, are </w:t>
      </w:r>
      <w:r>
        <w:t>amortised</w:t>
      </w:r>
      <w:r w:rsidRPr="00892DE3">
        <w:t xml:space="preserve"> as an ‘expense from transactions’ on a straight line basis over their useful lives. Produced intangible assets have useful lives of between 3 and 5 years.</w:t>
      </w:r>
    </w:p>
    <w:p w:rsidR="00F34B46" w:rsidRPr="00892DE3" w:rsidRDefault="00F34B46" w:rsidP="00F34B46">
      <w:r w:rsidRPr="00892DE3">
        <w:t xml:space="preserve">Intangible non-produced assets with finite lives are amortised as an </w:t>
      </w:r>
      <w:r w:rsidR="00D2075C">
        <w:t>‘</w:t>
      </w:r>
      <w:r w:rsidRPr="00892DE3">
        <w:t>other economic flow</w:t>
      </w:r>
      <w:r w:rsidR="00D2075C">
        <w:t>’</w:t>
      </w:r>
      <w:r w:rsidRPr="00892DE3">
        <w:t xml:space="preserve"> on a straight line basis over their useful liv</w:t>
      </w:r>
      <w:r w:rsidR="00B64983">
        <w:t>es. The amortisation period is three to five</w:t>
      </w:r>
      <w:r w:rsidRPr="00892DE3">
        <w:t xml:space="preserve"> years. </w:t>
      </w:r>
      <w:r w:rsidRPr="00892DE3">
        <w:rPr>
          <w:rStyle w:val="SourceReference"/>
        </w:rPr>
        <w:t>[</w:t>
      </w:r>
      <w:r>
        <w:rPr>
          <w:rStyle w:val="SourceReference"/>
        </w:rPr>
        <w:t>AASB </w:t>
      </w:r>
      <w:r w:rsidRPr="00892DE3">
        <w:rPr>
          <w:rStyle w:val="SourceReference"/>
        </w:rPr>
        <w:t>138.97, 138.104, 138.108-109 and 138.118(b)]</w:t>
      </w:r>
    </w:p>
    <w:p w:rsidR="00F34B46" w:rsidRPr="00892DE3" w:rsidRDefault="00F34B46" w:rsidP="00F34B46">
      <w:pPr>
        <w:pStyle w:val="Heading30"/>
      </w:pPr>
      <w:r w:rsidRPr="00892DE3">
        <w:t>Impairment of intangible assets</w:t>
      </w:r>
    </w:p>
    <w:p w:rsidR="00F34B46" w:rsidRPr="00892DE3" w:rsidRDefault="00F34B46" w:rsidP="00F34B46">
      <w:r w:rsidRPr="00892DE3">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rsidR="00F34B46" w:rsidRPr="00892DE3" w:rsidRDefault="00F34B46" w:rsidP="00F34B46">
      <w:r w:rsidRPr="00892DE3">
        <w:t xml:space="preserve">The policy in connection with testing for impairment is outlined in section 5.1.1. </w:t>
      </w:r>
      <w:r w:rsidRPr="00892DE3">
        <w:rPr>
          <w:rStyle w:val="SourceReference"/>
        </w:rPr>
        <w:t>[</w:t>
      </w:r>
      <w:r>
        <w:rPr>
          <w:rStyle w:val="SourceReference"/>
        </w:rPr>
        <w:t>AASB </w:t>
      </w:r>
      <w:r w:rsidRPr="00892DE3">
        <w:rPr>
          <w:rStyle w:val="SourceReference"/>
        </w:rPr>
        <w:t>136.10(a)]</w:t>
      </w:r>
    </w:p>
    <w:p w:rsidR="00F34B46" w:rsidRPr="00892DE3" w:rsidRDefault="00F34B46" w:rsidP="00F34B46">
      <w:pPr>
        <w:pStyle w:val="Heading30"/>
      </w:pPr>
      <w:r w:rsidRPr="00892DE3">
        <w:t xml:space="preserve">Significant intangible assets </w:t>
      </w:r>
    </w:p>
    <w:p w:rsidR="00F34B46" w:rsidRPr="00892DE3" w:rsidRDefault="00F34B46" w:rsidP="00F34B46">
      <w:r w:rsidRPr="00892DE3">
        <w:t xml:space="preserve">The Department has capitalised software development expenditure for the development of its Series Z </w:t>
      </w:r>
      <w:r w:rsidRPr="00892DE3">
        <w:br/>
        <w:t>technology software. The carrying amount of the capitalised software development expenditure is $5.97</w:t>
      </w:r>
      <w:r>
        <w:t> million</w:t>
      </w:r>
      <w:r w:rsidRPr="00892DE3">
        <w:t xml:space="preserve"> (201</w:t>
      </w:r>
      <w:r>
        <w:t>7</w:t>
      </w:r>
      <w:r w:rsidRPr="00892DE3">
        <w:t>:</w:t>
      </w:r>
      <w:r>
        <w:t> </w:t>
      </w:r>
      <w:r w:rsidRPr="00892DE3">
        <w:t>$7.45</w:t>
      </w:r>
      <w:r>
        <w:t> million</w:t>
      </w:r>
      <w:r w:rsidRPr="00892DE3">
        <w:t>). Its useful life is five years and will be fully amortised in 20</w:t>
      </w:r>
      <w:r>
        <w:t>20</w:t>
      </w:r>
      <w:r w:rsidRPr="00892DE3">
        <w:t xml:space="preserve">. </w:t>
      </w:r>
      <w:r w:rsidRPr="00892DE3">
        <w:rPr>
          <w:rStyle w:val="SourceReference"/>
        </w:rPr>
        <w:t>[</w:t>
      </w:r>
      <w:r>
        <w:rPr>
          <w:rStyle w:val="SourceReference"/>
        </w:rPr>
        <w:t>AASB </w:t>
      </w:r>
      <w:r w:rsidRPr="00892DE3">
        <w:rPr>
          <w:rStyle w:val="SourceReference"/>
        </w:rPr>
        <w:t>138.118(a), 138.122(b)]</w:t>
      </w:r>
    </w:p>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Guidance – Intangible assets</w:t>
            </w:r>
          </w:p>
        </w:tc>
      </w:tr>
      <w:tr w:rsidR="00F34B46" w:rsidRPr="00892DE3" w:rsidTr="00EE379B">
        <w:tc>
          <w:tcPr>
            <w:tcW w:w="9854" w:type="dxa"/>
          </w:tcPr>
          <w:p w:rsidR="00F34B46" w:rsidRPr="00892DE3" w:rsidRDefault="00F34B46" w:rsidP="00EE379B">
            <w:pPr>
              <w:rPr>
                <w:b/>
              </w:rPr>
            </w:pPr>
            <w:r w:rsidRPr="00892DE3">
              <w:rPr>
                <w:b/>
              </w:rPr>
              <w:t>Disclosure of amortisation</w:t>
            </w:r>
          </w:p>
          <w:p w:rsidR="00F34B46" w:rsidRPr="00892DE3" w:rsidRDefault="00F34B46" w:rsidP="00EE379B">
            <w:r w:rsidRPr="00892DE3">
              <w:t xml:space="preserve">An entity shall disclose the line item(s) of the comprehensive operating statement in which any amortisation of intangible assets is included. </w:t>
            </w:r>
            <w:r w:rsidRPr="00892DE3">
              <w:rPr>
                <w:rStyle w:val="SourceReference"/>
              </w:rPr>
              <w:t>[</w:t>
            </w:r>
            <w:r>
              <w:rPr>
                <w:rStyle w:val="SourceReference"/>
              </w:rPr>
              <w:t>AASB </w:t>
            </w:r>
            <w:r w:rsidRPr="00892DE3">
              <w:rPr>
                <w:rStyle w:val="SourceReference"/>
              </w:rPr>
              <w:t>138.118(d)]</w:t>
            </w:r>
            <w:r w:rsidRPr="00892DE3">
              <w:t xml:space="preserve"> </w:t>
            </w:r>
          </w:p>
          <w:p w:rsidR="00F34B46" w:rsidRPr="00892DE3" w:rsidRDefault="00F34B46" w:rsidP="00EE379B">
            <w:r w:rsidRPr="00892DE3">
              <w:t xml:space="preserve">An entity shall also disclose a description, the carrying amount and remaining amortisation period of any individual intangible asset that is material to the financial statements. </w:t>
            </w:r>
            <w:r w:rsidRPr="00892DE3">
              <w:rPr>
                <w:rStyle w:val="SourceReference"/>
              </w:rPr>
              <w:t>[</w:t>
            </w:r>
            <w:r>
              <w:rPr>
                <w:rStyle w:val="SourceReference"/>
              </w:rPr>
              <w:t>AASB </w:t>
            </w:r>
            <w:r w:rsidRPr="00892DE3">
              <w:rPr>
                <w:rStyle w:val="SourceReference"/>
              </w:rPr>
              <w:t>138.122(b)]</w:t>
            </w:r>
          </w:p>
          <w:p w:rsidR="00F34B46" w:rsidRPr="00892DE3" w:rsidRDefault="00F34B46" w:rsidP="00EE379B">
            <w:pPr>
              <w:rPr>
                <w:b/>
              </w:rPr>
            </w:pPr>
            <w:r w:rsidRPr="00892DE3">
              <w:rPr>
                <w:b/>
              </w:rPr>
              <w:t>Additional disclosures for indefinite life intangible assets</w:t>
            </w:r>
          </w:p>
          <w:p w:rsidR="00F34B46" w:rsidRPr="00892DE3" w:rsidRDefault="00F34B46" w:rsidP="00EE379B">
            <w:r w:rsidRPr="00892DE3">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892DE3">
              <w:rPr>
                <w:rStyle w:val="SourceReference"/>
              </w:rPr>
              <w:t>[</w:t>
            </w:r>
            <w:r>
              <w:rPr>
                <w:rStyle w:val="SourceReference"/>
              </w:rPr>
              <w:t>AASB </w:t>
            </w:r>
            <w:r w:rsidRPr="00892DE3">
              <w:rPr>
                <w:rStyle w:val="SourceReference"/>
              </w:rPr>
              <w:t>138.122(a)]</w:t>
            </w:r>
          </w:p>
          <w:p w:rsidR="00F34B46" w:rsidRPr="00892DE3" w:rsidRDefault="00F34B46" w:rsidP="00EE379B">
            <w:r w:rsidRPr="00892DE3">
              <w:rPr>
                <w:b/>
              </w:rPr>
              <w:t>Additional disclosures for intangible assets acquired by way of a government grant and initially recognised at fair value</w:t>
            </w:r>
            <w:r w:rsidRPr="00892DE3">
              <w:t xml:space="preserve"> </w:t>
            </w:r>
            <w:r w:rsidRPr="00892DE3">
              <w:rPr>
                <w:rStyle w:val="SourceReference"/>
              </w:rPr>
              <w:t>[</w:t>
            </w:r>
            <w:r>
              <w:rPr>
                <w:rStyle w:val="SourceReference"/>
              </w:rPr>
              <w:t>AASB </w:t>
            </w:r>
            <w:r w:rsidRPr="00892DE3">
              <w:rPr>
                <w:rStyle w:val="SourceReference"/>
              </w:rPr>
              <w:t>138.120]</w:t>
            </w:r>
          </w:p>
          <w:p w:rsidR="00F34B46" w:rsidRPr="00892DE3" w:rsidRDefault="00F34B46" w:rsidP="00EE379B">
            <w:r w:rsidRPr="00892DE3">
              <w:t xml:space="preserve">For intangible assets acquired by way of a government grant and initially recognised at fair value, an entity shall disclose: </w:t>
            </w:r>
          </w:p>
          <w:p w:rsidR="00F34B46" w:rsidRPr="00892DE3" w:rsidRDefault="00F34B46" w:rsidP="00EE379B">
            <w:pPr>
              <w:pStyle w:val="List"/>
            </w:pPr>
            <w:r w:rsidRPr="00892DE3">
              <w:t>(a)</w:t>
            </w:r>
            <w:r w:rsidRPr="00892DE3">
              <w:tab/>
              <w:t>the fair value initially recognised for these assets;</w:t>
            </w:r>
          </w:p>
          <w:p w:rsidR="00F34B46" w:rsidRPr="00892DE3" w:rsidRDefault="00F34B46" w:rsidP="00EE379B">
            <w:pPr>
              <w:pStyle w:val="List"/>
            </w:pPr>
            <w:r w:rsidRPr="00892DE3">
              <w:t>(b)</w:t>
            </w:r>
            <w:r w:rsidRPr="00892DE3">
              <w:tab/>
              <w:t>their carrying amount; and</w:t>
            </w:r>
          </w:p>
          <w:p w:rsidR="00F34B46" w:rsidRPr="00892DE3" w:rsidRDefault="00F34B46" w:rsidP="00883E14">
            <w:pPr>
              <w:pStyle w:val="List"/>
              <w:spacing w:after="60"/>
            </w:pPr>
            <w:r w:rsidRPr="00892DE3">
              <w:t>(c)</w:t>
            </w:r>
            <w:r w:rsidRPr="00892DE3">
              <w:tab/>
              <w:t xml:space="preserve">whether they are measured after recognition under the cost model or the revaluation model. </w:t>
            </w:r>
            <w:r w:rsidRPr="00892DE3">
              <w:rPr>
                <w:rStyle w:val="SourceReference"/>
              </w:rPr>
              <w:t>[</w:t>
            </w:r>
            <w:r>
              <w:rPr>
                <w:rStyle w:val="SourceReference"/>
              </w:rPr>
              <w:t>AASB </w:t>
            </w:r>
            <w:r w:rsidRPr="00892DE3">
              <w:rPr>
                <w:rStyle w:val="SourceReference"/>
              </w:rPr>
              <w:t>138.122(c)]</w:t>
            </w:r>
          </w:p>
        </w:tc>
      </w:tr>
    </w:tbl>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keepNext/>
            </w:pPr>
            <w:r w:rsidRPr="00892DE3">
              <w:br w:type="page"/>
              <w:t xml:space="preserve">Guidance – Intangible assets </w:t>
            </w:r>
            <w:r w:rsidRPr="00491373">
              <w:rPr>
                <w:i/>
              </w:rPr>
              <w:t>(continued)</w:t>
            </w:r>
          </w:p>
        </w:tc>
      </w:tr>
      <w:tr w:rsidR="00F34B46" w:rsidRPr="00892DE3" w:rsidTr="00EE379B">
        <w:tc>
          <w:tcPr>
            <w:tcW w:w="9854" w:type="dxa"/>
          </w:tcPr>
          <w:p w:rsidR="00F34B46" w:rsidRPr="00892DE3" w:rsidRDefault="00F34B46" w:rsidP="00EE379B">
            <w:r w:rsidRPr="00892DE3">
              <w:rPr>
                <w:b/>
              </w:rPr>
              <w:t>Additional disclosures for intangible assets whose title is restricted</w:t>
            </w:r>
            <w:r w:rsidRPr="00892DE3">
              <w:t xml:space="preserve"> </w:t>
            </w:r>
            <w:r w:rsidRPr="00892DE3">
              <w:rPr>
                <w:rStyle w:val="SourceReference"/>
              </w:rPr>
              <w:t>[</w:t>
            </w:r>
            <w:r>
              <w:rPr>
                <w:rStyle w:val="SourceReference"/>
              </w:rPr>
              <w:t>AASB </w:t>
            </w:r>
            <w:r w:rsidRPr="00892DE3">
              <w:rPr>
                <w:rStyle w:val="SourceReference"/>
              </w:rPr>
              <w:t>138.122(d)]</w:t>
            </w:r>
          </w:p>
          <w:p w:rsidR="00F34B46" w:rsidRPr="00892DE3" w:rsidRDefault="00F34B46" w:rsidP="00EE379B">
            <w:r w:rsidRPr="00892DE3">
              <w:t>The entity is required to disclose the existence and carrying amounts of intangible assets whose title is restricted.</w:t>
            </w:r>
          </w:p>
          <w:p w:rsidR="00F34B46" w:rsidRPr="00892DE3" w:rsidRDefault="00F34B46" w:rsidP="00EE379B">
            <w:r w:rsidRPr="00892DE3">
              <w:rPr>
                <w:b/>
              </w:rPr>
              <w:t>Additional disclosures for intangible assets pledged as security for liabilities</w:t>
            </w:r>
            <w:r w:rsidRPr="00892DE3">
              <w:t xml:space="preserve"> </w:t>
            </w:r>
            <w:r w:rsidRPr="00892DE3">
              <w:rPr>
                <w:rStyle w:val="SourceReference"/>
              </w:rPr>
              <w:t>[</w:t>
            </w:r>
            <w:r>
              <w:rPr>
                <w:rStyle w:val="SourceReference"/>
              </w:rPr>
              <w:t>AASB </w:t>
            </w:r>
            <w:r w:rsidRPr="00892DE3">
              <w:rPr>
                <w:rStyle w:val="SourceReference"/>
              </w:rPr>
              <w:t>138.122(d)]</w:t>
            </w:r>
          </w:p>
          <w:p w:rsidR="00F34B46" w:rsidRPr="00892DE3" w:rsidRDefault="00F34B46" w:rsidP="00EE379B">
            <w:r w:rsidRPr="00892DE3">
              <w:t>The entity is required to disclose the carrying amounts of intangible assets pledged as security for liabilities.</w:t>
            </w:r>
          </w:p>
          <w:p w:rsidR="00F34B46" w:rsidRPr="00892DE3" w:rsidRDefault="00F34B46" w:rsidP="00EE379B">
            <w:pPr>
              <w:rPr>
                <w:b/>
              </w:rPr>
            </w:pPr>
            <w:r w:rsidRPr="00892DE3">
              <w:rPr>
                <w:b/>
              </w:rPr>
              <w:t>Additional disclosures for commitments to acquire intangibles</w:t>
            </w:r>
          </w:p>
          <w:p w:rsidR="00F34B46" w:rsidRPr="00892DE3" w:rsidRDefault="00F34B46" w:rsidP="00EE379B">
            <w:r w:rsidRPr="00892DE3">
              <w:t xml:space="preserve">The entity shall disclose the amount of contractual commitments for the acquisition of intangible assets. </w:t>
            </w:r>
            <w:r w:rsidRPr="00892DE3">
              <w:rPr>
                <w:rStyle w:val="SourceReference"/>
              </w:rPr>
              <w:t>[</w:t>
            </w:r>
            <w:r>
              <w:rPr>
                <w:rStyle w:val="SourceReference"/>
              </w:rPr>
              <w:t>AASB </w:t>
            </w:r>
            <w:r w:rsidRPr="00892DE3">
              <w:rPr>
                <w:rStyle w:val="SourceReference"/>
              </w:rPr>
              <w:t>138.122(e)]</w:t>
            </w:r>
          </w:p>
          <w:p w:rsidR="00F34B46" w:rsidRPr="00892DE3" w:rsidRDefault="00F34B46" w:rsidP="00EE379B">
            <w:pPr>
              <w:rPr>
                <w:b/>
              </w:rPr>
            </w:pPr>
            <w:r w:rsidRPr="00892DE3">
              <w:rPr>
                <w:b/>
              </w:rPr>
              <w:t>Other information</w:t>
            </w:r>
          </w:p>
          <w:p w:rsidR="00F34B46" w:rsidRPr="00892DE3" w:rsidRDefault="00F34B46" w:rsidP="00EE379B">
            <w:r w:rsidRPr="00892DE3">
              <w:t>An entity is encouraged, but not required, to disclose the following information:</w:t>
            </w:r>
          </w:p>
          <w:p w:rsidR="00F34B46" w:rsidRPr="00892DE3" w:rsidRDefault="00F34B46" w:rsidP="00EE379B">
            <w:pPr>
              <w:pStyle w:val="List"/>
            </w:pPr>
            <w:r w:rsidRPr="00892DE3">
              <w:t>(a)</w:t>
            </w:r>
            <w:r w:rsidRPr="00892DE3">
              <w:tab/>
              <w:t>a description of any fully amortised intangible asset that is still in use; and</w:t>
            </w:r>
          </w:p>
          <w:p w:rsidR="00F34B46" w:rsidRPr="00892DE3" w:rsidRDefault="00F34B46" w:rsidP="00EE379B">
            <w:pPr>
              <w:pStyle w:val="List"/>
              <w:rPr>
                <w:rStyle w:val="SourceReference"/>
              </w:rPr>
            </w:pPr>
            <w:r w:rsidRPr="00892DE3">
              <w:t>(b)</w:t>
            </w:r>
            <w:r w:rsidRPr="00892DE3">
              <w:tab/>
              <w:t xml:space="preserve">a brief description of significant intangible assets controlled by the entity but not recognised as assets because they did not meet the recognition criteria in </w:t>
            </w:r>
            <w:r>
              <w:t>AASB </w:t>
            </w:r>
            <w:r w:rsidRPr="00892DE3">
              <w:t xml:space="preserve">138. </w:t>
            </w:r>
            <w:r w:rsidRPr="00892DE3">
              <w:rPr>
                <w:rStyle w:val="SourceReference"/>
              </w:rPr>
              <w:t>[</w:t>
            </w:r>
            <w:r>
              <w:rPr>
                <w:rStyle w:val="SourceReference"/>
              </w:rPr>
              <w:t>AASB </w:t>
            </w:r>
            <w:r w:rsidRPr="00892DE3">
              <w:rPr>
                <w:rStyle w:val="SourceReference"/>
              </w:rPr>
              <w:t>138.128]</w:t>
            </w:r>
          </w:p>
          <w:p w:rsidR="00F34B46" w:rsidRPr="00892DE3" w:rsidRDefault="00F34B46" w:rsidP="00EE379B">
            <w:pPr>
              <w:rPr>
                <w:b/>
              </w:rPr>
            </w:pPr>
            <w:r w:rsidRPr="00892DE3">
              <w:rPr>
                <w:b/>
              </w:rPr>
              <w:t>Intangible assets revalued using the revaluation model</w:t>
            </w:r>
          </w:p>
          <w:p w:rsidR="00F34B46" w:rsidRPr="00892DE3" w:rsidRDefault="00F34B46" w:rsidP="00EE379B">
            <w:r w:rsidRPr="00892DE3">
              <w:t>If intangible assets are accounted for at revalued amounts, an entity shall disclose the following:</w:t>
            </w:r>
          </w:p>
          <w:p w:rsidR="00F34B46" w:rsidRPr="00892DE3" w:rsidRDefault="00F34B46" w:rsidP="00883E14">
            <w:pPr>
              <w:pStyle w:val="List"/>
            </w:pPr>
            <w:r w:rsidRPr="00892DE3">
              <w:t>(a)</w:t>
            </w:r>
            <w:r w:rsidRPr="00892DE3">
              <w:tab/>
              <w:t xml:space="preserve">by class of intangible assets: </w:t>
            </w:r>
          </w:p>
          <w:p w:rsidR="00F34B46" w:rsidRPr="00892DE3" w:rsidRDefault="00F34B46" w:rsidP="00EE379B">
            <w:pPr>
              <w:pStyle w:val="List2"/>
            </w:pPr>
            <w:r w:rsidRPr="00892DE3">
              <w:t>(i)</w:t>
            </w:r>
            <w:r w:rsidRPr="00892DE3">
              <w:tab/>
              <w:t>the effective date of the revaluation;</w:t>
            </w:r>
          </w:p>
          <w:p w:rsidR="00F34B46" w:rsidRPr="00892DE3" w:rsidRDefault="00F34B46" w:rsidP="00EE379B">
            <w:pPr>
              <w:pStyle w:val="List2"/>
            </w:pPr>
            <w:r w:rsidRPr="00892DE3">
              <w:t>(ii)</w:t>
            </w:r>
            <w:r w:rsidRPr="00892DE3">
              <w:tab/>
              <w:t>the carrying amount of revalued intangible assets; and</w:t>
            </w:r>
          </w:p>
          <w:p w:rsidR="00F34B46" w:rsidRPr="00892DE3" w:rsidRDefault="00F34B46" w:rsidP="00EE379B">
            <w:pPr>
              <w:pStyle w:val="List2"/>
            </w:pPr>
            <w:r w:rsidRPr="00892DE3">
              <w:t>(iii)</w:t>
            </w:r>
            <w:r w:rsidRPr="00892DE3">
              <w:tab/>
              <w:t xml:space="preserve">the carrying amount that would have been recognised had the revalued class of intangible assets been measured after recognition using the cost model; </w:t>
            </w:r>
          </w:p>
          <w:p w:rsidR="00F34B46" w:rsidRPr="00892DE3" w:rsidRDefault="00F34B46" w:rsidP="00883E14">
            <w:pPr>
              <w:pStyle w:val="List"/>
            </w:pPr>
            <w:r w:rsidRPr="00892DE3">
              <w:t>(b)</w:t>
            </w:r>
            <w:r w:rsidRPr="00892DE3">
              <w:tab/>
              <w:t>the amount of the revaluation surplus that relates to intangible assets at the beginning and end of the period, indicating the changes during the period and any restrictions on the distribution of the balance to shareholders; and</w:t>
            </w:r>
          </w:p>
          <w:p w:rsidR="00F34B46" w:rsidRPr="00892DE3" w:rsidRDefault="00F34B46" w:rsidP="00883E14">
            <w:pPr>
              <w:pStyle w:val="List"/>
            </w:pPr>
            <w:r w:rsidRPr="00892DE3">
              <w:t>(c)</w:t>
            </w:r>
            <w:r w:rsidRPr="00892DE3">
              <w:tab/>
              <w:t>the methods and significant assumptions applied in estimating the assets</w:t>
            </w:r>
            <w:r w:rsidR="00D2075C">
              <w:t>’</w:t>
            </w:r>
            <w:r w:rsidRPr="00892DE3">
              <w:t xml:space="preserve"> fair values.</w:t>
            </w:r>
            <w:r>
              <w:t xml:space="preserve"> </w:t>
            </w:r>
            <w:r w:rsidR="006F373F" w:rsidRPr="00E37D4C">
              <w:rPr>
                <w:rStyle w:val="SourceReference"/>
              </w:rPr>
              <w:t>[</w:t>
            </w:r>
            <w:r w:rsidR="006F373F">
              <w:rPr>
                <w:rStyle w:val="SourceReference"/>
              </w:rPr>
              <w:t>Now captured by AASB13.93]</w:t>
            </w:r>
          </w:p>
          <w:p w:rsidR="00F34B46" w:rsidRPr="00892DE3" w:rsidRDefault="00F34B46" w:rsidP="00EE379B">
            <w:r w:rsidRPr="00892DE3">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892DE3">
              <w:rPr>
                <w:rStyle w:val="SourceReference"/>
              </w:rPr>
              <w:t>[</w:t>
            </w:r>
            <w:r>
              <w:rPr>
                <w:rStyle w:val="SourceReference"/>
              </w:rPr>
              <w:t>AASB </w:t>
            </w:r>
            <w:r w:rsidRPr="00892DE3">
              <w:rPr>
                <w:rStyle w:val="SourceReference"/>
              </w:rPr>
              <w:t>138.Aus124.1]</w:t>
            </w:r>
          </w:p>
          <w:p w:rsidR="00F34B46" w:rsidRPr="00892DE3" w:rsidRDefault="00F34B46" w:rsidP="00EE379B">
            <w:pPr>
              <w:rPr>
                <w:b/>
              </w:rPr>
            </w:pPr>
            <w:r w:rsidRPr="00892DE3">
              <w:rPr>
                <w:b/>
              </w:rPr>
              <w:t>Impairment of intangible assets</w:t>
            </w:r>
          </w:p>
          <w:p w:rsidR="00F34B46" w:rsidRPr="00892DE3" w:rsidRDefault="00F34B46" w:rsidP="00EE379B">
            <w:r w:rsidRPr="00892DE3">
              <w:t xml:space="preserve">An entity discloses information on impaired intangible assets in accordance with </w:t>
            </w:r>
            <w:r>
              <w:t>AASB </w:t>
            </w:r>
            <w:r w:rsidRPr="00892DE3">
              <w:t xml:space="preserve">136 </w:t>
            </w:r>
            <w:r w:rsidRPr="00EC33C7">
              <w:rPr>
                <w:i/>
              </w:rPr>
              <w:t>Impairment of Assets</w:t>
            </w:r>
            <w:r w:rsidRPr="00892DE3">
              <w:t xml:space="preserve"> in addition to the information required by </w:t>
            </w:r>
            <w:r>
              <w:t>AASB </w:t>
            </w:r>
            <w:r w:rsidRPr="00892DE3">
              <w:t xml:space="preserve">138 </w:t>
            </w:r>
            <w:r w:rsidRPr="00EC33C7">
              <w:rPr>
                <w:i/>
              </w:rPr>
              <w:t>Intangible Assets</w:t>
            </w:r>
            <w:r w:rsidRPr="00892DE3">
              <w:t xml:space="preserve">. </w:t>
            </w:r>
            <w:r w:rsidRPr="00892DE3">
              <w:rPr>
                <w:rStyle w:val="SourceReference"/>
              </w:rPr>
              <w:t>[</w:t>
            </w:r>
            <w:r>
              <w:rPr>
                <w:rStyle w:val="SourceReference"/>
              </w:rPr>
              <w:t>AASB </w:t>
            </w:r>
            <w:r w:rsidRPr="00892DE3">
              <w:rPr>
                <w:rStyle w:val="SourceReference"/>
              </w:rPr>
              <w:t>138.120]</w:t>
            </w:r>
          </w:p>
          <w:p w:rsidR="00F34B46" w:rsidRPr="00892DE3" w:rsidRDefault="00F34B46" w:rsidP="00EE379B">
            <w:r w:rsidRPr="00892DE3">
              <w:t xml:space="preserve">Factors that are considered in determining the useful life of an intangible asset include: </w:t>
            </w:r>
          </w:p>
          <w:p w:rsidR="00F34B46" w:rsidRPr="00892DE3" w:rsidRDefault="00F34B46" w:rsidP="00EE379B">
            <w:pPr>
              <w:pStyle w:val="List"/>
            </w:pPr>
            <w:r w:rsidRPr="00892DE3">
              <w:t>(a)</w:t>
            </w:r>
            <w:r w:rsidRPr="00892DE3">
              <w:tab/>
              <w:t>the expected usage of the asset by the entity and whether the asset could be managed efficiently by another management team;</w:t>
            </w:r>
          </w:p>
          <w:p w:rsidR="00F34B46" w:rsidRPr="00892DE3" w:rsidRDefault="00F34B46" w:rsidP="00EE379B">
            <w:pPr>
              <w:pStyle w:val="List"/>
            </w:pPr>
            <w:r w:rsidRPr="00892DE3">
              <w:t>(b)</w:t>
            </w:r>
            <w:r w:rsidRPr="00892DE3">
              <w:tab/>
              <w:t>typical product life cycles for the asset and public information on estimates of useful lives of similar assets that are used in a similar way;</w:t>
            </w:r>
          </w:p>
          <w:p w:rsidR="00F34B46" w:rsidRPr="00892DE3" w:rsidRDefault="00F34B46" w:rsidP="00EE379B">
            <w:pPr>
              <w:pStyle w:val="List"/>
            </w:pPr>
            <w:r w:rsidRPr="00892DE3">
              <w:t>(c)</w:t>
            </w:r>
            <w:r w:rsidRPr="00892DE3">
              <w:tab/>
              <w:t xml:space="preserve">technical, technological, commercial or other types of obsolescence; </w:t>
            </w:r>
          </w:p>
          <w:p w:rsidR="00F34B46" w:rsidRPr="00892DE3" w:rsidRDefault="00F34B46" w:rsidP="00EE379B">
            <w:pPr>
              <w:pStyle w:val="List"/>
            </w:pPr>
            <w:r w:rsidRPr="00892DE3">
              <w:t>(d)</w:t>
            </w:r>
            <w:r w:rsidRPr="00892DE3">
              <w:tab/>
              <w:t>the stability of the industry in which the asset operates and changes in the market demand for the products or services output from the asset;</w:t>
            </w:r>
          </w:p>
          <w:p w:rsidR="00F34B46" w:rsidRPr="00892DE3" w:rsidRDefault="00F34B46" w:rsidP="00EE379B">
            <w:pPr>
              <w:pStyle w:val="List"/>
            </w:pPr>
            <w:r w:rsidRPr="00892DE3">
              <w:t>(e)</w:t>
            </w:r>
            <w:r w:rsidRPr="00892DE3">
              <w:tab/>
              <w:t xml:space="preserve">expected actions by competitors or potential competitors; </w:t>
            </w:r>
          </w:p>
          <w:p w:rsidR="00F34B46" w:rsidRPr="00892DE3" w:rsidRDefault="00F34B46" w:rsidP="00EE379B">
            <w:pPr>
              <w:pStyle w:val="List"/>
            </w:pPr>
            <w:r w:rsidRPr="00892DE3">
              <w:t>(f)</w:t>
            </w:r>
            <w:r w:rsidRPr="00892DE3">
              <w:tab/>
              <w:t>the level of maintenance expenditure required to obtain the expected future economic benefits from the asset and the entity</w:t>
            </w:r>
            <w:r w:rsidR="00D2075C">
              <w:t>’</w:t>
            </w:r>
            <w:r w:rsidRPr="00892DE3">
              <w:t>s ability and intention to reach such a level;</w:t>
            </w:r>
          </w:p>
          <w:p w:rsidR="00F34B46" w:rsidRPr="00892DE3" w:rsidRDefault="00F34B46" w:rsidP="00EE379B">
            <w:pPr>
              <w:pStyle w:val="List"/>
            </w:pPr>
            <w:r w:rsidRPr="00892DE3">
              <w:t>(g)</w:t>
            </w:r>
            <w:r w:rsidRPr="00892DE3">
              <w:tab/>
              <w:t>the period of control over the asset and legal or similar limits on the use of the asset, such as the expiry dates of related leases; and</w:t>
            </w:r>
          </w:p>
          <w:p w:rsidR="00F34B46" w:rsidRPr="00892DE3" w:rsidRDefault="00F34B46" w:rsidP="00883E14">
            <w:pPr>
              <w:pStyle w:val="List"/>
              <w:spacing w:after="60"/>
            </w:pPr>
            <w:r w:rsidRPr="00892DE3">
              <w:t>(h)</w:t>
            </w:r>
            <w:r w:rsidRPr="00892DE3">
              <w:tab/>
              <w:t xml:space="preserve">whether the useful life of the asset is dependent on the useful life of other assets of the entity. </w:t>
            </w:r>
            <w:r w:rsidRPr="00892DE3">
              <w:rPr>
                <w:rStyle w:val="SourceReference"/>
              </w:rPr>
              <w:t>[</w:t>
            </w:r>
            <w:r>
              <w:rPr>
                <w:rStyle w:val="SourceReference"/>
              </w:rPr>
              <w:t>AASB </w:t>
            </w:r>
            <w:r w:rsidRPr="00892DE3">
              <w:rPr>
                <w:rStyle w:val="SourceReference"/>
              </w:rPr>
              <w:t>138.90]</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rsidR="00F34B46" w:rsidRPr="00892DE3" w:rsidRDefault="00F34B46" w:rsidP="00EE379B">
            <w:r w:rsidRPr="00892DE3">
              <w:t xml:space="preserve">Guidance – Intangible assets </w:t>
            </w:r>
            <w:r w:rsidRPr="00491373">
              <w:rPr>
                <w:i/>
              </w:rPr>
              <w:t>(continued)</w:t>
            </w:r>
          </w:p>
        </w:tc>
      </w:tr>
      <w:tr w:rsidR="00F34B46" w:rsidRPr="00892DE3" w:rsidTr="00EE379B">
        <w:tc>
          <w:tcPr>
            <w:tcW w:w="9854" w:type="dxa"/>
          </w:tcPr>
          <w:p w:rsidR="00F34B46" w:rsidRPr="00892DE3" w:rsidRDefault="00F34B46" w:rsidP="00EE379B">
            <w:pPr>
              <w:rPr>
                <w:b/>
              </w:rPr>
            </w:pPr>
            <w:r w:rsidRPr="00892DE3">
              <w:rPr>
                <w:b/>
              </w:rPr>
              <w:t xml:space="preserve">Internal use software </w:t>
            </w:r>
          </w:p>
          <w:p w:rsidR="00F34B46" w:rsidRPr="00892DE3" w:rsidRDefault="00F34B46" w:rsidP="00EE379B">
            <w:r w:rsidRPr="00892DE3">
              <w:t xml:space="preserve">Capitalisation threshold: </w:t>
            </w:r>
            <w:r>
              <w:t>FRD </w:t>
            </w:r>
            <w:r w:rsidRPr="00892DE3">
              <w:t>109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rsidR="00F34B46" w:rsidRPr="00892DE3" w:rsidRDefault="00F34B46" w:rsidP="00EE379B">
            <w:pPr>
              <w:pStyle w:val="List"/>
            </w:pPr>
            <w:r w:rsidRPr="00892DE3">
              <w:t>(a)</w:t>
            </w:r>
            <w:r w:rsidRPr="00892DE3">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rsidR="00F34B46" w:rsidRPr="00892DE3" w:rsidRDefault="00F34B46" w:rsidP="00EE379B">
            <w:pPr>
              <w:pStyle w:val="List"/>
            </w:pPr>
            <w:r w:rsidRPr="00892DE3">
              <w:t>(b)</w:t>
            </w:r>
            <w:r w:rsidRPr="00892DE3">
              <w:tab/>
              <w:t xml:space="preserve">the administrative burden of conducting annual impairment tests of intangible assets. </w:t>
            </w:r>
            <w:r w:rsidRPr="00892DE3">
              <w:rPr>
                <w:rStyle w:val="SourceReference"/>
              </w:rPr>
              <w:t>[</w:t>
            </w:r>
            <w:r>
              <w:rPr>
                <w:rStyle w:val="SourceReference"/>
              </w:rPr>
              <w:t>FRD </w:t>
            </w:r>
            <w:r w:rsidRPr="00892DE3">
              <w:rPr>
                <w:rStyle w:val="SourceReference"/>
              </w:rPr>
              <w:t>109]</w:t>
            </w:r>
          </w:p>
          <w:p w:rsidR="00F34B46" w:rsidRPr="00892DE3" w:rsidRDefault="00F34B46" w:rsidP="00EE379B">
            <w:r w:rsidRPr="00892DE3">
              <w:rPr>
                <w:b/>
              </w:rPr>
              <w:t>Research activities (or research phase of internal projects)</w:t>
            </w:r>
            <w:r w:rsidRPr="00892DE3">
              <w:t xml:space="preserve">: </w:t>
            </w:r>
            <w:r>
              <w:t>AASB </w:t>
            </w:r>
            <w:r w:rsidRPr="00892DE3">
              <w:t xml:space="preserve">138 specifically prohibits the recognition of research activities as an asset. </w:t>
            </w:r>
            <w:r w:rsidRPr="00892DE3">
              <w:rPr>
                <w:rStyle w:val="SourceReference"/>
              </w:rPr>
              <w:t>[</w:t>
            </w:r>
            <w:r>
              <w:rPr>
                <w:rStyle w:val="SourceReference"/>
              </w:rPr>
              <w:t>AASB </w:t>
            </w:r>
            <w:r w:rsidRPr="00892DE3">
              <w:rPr>
                <w:rStyle w:val="SourceReference"/>
              </w:rPr>
              <w:t>138.54]</w:t>
            </w:r>
          </w:p>
          <w:p w:rsidR="00F34B46" w:rsidRPr="00892DE3" w:rsidRDefault="00F34B46" w:rsidP="00EE379B">
            <w:r w:rsidRPr="00892DE3">
              <w:rPr>
                <w:b/>
              </w:rPr>
              <w:t>Internal use software</w:t>
            </w:r>
            <w:r w:rsidRPr="00892DE3">
              <w:t xml:space="preserve">: </w:t>
            </w:r>
            <w:r w:rsidRPr="00892DE3">
              <w:rPr>
                <w:rStyle w:val="SourceReference"/>
              </w:rPr>
              <w:t>[</w:t>
            </w:r>
            <w:r>
              <w:rPr>
                <w:rStyle w:val="SourceReference"/>
              </w:rPr>
              <w:t>AASB </w:t>
            </w:r>
            <w:r w:rsidRPr="00892DE3">
              <w:rPr>
                <w:rStyle w:val="SourceReference"/>
              </w:rPr>
              <w:t xml:space="preserve">138.54, </w:t>
            </w:r>
            <w:r>
              <w:rPr>
                <w:rStyle w:val="SourceReference"/>
              </w:rPr>
              <w:t>FRD </w:t>
            </w:r>
            <w:r w:rsidRPr="00892DE3">
              <w:rPr>
                <w:rStyle w:val="SourceReference"/>
              </w:rPr>
              <w:t>109 App 1]</w:t>
            </w:r>
            <w:r w:rsidRPr="00892DE3">
              <w:t xml:space="preserve"> Purchased internal use software may comprise components with differing accounting treatment (refer to Appendix 1 of </w:t>
            </w:r>
            <w:r>
              <w:t>FRD </w:t>
            </w:r>
            <w:r w:rsidRPr="00892DE3">
              <w:t>109 for further guidance). Where the accounting treatment differs, each component of the software must be proportionately allocated, based on its fair value, over the total contract price.</w:t>
            </w:r>
          </w:p>
          <w:p w:rsidR="00F34B46" w:rsidRPr="00892DE3" w:rsidRDefault="00F34B46" w:rsidP="00EE379B">
            <w:r w:rsidRPr="00892DE3">
              <w:t xml:space="preserve">Internally developed internal use software usually involves three stages (refer Appendix 1 of </w:t>
            </w:r>
            <w:r>
              <w:t>FRD </w:t>
            </w:r>
            <w:r w:rsidRPr="00892DE3">
              <w:t>109 for additional guidance):</w:t>
            </w:r>
          </w:p>
          <w:p w:rsidR="00F34B46" w:rsidRPr="00892DE3" w:rsidRDefault="00F34B46" w:rsidP="00EE379B">
            <w:pPr>
              <w:pStyle w:val="List"/>
            </w:pPr>
            <w:r w:rsidRPr="00892DE3">
              <w:t>(a)</w:t>
            </w:r>
            <w:r w:rsidRPr="00892DE3">
              <w:tab/>
              <w:t>preliminary project stage – costs to be expensed;</w:t>
            </w:r>
          </w:p>
          <w:p w:rsidR="00F34B46" w:rsidRPr="00892DE3" w:rsidRDefault="00F34B46" w:rsidP="00EE379B">
            <w:pPr>
              <w:pStyle w:val="List"/>
            </w:pPr>
            <w:r w:rsidRPr="00892DE3">
              <w:t>(b)</w:t>
            </w:r>
            <w:r w:rsidRPr="00892DE3">
              <w:tab/>
              <w:t>application development stage – costs to be capitalised or expensed; and</w:t>
            </w:r>
          </w:p>
          <w:p w:rsidR="00F34B46" w:rsidRPr="00892DE3" w:rsidRDefault="00F34B46" w:rsidP="00EE379B">
            <w:pPr>
              <w:pStyle w:val="List"/>
            </w:pPr>
            <w:r w:rsidRPr="00892DE3">
              <w:t>(c)</w:t>
            </w:r>
            <w:r w:rsidRPr="00892DE3">
              <w:tab/>
              <w:t>post implementation/operation stage – costs to be expensed.</w:t>
            </w:r>
          </w:p>
          <w:p w:rsidR="00F34B46" w:rsidRPr="00892DE3" w:rsidRDefault="00F34B46" w:rsidP="00883E14">
            <w:pPr>
              <w:spacing w:after="60"/>
            </w:pPr>
            <w:r w:rsidRPr="00892DE3">
              <w:t xml:space="preserve">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w:t>
            </w:r>
            <w:r>
              <w:t>FRD </w:t>
            </w:r>
            <w:r w:rsidRPr="00892DE3">
              <w:t>109.</w:t>
            </w:r>
          </w:p>
        </w:tc>
      </w:tr>
    </w:tbl>
    <w:p w:rsidR="00F34B46" w:rsidRPr="00892DE3" w:rsidRDefault="00F34B46" w:rsidP="00F34B46"/>
    <w:p w:rsidR="00F34B46" w:rsidRPr="00892DE3" w:rsidRDefault="00F34B46" w:rsidP="00F34B46">
      <w:pPr>
        <w:pStyle w:val="Heading2"/>
      </w:pPr>
      <w:bookmarkStart w:id="178" w:name="_Toc507489168"/>
      <w:bookmarkStart w:id="179" w:name="_Toc515531625"/>
      <w:r w:rsidRPr="00892DE3">
        <w:t>Investments accounted for using the equity method</w:t>
      </w:r>
      <w:bookmarkEnd w:id="178"/>
      <w:bookmarkEnd w:id="179"/>
    </w:p>
    <w:p w:rsidR="00F34B46" w:rsidRPr="00892DE3" w:rsidRDefault="00F34B46" w:rsidP="00F34B46">
      <w:r w:rsidRPr="00892DE3">
        <w:t xml:space="preserve">Joint arrangements are contractual arrangements between the Department and one or more other parties to undertake an economic activity that is subject to joint control. </w:t>
      </w:r>
    </w:p>
    <w:p w:rsidR="00F34B46" w:rsidRPr="00892DE3" w:rsidRDefault="00F34B46" w:rsidP="00F34B46">
      <w:r w:rsidRPr="00892DE3">
        <w:t xml:space="preserve">Joint control is the contractually agreed sharing of control of an arrangement, which exists only when decisions about the relevant activities of the joint arrangement require the unanimous consent of the parties sharing control. </w:t>
      </w:r>
      <w:r w:rsidRPr="00892DE3">
        <w:rPr>
          <w:rStyle w:val="SourceReference"/>
        </w:rPr>
        <w:t>[</w:t>
      </w:r>
      <w:r>
        <w:rPr>
          <w:rStyle w:val="SourceReference"/>
        </w:rPr>
        <w:t>AASB </w:t>
      </w:r>
      <w:r w:rsidRPr="00892DE3">
        <w:rPr>
          <w:rStyle w:val="SourceReference"/>
        </w:rPr>
        <w:t>11.7]</w:t>
      </w:r>
    </w:p>
    <w:p w:rsidR="00F34B46" w:rsidRPr="00892DE3" w:rsidRDefault="00F34B46" w:rsidP="00F34B46">
      <w:r w:rsidRPr="00892DE3">
        <w:t xml:space="preserve">Investments in joint arrangements are classified as either joint operations or joint ventures. The classification depends on the contractual rights and obligations of each investor, rather than the legal structure of the joint arrangement. </w:t>
      </w:r>
    </w:p>
    <w:p w:rsidR="00F34B46" w:rsidRPr="00892DE3" w:rsidRDefault="00F34B46" w:rsidP="00F34B46">
      <w:r w:rsidRPr="00892DE3">
        <w:t>The Department accounted for two investments using the equity method: New Technology Ltd (an associate) and Technology supply Pty Ltd (a joint venture). After initially recognising the investment value at cost in the balance sheet, the equity method requires the State</w:t>
      </w:r>
      <w:r w:rsidR="00D2075C">
        <w:t>’</w:t>
      </w:r>
      <w:r w:rsidRPr="00892DE3">
        <w:t xml:space="preserve">s share of the post-acquisition profits or losses of these investments to be recognised in the net result as </w:t>
      </w:r>
      <w:r w:rsidR="00D2075C">
        <w:t>‘</w:t>
      </w:r>
      <w:r w:rsidRPr="00892DE3">
        <w:t>other economic flows</w:t>
      </w:r>
      <w:r w:rsidR="00D2075C">
        <w:t>’</w:t>
      </w:r>
      <w:r w:rsidRPr="00892DE3">
        <w:t xml:space="preserve">.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892DE3">
        <w:rPr>
          <w:rStyle w:val="SourceReference"/>
        </w:rPr>
        <w:t>[</w:t>
      </w:r>
      <w:r>
        <w:rPr>
          <w:rStyle w:val="SourceReference"/>
        </w:rPr>
        <w:t>AASB </w:t>
      </w:r>
      <w:r w:rsidRPr="00892DE3">
        <w:rPr>
          <w:rStyle w:val="SourceReference"/>
        </w:rPr>
        <w:t xml:space="preserve">128.10; </w:t>
      </w:r>
      <w:r>
        <w:rPr>
          <w:rStyle w:val="SourceReference"/>
        </w:rPr>
        <w:t>AASB </w:t>
      </w:r>
      <w:r w:rsidRPr="00892DE3">
        <w:rPr>
          <w:rStyle w:val="SourceReference"/>
        </w:rPr>
        <w:t>12.21(b),</w:t>
      </w:r>
      <w:r>
        <w:rPr>
          <w:rStyle w:val="SourceReference"/>
        </w:rPr>
        <w:t>AASB </w:t>
      </w:r>
      <w:r w:rsidRPr="00892DE3">
        <w:rPr>
          <w:rStyle w:val="SourceReference"/>
        </w:rPr>
        <w:t>11.16)]</w:t>
      </w:r>
    </w:p>
    <w:p w:rsidR="00F34B46" w:rsidRPr="00892DE3" w:rsidRDefault="00F34B46" w:rsidP="00F34B46">
      <w:pPr>
        <w:pStyle w:val="Heading30"/>
      </w:pPr>
      <w:r w:rsidRPr="00892DE3">
        <w:t xml:space="preserve">Investments in associate </w:t>
      </w:r>
    </w:p>
    <w:p w:rsidR="00F34B46" w:rsidRPr="00892DE3" w:rsidRDefault="00F34B46" w:rsidP="00F34B46">
      <w:r w:rsidRPr="00892DE3">
        <w:t>New Technology Ltd is one of the Department</w:t>
      </w:r>
      <w:r w:rsidR="00D2075C">
        <w:t>’</w:t>
      </w:r>
      <w:r w:rsidRPr="00892DE3">
        <w:t>s strategic partners specialising in developing new biological equipment in Melbourne, Victoria. The main business activities include</w:t>
      </w:r>
      <w:r w:rsidRPr="00892DE3">
        <w:rPr>
          <w:sz w:val="20"/>
        </w:rPr>
        <w:t xml:space="preserve">: </w:t>
      </w:r>
      <w:r w:rsidRPr="00892DE3">
        <w:rPr>
          <w:rStyle w:val="SourceReference"/>
        </w:rPr>
        <w:t>[insert detail]</w:t>
      </w:r>
      <w:r w:rsidRPr="00892DE3">
        <w:rPr>
          <w:rStyle w:val="SourceReference"/>
          <w:color w:val="000000" w:themeColor="text1"/>
        </w:rPr>
        <w:t>.</w:t>
      </w:r>
      <w:r w:rsidRPr="00892DE3">
        <w:rPr>
          <w:sz w:val="22"/>
        </w:rPr>
        <w:t xml:space="preserve"> </w:t>
      </w:r>
      <w:r w:rsidRPr="00892DE3">
        <w:t xml:space="preserve">New Technology Ltd is an ASX publicly listed company. </w:t>
      </w:r>
    </w:p>
    <w:p w:rsidR="00F34B46" w:rsidRPr="00892DE3" w:rsidRDefault="00F34B46" w:rsidP="00F34B46">
      <w:pPr>
        <w:pStyle w:val="Heading30"/>
      </w:pPr>
      <w:r w:rsidRPr="00892DE3">
        <w:t>Investments in joint venture</w:t>
      </w:r>
    </w:p>
    <w:p w:rsidR="00F34B46" w:rsidRPr="00892DE3" w:rsidRDefault="00F34B46" w:rsidP="00F34B46">
      <w:r w:rsidRPr="00892DE3">
        <w:t>Up until 30 June 201</w:t>
      </w:r>
      <w:r>
        <w:t>7</w:t>
      </w:r>
      <w:r w:rsidRPr="00892DE3">
        <w:t>, the Department had a joint venture with Technology Supply Pty Ltd to provide expertise in technology supply services to the business units. The main business activities included: [xxx]</w:t>
      </w:r>
    </w:p>
    <w:p w:rsidR="00F34B46" w:rsidRPr="00892DE3" w:rsidRDefault="00F34B46" w:rsidP="00F34B46">
      <w:r w:rsidRPr="00892DE3">
        <w:t>The joint venture ceased to operate effective from 1 July 201</w:t>
      </w:r>
      <w:r>
        <w:t>7</w:t>
      </w:r>
      <w:r w:rsidRPr="00892DE3">
        <w:t xml:space="preserve">. </w:t>
      </w:r>
      <w:r w:rsidRPr="00892DE3">
        <w:rPr>
          <w:rStyle w:val="SourceReference"/>
        </w:rPr>
        <w:t>[</w:t>
      </w:r>
      <w:r>
        <w:rPr>
          <w:rStyle w:val="SourceReference"/>
        </w:rPr>
        <w:t>AASB </w:t>
      </w:r>
      <w:r w:rsidRPr="00892DE3">
        <w:rPr>
          <w:rStyle w:val="SourceReference"/>
        </w:rPr>
        <w:t>12.21(a)]</w:t>
      </w:r>
    </w:p>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pPr>
      <w:r w:rsidRPr="00892DE3">
        <w:t xml:space="preserve">Details of material associates and joint ventures </w:t>
      </w:r>
      <w:r w:rsidRPr="00892DE3">
        <w:rPr>
          <w:rStyle w:val="SourceReference"/>
          <w:b w:val="0"/>
        </w:rPr>
        <w:t>[AASB12.21(b)]</w:t>
      </w:r>
      <w:r w:rsidRPr="00892DE3">
        <w:tab/>
        <w:t>($</w:t>
      </w:r>
      <w:r>
        <w:t> million</w:t>
      </w:r>
      <w:r w:rsidRPr="00892DE3">
        <w:t>)</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2525"/>
        <w:gridCol w:w="1962"/>
        <w:gridCol w:w="1784"/>
        <w:gridCol w:w="892"/>
        <w:gridCol w:w="714"/>
        <w:gridCol w:w="910"/>
        <w:gridCol w:w="850"/>
      </w:tblGrid>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nil"/>
            </w:tcBorders>
          </w:tcPr>
          <w:p w:rsidR="00F34B46" w:rsidRPr="00892DE3" w:rsidRDefault="00F34B46" w:rsidP="00EE379B">
            <w:pPr>
              <w:ind w:left="0" w:firstLine="0"/>
            </w:pPr>
          </w:p>
        </w:tc>
        <w:tc>
          <w:tcPr>
            <w:tcW w:w="1962" w:type="dxa"/>
            <w:tcBorders>
              <w:bottom w:val="nil"/>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Country of </w:t>
            </w:r>
            <w:r w:rsidRPr="00892DE3">
              <w:br/>
              <w:t>incorporation</w:t>
            </w:r>
          </w:p>
        </w:tc>
        <w:tc>
          <w:tcPr>
            <w:tcW w:w="1784" w:type="dxa"/>
            <w:tcBorders>
              <w:bottom w:val="nil"/>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Measurement </w:t>
            </w:r>
            <w:r w:rsidRPr="00892DE3">
              <w:br/>
              <w:t>method</w:t>
            </w:r>
          </w:p>
        </w:tc>
        <w:tc>
          <w:tcPr>
            <w:tcW w:w="1606" w:type="dxa"/>
            <w:gridSpan w:val="2"/>
            <w:tcBorders>
              <w:bottom w:val="nil"/>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Ownership </w:t>
            </w:r>
            <w:r w:rsidRPr="00892DE3">
              <w:br/>
              <w:t>interest</w:t>
            </w:r>
          </w:p>
        </w:tc>
        <w:tc>
          <w:tcPr>
            <w:tcW w:w="1760" w:type="dxa"/>
            <w:gridSpan w:val="2"/>
            <w:tcBorders>
              <w:bottom w:val="nil"/>
            </w:tcBorders>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Published </w:t>
            </w:r>
            <w:r w:rsidRPr="00892DE3">
              <w:br/>
              <w:t>fair value</w:t>
            </w:r>
          </w:p>
        </w:tc>
      </w:tr>
      <w:tr w:rsidR="00F34B46" w:rsidRPr="00892DE3"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single" w:sz="4" w:space="0" w:color="auto"/>
            </w:tcBorders>
            <w:hideMark/>
          </w:tcPr>
          <w:p w:rsidR="00F34B46" w:rsidRPr="00892DE3" w:rsidRDefault="00F34B46" w:rsidP="00EE379B">
            <w:pPr>
              <w:ind w:left="0" w:firstLine="0"/>
            </w:pPr>
            <w:r w:rsidRPr="00892DE3">
              <w:t>Name of entity</w:t>
            </w:r>
          </w:p>
        </w:tc>
        <w:tc>
          <w:tcPr>
            <w:tcW w:w="1962" w:type="dxa"/>
            <w:tcBorders>
              <w:bottom w:val="single" w:sz="4" w:space="0" w:color="auto"/>
            </w:tcBorders>
            <w:shd w:val="clear" w:color="auto" w:fill="000000"/>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p>
        </w:tc>
        <w:tc>
          <w:tcPr>
            <w:tcW w:w="1784" w:type="dxa"/>
            <w:tcBorders>
              <w:bottom w:val="single" w:sz="4" w:space="0" w:color="auto"/>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p>
        </w:tc>
        <w:tc>
          <w:tcPr>
            <w:tcW w:w="892" w:type="dxa"/>
            <w:tcBorders>
              <w:bottom w:val="single" w:sz="4" w:space="0" w:color="auto"/>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714" w:type="dxa"/>
            <w:tcBorders>
              <w:bottom w:val="single" w:sz="4" w:space="0" w:color="auto"/>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910" w:type="dxa"/>
            <w:tcBorders>
              <w:bottom w:val="single" w:sz="4"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50" w:type="dxa"/>
            <w:tcBorders>
              <w:bottom w:val="single" w:sz="4"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6F76A0">
        <w:tc>
          <w:tcPr>
            <w:cnfStyle w:val="001000000000" w:firstRow="0" w:lastRow="0" w:firstColumn="1" w:lastColumn="0" w:oddVBand="0" w:evenVBand="0" w:oddHBand="0" w:evenHBand="0" w:firstRowFirstColumn="0" w:firstRowLastColumn="0" w:lastRowFirstColumn="0" w:lastRowLastColumn="0"/>
            <w:tcW w:w="2525" w:type="dxa"/>
            <w:tcBorders>
              <w:top w:val="single" w:sz="4" w:space="0" w:color="auto"/>
            </w:tcBorders>
            <w:hideMark/>
          </w:tcPr>
          <w:p w:rsidR="00F34B46" w:rsidRPr="00892DE3" w:rsidRDefault="00F34B46" w:rsidP="00EE379B">
            <w:pPr>
              <w:rPr>
                <w:rFonts w:cstheme="majorHAnsi"/>
                <w:b/>
              </w:rPr>
            </w:pPr>
            <w:r w:rsidRPr="00892DE3">
              <w:rPr>
                <w:rFonts w:cstheme="majorHAnsi"/>
                <w:b/>
              </w:rPr>
              <w:t>Associate</w:t>
            </w:r>
          </w:p>
        </w:tc>
        <w:tc>
          <w:tcPr>
            <w:tcW w:w="1962" w:type="dxa"/>
            <w:tcBorders>
              <w:top w:val="single" w:sz="4"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Borders>
              <w:top w:val="single" w:sz="4" w:space="0" w:color="auto"/>
            </w:tcBorders>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tcBorders>
              <w:top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4" w:type="dxa"/>
            <w:tcBorders>
              <w:top w:val="single" w:sz="4"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10" w:type="dxa"/>
            <w:tcBorders>
              <w:top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50" w:type="dxa"/>
            <w:tcBorders>
              <w:top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25" w:type="dxa"/>
            <w:hideMark/>
          </w:tcPr>
          <w:p w:rsidR="00F34B46" w:rsidRPr="00892DE3" w:rsidRDefault="00F34B46" w:rsidP="00EE379B">
            <w:pPr>
              <w:rPr>
                <w:rFonts w:cstheme="majorHAnsi"/>
              </w:rPr>
            </w:pPr>
            <w:r w:rsidRPr="00892DE3">
              <w:rPr>
                <w:rFonts w:cstheme="majorHAnsi"/>
              </w:rPr>
              <w:t xml:space="preserve">New Technology Pty Ltd </w:t>
            </w:r>
            <w:r w:rsidRPr="00892DE3">
              <w:rPr>
                <w:rFonts w:cstheme="majorHAnsi"/>
                <w:vertAlign w:val="superscript"/>
              </w:rPr>
              <w:t>(a)</w:t>
            </w:r>
          </w:p>
        </w:tc>
        <w:tc>
          <w:tcPr>
            <w:tcW w:w="1962" w:type="dxa"/>
            <w:hideMark/>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Australia</w:t>
            </w:r>
          </w:p>
        </w:tc>
        <w:tc>
          <w:tcPr>
            <w:tcW w:w="1784" w:type="dxa"/>
            <w:hideMark/>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Equity method</w:t>
            </w:r>
          </w:p>
        </w:tc>
        <w:tc>
          <w:tcPr>
            <w:tcW w:w="892"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w:t>
            </w:r>
          </w:p>
        </w:tc>
        <w:tc>
          <w:tcPr>
            <w:tcW w:w="714"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w:t>
            </w:r>
          </w:p>
        </w:tc>
        <w:tc>
          <w:tcPr>
            <w:tcW w:w="91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566</w:t>
            </w:r>
          </w:p>
        </w:tc>
        <w:tc>
          <w:tcPr>
            <w:tcW w:w="85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5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25" w:type="dxa"/>
            <w:hideMark/>
          </w:tcPr>
          <w:p w:rsidR="00F34B46" w:rsidRPr="00892DE3" w:rsidRDefault="00F34B46" w:rsidP="00EE379B">
            <w:pPr>
              <w:rPr>
                <w:rFonts w:cstheme="majorHAnsi"/>
                <w:b/>
              </w:rPr>
            </w:pPr>
            <w:r w:rsidRPr="00892DE3">
              <w:rPr>
                <w:rFonts w:cstheme="majorHAnsi"/>
                <w:b/>
              </w:rPr>
              <w:t>Joint venture</w:t>
            </w:r>
          </w:p>
        </w:tc>
        <w:tc>
          <w:tcPr>
            <w:tcW w:w="1962"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4"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1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5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25" w:type="dxa"/>
            <w:hideMark/>
          </w:tcPr>
          <w:p w:rsidR="00F34B46" w:rsidRPr="00892DE3" w:rsidRDefault="00F34B46" w:rsidP="00EE379B">
            <w:pPr>
              <w:rPr>
                <w:rFonts w:cstheme="majorHAnsi"/>
              </w:rPr>
            </w:pPr>
            <w:r w:rsidRPr="00892DE3">
              <w:rPr>
                <w:rFonts w:cstheme="majorHAnsi"/>
              </w:rPr>
              <w:t>Technology Supply Pty Ltd</w:t>
            </w:r>
          </w:p>
        </w:tc>
        <w:tc>
          <w:tcPr>
            <w:tcW w:w="1962" w:type="dxa"/>
            <w:hideMark/>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Australia</w:t>
            </w:r>
          </w:p>
        </w:tc>
        <w:tc>
          <w:tcPr>
            <w:tcW w:w="1784" w:type="dxa"/>
            <w:hideMark/>
          </w:tcPr>
          <w:p w:rsidR="00F34B46" w:rsidRPr="00892DE3" w:rsidRDefault="00F34B4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Equity method</w:t>
            </w:r>
          </w:p>
        </w:tc>
        <w:tc>
          <w:tcPr>
            <w:tcW w:w="892"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4"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w:t>
            </w:r>
          </w:p>
        </w:tc>
        <w:tc>
          <w:tcPr>
            <w:tcW w:w="91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85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As at 30 June 201</w:t>
      </w:r>
      <w:r>
        <w:t>8</w:t>
      </w:r>
      <w:r w:rsidRPr="00892DE3">
        <w:t>, the fair value of the Department</w:t>
      </w:r>
      <w:r w:rsidR="00D2075C">
        <w:t>’</w:t>
      </w:r>
      <w:r w:rsidRPr="00892DE3">
        <w:t xml:space="preserve">s interest in New Technology Ltd was based on the quoted market price available on the Australian Stock Exchange, which is a level 1 input in terms of </w:t>
      </w:r>
      <w:r>
        <w:t>AASB </w:t>
      </w:r>
      <w:r w:rsidRPr="00892DE3">
        <w:t>13 Fair Value Measurement.</w:t>
      </w:r>
    </w:p>
    <w:p w:rsidR="00F34B46" w:rsidRPr="00892DE3" w:rsidRDefault="00F34B46" w:rsidP="00F34B46"/>
    <w:p w:rsidR="00F34B46" w:rsidRPr="00892DE3" w:rsidRDefault="00F34B46" w:rsidP="00F34B46">
      <w:pPr>
        <w:pStyle w:val="Heading30"/>
      </w:pPr>
      <w:r w:rsidRPr="00892DE3">
        <w:t>Summarised financial information</w:t>
      </w:r>
    </w:p>
    <w:p w:rsidR="00F34B46" w:rsidRPr="00892DE3" w:rsidRDefault="00F34B46" w:rsidP="00F34B46">
      <w:r w:rsidRPr="00892DE3">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rsidR="00F34B46" w:rsidRPr="00892DE3" w:rsidRDefault="00F34B46" w:rsidP="00F34B46">
      <w:r w:rsidRPr="00892DE3">
        <w:t>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201</w:t>
      </w:r>
      <w:r>
        <w:t>8</w:t>
      </w:r>
      <w:r w:rsidRPr="00892DE3">
        <w:t xml:space="preserve">. </w:t>
      </w:r>
    </w:p>
    <w:p w:rsidR="00F34B46" w:rsidRPr="00892DE3" w:rsidRDefault="00F34B46" w:rsidP="00F34B46">
      <w:r w:rsidRPr="00892DE3">
        <w:t>The Department</w:t>
      </w:r>
      <w:r w:rsidR="00D2075C">
        <w:t>’</w:t>
      </w:r>
      <w:r w:rsidRPr="00892DE3">
        <w:t>s share of the contingent liabilities and commitments of its associates and joint ventures are disclosed in Note 8.2 and Note 7.5 respectively.</w:t>
      </w:r>
    </w:p>
    <w:p w:rsidR="00F34B46" w:rsidRPr="00892DE3" w:rsidRDefault="00F34B46" w:rsidP="00F34B46"/>
    <w:p w:rsidR="00F34B46" w:rsidRPr="00892DE3" w:rsidRDefault="00F34B46" w:rsidP="00F34B46">
      <w:pPr>
        <w:pStyle w:val="TableHeading"/>
      </w:pPr>
      <w:r w:rsidRPr="00892DE3">
        <w:t xml:space="preserve">New Technology Pty Ltd – Associate </w:t>
      </w:r>
      <w:r w:rsidRPr="00892DE3">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rsidR="00F34B46" w:rsidRPr="00892DE3" w:rsidRDefault="00F34B46" w:rsidP="00EE379B">
            <w:r w:rsidRPr="00892DE3">
              <w:t>Source reference</w:t>
            </w:r>
          </w:p>
        </w:tc>
        <w:tc>
          <w:tcPr>
            <w:tcW w:w="6147"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balance sheet</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rrent assets</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224</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70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urrent assets</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 524</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 04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tabs>
                <w:tab w:val="left" w:pos="135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0 748</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noProof/>
              </w:rPr>
            </w:pPr>
            <w:r w:rsidRPr="00892DE3">
              <w:rPr>
                <w:b/>
              </w:rPr>
              <w:t>17 74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i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rrent liabilities</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78)</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34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v)</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current liabilities</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150)</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13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80"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928)</w:t>
            </w:r>
          </w:p>
        </w:tc>
        <w:tc>
          <w:tcPr>
            <w:tcW w:w="980"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 48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80" w:type="dxa"/>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4 820</w:t>
            </w:r>
          </w:p>
        </w:tc>
        <w:tc>
          <w:tcPr>
            <w:tcW w:w="980"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3 26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w:t>
            </w:r>
          </w:p>
        </w:tc>
        <w:tc>
          <w:tcPr>
            <w:tcW w:w="6147" w:type="dxa"/>
            <w:tcBorders>
              <w:top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operating statement</w:t>
            </w:r>
          </w:p>
        </w:tc>
        <w:tc>
          <w:tcPr>
            <w:tcW w:w="980"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otal income from transac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154</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80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result from continuing opera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620</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result from discounting opera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94</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1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i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014</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86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x)</w:t>
            </w:r>
          </w:p>
        </w:tc>
        <w:tc>
          <w:tcPr>
            <w:tcW w:w="6147"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economic flows – other comprehensive income</w:t>
            </w:r>
          </w:p>
        </w:tc>
        <w:tc>
          <w:tcPr>
            <w:tcW w:w="980"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43</w:t>
            </w:r>
          </w:p>
        </w:tc>
        <w:tc>
          <w:tcPr>
            <w:tcW w:w="980"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0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757</w:t>
            </w:r>
          </w:p>
        </w:tc>
        <w:tc>
          <w:tcPr>
            <w:tcW w:w="980"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66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4(b)</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Movements in carrying amount of interests in the associate</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rrying amount at the beginning of the year</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t>4 643</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t>4 262</w:t>
            </w:r>
          </w:p>
        </w:tc>
      </w:tr>
      <w:tr w:rsidR="006F373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6F373F" w:rsidRPr="00892DE3" w:rsidRDefault="006F373F" w:rsidP="00EE379B">
            <w:r>
              <w:t>AASB 12.B12(b)(vi)(vii)</w:t>
            </w:r>
          </w:p>
        </w:tc>
        <w:tc>
          <w:tcPr>
            <w:tcW w:w="6147" w:type="dxa"/>
          </w:tcPr>
          <w:p w:rsidR="006F373F" w:rsidRDefault="006F373F" w:rsidP="006F373F">
            <w:pPr>
              <w:jc w:val="left"/>
              <w:cnfStyle w:val="000000000000" w:firstRow="0" w:lastRow="0" w:firstColumn="0" w:lastColumn="0" w:oddVBand="0" w:evenVBand="0" w:oddHBand="0" w:evenHBand="0" w:firstRowFirstColumn="0" w:firstRowLastColumn="0" w:lastRowFirstColumn="0" w:lastRowLastColumn="0"/>
            </w:pPr>
            <w:r w:rsidRPr="002B0FF0">
              <w:rPr>
                <w:b/>
              </w:rPr>
              <w:t>Department</w:t>
            </w:r>
            <w:r>
              <w:rPr>
                <w:b/>
              </w:rPr>
              <w:t>’</w:t>
            </w:r>
            <w:r w:rsidRPr="002B0FF0">
              <w:rPr>
                <w:b/>
              </w:rPr>
              <w:t>s share of associate</w:t>
            </w:r>
            <w:r>
              <w:rPr>
                <w:b/>
              </w:rPr>
              <w:t>’</w:t>
            </w:r>
            <w:r w:rsidRPr="002B0FF0">
              <w:rPr>
                <w:b/>
              </w:rPr>
              <w:t>s operating statement:</w:t>
            </w:r>
          </w:p>
        </w:tc>
        <w:tc>
          <w:tcPr>
            <w:tcW w:w="980" w:type="dxa"/>
            <w:shd w:val="clear" w:color="auto" w:fill="EBEBEB" w:themeFill="background2"/>
            <w:noWrap/>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p>
        </w:tc>
      </w:tr>
      <w:tr w:rsidR="006F373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6F373F" w:rsidRPr="00892DE3" w:rsidRDefault="006F373F" w:rsidP="00EE379B"/>
        </w:tc>
        <w:tc>
          <w:tcPr>
            <w:tcW w:w="6147" w:type="dxa"/>
            <w:hideMark/>
          </w:tcPr>
          <w:p w:rsidR="006F373F" w:rsidRPr="00892DE3" w:rsidRDefault="006F373F" w:rsidP="00EE379B">
            <w:pPr>
              <w:jc w:val="left"/>
              <w:cnfStyle w:val="000000000000" w:firstRow="0" w:lastRow="0" w:firstColumn="0" w:lastColumn="0" w:oddVBand="0" w:evenVBand="0" w:oddHBand="0" w:evenHBand="0" w:firstRowFirstColumn="0" w:firstRowLastColumn="0" w:lastRowFirstColumn="0" w:lastRowLastColumn="0"/>
            </w:pPr>
            <w:r>
              <w:t xml:space="preserve">   </w:t>
            </w:r>
            <w:r w:rsidRPr="00892DE3">
              <w:t>Share of associate</w:t>
            </w:r>
            <w:r>
              <w:t>’</w:t>
            </w:r>
            <w:r w:rsidRPr="00892DE3">
              <w:t>s net result after tax</w:t>
            </w:r>
          </w:p>
        </w:tc>
        <w:tc>
          <w:tcPr>
            <w:tcW w:w="980" w:type="dxa"/>
            <w:shd w:val="clear" w:color="auto" w:fill="EBEBEB" w:themeFill="background2"/>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739</w:t>
            </w:r>
          </w:p>
        </w:tc>
        <w:tc>
          <w:tcPr>
            <w:tcW w:w="980" w:type="dxa"/>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456</w:t>
            </w:r>
          </w:p>
        </w:tc>
      </w:tr>
      <w:tr w:rsidR="006F373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6F373F" w:rsidRPr="00892DE3" w:rsidRDefault="006F373F" w:rsidP="00EE379B"/>
        </w:tc>
        <w:tc>
          <w:tcPr>
            <w:tcW w:w="6147" w:type="dxa"/>
            <w:hideMark/>
          </w:tcPr>
          <w:p w:rsidR="006F373F" w:rsidRPr="00892DE3" w:rsidRDefault="006F373F" w:rsidP="00EE379B">
            <w:pPr>
              <w:jc w:val="left"/>
              <w:cnfStyle w:val="000000000000" w:firstRow="0" w:lastRow="0" w:firstColumn="0" w:lastColumn="0" w:oddVBand="0" w:evenVBand="0" w:oddHBand="0" w:evenHBand="0" w:firstRowFirstColumn="0" w:firstRowLastColumn="0" w:lastRowFirstColumn="0" w:lastRowLastColumn="0"/>
            </w:pPr>
            <w:r>
              <w:t xml:space="preserve">   </w:t>
            </w:r>
            <w:r w:rsidRPr="00892DE3">
              <w:t>Share of associate</w:t>
            </w:r>
            <w:r>
              <w:t>’</w:t>
            </w:r>
            <w:r w:rsidRPr="00892DE3">
              <w:t>s other comprehensive income</w:t>
            </w:r>
          </w:p>
        </w:tc>
        <w:tc>
          <w:tcPr>
            <w:tcW w:w="980" w:type="dxa"/>
            <w:shd w:val="clear" w:color="auto" w:fill="EBEBEB" w:themeFill="background2"/>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260</w:t>
            </w:r>
          </w:p>
        </w:tc>
        <w:tc>
          <w:tcPr>
            <w:tcW w:w="980" w:type="dxa"/>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280</w:t>
            </w:r>
          </w:p>
        </w:tc>
      </w:tr>
      <w:tr w:rsidR="006F373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6F373F" w:rsidRPr="00892DE3" w:rsidRDefault="006F373F" w:rsidP="00EE379B"/>
        </w:tc>
        <w:tc>
          <w:tcPr>
            <w:tcW w:w="6147" w:type="dxa"/>
            <w:tcBorders>
              <w:bottom w:val="single" w:sz="4" w:space="0" w:color="auto"/>
            </w:tcBorders>
            <w:hideMark/>
          </w:tcPr>
          <w:p w:rsidR="006F373F" w:rsidRPr="00892DE3" w:rsidRDefault="006F373F" w:rsidP="00EE379B">
            <w:pPr>
              <w:jc w:val="left"/>
              <w:cnfStyle w:val="000000000000" w:firstRow="0" w:lastRow="0" w:firstColumn="0" w:lastColumn="0" w:oddVBand="0" w:evenVBand="0" w:oddHBand="0" w:evenHBand="0" w:firstRowFirstColumn="0" w:firstRowLastColumn="0" w:lastRowFirstColumn="0" w:lastRowLastColumn="0"/>
            </w:pPr>
            <w:r w:rsidRPr="00892DE3">
              <w:t>Dividends received/receivable from associate</w:t>
            </w:r>
          </w:p>
        </w:tc>
        <w:tc>
          <w:tcPr>
            <w:tcW w:w="980" w:type="dxa"/>
            <w:tcBorders>
              <w:bottom w:val="single" w:sz="4" w:space="0" w:color="auto"/>
            </w:tcBorders>
            <w:shd w:val="clear" w:color="auto" w:fill="EBEBEB" w:themeFill="background2"/>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455)</w:t>
            </w:r>
          </w:p>
        </w:tc>
        <w:tc>
          <w:tcPr>
            <w:tcW w:w="980" w:type="dxa"/>
            <w:tcBorders>
              <w:bottom w:val="single" w:sz="4" w:space="0" w:color="auto"/>
            </w:tcBorders>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pPr>
            <w:r w:rsidRPr="00892DE3">
              <w:t>(355)</w:t>
            </w:r>
          </w:p>
        </w:tc>
      </w:tr>
      <w:tr w:rsidR="006F373F"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6F373F" w:rsidRPr="00892DE3" w:rsidRDefault="006F373F" w:rsidP="00EE379B"/>
        </w:tc>
        <w:tc>
          <w:tcPr>
            <w:tcW w:w="6147" w:type="dxa"/>
            <w:tcBorders>
              <w:top w:val="single" w:sz="4" w:space="0" w:color="auto"/>
              <w:bottom w:val="single" w:sz="12" w:space="0" w:color="auto"/>
            </w:tcBorders>
            <w:hideMark/>
          </w:tcPr>
          <w:p w:rsidR="006F373F" w:rsidRPr="00892DE3" w:rsidRDefault="006F373F"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arrying amount at the end of the year</w:t>
            </w:r>
          </w:p>
        </w:tc>
        <w:tc>
          <w:tcPr>
            <w:tcW w:w="980" w:type="dxa"/>
            <w:tcBorders>
              <w:top w:val="single" w:sz="4" w:space="0" w:color="auto"/>
              <w:bottom w:val="single" w:sz="12" w:space="0" w:color="auto"/>
            </w:tcBorders>
            <w:shd w:val="clear" w:color="auto" w:fill="EBEBEB" w:themeFill="background2"/>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187</w:t>
            </w:r>
          </w:p>
        </w:tc>
        <w:tc>
          <w:tcPr>
            <w:tcW w:w="980" w:type="dxa"/>
            <w:tcBorders>
              <w:top w:val="single" w:sz="4" w:space="0" w:color="auto"/>
              <w:bottom w:val="single" w:sz="12" w:space="0" w:color="auto"/>
            </w:tcBorders>
            <w:noWrap/>
            <w:hideMark/>
          </w:tcPr>
          <w:p w:rsidR="006F373F" w:rsidRPr="00892DE3" w:rsidRDefault="006F373F" w:rsidP="00EE379B">
            <w:pPr>
              <w:cnfStyle w:val="000000000000" w:firstRow="0" w:lastRow="0" w:firstColumn="0" w:lastColumn="0" w:oddVBand="0" w:evenVBand="0" w:oddHBand="0" w:evenHBand="0" w:firstRowFirstColumn="0" w:firstRowLastColumn="0" w:lastRowFirstColumn="0" w:lastRowLastColumn="0"/>
              <w:rPr>
                <w:b/>
              </w:rPr>
            </w:pPr>
            <w:r>
              <w:rPr>
                <w:b/>
              </w:rPr>
              <w:t>4 643</w:t>
            </w:r>
          </w:p>
        </w:tc>
      </w:tr>
    </w:tbl>
    <w:p w:rsidR="00F34B46" w:rsidRPr="00892DE3" w:rsidRDefault="00F34B46" w:rsidP="00F34B46"/>
    <w:p w:rsidR="00F34B46" w:rsidRPr="00892DE3" w:rsidRDefault="00F34B46" w:rsidP="00F34B46">
      <w:pPr>
        <w:keepLines w:val="0"/>
        <w:rPr>
          <w:rFonts w:asciiTheme="majorHAnsi" w:hAnsiTheme="majorHAnsi"/>
          <w:b/>
          <w:sz w:val="20"/>
          <w:szCs w:val="20"/>
        </w:rPr>
      </w:pPr>
      <w:r w:rsidRPr="00892DE3">
        <w:br w:type="page"/>
      </w:r>
    </w:p>
    <w:p w:rsidR="00F34B46" w:rsidRPr="00892DE3" w:rsidRDefault="00F34B46" w:rsidP="00F34B46">
      <w:pPr>
        <w:pStyle w:val="TableHeading"/>
      </w:pPr>
      <w:r w:rsidRPr="00892DE3">
        <w:t xml:space="preserve">Technology Supplies </w:t>
      </w:r>
      <w:r>
        <w:t>Pty Ltd</w:t>
      </w:r>
      <w:r w:rsidRPr="00892DE3">
        <w:t xml:space="preserve">– Joint venture </w:t>
      </w:r>
      <w:r w:rsidRPr="00892DE3">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rsidR="00F34B46" w:rsidRPr="00892DE3" w:rsidRDefault="00F34B46" w:rsidP="00EE379B">
            <w:r w:rsidRPr="00892DE3">
              <w:t>Source reference</w:t>
            </w:r>
          </w:p>
        </w:tc>
        <w:tc>
          <w:tcPr>
            <w:tcW w:w="6147"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balance sheet</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w:t>
            </w:r>
          </w:p>
        </w:tc>
        <w:tc>
          <w:tcPr>
            <w:tcW w:w="6147" w:type="dxa"/>
            <w:tcBorders>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assets:</w:t>
            </w:r>
          </w:p>
        </w:tc>
        <w:tc>
          <w:tcPr>
            <w:tcW w:w="980" w:type="dxa"/>
            <w:tcBorders>
              <w:bottom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rsidR="00F34B46" w:rsidRPr="00892DE3" w:rsidRDefault="00F34B46" w:rsidP="00EE379B">
            <w:r>
              <w:t>AASB </w:t>
            </w:r>
            <w:r w:rsidRPr="00892DE3">
              <w:t>12.B13(a)</w:t>
            </w:r>
          </w:p>
        </w:tc>
        <w:tc>
          <w:tcPr>
            <w:tcW w:w="6147"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sh and cash equivalent</w:t>
            </w:r>
          </w:p>
        </w:tc>
        <w:tc>
          <w:tcPr>
            <w:tcW w:w="980" w:type="dxa"/>
            <w:tcBorders>
              <w:top w:val="nil"/>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1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F34B46" w:rsidRPr="00892DE3" w:rsidRDefault="00F34B46" w:rsidP="00EE379B"/>
        </w:tc>
        <w:tc>
          <w:tcPr>
            <w:tcW w:w="6147"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urrent assets (excluding cash)</w:t>
            </w:r>
          </w:p>
        </w:tc>
        <w:tc>
          <w:tcPr>
            <w:tcW w:w="980" w:type="dxa"/>
            <w:tcBorders>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6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ii)</w:t>
            </w:r>
          </w:p>
        </w:tc>
        <w:tc>
          <w:tcPr>
            <w:tcW w:w="6147" w:type="dxa"/>
            <w:tcBorders>
              <w:top w:val="nil"/>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otal non</w:t>
            </w:r>
            <w:r w:rsidRPr="00892DE3">
              <w:noBreakHyphen/>
              <w:t>current assets</w:t>
            </w:r>
          </w:p>
        </w:tc>
        <w:tc>
          <w:tcPr>
            <w:tcW w:w="980" w:type="dxa"/>
            <w:tcBorders>
              <w:top w:val="nil"/>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70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980" w:type="dxa"/>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9 38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 (iii)</w:t>
            </w:r>
          </w:p>
        </w:tc>
        <w:tc>
          <w:tcPr>
            <w:tcW w:w="6147" w:type="dxa"/>
            <w:tcBorders>
              <w:top w:val="single" w:sz="4" w:space="0" w:color="auto"/>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liabilities:</w:t>
            </w:r>
          </w:p>
        </w:tc>
        <w:tc>
          <w:tcPr>
            <w:tcW w:w="980" w:type="dxa"/>
            <w:tcBorders>
              <w:top w:val="single" w:sz="4" w:space="0" w:color="auto"/>
              <w:bottom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rsidR="00F34B46" w:rsidRPr="00892DE3" w:rsidRDefault="00F34B46" w:rsidP="00EE379B">
            <w:r>
              <w:t>AASB </w:t>
            </w:r>
            <w:r w:rsidRPr="00892DE3">
              <w:t>12.B13(b)</w:t>
            </w:r>
          </w:p>
        </w:tc>
        <w:tc>
          <w:tcPr>
            <w:tcW w:w="6147"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ial liabilities (excluding payables, provisions)</w:t>
            </w:r>
          </w:p>
        </w:tc>
        <w:tc>
          <w:tcPr>
            <w:tcW w:w="980" w:type="dxa"/>
            <w:tcBorders>
              <w:top w:val="nil"/>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0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F34B46" w:rsidRPr="00892DE3" w:rsidRDefault="00F34B46" w:rsidP="00EE379B"/>
        </w:tc>
        <w:tc>
          <w:tcPr>
            <w:tcW w:w="6147"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liabilities (including payables, provisions)</w:t>
            </w:r>
          </w:p>
        </w:tc>
        <w:tc>
          <w:tcPr>
            <w:tcW w:w="980" w:type="dxa"/>
            <w:tcBorders>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5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liabilities:</w:t>
            </w:r>
          </w:p>
        </w:tc>
        <w:tc>
          <w:tcPr>
            <w:tcW w:w="980" w:type="dxa"/>
            <w:tcBorders>
              <w:top w:val="nil"/>
              <w:bottom w:val="nil"/>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nil"/>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F34B46" w:rsidRPr="00892DE3" w:rsidRDefault="00F34B46" w:rsidP="00EE379B"/>
        </w:tc>
        <w:tc>
          <w:tcPr>
            <w:tcW w:w="6147"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ial liabilities (excluding payables, provisions)</w:t>
            </w:r>
          </w:p>
        </w:tc>
        <w:tc>
          <w:tcPr>
            <w:tcW w:w="980" w:type="dxa"/>
            <w:tcBorders>
              <w:top w:val="nil"/>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rsidR="00F34B46" w:rsidRPr="00892DE3" w:rsidRDefault="00F34B46" w:rsidP="00EE379B"/>
        </w:tc>
        <w:tc>
          <w:tcPr>
            <w:tcW w:w="6147"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liabilities (including payables, provisions)</w:t>
            </w:r>
          </w:p>
        </w:tc>
        <w:tc>
          <w:tcPr>
            <w:tcW w:w="980" w:type="dxa"/>
            <w:tcBorders>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30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nil"/>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980" w:type="dxa"/>
            <w:tcBorders>
              <w:top w:val="nil"/>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nil"/>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504)</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980" w:type="dxa"/>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87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tc>
        <w:tc>
          <w:tcPr>
            <w:tcW w:w="6147" w:type="dxa"/>
            <w:tcBorders>
              <w:top w:val="single" w:sz="4" w:space="0" w:color="auto"/>
            </w:tcBorders>
            <w:hideMark/>
          </w:tcPr>
          <w:p w:rsidR="00F34B46" w:rsidRPr="00892DE3" w:rsidRDefault="00F34B46" w:rsidP="00EE379B">
            <w:pPr>
              <w:tabs>
                <w:tab w:val="center" w:pos="3090"/>
              </w:tabs>
              <w:jc w:val="left"/>
              <w:cnfStyle w:val="000000000000" w:firstRow="0" w:lastRow="0" w:firstColumn="0" w:lastColumn="0" w:oddVBand="0" w:evenVBand="0" w:oddHBand="0" w:evenHBand="0" w:firstRowFirstColumn="0" w:firstRowLastColumn="0" w:lastRowFirstColumn="0" w:lastRowLastColumn="0"/>
              <w:rPr>
                <w:b/>
              </w:rPr>
            </w:pPr>
            <w:r w:rsidRPr="00892DE3">
              <w:rPr>
                <w:b/>
              </w:rPr>
              <w:t>Summarised operating statement</w:t>
            </w:r>
          </w:p>
        </w:tc>
        <w:tc>
          <w:tcPr>
            <w:tcW w:w="980"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venue</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05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3(e)</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income</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3(d)</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precia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6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3(f)</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otal income from transaction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89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result from continuing opera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53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result from</w:t>
            </w:r>
            <w:r w:rsidR="00FC4913">
              <w:t xml:space="preserve"> </w:t>
            </w:r>
            <w:r>
              <w:t>discontinuing</w:t>
            </w:r>
            <w:r w:rsidRPr="00892DE3">
              <w:t xml:space="preserve"> operation</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4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i)</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98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2(b)(viii)</w:t>
            </w:r>
          </w:p>
        </w:tc>
        <w:tc>
          <w:tcPr>
            <w:tcW w:w="6147" w:type="dxa"/>
            <w:tcBorders>
              <w:bottom w:val="single" w:sz="4" w:space="0" w:color="auto"/>
            </w:tcBorders>
            <w:hideMark/>
          </w:tcPr>
          <w:p w:rsidR="00F34B46" w:rsidRPr="002E52A7"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economic flows – other comprehensive income</w:t>
            </w:r>
          </w:p>
        </w:tc>
        <w:tc>
          <w:tcPr>
            <w:tcW w:w="980"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r>
              <w:t>AASB </w:t>
            </w:r>
            <w:r w:rsidRPr="00892DE3">
              <w:t>12.B12(b)(ix</w:t>
            </w:r>
          </w:p>
        </w:tc>
        <w:tc>
          <w:tcPr>
            <w:tcW w:w="6147" w:type="dxa"/>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98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rsidR="00F34B46" w:rsidRPr="00892DE3" w:rsidRDefault="00F34B46" w:rsidP="00EE379B">
            <w:r>
              <w:t>AASB </w:t>
            </w:r>
            <w:r w:rsidRPr="00892DE3">
              <w:t>12.B14(b)</w:t>
            </w:r>
          </w:p>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Movements in carrying amount of interests in the joint venture</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F34B46" w:rsidRPr="00892DE3" w:rsidRDefault="00F34B46" w:rsidP="00EE379B"/>
        </w:tc>
        <w:tc>
          <w:tcPr>
            <w:tcW w:w="6147"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rrying amount at the beginning of the year</w:t>
            </w:r>
          </w:p>
        </w:tc>
        <w:tc>
          <w:tcPr>
            <w:tcW w:w="98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04</w:t>
            </w:r>
          </w:p>
        </w:tc>
      </w:tr>
      <w:tr w:rsidR="008C359A"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8C359A" w:rsidRPr="00892DE3" w:rsidRDefault="008C359A" w:rsidP="00EE379B">
            <w:r>
              <w:t>AASB 12.B12(b)(vi)(vii)</w:t>
            </w:r>
          </w:p>
        </w:tc>
        <w:tc>
          <w:tcPr>
            <w:tcW w:w="6147" w:type="dxa"/>
          </w:tcPr>
          <w:p w:rsidR="008C359A" w:rsidRDefault="008C359A" w:rsidP="00DD55DD">
            <w:pPr>
              <w:jc w:val="left"/>
              <w:cnfStyle w:val="000000000000" w:firstRow="0" w:lastRow="0" w:firstColumn="0" w:lastColumn="0" w:oddVBand="0" w:evenVBand="0" w:oddHBand="0" w:evenHBand="0" w:firstRowFirstColumn="0" w:firstRowLastColumn="0" w:lastRowFirstColumn="0" w:lastRowLastColumn="0"/>
            </w:pPr>
            <w:r w:rsidRPr="00892DE3">
              <w:rPr>
                <w:b/>
              </w:rPr>
              <w:t>Department</w:t>
            </w:r>
            <w:r>
              <w:rPr>
                <w:b/>
              </w:rPr>
              <w:t>’</w:t>
            </w:r>
            <w:r w:rsidRPr="00892DE3">
              <w:rPr>
                <w:b/>
              </w:rPr>
              <w:t>s share of interests in the joint venture</w:t>
            </w:r>
            <w:r>
              <w:rPr>
                <w:b/>
              </w:rPr>
              <w:t>’</w:t>
            </w:r>
            <w:r w:rsidRPr="00892DE3">
              <w:rPr>
                <w:b/>
              </w:rPr>
              <w:t>s operating statement</w:t>
            </w:r>
            <w:r>
              <w:rPr>
                <w:b/>
              </w:rPr>
              <w:t>:</w:t>
            </w:r>
          </w:p>
        </w:tc>
        <w:tc>
          <w:tcPr>
            <w:tcW w:w="980" w:type="dxa"/>
            <w:shd w:val="clear" w:color="auto" w:fill="EBEBEB" w:themeFill="background2"/>
            <w:noWrap/>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p>
        </w:tc>
      </w:tr>
      <w:tr w:rsidR="008C359A"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8C359A" w:rsidRPr="00892DE3" w:rsidRDefault="008C359A" w:rsidP="00EE379B"/>
        </w:tc>
        <w:tc>
          <w:tcPr>
            <w:tcW w:w="6147" w:type="dxa"/>
            <w:hideMark/>
          </w:tcPr>
          <w:p w:rsidR="008C359A" w:rsidRPr="00892DE3" w:rsidRDefault="008C359A" w:rsidP="00EE379B">
            <w:pPr>
              <w:jc w:val="left"/>
              <w:cnfStyle w:val="000000000000" w:firstRow="0" w:lastRow="0" w:firstColumn="0" w:lastColumn="0" w:oddVBand="0" w:evenVBand="0" w:oddHBand="0" w:evenHBand="0" w:firstRowFirstColumn="0" w:firstRowLastColumn="0" w:lastRowFirstColumn="0" w:lastRowLastColumn="0"/>
            </w:pPr>
            <w:r>
              <w:t xml:space="preserve">   </w:t>
            </w:r>
            <w:r w:rsidRPr="00892DE3">
              <w:t>Share of joint venture</w:t>
            </w:r>
            <w:r>
              <w:t>’</w:t>
            </w:r>
            <w:r w:rsidRPr="00892DE3">
              <w:t>s net result after tax</w:t>
            </w:r>
          </w:p>
        </w:tc>
        <w:tc>
          <w:tcPr>
            <w:tcW w:w="980" w:type="dxa"/>
            <w:shd w:val="clear" w:color="auto" w:fill="EBEBEB" w:themeFill="background2"/>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522</w:t>
            </w:r>
          </w:p>
        </w:tc>
      </w:tr>
      <w:tr w:rsidR="008C359A"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8C359A" w:rsidRPr="00892DE3" w:rsidRDefault="008C359A" w:rsidP="00EE379B"/>
        </w:tc>
        <w:tc>
          <w:tcPr>
            <w:tcW w:w="6147" w:type="dxa"/>
            <w:hideMark/>
          </w:tcPr>
          <w:p w:rsidR="008C359A" w:rsidRPr="00892DE3" w:rsidRDefault="008C359A" w:rsidP="00EE379B">
            <w:pPr>
              <w:jc w:val="left"/>
              <w:cnfStyle w:val="000000000000" w:firstRow="0" w:lastRow="0" w:firstColumn="0" w:lastColumn="0" w:oddVBand="0" w:evenVBand="0" w:oddHBand="0" w:evenHBand="0" w:firstRowFirstColumn="0" w:firstRowLastColumn="0" w:lastRowFirstColumn="0" w:lastRowLastColumn="0"/>
            </w:pPr>
            <w:r>
              <w:t xml:space="preserve">   </w:t>
            </w:r>
            <w:r w:rsidRPr="00892DE3">
              <w:t>Share of joint venture</w:t>
            </w:r>
            <w:r>
              <w:t>’</w:t>
            </w:r>
            <w:r w:rsidRPr="00892DE3">
              <w:t>s other comprehensive income</w:t>
            </w:r>
          </w:p>
        </w:tc>
        <w:tc>
          <w:tcPr>
            <w:tcW w:w="980" w:type="dxa"/>
            <w:shd w:val="clear" w:color="auto" w:fill="EBEBEB" w:themeFill="background2"/>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8C359A"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8C359A" w:rsidRPr="00892DE3" w:rsidRDefault="008C359A" w:rsidP="00EE379B"/>
        </w:tc>
        <w:tc>
          <w:tcPr>
            <w:tcW w:w="6147" w:type="dxa"/>
            <w:tcBorders>
              <w:bottom w:val="single" w:sz="4" w:space="0" w:color="auto"/>
            </w:tcBorders>
            <w:hideMark/>
          </w:tcPr>
          <w:p w:rsidR="008C359A" w:rsidRPr="00892DE3" w:rsidRDefault="008C359A" w:rsidP="00EE379B">
            <w:pPr>
              <w:jc w:val="left"/>
              <w:cnfStyle w:val="000000000000" w:firstRow="0" w:lastRow="0" w:firstColumn="0" w:lastColumn="0" w:oddVBand="0" w:evenVBand="0" w:oddHBand="0" w:evenHBand="0" w:firstRowFirstColumn="0" w:firstRowLastColumn="0" w:lastRowFirstColumn="0" w:lastRowLastColumn="0"/>
            </w:pPr>
            <w:r w:rsidRPr="00892DE3">
              <w:t>Dividends received/receivable from joint venture</w:t>
            </w:r>
          </w:p>
        </w:tc>
        <w:tc>
          <w:tcPr>
            <w:tcW w:w="980" w:type="dxa"/>
            <w:tcBorders>
              <w:bottom w:val="single" w:sz="4" w:space="0" w:color="auto"/>
            </w:tcBorders>
            <w:shd w:val="clear" w:color="auto" w:fill="EBEBEB" w:themeFill="background2"/>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tcBorders>
              <w:bottom w:val="single" w:sz="4" w:space="0" w:color="auto"/>
            </w:tcBorders>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pPr>
            <w:r w:rsidRPr="00892DE3">
              <w:t>(157)</w:t>
            </w:r>
          </w:p>
        </w:tc>
      </w:tr>
      <w:tr w:rsidR="008C359A"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rsidR="008C359A" w:rsidRPr="00892DE3" w:rsidRDefault="008C359A" w:rsidP="00EE379B"/>
        </w:tc>
        <w:tc>
          <w:tcPr>
            <w:tcW w:w="6147" w:type="dxa"/>
            <w:tcBorders>
              <w:top w:val="single" w:sz="4" w:space="0" w:color="auto"/>
              <w:bottom w:val="single" w:sz="12" w:space="0" w:color="auto"/>
            </w:tcBorders>
            <w:hideMark/>
          </w:tcPr>
          <w:p w:rsidR="008C359A" w:rsidRPr="00892DE3" w:rsidRDefault="008C359A"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Carrying amount at the end of the year </w:t>
            </w:r>
          </w:p>
        </w:tc>
        <w:tc>
          <w:tcPr>
            <w:tcW w:w="980" w:type="dxa"/>
            <w:tcBorders>
              <w:top w:val="single" w:sz="4" w:space="0" w:color="auto"/>
              <w:bottom w:val="single" w:sz="12" w:space="0" w:color="auto"/>
            </w:tcBorders>
            <w:shd w:val="clear" w:color="auto" w:fill="EBEBEB" w:themeFill="background2"/>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80" w:type="dxa"/>
            <w:tcBorders>
              <w:top w:val="single" w:sz="4" w:space="0" w:color="auto"/>
              <w:bottom w:val="single" w:sz="12" w:space="0" w:color="auto"/>
            </w:tcBorders>
            <w:noWrap/>
            <w:hideMark/>
          </w:tcPr>
          <w:p w:rsidR="008C359A" w:rsidRPr="00892DE3" w:rsidRDefault="008C359A"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469</w:t>
            </w:r>
          </w:p>
        </w:tc>
      </w:tr>
    </w:tbl>
    <w:p w:rsidR="00F34B46" w:rsidRPr="00892DE3" w:rsidRDefault="00F34B46" w:rsidP="00F34B46"/>
    <w:p w:rsidR="00F34B46" w:rsidRPr="00892DE3" w:rsidRDefault="00F34B46" w:rsidP="00F34B46">
      <w:r w:rsidRPr="00892DE3">
        <w:br w:type="page"/>
      </w: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Investments accounted using the equity method</w:t>
            </w:r>
          </w:p>
        </w:tc>
      </w:tr>
      <w:tr w:rsidR="00F34B46" w:rsidRPr="00892DE3" w:rsidTr="00EE379B">
        <w:tc>
          <w:tcPr>
            <w:tcW w:w="9854" w:type="dxa"/>
          </w:tcPr>
          <w:p w:rsidR="00F34B46" w:rsidRPr="00892DE3" w:rsidRDefault="00F34B46" w:rsidP="00EE379B">
            <w:r>
              <w:t>AASB </w:t>
            </w:r>
            <w:r w:rsidRPr="00892DE3">
              <w:t xml:space="preserve">11 </w:t>
            </w:r>
            <w:r w:rsidRPr="004C0161">
              <w:rPr>
                <w:i/>
              </w:rPr>
              <w:t>Joint Arrangements</w:t>
            </w:r>
            <w:r w:rsidRPr="00892DE3">
              <w:t xml:space="preserve"> defines a joint arrangement as an arrangement of which two or more parties have joint control. A joint arrangement is either a joint operation or a joint venture, depending upon the rights and obligations of the parties to the arrangement. </w:t>
            </w:r>
          </w:p>
          <w:p w:rsidR="00F34B46" w:rsidRPr="00892DE3" w:rsidRDefault="00F34B46" w:rsidP="00EE379B">
            <w:pPr>
              <w:rPr>
                <w:b/>
              </w:rPr>
            </w:pPr>
            <w:r w:rsidRPr="00892DE3">
              <w:rPr>
                <w:b/>
              </w:rPr>
              <w:t>Accounting for joint ventures using the equity method</w:t>
            </w:r>
          </w:p>
          <w:p w:rsidR="00F34B46" w:rsidRPr="00892DE3" w:rsidRDefault="00F34B46" w:rsidP="00EE379B">
            <w:r w:rsidRPr="00892DE3">
              <w:t xml:space="preserve">A joint venture is a joint arrangement whereby the parties that have joint control of the arrangement have rights to the net assets of the arrangement. </w:t>
            </w:r>
            <w:r w:rsidRPr="00892DE3">
              <w:rPr>
                <w:rStyle w:val="SourceReference"/>
              </w:rPr>
              <w:t>[</w:t>
            </w:r>
            <w:r>
              <w:rPr>
                <w:rStyle w:val="SourceReference"/>
              </w:rPr>
              <w:t>AASB </w:t>
            </w:r>
            <w:r w:rsidRPr="00892DE3">
              <w:rPr>
                <w:rStyle w:val="SourceReference"/>
              </w:rPr>
              <w:t>11.16]</w:t>
            </w:r>
          </w:p>
          <w:p w:rsidR="00F34B46" w:rsidRPr="00892DE3" w:rsidRDefault="00F34B46" w:rsidP="00EE379B">
            <w:r w:rsidRPr="00892DE3">
              <w:t xml:space="preserve">A joint venturer shall recognise its interest in a joint venture as an investment and shall account for that investment using the equity method in accordance with </w:t>
            </w:r>
            <w:r>
              <w:t>AASB </w:t>
            </w:r>
            <w:r w:rsidRPr="00892DE3">
              <w:t xml:space="preserve">128 </w:t>
            </w:r>
            <w:r w:rsidRPr="004C0161">
              <w:rPr>
                <w:i/>
              </w:rPr>
              <w:t>Investments in Associates and Joint Ventures</w:t>
            </w:r>
            <w:r w:rsidRPr="00892DE3">
              <w:t xml:space="preserve"> unless the entity is exempted from applying the equity method as specified in that standard. </w:t>
            </w:r>
            <w:r w:rsidRPr="00892DE3">
              <w:rPr>
                <w:rStyle w:val="SourceReference"/>
              </w:rPr>
              <w:t>[</w:t>
            </w:r>
            <w:r>
              <w:rPr>
                <w:rStyle w:val="SourceReference"/>
              </w:rPr>
              <w:t>AASB </w:t>
            </w:r>
            <w:r w:rsidRPr="00892DE3">
              <w:rPr>
                <w:rStyle w:val="SourceReference"/>
              </w:rPr>
              <w:t>11.24]</w:t>
            </w:r>
          </w:p>
          <w:p w:rsidR="00F34B46" w:rsidRPr="00892DE3" w:rsidRDefault="00F34B46" w:rsidP="00EE379B">
            <w:r w:rsidRPr="00892DE3">
              <w:rPr>
                <w:b/>
              </w:rPr>
              <w:t>Application of equity method</w:t>
            </w:r>
            <w:r w:rsidRPr="00892DE3">
              <w:t>: Under the equity method, on initial recognition the investment in an associate or a joint venture is recognised at cost, and the carrying amount is increased or decreased to recognise the investor</w:t>
            </w:r>
            <w:r w:rsidR="00D2075C">
              <w:t>’</w:t>
            </w:r>
            <w:r w:rsidRPr="00892DE3">
              <w:t>s share of the profit or loss of the investee after the date of acquisition. The investor</w:t>
            </w:r>
            <w:r w:rsidR="00D2075C">
              <w:t>’</w:t>
            </w:r>
            <w:r w:rsidRPr="00892DE3">
              <w:t>s share of the investee</w:t>
            </w:r>
            <w:r w:rsidR="00D2075C">
              <w:t>’</w:t>
            </w:r>
            <w:r w:rsidRPr="00892DE3">
              <w:t>s profit or loss is recognised in the investor</w:t>
            </w:r>
            <w:r w:rsidR="00D2075C">
              <w:t>’</w:t>
            </w:r>
            <w:r w:rsidRPr="00892DE3">
              <w:t>s profit or loss. Distributions received from an investee reduce the carrying amount of the investment. Adjustments to the carrying amount may also be necessary for changes in the investor</w:t>
            </w:r>
            <w:r w:rsidR="00D2075C">
              <w:t>’</w:t>
            </w:r>
            <w:r w:rsidRPr="00892DE3">
              <w:t>s proportionate interest in the investee arising from changes in the investee</w:t>
            </w:r>
            <w:r w:rsidR="00D2075C">
              <w:t>’</w:t>
            </w:r>
            <w:r w:rsidRPr="00892DE3">
              <w:t>s other comprehensive income. Such changes include those arising from the revaluation of property, plant and equipment and from foreign exchange translation differences. The investor</w:t>
            </w:r>
            <w:r w:rsidR="00D2075C">
              <w:t>’</w:t>
            </w:r>
            <w:r w:rsidRPr="00892DE3">
              <w:t>s share of those changes is recognised in the investor</w:t>
            </w:r>
            <w:r w:rsidR="00D2075C">
              <w:t>’</w:t>
            </w:r>
            <w:r w:rsidRPr="00892DE3">
              <w:t xml:space="preserve">s other comprehensive income. </w:t>
            </w:r>
            <w:r w:rsidRPr="00892DE3">
              <w:rPr>
                <w:rStyle w:val="SourceReference"/>
              </w:rPr>
              <w:t>[</w:t>
            </w:r>
            <w:r>
              <w:rPr>
                <w:rStyle w:val="SourceReference"/>
              </w:rPr>
              <w:t>AASB </w:t>
            </w:r>
            <w:r w:rsidRPr="00892DE3">
              <w:rPr>
                <w:rStyle w:val="SourceReference"/>
              </w:rPr>
              <w:t>128.10]</w:t>
            </w:r>
          </w:p>
          <w:p w:rsidR="00F34B46" w:rsidRPr="00892DE3" w:rsidRDefault="00F34B46" w:rsidP="00EE379B">
            <w:r w:rsidRPr="00892DE3">
              <w:rPr>
                <w:b/>
              </w:rPr>
              <w:t>Significant judgements and assumptions</w:t>
            </w:r>
            <w:r w:rsidRPr="00892DE3">
              <w:t xml:space="preserve">: Disclose information about significant judgements and assumptions it has made (and changes to those judgements and assumptions) in determining: </w:t>
            </w:r>
          </w:p>
          <w:p w:rsidR="00F34B46" w:rsidRPr="00892DE3" w:rsidRDefault="00F34B46" w:rsidP="00EE379B">
            <w:pPr>
              <w:pStyle w:val="List"/>
            </w:pPr>
            <w:r w:rsidRPr="00892DE3">
              <w:t>(a)</w:t>
            </w:r>
            <w:r w:rsidRPr="00892DE3">
              <w:tab/>
              <w:t>that it has joint control of an arrangement or significant influence over another entity; and</w:t>
            </w:r>
          </w:p>
          <w:p w:rsidR="00F34B46" w:rsidRPr="00892DE3" w:rsidRDefault="00F34B46" w:rsidP="00EE379B">
            <w:pPr>
              <w:pStyle w:val="List"/>
            </w:pPr>
            <w:r w:rsidRPr="00892DE3">
              <w:t>(b)</w:t>
            </w:r>
            <w:r w:rsidRPr="00892DE3">
              <w:tab/>
              <w:t>the type of joint arrangement (i.e. joint operation or joint venture) when the arrangement has been structured through a separate vehicle.</w:t>
            </w:r>
          </w:p>
          <w:p w:rsidR="00F34B46" w:rsidRPr="00892DE3" w:rsidRDefault="00F34B46" w:rsidP="00EE379B">
            <w:r w:rsidRPr="00892DE3">
              <w:t xml:space="preserve">Specifically, an entity shall disclose, for example, significant judgements and assumptions made in determining that: </w:t>
            </w:r>
          </w:p>
          <w:p w:rsidR="00F34B46" w:rsidRPr="00892DE3" w:rsidRDefault="00F34B46" w:rsidP="00EE379B">
            <w:pPr>
              <w:pStyle w:val="List"/>
            </w:pPr>
            <w:r w:rsidRPr="00892DE3">
              <w:t>(a)</w:t>
            </w:r>
            <w:r w:rsidRPr="00892DE3">
              <w:tab/>
              <w:t>it does not have significant influence even though it holds 20</w:t>
            </w:r>
            <w:r>
              <w:t> per cent</w:t>
            </w:r>
            <w:r w:rsidRPr="00892DE3">
              <w:t xml:space="preserve"> or more of the voting rights of another entity; or</w:t>
            </w:r>
          </w:p>
          <w:p w:rsidR="00F34B46" w:rsidRPr="00892DE3" w:rsidRDefault="00F34B46" w:rsidP="00EE379B">
            <w:pPr>
              <w:pStyle w:val="List"/>
            </w:pPr>
            <w:r w:rsidRPr="00892DE3">
              <w:t>(b)</w:t>
            </w:r>
            <w:r w:rsidRPr="00892DE3">
              <w:tab/>
              <w:t>it has significant influence even though it holds less than 20</w:t>
            </w:r>
            <w:r>
              <w:t> per cent</w:t>
            </w:r>
            <w:r w:rsidRPr="00892DE3">
              <w:t xml:space="preserve"> of the voting rights of another entity.</w:t>
            </w:r>
          </w:p>
          <w:p w:rsidR="00F34B46" w:rsidRPr="00892DE3" w:rsidRDefault="00F34B46" w:rsidP="00EE379B">
            <w:pPr>
              <w:rPr>
                <w:b/>
              </w:rPr>
            </w:pPr>
            <w:r w:rsidRPr="00892DE3">
              <w:rPr>
                <w:b/>
              </w:rPr>
              <w:t>Nature, extent and financial effects of an entity</w:t>
            </w:r>
            <w:r w:rsidR="00D2075C">
              <w:rPr>
                <w:b/>
              </w:rPr>
              <w:t>’</w:t>
            </w:r>
            <w:r w:rsidRPr="00892DE3">
              <w:rPr>
                <w:b/>
              </w:rPr>
              <w:t>s interests in joint arrangements and associates</w:t>
            </w:r>
          </w:p>
          <w:p w:rsidR="00F34B46" w:rsidRPr="00892DE3" w:rsidRDefault="00F34B46" w:rsidP="00EE379B">
            <w:r w:rsidRPr="00892DE3">
              <w:t xml:space="preserve">An entity shall disclose: </w:t>
            </w:r>
          </w:p>
          <w:p w:rsidR="00F34B46" w:rsidRPr="00892DE3" w:rsidRDefault="00F34B46" w:rsidP="00EE379B">
            <w:pPr>
              <w:pStyle w:val="List"/>
            </w:pPr>
            <w:r w:rsidRPr="00892DE3">
              <w:t>(a)</w:t>
            </w:r>
            <w:r w:rsidRPr="00892DE3">
              <w:tab/>
              <w:t xml:space="preserve">for each joint arrangement and associate that is material to the reporting entity: </w:t>
            </w:r>
          </w:p>
          <w:p w:rsidR="00F34B46" w:rsidRPr="00892DE3" w:rsidRDefault="00F34B46" w:rsidP="00EE379B">
            <w:pPr>
              <w:pStyle w:val="List2"/>
            </w:pPr>
            <w:r w:rsidRPr="00892DE3">
              <w:t>(i)</w:t>
            </w:r>
            <w:r w:rsidRPr="00892DE3">
              <w:tab/>
              <w:t>the name of the joint arrangement or associate;</w:t>
            </w:r>
          </w:p>
          <w:p w:rsidR="00F34B46" w:rsidRPr="00892DE3" w:rsidRDefault="00F34B46" w:rsidP="00EE379B">
            <w:pPr>
              <w:pStyle w:val="List2"/>
            </w:pPr>
            <w:r w:rsidRPr="00892DE3">
              <w:t>(ii)</w:t>
            </w:r>
            <w:r w:rsidRPr="00892DE3">
              <w:tab/>
              <w:t>the nature of the entity</w:t>
            </w:r>
            <w:r w:rsidR="00D2075C">
              <w:t>’</w:t>
            </w:r>
            <w:r w:rsidRPr="00892DE3">
              <w:t>s relationship with the joint arrangement or associate (by, for example, describing the nature of the activities of the joint arrangement or associate and whether they are strategic to the entity</w:t>
            </w:r>
            <w:r w:rsidR="00D2075C">
              <w:t>’</w:t>
            </w:r>
            <w:r w:rsidRPr="00892DE3">
              <w:t>s activities);</w:t>
            </w:r>
          </w:p>
          <w:p w:rsidR="00F34B46" w:rsidRPr="00892DE3" w:rsidRDefault="00F34B46" w:rsidP="00EE379B">
            <w:pPr>
              <w:pStyle w:val="List2"/>
            </w:pPr>
            <w:r w:rsidRPr="00892DE3">
              <w:t>(iii)</w:t>
            </w:r>
            <w:r w:rsidRPr="00892DE3">
              <w:tab/>
              <w:t>the principal place of business (and country of incorporation, if applicable and different from the principal place of business) of the joint arrangement or associate; and</w:t>
            </w:r>
          </w:p>
          <w:p w:rsidR="00F34B46" w:rsidRPr="00892DE3" w:rsidRDefault="00F34B46" w:rsidP="00EE379B">
            <w:pPr>
              <w:pStyle w:val="List2"/>
            </w:pPr>
            <w:r w:rsidRPr="00892DE3">
              <w:t>(iv)</w:t>
            </w:r>
            <w:r w:rsidRPr="00892DE3">
              <w:tab/>
              <w:t>the proportion of ownership interest or participating share held by the entity and, if different, the proportion of voting rights held (if applicable);</w:t>
            </w:r>
          </w:p>
          <w:p w:rsidR="00F34B46" w:rsidRPr="00892DE3" w:rsidRDefault="00F34B46" w:rsidP="00EE379B">
            <w:pPr>
              <w:pStyle w:val="List"/>
            </w:pPr>
            <w:r w:rsidRPr="00892DE3">
              <w:t>(b)</w:t>
            </w:r>
            <w:r w:rsidRPr="00892DE3">
              <w:tab/>
              <w:t>for each joint venture and associate that is material to the reporting entity;</w:t>
            </w:r>
          </w:p>
          <w:p w:rsidR="00F34B46" w:rsidRPr="00892DE3" w:rsidRDefault="00F34B46" w:rsidP="00EE379B">
            <w:pPr>
              <w:pStyle w:val="List2"/>
            </w:pPr>
            <w:r w:rsidRPr="00892DE3">
              <w:t>(i)</w:t>
            </w:r>
            <w:r w:rsidRPr="00892DE3">
              <w:tab/>
              <w:t>whether the investment in the joint venture or associate is measured using the equity method or at fair value;</w:t>
            </w:r>
          </w:p>
          <w:p w:rsidR="00F34B46" w:rsidRPr="00892DE3" w:rsidRDefault="00F34B46" w:rsidP="00EE379B">
            <w:pPr>
              <w:pStyle w:val="List2"/>
            </w:pPr>
            <w:r w:rsidRPr="00892DE3">
              <w:t>(ii)</w:t>
            </w:r>
            <w:r w:rsidRPr="00892DE3">
              <w:tab/>
              <w:t xml:space="preserve">summarised financial information about the joint venture or associate as specified in paragraphs B12 and B13 of </w:t>
            </w:r>
            <w:r>
              <w:t>AASB </w:t>
            </w:r>
            <w:r w:rsidRPr="00892DE3">
              <w:t>12; and</w:t>
            </w:r>
          </w:p>
          <w:p w:rsidR="00F34B46" w:rsidRPr="00892DE3" w:rsidRDefault="00F34B46" w:rsidP="00EE379B">
            <w:pPr>
              <w:pStyle w:val="List2"/>
            </w:pPr>
            <w:r w:rsidRPr="00892DE3">
              <w:t>(iii)</w:t>
            </w:r>
            <w:r w:rsidRPr="00892DE3">
              <w:tab/>
              <w:t>if the joint venture or associate is accounted for using the equity method, the fair value of its investment in the joint venture or associate, if there is a quoted market price for the investment;</w:t>
            </w:r>
          </w:p>
          <w:p w:rsidR="00F34B46" w:rsidRPr="00892DE3" w:rsidRDefault="00F34B46" w:rsidP="00EE379B">
            <w:pPr>
              <w:pStyle w:val="List"/>
            </w:pPr>
            <w:r w:rsidRPr="00892DE3">
              <w:t>(c)</w:t>
            </w:r>
            <w:r w:rsidRPr="00892DE3">
              <w:tab/>
              <w:t>financial information as specified in paragraph B16 about the entity</w:t>
            </w:r>
            <w:r w:rsidR="00D2075C">
              <w:t>’</w:t>
            </w:r>
            <w:r w:rsidRPr="00892DE3">
              <w:t xml:space="preserve">s investments in joint ventures and associates that are not individually material: </w:t>
            </w:r>
          </w:p>
          <w:p w:rsidR="00F34B46" w:rsidRPr="00892DE3" w:rsidRDefault="00F34B46" w:rsidP="00EE379B">
            <w:pPr>
              <w:pStyle w:val="List2"/>
            </w:pPr>
            <w:r w:rsidRPr="00892DE3">
              <w:t>(i)</w:t>
            </w:r>
            <w:r w:rsidRPr="00892DE3">
              <w:tab/>
              <w:t xml:space="preserve">in aggregate for all individually immaterial joint ventures; and, separately, </w:t>
            </w:r>
          </w:p>
          <w:p w:rsidR="00F34B46" w:rsidRPr="00892DE3" w:rsidRDefault="00F34B46" w:rsidP="00883E14">
            <w:pPr>
              <w:pStyle w:val="List2"/>
              <w:spacing w:after="60"/>
            </w:pPr>
            <w:r w:rsidRPr="00892DE3">
              <w:t>(ii)</w:t>
            </w:r>
            <w:r w:rsidRPr="00892DE3">
              <w:tab/>
              <w:t>in aggregate for all individually immaterial associates.</w:t>
            </w:r>
          </w:p>
        </w:tc>
      </w:tr>
    </w:tbl>
    <w:p w:rsidR="00F34B46" w:rsidRPr="00892DE3" w:rsidRDefault="00F34B46" w:rsidP="00F34B46"/>
    <w:p w:rsidR="00F34B46" w:rsidRPr="00892DE3" w:rsidRDefault="00F34B46" w:rsidP="00F34B46">
      <w:r w:rsidRPr="00892DE3">
        <w:rPr>
          <w:b/>
        </w:rPr>
        <w:br w:type="page"/>
      </w: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Investments accounted using the equity method </w:t>
            </w:r>
            <w:r w:rsidRPr="00491373">
              <w:rPr>
                <w:i/>
              </w:rPr>
              <w:t>(continued)</w:t>
            </w:r>
          </w:p>
        </w:tc>
      </w:tr>
      <w:tr w:rsidR="00F34B46" w:rsidRPr="00892DE3" w:rsidTr="00EE379B">
        <w:tc>
          <w:tcPr>
            <w:tcW w:w="9854" w:type="dxa"/>
          </w:tcPr>
          <w:p w:rsidR="00F34B46" w:rsidRPr="00892DE3" w:rsidRDefault="00F34B46" w:rsidP="00EE379B">
            <w:pPr>
              <w:rPr>
                <w:b/>
              </w:rPr>
            </w:pPr>
            <w:r w:rsidRPr="00892DE3">
              <w:rPr>
                <w:b/>
              </w:rPr>
              <w:t>Risks associated with an entity</w:t>
            </w:r>
            <w:r w:rsidR="00D2075C">
              <w:rPr>
                <w:b/>
              </w:rPr>
              <w:t>’</w:t>
            </w:r>
            <w:r w:rsidRPr="00892DE3">
              <w:rPr>
                <w:b/>
              </w:rPr>
              <w:t xml:space="preserve">s interests in joint ventures and associates </w:t>
            </w:r>
            <w:r w:rsidRPr="00892DE3">
              <w:rPr>
                <w:rStyle w:val="SourceReference"/>
              </w:rPr>
              <w:t>[</w:t>
            </w:r>
            <w:r>
              <w:rPr>
                <w:rStyle w:val="SourceReference"/>
              </w:rPr>
              <w:t>AASB </w:t>
            </w:r>
            <w:r w:rsidRPr="00892DE3">
              <w:rPr>
                <w:rStyle w:val="SourceReference"/>
              </w:rPr>
              <w:t>12.23]</w:t>
            </w:r>
          </w:p>
          <w:p w:rsidR="00F34B46" w:rsidRPr="00892DE3" w:rsidRDefault="00F34B46" w:rsidP="00EE379B">
            <w:r w:rsidRPr="00892DE3">
              <w:t>An entity shall disclose:</w:t>
            </w:r>
          </w:p>
          <w:p w:rsidR="00F34B46" w:rsidRPr="00892DE3" w:rsidRDefault="00F34B46" w:rsidP="00EE379B">
            <w:pPr>
              <w:pStyle w:val="List"/>
            </w:pPr>
            <w:r w:rsidRPr="00892DE3">
              <w:t>(a)</w:t>
            </w:r>
            <w:r w:rsidRPr="00892DE3">
              <w:tab/>
              <w:t>commitments that it has relating to its joint ventures separately from the amount of other commitments as specified in paragraphs B18–B20; and</w:t>
            </w:r>
          </w:p>
          <w:p w:rsidR="00F34B46" w:rsidRPr="00892DE3" w:rsidRDefault="00F34B46" w:rsidP="00EE379B">
            <w:pPr>
              <w:pStyle w:val="List"/>
            </w:pPr>
            <w:r w:rsidRPr="00892DE3">
              <w:t>(b)</w:t>
            </w:r>
            <w:r w:rsidRPr="00892DE3">
              <w:tab/>
              <w:t xml:space="preserve">in accordance with </w:t>
            </w:r>
            <w:r>
              <w:t>AASB </w:t>
            </w:r>
            <w:r w:rsidRPr="00892DE3">
              <w:t xml:space="preserve">137 </w:t>
            </w:r>
            <w:r w:rsidRPr="004C0161">
              <w:rPr>
                <w:i/>
              </w:rPr>
              <w:t>Provisions, Contingent Liabilities and Contingent Assets</w:t>
            </w:r>
            <w:r w:rsidRPr="00892DE3">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rsidR="00F34B46" w:rsidRPr="00892DE3" w:rsidRDefault="00F34B46" w:rsidP="00EE379B">
            <w:pPr>
              <w:rPr>
                <w:b/>
              </w:rPr>
            </w:pPr>
            <w:r w:rsidRPr="00892DE3">
              <w:rPr>
                <w:b/>
              </w:rPr>
              <w:t>Disclosure in aggregate for individually immaterial associates and joint ventures</w:t>
            </w:r>
          </w:p>
          <w:p w:rsidR="00F34B46" w:rsidRPr="00892DE3" w:rsidRDefault="00F34B46" w:rsidP="00EE379B">
            <w:r w:rsidRPr="00892DE3">
              <w:t xml:space="preserve">An entity shall disclose, in aggregate, the carrying amount of its interests in all individually immaterial joint ventures or associates that are accounted for using the equity method. </w:t>
            </w:r>
          </w:p>
          <w:p w:rsidR="00F34B46" w:rsidRPr="00892DE3" w:rsidRDefault="00F34B46" w:rsidP="00EE379B">
            <w:r w:rsidRPr="00892DE3">
              <w:t>An entity shall also disclose separately the aggregate amount of its share of those joint ventures</w:t>
            </w:r>
            <w:r w:rsidR="00D2075C">
              <w:t>’</w:t>
            </w:r>
            <w:r w:rsidRPr="00892DE3">
              <w:t xml:space="preserve"> or associates</w:t>
            </w:r>
            <w:r w:rsidR="00D2075C">
              <w:t>’</w:t>
            </w:r>
            <w:r w:rsidRPr="00892DE3">
              <w:t xml:space="preserve">: </w:t>
            </w:r>
          </w:p>
          <w:p w:rsidR="00F34B46" w:rsidRPr="00892DE3" w:rsidRDefault="00F34B46" w:rsidP="00EE379B">
            <w:pPr>
              <w:pStyle w:val="List"/>
            </w:pPr>
            <w:r w:rsidRPr="00892DE3">
              <w:t>(a)</w:t>
            </w:r>
            <w:r w:rsidRPr="00892DE3">
              <w:tab/>
              <w:t>profit or loss from continuing operations;</w:t>
            </w:r>
          </w:p>
          <w:p w:rsidR="00F34B46" w:rsidRPr="00892DE3" w:rsidRDefault="00F34B46" w:rsidP="00EE379B">
            <w:pPr>
              <w:pStyle w:val="List"/>
            </w:pPr>
            <w:r w:rsidRPr="00892DE3">
              <w:t>(b)</w:t>
            </w:r>
            <w:r w:rsidRPr="00892DE3">
              <w:tab/>
              <w:t>post tax profit or loss from discontinued operations;</w:t>
            </w:r>
          </w:p>
          <w:p w:rsidR="00F34B46" w:rsidRPr="00892DE3" w:rsidRDefault="00F34B46" w:rsidP="00EE379B">
            <w:pPr>
              <w:pStyle w:val="List"/>
            </w:pPr>
            <w:r w:rsidRPr="00892DE3">
              <w:t>(c)</w:t>
            </w:r>
            <w:r w:rsidRPr="00892DE3">
              <w:tab/>
              <w:t>other comprehensive income; and</w:t>
            </w:r>
          </w:p>
          <w:p w:rsidR="00F34B46" w:rsidRPr="00892DE3" w:rsidRDefault="00F34B46" w:rsidP="00EE379B">
            <w:pPr>
              <w:pStyle w:val="List"/>
            </w:pPr>
            <w:r w:rsidRPr="00892DE3">
              <w:t>(d)</w:t>
            </w:r>
            <w:r w:rsidRPr="00892DE3">
              <w:tab/>
              <w:t xml:space="preserve">total comprehensive income. </w:t>
            </w:r>
          </w:p>
          <w:p w:rsidR="00F34B46" w:rsidRPr="00892DE3" w:rsidRDefault="00F34B46" w:rsidP="00EE379B">
            <w:r w:rsidRPr="00892DE3">
              <w:t xml:space="preserve">An entity provides the disclosures separately for joint ventures and associates. </w:t>
            </w:r>
          </w:p>
          <w:p w:rsidR="00F34B46" w:rsidRPr="00892DE3" w:rsidRDefault="00F34B46" w:rsidP="00EE379B">
            <w:pPr>
              <w:rPr>
                <w:b/>
              </w:rPr>
            </w:pPr>
            <w:r w:rsidRPr="00892DE3">
              <w:rPr>
                <w:b/>
              </w:rPr>
              <w:t xml:space="preserve">Restrictions on fund transfers </w:t>
            </w:r>
            <w:r w:rsidRPr="00892DE3">
              <w:rPr>
                <w:rStyle w:val="SourceReference"/>
              </w:rPr>
              <w:t>[</w:t>
            </w:r>
            <w:r>
              <w:rPr>
                <w:rStyle w:val="SourceReference"/>
              </w:rPr>
              <w:t>AASB </w:t>
            </w:r>
            <w:r w:rsidRPr="00892DE3">
              <w:rPr>
                <w:rStyle w:val="SourceReference"/>
              </w:rPr>
              <w:t>12.22(a)]</w:t>
            </w:r>
          </w:p>
          <w:p w:rsidR="00F34B46" w:rsidRPr="00892DE3" w:rsidRDefault="00F34B46" w:rsidP="00EE379B">
            <w:r w:rsidRPr="00892DE3">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rsidR="00F34B46" w:rsidRPr="00892DE3" w:rsidRDefault="00F34B46" w:rsidP="00EE379B">
            <w:pPr>
              <w:rPr>
                <w:b/>
              </w:rPr>
            </w:pPr>
            <w:r w:rsidRPr="00892DE3">
              <w:rPr>
                <w:b/>
              </w:rPr>
              <w:t xml:space="preserve">Unrecognised share of losses </w:t>
            </w:r>
            <w:r w:rsidRPr="00892DE3">
              <w:rPr>
                <w:rStyle w:val="SourceReference"/>
              </w:rPr>
              <w:t>[</w:t>
            </w:r>
            <w:r>
              <w:rPr>
                <w:rStyle w:val="SourceReference"/>
              </w:rPr>
              <w:t>AASB </w:t>
            </w:r>
            <w:r w:rsidRPr="00892DE3">
              <w:rPr>
                <w:rStyle w:val="SourceReference"/>
              </w:rPr>
              <w:t>12.22 (c)]</w:t>
            </w:r>
          </w:p>
          <w:p w:rsidR="00F34B46" w:rsidRPr="00892DE3" w:rsidRDefault="00F34B46" w:rsidP="00EE379B">
            <w:r w:rsidRPr="00892DE3">
              <w:t>The entity shall disclose the unrecognised share of losses of an associate or joint venture, both for the period and cumulatively, if recognition of the associate</w:t>
            </w:r>
            <w:r w:rsidR="00D2075C">
              <w:t>’</w:t>
            </w:r>
            <w:r w:rsidRPr="00892DE3">
              <w:t>s or joint venture</w:t>
            </w:r>
            <w:r w:rsidR="00D2075C">
              <w:t>’</w:t>
            </w:r>
            <w:r w:rsidRPr="00892DE3">
              <w:t>s share of losses has been discontinued.</w:t>
            </w:r>
          </w:p>
          <w:p w:rsidR="00F34B46" w:rsidRPr="00892DE3" w:rsidRDefault="00F34B46" w:rsidP="00EE379B">
            <w:pPr>
              <w:rPr>
                <w:b/>
              </w:rPr>
            </w:pPr>
            <w:r w:rsidRPr="00892DE3">
              <w:rPr>
                <w:b/>
              </w:rPr>
              <w:t xml:space="preserve">Different reporting periods </w:t>
            </w:r>
            <w:r w:rsidRPr="00892DE3">
              <w:rPr>
                <w:rStyle w:val="SourceReference"/>
              </w:rPr>
              <w:t>[</w:t>
            </w:r>
            <w:r>
              <w:rPr>
                <w:rStyle w:val="SourceReference"/>
              </w:rPr>
              <w:t>AASB </w:t>
            </w:r>
            <w:r w:rsidRPr="00892DE3">
              <w:rPr>
                <w:rStyle w:val="SourceReference"/>
              </w:rPr>
              <w:t>12.22(b)]</w:t>
            </w:r>
          </w:p>
          <w:p w:rsidR="00F34B46" w:rsidRPr="00892DE3" w:rsidRDefault="00F34B46" w:rsidP="00EE379B">
            <w:r w:rsidRPr="00892DE3">
              <w:t>When the financial statements of a joint venture or associate used in applying the equity method are as of a date or for a period that is different from that of the entity, the entity should disclose:</w:t>
            </w:r>
          </w:p>
          <w:p w:rsidR="00F34B46" w:rsidRPr="00892DE3" w:rsidRDefault="00F34B46" w:rsidP="00EE379B">
            <w:pPr>
              <w:pStyle w:val="List"/>
            </w:pPr>
            <w:r w:rsidRPr="00892DE3">
              <w:t>(a)</w:t>
            </w:r>
            <w:r w:rsidRPr="00892DE3">
              <w:tab/>
              <w:t xml:space="preserve">the date of the end of the reporting period of the financial statements of that joint venture or associate; and </w:t>
            </w:r>
          </w:p>
          <w:p w:rsidR="00F34B46" w:rsidRPr="00892DE3" w:rsidRDefault="00F34B46" w:rsidP="00EE379B">
            <w:pPr>
              <w:pStyle w:val="List"/>
            </w:pPr>
            <w:r w:rsidRPr="00892DE3">
              <w:t>(b)</w:t>
            </w:r>
            <w:r w:rsidRPr="00892DE3">
              <w:tab/>
              <w:t xml:space="preserve">the reason for using a different date or period. </w:t>
            </w:r>
          </w:p>
          <w:p w:rsidR="00F34B46" w:rsidRPr="00892DE3" w:rsidRDefault="00F34B46" w:rsidP="00EE379B">
            <w:r w:rsidRPr="00892DE3">
              <w:t>[This disclosure is not applicable if the financial statements of an associate or joint venture used in applying the equity method are as of a date or for a period that is different from that of the entity.]</w:t>
            </w:r>
          </w:p>
          <w:p w:rsidR="00F34B46" w:rsidRPr="00892DE3" w:rsidRDefault="00F34B46" w:rsidP="00EE379B">
            <w:pPr>
              <w:rPr>
                <w:b/>
              </w:rPr>
            </w:pPr>
            <w:r w:rsidRPr="00892DE3">
              <w:rPr>
                <w:b/>
              </w:rPr>
              <w:t xml:space="preserve">Equity accounted investment reduced to zero </w:t>
            </w:r>
            <w:r w:rsidRPr="00892DE3">
              <w:rPr>
                <w:rStyle w:val="SourceReference"/>
              </w:rPr>
              <w:t>[</w:t>
            </w:r>
            <w:r>
              <w:rPr>
                <w:rStyle w:val="SourceReference"/>
              </w:rPr>
              <w:t>AASB </w:t>
            </w:r>
            <w:r w:rsidRPr="00892DE3">
              <w:rPr>
                <w:rStyle w:val="SourceReference"/>
              </w:rPr>
              <w:t>128.38-39]</w:t>
            </w:r>
          </w:p>
          <w:p w:rsidR="00F34B46" w:rsidRPr="00892DE3" w:rsidRDefault="00F34B46" w:rsidP="00EE379B">
            <w:r w:rsidRPr="00892DE3">
              <w:t>If an investor</w:t>
            </w:r>
            <w:r w:rsidR="00D2075C">
              <w:t>’</w:t>
            </w:r>
            <w:r w:rsidRPr="00892DE3">
              <w:t>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w:t>
            </w:r>
            <w:r w:rsidR="00D2075C">
              <w:t>’</w:t>
            </w:r>
            <w:r w:rsidRPr="00892DE3">
              <w:t>s net investment in the associate. For example, an item for which settlement is neither planned nor likely to occur in the foreseeable future is, in substance, an extension of the entity</w:t>
            </w:r>
            <w:r w:rsidR="00D2075C">
              <w:t>’</w:t>
            </w:r>
            <w:r w:rsidRPr="00892DE3">
              <w:t>s investment in that associate.</w:t>
            </w:r>
          </w:p>
          <w:p w:rsidR="00F34B46" w:rsidRPr="00892DE3" w:rsidRDefault="00F34B46" w:rsidP="00EE379B">
            <w:r w:rsidRPr="00892DE3">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w:t>
            </w:r>
            <w:r w:rsidR="00D2075C">
              <w:t>’</w:t>
            </w:r>
            <w:r w:rsidRPr="00892DE3">
              <w:t>s investment in ordinary shares are applied to the other components of the investor</w:t>
            </w:r>
            <w:r w:rsidR="00D2075C">
              <w:t>’</w:t>
            </w:r>
            <w:r w:rsidRPr="00892DE3">
              <w:t>s interest in an associate in the reverse order of their seniority (i.e. priority in liquidation).</w:t>
            </w:r>
          </w:p>
          <w:p w:rsidR="00F34B46" w:rsidRPr="00892DE3" w:rsidRDefault="00F34B46" w:rsidP="00883E14">
            <w:pPr>
              <w:spacing w:after="60"/>
            </w:pPr>
            <w:r w:rsidRPr="00892DE3">
              <w:t>After the investor</w:t>
            </w:r>
            <w:r w:rsidR="00D2075C">
              <w:t>’</w:t>
            </w:r>
            <w:r w:rsidRPr="00892DE3">
              <w:t>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tc>
      </w:tr>
    </w:tbl>
    <w:p w:rsidR="00F34B46" w:rsidRPr="00892DE3" w:rsidRDefault="00F34B46" w:rsidP="00F34B46"/>
    <w:p w:rsidR="00F34B46" w:rsidRPr="00892DE3" w:rsidRDefault="00F34B46" w:rsidP="00F34B46">
      <w:r w:rsidRPr="00892DE3">
        <w:rPr>
          <w:b/>
        </w:rPr>
        <w:br w:type="page"/>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Investments accounted using the equity method </w:t>
            </w:r>
            <w:r w:rsidRPr="00491373">
              <w:rPr>
                <w:i/>
              </w:rPr>
              <w:t>(continued)</w:t>
            </w:r>
          </w:p>
        </w:tc>
      </w:tr>
      <w:tr w:rsidR="00F34B46" w:rsidRPr="00892DE3" w:rsidTr="00EE379B">
        <w:tc>
          <w:tcPr>
            <w:tcW w:w="9854" w:type="dxa"/>
          </w:tcPr>
          <w:p w:rsidR="00F34B46" w:rsidRPr="00892DE3" w:rsidRDefault="00F34B46" w:rsidP="00EE379B">
            <w:pPr>
              <w:rPr>
                <w:b/>
              </w:rPr>
            </w:pPr>
            <w:r w:rsidRPr="00892DE3">
              <w:rPr>
                <w:b/>
              </w:rPr>
              <w:t xml:space="preserve">Discontinuing the use of the equity method </w:t>
            </w:r>
            <w:r w:rsidRPr="00892DE3">
              <w:rPr>
                <w:rStyle w:val="SourceReference"/>
              </w:rPr>
              <w:t>[</w:t>
            </w:r>
            <w:r>
              <w:rPr>
                <w:rStyle w:val="SourceReference"/>
              </w:rPr>
              <w:t>AASB </w:t>
            </w:r>
            <w:r w:rsidRPr="00892DE3">
              <w:rPr>
                <w:rStyle w:val="SourceReference"/>
              </w:rPr>
              <w:t>128.22-23]</w:t>
            </w:r>
          </w:p>
          <w:p w:rsidR="00F34B46" w:rsidRPr="00892DE3" w:rsidRDefault="00F34B46" w:rsidP="00EE379B">
            <w:r w:rsidRPr="00892DE3">
              <w:t xml:space="preserve">An entity shall discontinue the use of the equity method from the date that its investment ceases to be an associate or a joint venture as follows: </w:t>
            </w:r>
          </w:p>
          <w:p w:rsidR="00F34B46" w:rsidRPr="00892DE3" w:rsidRDefault="00F34B46" w:rsidP="00EE379B">
            <w:pPr>
              <w:pStyle w:val="List"/>
            </w:pPr>
            <w:r w:rsidRPr="00892DE3">
              <w:t>(a)</w:t>
            </w:r>
            <w:r w:rsidRPr="00892DE3">
              <w:tab/>
              <w:t xml:space="preserve">If the investment becomes a subsidiary, the entity shall account for its investment in accordance with </w:t>
            </w:r>
            <w:r>
              <w:t>AASB </w:t>
            </w:r>
            <w:r w:rsidRPr="00892DE3">
              <w:t xml:space="preserve">3 </w:t>
            </w:r>
            <w:r w:rsidRPr="00491373">
              <w:rPr>
                <w:i/>
              </w:rPr>
              <w:t>Business Combinations</w:t>
            </w:r>
            <w:r w:rsidRPr="00892DE3">
              <w:t xml:space="preserve"> and </w:t>
            </w:r>
            <w:r>
              <w:t>AASB </w:t>
            </w:r>
            <w:r w:rsidRPr="00892DE3">
              <w:t xml:space="preserve">10 </w:t>
            </w:r>
            <w:r w:rsidRPr="00491373">
              <w:rPr>
                <w:i/>
              </w:rPr>
              <w:t>Consolidated Financial Statements</w:t>
            </w:r>
            <w:r w:rsidRPr="00892DE3">
              <w:t>; or</w:t>
            </w:r>
          </w:p>
          <w:p w:rsidR="00F34B46" w:rsidRPr="00892DE3" w:rsidRDefault="00F34B46" w:rsidP="00EE379B">
            <w:pPr>
              <w:pStyle w:val="List"/>
            </w:pPr>
            <w:r w:rsidRPr="00892DE3">
              <w:t>(b)</w:t>
            </w:r>
            <w:r w:rsidRPr="00892DE3">
              <w:tab/>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rsidR="00F34B46" w:rsidRPr="00892DE3" w:rsidRDefault="00F34B46" w:rsidP="00EE379B">
            <w:pPr>
              <w:pStyle w:val="List"/>
            </w:pPr>
            <w:r w:rsidRPr="00892DE3">
              <w:tab/>
              <w:t>The entity shall recognise in profit or loss any difference between:</w:t>
            </w:r>
          </w:p>
          <w:p w:rsidR="00F34B46" w:rsidRPr="00892DE3" w:rsidRDefault="00F34B46" w:rsidP="00EE379B">
            <w:pPr>
              <w:pStyle w:val="List2"/>
            </w:pPr>
            <w:r w:rsidRPr="00892DE3">
              <w:t>(i)</w:t>
            </w:r>
            <w:r w:rsidRPr="00892DE3">
              <w:tab/>
              <w:t xml:space="preserve">the fair value of any retained interest and any proceeds from disposing of a part interest in the associate or joint venture; and </w:t>
            </w:r>
          </w:p>
          <w:p w:rsidR="00F34B46" w:rsidRPr="00892DE3" w:rsidRDefault="00F34B46" w:rsidP="00EE379B">
            <w:pPr>
              <w:pStyle w:val="List2"/>
            </w:pPr>
            <w:r w:rsidRPr="00892DE3">
              <w:t>(ii)</w:t>
            </w:r>
            <w:r w:rsidRPr="00892DE3">
              <w:tab/>
              <w:t>the carrying amount of the investment at the date the equity method was discontinued.</w:t>
            </w:r>
          </w:p>
          <w:p w:rsidR="00F34B46" w:rsidRPr="00892DE3" w:rsidRDefault="00F34B46" w:rsidP="00EE379B">
            <w:pPr>
              <w:pStyle w:val="List"/>
            </w:pPr>
            <w:r w:rsidRPr="00892DE3">
              <w:t>(c)</w:t>
            </w:r>
            <w:r w:rsidRPr="00892DE3">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rsidR="00F34B46" w:rsidRPr="00892DE3" w:rsidRDefault="00F34B46" w:rsidP="00EE379B">
            <w:r w:rsidRPr="00892DE3">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rsidR="00F34B46" w:rsidRDefault="00F34B46" w:rsidP="00EE379B">
            <w:r w:rsidRPr="00892DE3">
              <w:t>All disclosures requirements in relation to joint ventures are applicable for both the current and the comparative periods irrespective of the fictitious discontinuation of the joint venture for the 2017</w:t>
            </w:r>
            <w:r>
              <w:t>-18</w:t>
            </w:r>
            <w:r w:rsidRPr="00892DE3">
              <w:t xml:space="preserve"> year.</w:t>
            </w:r>
          </w:p>
          <w:p w:rsidR="00001ECE" w:rsidRPr="002A4A28" w:rsidRDefault="00001ECE" w:rsidP="002A4A28">
            <w:pPr>
              <w:rPr>
                <w:b/>
              </w:rPr>
            </w:pPr>
            <w:r w:rsidRPr="002A4A28">
              <w:rPr>
                <w:b/>
              </w:rPr>
              <w:t>Interests in subsidiary and unconsolidated structured entities</w:t>
            </w:r>
          </w:p>
          <w:p w:rsidR="00001ECE" w:rsidRPr="002A4A28" w:rsidRDefault="00001ECE" w:rsidP="002A4A28">
            <w:r w:rsidRPr="002A4A28">
              <w:t xml:space="preserve">Disclosure on interests in subsidiary and unconsolidated structured entities is not applicable if the department does not have control over another entity (i.e. no interests in subsidiaries) or has not identified any structure entity as defined by AASB 12 Disclosures of Interests in Other Entities. In relation to disclosures required for subsidiaries, entities should complete the assessment of the control test in accordance with AASB 10 Consolidated Financial Statements to determine whether there are any entities that meet the control criteria set out in AASB 10, and whether the following disclosures will be applicable based on the relevant facts and circumstances. Please refer to Appendix 4 AASB 10 Consolidated Financial Statements checklist – Control analysis for Victorian public sector entities for the assessment. </w:t>
            </w:r>
          </w:p>
          <w:p w:rsidR="00F34B46" w:rsidRPr="00892DE3" w:rsidRDefault="00001ECE" w:rsidP="00883E14">
            <w:pPr>
              <w:spacing w:after="60"/>
            </w:pPr>
            <w:r w:rsidRPr="002A4A28">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 Please refer to Appendix 5 Interests in subsidiary and unconsolidated structured entities for more information.</w:t>
            </w:r>
          </w:p>
        </w:tc>
      </w:tr>
    </w:tbl>
    <w:p w:rsidR="00F34B46" w:rsidRPr="00001ECE" w:rsidRDefault="00E94191" w:rsidP="00F34B46">
      <w:r>
        <w:rPr>
          <w:color w:val="0072CE" w:themeColor="accent4"/>
        </w:rPr>
        <w:t xml:space="preserve"> </w:t>
      </w:r>
    </w:p>
    <w:p w:rsidR="00F34B46" w:rsidRPr="00892DE3" w:rsidRDefault="00F34B46" w:rsidP="00F34B46">
      <w:pPr>
        <w:keepLines w:val="0"/>
        <w:rPr>
          <w:rFonts w:asciiTheme="majorHAnsi" w:eastAsiaTheme="majorEastAsia" w:hAnsiTheme="majorHAnsi" w:cstheme="majorBidi"/>
          <w:b/>
          <w:spacing w:val="-2"/>
          <w:sz w:val="24"/>
          <w:szCs w:val="26"/>
        </w:rPr>
      </w:pPr>
      <w:r w:rsidRPr="00892DE3">
        <w:br w:type="page"/>
      </w:r>
    </w:p>
    <w:p w:rsidR="00F34B46" w:rsidRPr="00892DE3" w:rsidRDefault="00F34B46" w:rsidP="00F34B46">
      <w:pPr>
        <w:pStyle w:val="Heading2"/>
      </w:pPr>
      <w:bookmarkStart w:id="180" w:name="_Toc507489169"/>
      <w:bookmarkStart w:id="181" w:name="_Toc515531626"/>
      <w:r w:rsidRPr="00892DE3">
        <w:t>Investments and other financial assets</w:t>
      </w:r>
      <w:bookmarkEnd w:id="180"/>
      <w:bookmarkEnd w:id="181"/>
    </w:p>
    <w:p w:rsidR="00F34B46" w:rsidRPr="00892DE3" w:rsidRDefault="00F34B46" w:rsidP="00F34B46">
      <w:pPr>
        <w:pStyle w:val="TableUnits"/>
      </w:pPr>
      <w:r w:rsidRPr="00892DE3">
        <w:t>($ thousand)</w:t>
      </w:r>
    </w:p>
    <w:tbl>
      <w:tblPr>
        <w:tblStyle w:val="ModelReportFinancialTable"/>
        <w:tblW w:w="0" w:type="auto"/>
        <w:tblLayout w:type="fixed"/>
        <w:tblLook w:val="06A0" w:firstRow="1" w:lastRow="0" w:firstColumn="1" w:lastColumn="0" w:noHBand="1" w:noVBand="1"/>
      </w:tblPr>
      <w:tblGrid>
        <w:gridCol w:w="1379"/>
        <w:gridCol w:w="6385"/>
        <w:gridCol w:w="980"/>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rsidR="00F34B46" w:rsidRPr="00892DE3" w:rsidRDefault="00F34B46" w:rsidP="00EE379B">
            <w:r w:rsidRPr="00892DE3">
              <w:t>Source reference</w:t>
            </w:r>
          </w:p>
        </w:tc>
        <w:tc>
          <w:tcPr>
            <w:tcW w:w="6385"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34B46" w:rsidRPr="00892DE3" w:rsidRDefault="00F34B46" w:rsidP="00EE379B">
            <w:r>
              <w:t>AASB </w:t>
            </w:r>
            <w:r w:rsidRPr="00892DE3">
              <w:t>101.61</w:t>
            </w:r>
          </w:p>
        </w:tc>
        <w:tc>
          <w:tcPr>
            <w:tcW w:w="638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investments and other financial assets</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erm deposits:</w:t>
            </w:r>
            <w:r w:rsidRPr="00892DE3">
              <w:rPr>
                <w:b/>
                <w:vertAlign w:val="superscript"/>
              </w:rPr>
              <w:t xml:space="preserve"> (a)</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oreign currency term deposits &gt; three months</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00</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ustralian dollar term deposits &gt; three month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41</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4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Debt securities: </w:t>
            </w:r>
            <w:r w:rsidRPr="00892DE3">
              <w:rPr>
                <w:b/>
                <w:vertAlign w:val="superscript"/>
              </w:rPr>
              <w:t>(b)</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ve year government bonds</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78</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0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en year government bond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0</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4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bentures</w:t>
            </w:r>
          </w:p>
        </w:tc>
        <w:tc>
          <w:tcPr>
            <w:tcW w:w="980"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65</w:t>
            </w:r>
          </w:p>
        </w:tc>
        <w:tc>
          <w:tcPr>
            <w:tcW w:w="980" w:type="dxa"/>
            <w:tcBorders>
              <w:bottom w:val="single" w:sz="6" w:space="0" w:color="auto"/>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single" w:sz="6" w:space="0" w:color="auto"/>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investments and other financial assets</w:t>
            </w:r>
          </w:p>
        </w:tc>
        <w:tc>
          <w:tcPr>
            <w:tcW w:w="980"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504</w:t>
            </w:r>
          </w:p>
        </w:tc>
        <w:tc>
          <w:tcPr>
            <w:tcW w:w="980"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93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34B46" w:rsidRPr="00892DE3" w:rsidRDefault="00F34B46" w:rsidP="00EE379B">
            <w:r>
              <w:t>AASB </w:t>
            </w:r>
            <w:r w:rsidRPr="00892DE3">
              <w:t>101.61</w:t>
            </w:r>
          </w:p>
        </w:tc>
        <w:tc>
          <w:tcPr>
            <w:tcW w:w="6385" w:type="dxa"/>
            <w:tcBorders>
              <w:top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investments and other financial assets</w:t>
            </w:r>
          </w:p>
        </w:tc>
        <w:tc>
          <w:tcPr>
            <w:tcW w:w="980"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80"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Equities and managed investment scheme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Listed securities </w:t>
            </w:r>
            <w:r w:rsidRPr="00892DE3">
              <w:rPr>
                <w:vertAlign w:val="superscript"/>
              </w:rPr>
              <w:t>(c)</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14</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Unlisted securities </w:t>
            </w:r>
            <w:r w:rsidRPr="00892DE3">
              <w:rPr>
                <w:vertAlign w:val="superscript"/>
              </w:rPr>
              <w:t>(d)</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2</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3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Managed investment schemes</w:t>
            </w:r>
            <w:r w:rsidRPr="00892DE3">
              <w:rPr>
                <w:vertAlign w:val="superscript"/>
              </w:rPr>
              <w:t xml:space="preserve"> (c)</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4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Debt securities:</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top w:val="nil"/>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ve year government bonds at fair value through profit or loss</w:t>
            </w:r>
          </w:p>
        </w:tc>
        <w:tc>
          <w:tcPr>
            <w:tcW w:w="980" w:type="dxa"/>
            <w:tcBorders>
              <w:top w:val="nil"/>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823</w:t>
            </w:r>
          </w:p>
        </w:tc>
        <w:tc>
          <w:tcPr>
            <w:tcW w:w="980" w:type="dxa"/>
            <w:tcBorders>
              <w:top w:val="nil"/>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0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ve year government bond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5</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9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en year government bond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80</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8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rsidR="00F34B46" w:rsidRPr="00892DE3" w:rsidRDefault="00F34B46" w:rsidP="00EE379B"/>
        </w:tc>
        <w:tc>
          <w:tcPr>
            <w:tcW w:w="6385" w:type="dxa"/>
            <w:tcBorders>
              <w:left w:val="nil"/>
              <w:bottom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bentures</w:t>
            </w:r>
          </w:p>
        </w:tc>
        <w:tc>
          <w:tcPr>
            <w:tcW w:w="98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300</w:t>
            </w:r>
          </w:p>
        </w:tc>
        <w:tc>
          <w:tcPr>
            <w:tcW w:w="980" w:type="dxa"/>
            <w:tcBorders>
              <w:bottom w:val="nil"/>
              <w:right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9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erm deposits: </w:t>
            </w:r>
            <w:r w:rsidRPr="00892DE3">
              <w:rPr>
                <w:b/>
                <w:vertAlign w:val="superscript"/>
              </w:rPr>
              <w:t>(a)</w:t>
            </w:r>
          </w:p>
        </w:tc>
        <w:tc>
          <w:tcPr>
            <w:tcW w:w="980"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ustralian dollar term deposits &gt; 12 months</w:t>
            </w:r>
          </w:p>
        </w:tc>
        <w:tc>
          <w:tcPr>
            <w:tcW w:w="980"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49</w:t>
            </w:r>
          </w:p>
        </w:tc>
        <w:tc>
          <w:tcPr>
            <w:tcW w:w="980"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3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single" w:sz="6" w:space="0" w:color="auto"/>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investments and other financial assets</w:t>
            </w:r>
          </w:p>
        </w:tc>
        <w:tc>
          <w:tcPr>
            <w:tcW w:w="980"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0 472</w:t>
            </w:r>
          </w:p>
        </w:tc>
        <w:tc>
          <w:tcPr>
            <w:tcW w:w="980"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2 79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385" w:type="dxa"/>
            <w:tcBorders>
              <w:top w:val="single" w:sz="6"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vestments and other financial assets</w:t>
            </w:r>
          </w:p>
        </w:tc>
        <w:tc>
          <w:tcPr>
            <w:tcW w:w="980" w:type="dxa"/>
            <w:tcBorders>
              <w:top w:val="single" w:sz="6"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3 976</w:t>
            </w:r>
          </w:p>
        </w:tc>
        <w:tc>
          <w:tcPr>
            <w:tcW w:w="980" w:type="dxa"/>
            <w:tcBorders>
              <w:top w:val="single" w:sz="6"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6 731</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Term deposits under </w:t>
      </w:r>
      <w:r w:rsidR="00D2075C">
        <w:t>‘</w:t>
      </w:r>
      <w:r w:rsidRPr="00892DE3">
        <w:t>investments and other financial assets</w:t>
      </w:r>
      <w:r w:rsidR="00D2075C">
        <w:t>’</w:t>
      </w:r>
      <w:r w:rsidRPr="00892DE3">
        <w:t xml:space="preserve"> class include only term deposits with maturity greater than 90 days.</w:t>
      </w:r>
    </w:p>
    <w:p w:rsidR="00F34B46" w:rsidRPr="00892DE3" w:rsidRDefault="00F34B46" w:rsidP="00F34B46">
      <w:pPr>
        <w:pStyle w:val="Note"/>
      </w:pPr>
      <w:r w:rsidRPr="00892DE3">
        <w:t>(b)</w:t>
      </w:r>
      <w:r w:rsidRPr="00892DE3">
        <w:tab/>
        <w:t>These are debt securities that are maturing within the next 12 months.</w:t>
      </w:r>
    </w:p>
    <w:p w:rsidR="00F34B46" w:rsidRPr="00892DE3" w:rsidRDefault="00F34B46" w:rsidP="00F34B46">
      <w:pPr>
        <w:pStyle w:val="Note"/>
      </w:pPr>
      <w:r w:rsidRPr="00892DE3">
        <w:t>(c)</w:t>
      </w:r>
      <w:r w:rsidRPr="00892DE3">
        <w:tab/>
        <w:t>The Department designated all its equities and managed investment schemes at fair value through profit or loss. Unless such assets are part of a disposal group held for sale, all equities and managed investment schemes are classified as non-current.</w:t>
      </w:r>
    </w:p>
    <w:p w:rsidR="00F34B46" w:rsidRPr="00892DE3" w:rsidRDefault="00F34B46" w:rsidP="00F34B46">
      <w:pPr>
        <w:pStyle w:val="Note"/>
      </w:pPr>
      <w:r w:rsidRPr="00892DE3">
        <w:t>(d)</w:t>
      </w:r>
      <w:r w:rsidRPr="00892DE3">
        <w:tab/>
        <w:t>Unlisted securities include shares in Entity ABC, which were gifted to the Department under the Davey Bequest and can only be sold to fund projects for the development of new technology.</w:t>
      </w:r>
    </w:p>
    <w:p w:rsidR="00F34B46" w:rsidRPr="00892DE3" w:rsidRDefault="00F34B46" w:rsidP="00F34B46">
      <w:pPr>
        <w:pStyle w:val="TableHeading"/>
      </w:pPr>
      <w:r w:rsidRPr="00892DE3">
        <w:t xml:space="preserve">Ageing analysis of financial assets </w:t>
      </w:r>
      <w:r w:rsidRPr="00892DE3">
        <w:rPr>
          <w:rStyle w:val="SourceReference"/>
          <w:b w:val="0"/>
        </w:rPr>
        <w:t>[</w:t>
      </w:r>
      <w:r>
        <w:rPr>
          <w:rStyle w:val="SourceReference"/>
          <w:b w:val="0"/>
        </w:rPr>
        <w:t>AASB </w:t>
      </w:r>
      <w:r w:rsidRPr="00892DE3">
        <w:rPr>
          <w:rStyle w:val="SourceReference"/>
          <w:b w:val="0"/>
        </w:rPr>
        <w:t>7.37(a),(b)]</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542"/>
        <w:gridCol w:w="1014"/>
        <w:gridCol w:w="8"/>
        <w:gridCol w:w="1106"/>
        <w:gridCol w:w="991"/>
        <w:gridCol w:w="992"/>
        <w:gridCol w:w="992"/>
        <w:gridCol w:w="99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ind w:left="0" w:firstLine="0"/>
              <w:rPr>
                <w:rFonts w:cstheme="majorHAnsi"/>
              </w:rPr>
            </w:pPr>
          </w:p>
        </w:tc>
        <w:tc>
          <w:tcPr>
            <w:tcW w:w="1022" w:type="dxa"/>
            <w:gridSpan w:val="2"/>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1106"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 past</w:t>
            </w:r>
          </w:p>
        </w:tc>
        <w:tc>
          <w:tcPr>
            <w:tcW w:w="3967" w:type="dxa"/>
            <w:gridSpan w:val="4"/>
            <w:tcBorders>
              <w:bottom w:val="single" w:sz="6" w:space="0" w:color="FFFFFF" w:themeColor="background1"/>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Past due but not impaired</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ind w:left="0" w:firstLine="0"/>
              <w:rPr>
                <w:rFonts w:cstheme="majorHAnsi"/>
              </w:rPr>
            </w:pPr>
          </w:p>
        </w:tc>
        <w:tc>
          <w:tcPr>
            <w:tcW w:w="1014"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1114" w:type="dxa"/>
            <w:gridSpan w:val="2"/>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due and not impaired</w:t>
            </w:r>
          </w:p>
        </w:tc>
        <w:tc>
          <w:tcPr>
            <w:tcW w:w="991"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Less than </w:t>
            </w:r>
            <w:r w:rsidRPr="00892DE3">
              <w:rPr>
                <w:rFonts w:cstheme="majorHAnsi"/>
              </w:rPr>
              <w:br/>
              <w:t>1 month</w:t>
            </w:r>
          </w:p>
        </w:tc>
        <w:tc>
          <w:tcPr>
            <w:tcW w:w="992"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3 months</w:t>
            </w:r>
          </w:p>
        </w:tc>
        <w:tc>
          <w:tcPr>
            <w:tcW w:w="992"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 months</w:t>
            </w:r>
            <w:r>
              <w:rPr>
                <w:rFonts w:cstheme="majorHAnsi"/>
              </w:rPr>
              <w:t xml:space="preserve"> – </w:t>
            </w:r>
            <w:r w:rsidRPr="00892DE3">
              <w:rPr>
                <w:rFonts w:cstheme="majorHAnsi"/>
              </w:rPr>
              <w:br/>
              <w:t>1 year</w:t>
            </w:r>
          </w:p>
        </w:tc>
        <w:tc>
          <w:tcPr>
            <w:tcW w:w="992"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5 year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tcPr>
          <w:p w:rsidR="00F34B46" w:rsidRPr="00892DE3" w:rsidRDefault="00F34B46" w:rsidP="00EE379B">
            <w:pPr>
              <w:rPr>
                <w:rFonts w:cstheme="majorHAnsi"/>
                <w:b/>
              </w:rPr>
            </w:pPr>
            <w:r w:rsidRPr="00892DE3">
              <w:rPr>
                <w:rFonts w:cstheme="majorHAnsi"/>
                <w:b/>
              </w:rPr>
              <w:t>201</w:t>
            </w:r>
            <w:r>
              <w:rPr>
                <w:rFonts w:cstheme="majorHAnsi"/>
                <w:b/>
              </w:rPr>
              <w:t>8</w:t>
            </w:r>
          </w:p>
        </w:tc>
        <w:tc>
          <w:tcPr>
            <w:tcW w:w="1014"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1114" w:type="dxa"/>
            <w:gridSpan w:val="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rPr>
                <w:rFonts w:cstheme="majorHAnsi"/>
              </w:rPr>
            </w:pPr>
            <w:r w:rsidRPr="00892DE3">
              <w:rPr>
                <w:rFonts w:cstheme="majorHAnsi"/>
              </w:rPr>
              <w:t>Term deposits</w:t>
            </w:r>
          </w:p>
        </w:tc>
        <w:tc>
          <w:tcPr>
            <w:tcW w:w="1014"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114" w:type="dxa"/>
            <w:gridSpan w:val="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991"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tcBorders>
              <w:bottom w:val="single" w:sz="6" w:space="0" w:color="auto"/>
            </w:tcBorders>
            <w:hideMark/>
          </w:tcPr>
          <w:p w:rsidR="00F34B46" w:rsidRPr="00892DE3" w:rsidRDefault="00F34B46" w:rsidP="00EE379B">
            <w:pPr>
              <w:rPr>
                <w:rFonts w:cstheme="majorHAnsi"/>
              </w:rPr>
            </w:pPr>
            <w:r w:rsidRPr="00892DE3">
              <w:rPr>
                <w:rFonts w:cstheme="majorHAnsi"/>
              </w:rPr>
              <w:t>Debt securities</w:t>
            </w:r>
          </w:p>
        </w:tc>
        <w:tc>
          <w:tcPr>
            <w:tcW w:w="1014" w:type="dxa"/>
            <w:tcBorders>
              <w:bottom w:val="single" w:sz="6" w:space="0" w:color="auto"/>
            </w:tcBorders>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1114" w:type="dxa"/>
            <w:gridSpan w:val="2"/>
            <w:tcBorders>
              <w:bottom w:val="single" w:sz="6" w:space="0" w:color="auto"/>
            </w:tcBorders>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991" w:type="dxa"/>
            <w:tcBorders>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tcBorders>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tcBorders>
              <w:top w:val="single" w:sz="6" w:space="0" w:color="auto"/>
              <w:bottom w:val="single" w:sz="6" w:space="0" w:color="auto"/>
            </w:tcBorders>
            <w:hideMark/>
          </w:tcPr>
          <w:p w:rsidR="00F34B46" w:rsidRPr="00892DE3" w:rsidRDefault="00F34B46" w:rsidP="00EE379B">
            <w:pPr>
              <w:rPr>
                <w:rFonts w:cstheme="majorHAnsi"/>
                <w:b/>
              </w:rPr>
            </w:pPr>
            <w:r w:rsidRPr="00892DE3">
              <w:rPr>
                <w:rFonts w:cstheme="majorHAnsi"/>
                <w:b/>
              </w:rPr>
              <w:t xml:space="preserve">Total </w:t>
            </w:r>
          </w:p>
        </w:tc>
        <w:tc>
          <w:tcPr>
            <w:tcW w:w="1014" w:type="dxa"/>
            <w:tcBorders>
              <w:top w:val="single" w:sz="6" w:space="0" w:color="auto"/>
              <w:bottom w:val="single" w:sz="6" w:space="0" w:color="auto"/>
            </w:tcBorders>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w:t>
            </w:r>
            <w:r>
              <w:rPr>
                <w:rFonts w:cstheme="majorHAnsi"/>
                <w:b/>
              </w:rPr>
              <w:t>1</w:t>
            </w:r>
            <w:r w:rsidRPr="00892DE3">
              <w:rPr>
                <w:rFonts w:cstheme="majorHAnsi"/>
                <w:b/>
              </w:rPr>
              <w:t xml:space="preserve"> 9</w:t>
            </w:r>
            <w:r>
              <w:rPr>
                <w:rFonts w:cstheme="majorHAnsi"/>
                <w:b/>
              </w:rPr>
              <w:t>11</w:t>
            </w:r>
          </w:p>
        </w:tc>
        <w:tc>
          <w:tcPr>
            <w:tcW w:w="1114" w:type="dxa"/>
            <w:gridSpan w:val="2"/>
            <w:tcBorders>
              <w:top w:val="single" w:sz="6" w:space="0" w:color="auto"/>
              <w:bottom w:val="single" w:sz="6" w:space="0" w:color="auto"/>
            </w:tcBorders>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Pr>
                <w:rFonts w:cstheme="majorHAnsi"/>
                <w:b/>
              </w:rPr>
              <w:t>11</w:t>
            </w:r>
            <w:r w:rsidRPr="00892DE3">
              <w:rPr>
                <w:rFonts w:cstheme="majorHAnsi"/>
                <w:b/>
              </w:rPr>
              <w:t xml:space="preserve"> 9</w:t>
            </w:r>
            <w:r>
              <w:rPr>
                <w:rFonts w:cstheme="majorHAnsi"/>
                <w:b/>
              </w:rPr>
              <w:t>11</w:t>
            </w:r>
          </w:p>
        </w:tc>
        <w:tc>
          <w:tcPr>
            <w:tcW w:w="991" w:type="dxa"/>
            <w:tcBorders>
              <w:top w:val="single" w:sz="6" w:space="0" w:color="auto"/>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92" w:type="dxa"/>
            <w:tcBorders>
              <w:top w:val="single" w:sz="6" w:space="0" w:color="auto"/>
              <w:bottom w:val="single" w:sz="6" w:space="0" w:color="auto"/>
            </w:tcBorders>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tcBorders>
              <w:top w:val="single" w:sz="6" w:space="0" w:color="auto"/>
            </w:tcBorders>
            <w:hideMark/>
          </w:tcPr>
          <w:p w:rsidR="00F34B46" w:rsidRPr="00892DE3" w:rsidRDefault="00F34B46" w:rsidP="00EE379B">
            <w:pPr>
              <w:rPr>
                <w:rFonts w:cstheme="majorHAnsi"/>
                <w:b/>
              </w:rPr>
            </w:pPr>
            <w:r w:rsidRPr="00892DE3">
              <w:rPr>
                <w:rFonts w:cstheme="majorHAnsi"/>
                <w:b/>
              </w:rPr>
              <w:t>201</w:t>
            </w:r>
            <w:r>
              <w:rPr>
                <w:rFonts w:cstheme="majorHAnsi"/>
                <w:b/>
              </w:rPr>
              <w:t>7</w:t>
            </w:r>
          </w:p>
        </w:tc>
        <w:tc>
          <w:tcPr>
            <w:tcW w:w="1014" w:type="dxa"/>
            <w:tcBorders>
              <w:top w:val="single" w:sz="6"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1114" w:type="dxa"/>
            <w:gridSpan w:val="2"/>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1"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6"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rPr>
                <w:rFonts w:cstheme="majorHAnsi"/>
              </w:rPr>
            </w:pPr>
            <w:r w:rsidRPr="00892DE3">
              <w:rPr>
                <w:rFonts w:cstheme="majorHAnsi"/>
              </w:rPr>
              <w:t>Term deposits</w:t>
            </w:r>
          </w:p>
        </w:tc>
        <w:tc>
          <w:tcPr>
            <w:tcW w:w="1014"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1114" w:type="dxa"/>
            <w:gridSpan w:val="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991"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rPr>
                <w:rFonts w:cstheme="majorHAnsi"/>
              </w:rPr>
            </w:pPr>
            <w:r w:rsidRPr="00892DE3">
              <w:rPr>
                <w:rFonts w:cstheme="majorHAnsi"/>
              </w:rPr>
              <w:t>Debt securities</w:t>
            </w:r>
          </w:p>
        </w:tc>
        <w:tc>
          <w:tcPr>
            <w:tcW w:w="1014" w:type="dxa"/>
            <w:shd w:val="clear" w:color="auto" w:fill="EBEBEB" w:themeFill="background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c>
          <w:tcPr>
            <w:tcW w:w="1114" w:type="dxa"/>
            <w:gridSpan w:val="2"/>
            <w:noWrap/>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c>
          <w:tcPr>
            <w:tcW w:w="991"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hideMark/>
          </w:tcPr>
          <w:p w:rsidR="00F34B46" w:rsidRPr="00892DE3" w:rsidRDefault="00F34B46" w:rsidP="00EE379B">
            <w:pPr>
              <w:rPr>
                <w:rFonts w:cstheme="majorHAnsi"/>
              </w:rPr>
            </w:pPr>
            <w:r w:rsidRPr="00892DE3">
              <w:rPr>
                <w:rFonts w:cstheme="majorHAnsi"/>
              </w:rPr>
              <w:t>Total</w:t>
            </w:r>
          </w:p>
        </w:tc>
        <w:tc>
          <w:tcPr>
            <w:tcW w:w="1014" w:type="dxa"/>
            <w:shd w:val="clear" w:color="auto" w:fill="EBEBEB" w:themeFill="background2"/>
            <w:noWrap/>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w:t>
            </w:r>
            <w:r>
              <w:rPr>
                <w:rFonts w:cstheme="majorHAnsi"/>
              </w:rPr>
              <w:t>2</w:t>
            </w:r>
            <w:r w:rsidRPr="00892DE3">
              <w:rPr>
                <w:rFonts w:cstheme="majorHAnsi"/>
              </w:rPr>
              <w:t xml:space="preserve"> </w:t>
            </w:r>
            <w:r>
              <w:rPr>
                <w:rFonts w:cstheme="majorHAnsi"/>
              </w:rPr>
              <w:t>552</w:t>
            </w:r>
          </w:p>
        </w:tc>
        <w:tc>
          <w:tcPr>
            <w:tcW w:w="1114" w:type="dxa"/>
            <w:gridSpan w:val="2"/>
            <w:noWrap/>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w:t>
            </w:r>
            <w:r>
              <w:rPr>
                <w:rFonts w:cstheme="majorHAnsi"/>
              </w:rPr>
              <w:t>2</w:t>
            </w:r>
            <w:r w:rsidRPr="00892DE3">
              <w:rPr>
                <w:rFonts w:cstheme="majorHAnsi"/>
              </w:rPr>
              <w:t xml:space="preserve"> </w:t>
            </w:r>
            <w:r>
              <w:rPr>
                <w:rFonts w:cstheme="majorHAnsi"/>
              </w:rPr>
              <w:t>552</w:t>
            </w:r>
          </w:p>
        </w:tc>
        <w:tc>
          <w:tcPr>
            <w:tcW w:w="991" w:type="dxa"/>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hideMark/>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pPr>
        <w:keepLines w:val="0"/>
      </w:pPr>
    </w:p>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Investments and other financial assets</w:t>
            </w:r>
          </w:p>
        </w:tc>
      </w:tr>
      <w:tr w:rsidR="00F34B46" w:rsidRPr="00892DE3" w:rsidTr="00EE379B">
        <w:tc>
          <w:tcPr>
            <w:tcW w:w="9854" w:type="dxa"/>
          </w:tcPr>
          <w:p w:rsidR="00F34B46" w:rsidRPr="00892DE3" w:rsidRDefault="00F34B46" w:rsidP="00EE379B">
            <w:pPr>
              <w:rPr>
                <w:b/>
              </w:rPr>
            </w:pPr>
            <w:r w:rsidRPr="00892DE3">
              <w:rPr>
                <w:b/>
              </w:rPr>
              <w:t>Restricted assets</w:t>
            </w:r>
          </w:p>
          <w:p w:rsidR="00F34B46" w:rsidRPr="00892DE3" w:rsidRDefault="00F34B46" w:rsidP="00EE379B">
            <w:r w:rsidRPr="00892DE3">
              <w:t>Where the use of an asset, which is recognised in t</w:t>
            </w:r>
            <w:r w:rsidR="00381960">
              <w:t>he balance sheet of a D</w:t>
            </w:r>
            <w:r w:rsidRPr="00892DE3">
              <w:t>epartment is restricted, wholly or in part, by regulations or other externally imposed requirements, and information about those restrictions is relevant to assessing the performance or f</w:t>
            </w:r>
            <w:r w:rsidR="00381960">
              <w:t>inancial position of the D</w:t>
            </w:r>
            <w:r w:rsidRPr="00892DE3">
              <w:t>epartment, the following must be disclosed:</w:t>
            </w:r>
          </w:p>
          <w:p w:rsidR="00F34B46" w:rsidRPr="00892DE3" w:rsidRDefault="00F34B46" w:rsidP="00EE379B">
            <w:pPr>
              <w:pStyle w:val="List"/>
            </w:pPr>
            <w:r w:rsidRPr="00892DE3">
              <w:t>(a)</w:t>
            </w:r>
            <w:r w:rsidRPr="00892DE3">
              <w:tab/>
              <w:t>the identity and carrying amount of those assets, the use of which is restricted; and</w:t>
            </w:r>
          </w:p>
          <w:p w:rsidR="00F34B46" w:rsidRPr="00892DE3" w:rsidRDefault="00F34B46" w:rsidP="00EE379B">
            <w:pPr>
              <w:pStyle w:val="List"/>
            </w:pPr>
            <w:r w:rsidRPr="00892DE3">
              <w:t>(b)</w:t>
            </w:r>
            <w:r w:rsidRPr="00892DE3">
              <w:tab/>
              <w:t>the nature of those restrictions.</w:t>
            </w:r>
          </w:p>
          <w:p w:rsidR="00F34B46" w:rsidRPr="00892DE3" w:rsidRDefault="00F34B46" w:rsidP="00EE379B">
            <w:pPr>
              <w:rPr>
                <w:b/>
              </w:rPr>
            </w:pPr>
            <w:r w:rsidRPr="00892DE3">
              <w:rPr>
                <w:b/>
              </w:rPr>
              <w:t>Derecognition of financial assets</w:t>
            </w:r>
          </w:p>
          <w:p w:rsidR="00F34B46" w:rsidRPr="00892DE3" w:rsidRDefault="00F34B46" w:rsidP="00883E14">
            <w:pPr>
              <w:spacing w:after="60"/>
            </w:pPr>
            <w:r w:rsidRPr="00892DE3">
              <w:t>These requirements a</w:t>
            </w:r>
            <w:r>
              <w:t>re</w:t>
            </w:r>
            <w:r w:rsidRPr="00892DE3">
              <w:t xml:space="preserve"> addressed in the </w:t>
            </w:r>
            <w:r w:rsidR="00D2075C">
              <w:t>‘</w:t>
            </w:r>
            <w:r w:rsidRPr="00892DE3">
              <w:t>Financial Instruments</w:t>
            </w:r>
            <w:r w:rsidR="00D2075C">
              <w:t>’</w:t>
            </w:r>
            <w:r w:rsidRPr="00892DE3">
              <w:t xml:space="preserve"> note and are not repeated here.</w:t>
            </w:r>
          </w:p>
        </w:tc>
      </w:tr>
    </w:tbl>
    <w:p w:rsidR="00F34B46" w:rsidRPr="00892DE3" w:rsidRDefault="00F34B46" w:rsidP="00F34B46">
      <w:pPr>
        <w:pStyle w:val="Heading2"/>
      </w:pPr>
      <w:bookmarkStart w:id="182" w:name="_Toc507489170"/>
      <w:bookmarkStart w:id="183" w:name="_Toc515531627"/>
      <w:r w:rsidRPr="00892DE3">
        <w:t>Acquisition and disposal of entities</w:t>
      </w:r>
      <w:bookmarkEnd w:id="182"/>
      <w:bookmarkEnd w:id="183"/>
    </w:p>
    <w:p w:rsidR="00F34B46" w:rsidRPr="00892DE3" w:rsidRDefault="00F34B46" w:rsidP="00F34B46">
      <w:pPr>
        <w:pStyle w:val="Heading3"/>
      </w:pPr>
      <w:r w:rsidRPr="00892DE3">
        <w:t xml:space="preserve">Entity acquired </w:t>
      </w:r>
      <w:r w:rsidRPr="00892DE3">
        <w:rPr>
          <w:rStyle w:val="SourceReference"/>
          <w:b w:val="0"/>
        </w:rPr>
        <w:t>[</w:t>
      </w:r>
      <w:r>
        <w:rPr>
          <w:rStyle w:val="SourceReference"/>
          <w:b w:val="0"/>
        </w:rPr>
        <w:t>AASB </w:t>
      </w:r>
      <w:r w:rsidRPr="00892DE3">
        <w:rPr>
          <w:rStyle w:val="SourceReference"/>
          <w:b w:val="0"/>
        </w:rPr>
        <w:t>107.40]</w:t>
      </w:r>
    </w:p>
    <w:p w:rsidR="00F34B46" w:rsidRPr="00892DE3" w:rsidRDefault="00F34B46" w:rsidP="00F34B46">
      <w:r w:rsidRPr="00892DE3">
        <w:t>On 2 August 201</w:t>
      </w:r>
      <w:r>
        <w:t>7</w:t>
      </w:r>
      <w:r w:rsidRPr="00892DE3">
        <w:t>, the Department acquired 100</w:t>
      </w:r>
      <w:r>
        <w:t> per cent</w:t>
      </w:r>
      <w:r w:rsidRPr="00892DE3">
        <w:t xml:space="preserve"> of the net assets of IT Communications Pty Limited for cash consideration of $26</w:t>
      </w:r>
      <w:r>
        <w:t> million</w:t>
      </w:r>
      <w:r w:rsidRPr="00892DE3">
        <w:t>. Details of the acquisition are as follows:</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4"/>
        <w:gridCol w:w="1077"/>
        <w:gridCol w:w="986"/>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p>
        </w:tc>
        <w:tc>
          <w:tcPr>
            <w:tcW w:w="1077" w:type="dxa"/>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986" w:type="dxa"/>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b/>
              </w:rPr>
            </w:pPr>
            <w:r w:rsidRPr="00892DE3">
              <w:rPr>
                <w:rFonts w:cstheme="majorHAnsi"/>
                <w:b/>
              </w:rPr>
              <w:t>Consideration</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Cash and cash equivalen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035</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Land and building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Ordinary share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Deferred purchase consideration</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34B46" w:rsidRPr="00892DE3" w:rsidRDefault="00F34B46" w:rsidP="00EE379B">
            <w:pPr>
              <w:spacing w:after="0"/>
              <w:rPr>
                <w:rFonts w:cstheme="majorHAnsi"/>
              </w:rPr>
            </w:pPr>
            <w:r w:rsidRPr="00892DE3">
              <w:rPr>
                <w:rFonts w:cstheme="majorHAnsi"/>
              </w:rPr>
              <w:t>Other</w:t>
            </w:r>
          </w:p>
        </w:tc>
        <w:tc>
          <w:tcPr>
            <w:tcW w:w="1077" w:type="dxa"/>
            <w:tcBorders>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6" w:type="dxa"/>
            <w:tcBorders>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rsidR="00F34B46" w:rsidRPr="00892DE3" w:rsidRDefault="00F34B46" w:rsidP="00EE379B">
            <w:pPr>
              <w:spacing w:after="0"/>
              <w:rPr>
                <w:rFonts w:cstheme="majorHAnsi"/>
                <w:b/>
              </w:rPr>
            </w:pPr>
            <w:r w:rsidRPr="00892DE3">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035</w:t>
            </w:r>
          </w:p>
        </w:tc>
        <w:tc>
          <w:tcPr>
            <w:tcW w:w="986" w:type="dxa"/>
            <w:tcBorders>
              <w:top w:val="single" w:sz="6" w:space="0" w:color="auto"/>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rsidR="00F34B46" w:rsidRPr="00892DE3" w:rsidRDefault="00F34B46" w:rsidP="00EE379B">
            <w:pPr>
              <w:tabs>
                <w:tab w:val="left" w:pos="2925"/>
              </w:tabs>
              <w:spacing w:after="0"/>
              <w:rPr>
                <w:rFonts w:cstheme="majorHAnsi"/>
                <w:b/>
              </w:rPr>
            </w:pPr>
            <w:r w:rsidRPr="00892DE3">
              <w:rPr>
                <w:rFonts w:cstheme="majorHAnsi"/>
                <w:b/>
              </w:rPr>
              <w:t>Fair value of net assets acquired</w:t>
            </w:r>
          </w:p>
        </w:tc>
        <w:tc>
          <w:tcPr>
            <w:tcW w:w="1077" w:type="dxa"/>
            <w:tcBorders>
              <w:top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tcBorders>
              <w:top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b/>
              </w:rPr>
            </w:pPr>
            <w:r w:rsidRPr="00892DE3">
              <w:rPr>
                <w:rFonts w:cstheme="majorHAnsi"/>
                <w:b/>
              </w:rPr>
              <w:t>Asse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Cash and deposi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28</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Receivable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56</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Investments and other financial asse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99</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Inventorie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19</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Property, plant and equipment</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392</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Other non</w:t>
            </w:r>
            <w:r w:rsidRPr="00892DE3">
              <w:rPr>
                <w:rFonts w:cstheme="majorHAnsi"/>
              </w:rPr>
              <w:noBreakHyphen/>
              <w:t>financial asse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Biological asse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2</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Intangible asset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62</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b/>
              </w:rPr>
            </w:pPr>
            <w:r w:rsidRPr="00892DE3">
              <w:rPr>
                <w:rFonts w:cstheme="majorHAnsi"/>
                <w:b/>
              </w:rPr>
              <w:t>Liabilitie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6"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Payable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19)</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Provisions</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46)</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34B46" w:rsidRPr="00892DE3" w:rsidRDefault="00F34B46" w:rsidP="00EE379B">
            <w:pPr>
              <w:spacing w:after="0"/>
              <w:rPr>
                <w:rFonts w:cstheme="majorHAnsi"/>
              </w:rPr>
            </w:pPr>
            <w:r w:rsidRPr="00892DE3">
              <w:rPr>
                <w:rFonts w:cstheme="majorHAnsi"/>
              </w:rPr>
              <w:t>Other liabilities</w:t>
            </w:r>
          </w:p>
        </w:tc>
        <w:tc>
          <w:tcPr>
            <w:tcW w:w="1077" w:type="dxa"/>
            <w:tcBorders>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w:t>
            </w:r>
          </w:p>
        </w:tc>
        <w:tc>
          <w:tcPr>
            <w:tcW w:w="986" w:type="dxa"/>
            <w:tcBorders>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rsidR="00F34B46" w:rsidRPr="00892DE3" w:rsidRDefault="00F34B46" w:rsidP="00EE379B">
            <w:pPr>
              <w:spacing w:after="0"/>
              <w:rPr>
                <w:rFonts w:cstheme="majorHAnsi"/>
                <w:b/>
              </w:rPr>
            </w:pPr>
            <w:r w:rsidRPr="00892DE3">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035</w:t>
            </w:r>
          </w:p>
        </w:tc>
        <w:tc>
          <w:tcPr>
            <w:tcW w:w="986" w:type="dxa"/>
            <w:tcBorders>
              <w:top w:val="single" w:sz="6" w:space="0" w:color="auto"/>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rsidR="00F34B46" w:rsidRPr="00892DE3" w:rsidRDefault="00F34B46" w:rsidP="00EE379B">
            <w:pPr>
              <w:spacing w:after="0"/>
              <w:rPr>
                <w:rFonts w:cstheme="majorHAnsi"/>
                <w:b/>
              </w:rPr>
            </w:pPr>
            <w:r w:rsidRPr="00892DE3">
              <w:rPr>
                <w:rFonts w:cstheme="majorHAnsi"/>
                <w:b/>
              </w:rPr>
              <w:t>Net cash outflows on acquisition</w:t>
            </w:r>
          </w:p>
        </w:tc>
        <w:tc>
          <w:tcPr>
            <w:tcW w:w="1077" w:type="dxa"/>
            <w:tcBorders>
              <w:top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6" w:type="dxa"/>
            <w:tcBorders>
              <w:top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hideMark/>
          </w:tcPr>
          <w:p w:rsidR="00F34B46" w:rsidRPr="00892DE3" w:rsidRDefault="00F34B46" w:rsidP="00EE379B">
            <w:pPr>
              <w:spacing w:after="0"/>
              <w:rPr>
                <w:rFonts w:cstheme="majorHAnsi"/>
              </w:rPr>
            </w:pPr>
            <w:r w:rsidRPr="00892DE3">
              <w:rPr>
                <w:rFonts w:cstheme="majorHAnsi"/>
              </w:rPr>
              <w:t>Cash and cash equivalents consideration</w:t>
            </w:r>
          </w:p>
        </w:tc>
        <w:tc>
          <w:tcPr>
            <w:tcW w:w="1077"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 035</w:t>
            </w:r>
          </w:p>
        </w:tc>
        <w:tc>
          <w:tcPr>
            <w:tcW w:w="986"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rsidR="00F34B46" w:rsidRPr="00892DE3" w:rsidRDefault="00F34B46" w:rsidP="00EE379B">
            <w:pPr>
              <w:spacing w:after="0"/>
              <w:rPr>
                <w:rFonts w:cstheme="majorHAnsi"/>
              </w:rPr>
            </w:pPr>
            <w:r w:rsidRPr="00892DE3">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28)</w:t>
            </w:r>
          </w:p>
        </w:tc>
        <w:tc>
          <w:tcPr>
            <w:tcW w:w="986" w:type="dxa"/>
            <w:tcBorders>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12" w:space="0" w:color="auto"/>
            </w:tcBorders>
            <w:hideMark/>
          </w:tcPr>
          <w:p w:rsidR="00F34B46" w:rsidRPr="00892DE3" w:rsidRDefault="00F34B46" w:rsidP="00EE379B">
            <w:pPr>
              <w:spacing w:after="0"/>
              <w:rPr>
                <w:rFonts w:cstheme="majorHAnsi"/>
                <w:b w:val="0"/>
              </w:rPr>
            </w:pPr>
            <w:r w:rsidRPr="00892DE3">
              <w:rPr>
                <w:rFonts w:cstheme="majorHAnsi"/>
              </w:rPr>
              <w:t>Net cash outflows</w:t>
            </w:r>
          </w:p>
        </w:tc>
        <w:tc>
          <w:tcPr>
            <w:tcW w:w="1077" w:type="dxa"/>
            <w:tcBorders>
              <w:top w:val="single" w:sz="6" w:space="0" w:color="auto"/>
              <w:bottom w:val="single" w:sz="12" w:space="0" w:color="auto"/>
            </w:tcBorders>
            <w:shd w:val="clear" w:color="auto" w:fill="EBEBEB" w:themeFill="background2"/>
            <w:noWrap/>
            <w:hideMark/>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3 407</w:t>
            </w:r>
          </w:p>
        </w:tc>
        <w:tc>
          <w:tcPr>
            <w:tcW w:w="986" w:type="dxa"/>
            <w:tcBorders>
              <w:top w:val="single" w:sz="6" w:space="0" w:color="auto"/>
              <w:bottom w:val="single" w:sz="12" w:space="0" w:color="auto"/>
            </w:tcBorders>
            <w:noWrap/>
            <w:hideMark/>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p w:rsidR="00F34B46" w:rsidRDefault="00F34B46" w:rsidP="00F34B46">
      <w:pPr>
        <w:keepLines w:val="0"/>
        <w:rPr>
          <w:rFonts w:asciiTheme="majorHAnsi" w:eastAsiaTheme="majorEastAsia" w:hAnsiTheme="majorHAnsi" w:cstheme="majorBidi"/>
          <w:b/>
          <w:bCs/>
          <w:spacing w:val="-2"/>
          <w:sz w:val="20"/>
          <w:szCs w:val="26"/>
        </w:rPr>
      </w:pPr>
      <w:r>
        <w:br w:type="page"/>
      </w:r>
    </w:p>
    <w:p w:rsidR="00F34B46" w:rsidRPr="00892DE3" w:rsidRDefault="00F34B46" w:rsidP="00F34B46">
      <w:pPr>
        <w:pStyle w:val="Heading3"/>
      </w:pPr>
      <w:r w:rsidRPr="00892DE3">
        <w:t xml:space="preserve">Entity disposed </w:t>
      </w:r>
      <w:r w:rsidRPr="00892DE3">
        <w:rPr>
          <w:rStyle w:val="SourceReference"/>
          <w:b w:val="0"/>
        </w:rPr>
        <w:t>[</w:t>
      </w:r>
      <w:r>
        <w:rPr>
          <w:rStyle w:val="SourceReference"/>
          <w:b w:val="0"/>
        </w:rPr>
        <w:t>AASB </w:t>
      </w:r>
      <w:r w:rsidRPr="00892DE3">
        <w:rPr>
          <w:rStyle w:val="SourceReference"/>
          <w:b w:val="0"/>
        </w:rPr>
        <w:t>107.40]</w:t>
      </w:r>
    </w:p>
    <w:p w:rsidR="00F34B46" w:rsidRPr="00892DE3" w:rsidRDefault="00F34B46" w:rsidP="00F34B46">
      <w:r w:rsidRPr="00892DE3">
        <w:t>During the financial year, the Department lost control of one business due to disposal. Details of the disposal are as follows:</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1"/>
        <w:gridCol w:w="1077"/>
        <w:gridCol w:w="989"/>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p>
        </w:tc>
        <w:tc>
          <w:tcPr>
            <w:tcW w:w="107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98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b/>
              </w:rPr>
            </w:pPr>
            <w:r w:rsidRPr="00892DE3">
              <w:rPr>
                <w:rFonts w:cstheme="majorHAnsi"/>
                <w:b/>
              </w:rPr>
              <w:t>Consideration</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Cash and cash equivalent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795</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Land and building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Ordinary share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Deferred purchase consideration</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34B46" w:rsidRPr="00892DE3" w:rsidRDefault="00F34B46" w:rsidP="00EE379B">
            <w:pPr>
              <w:rPr>
                <w:rFonts w:cstheme="majorHAnsi"/>
              </w:rPr>
            </w:pPr>
            <w:r w:rsidRPr="00892DE3">
              <w:rPr>
                <w:rFonts w:cstheme="majorHAnsi"/>
              </w:rPr>
              <w:t>Other</w:t>
            </w:r>
          </w:p>
        </w:tc>
        <w:tc>
          <w:tcPr>
            <w:tcW w:w="1077"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rsidR="00F34B46" w:rsidRPr="00892DE3" w:rsidRDefault="00F34B46" w:rsidP="00EE379B">
            <w:pPr>
              <w:rPr>
                <w:rFonts w:cstheme="majorHAnsi"/>
                <w:b/>
              </w:rPr>
            </w:pPr>
            <w:r w:rsidRPr="00892DE3">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795</w:t>
            </w:r>
          </w:p>
        </w:tc>
        <w:tc>
          <w:tcPr>
            <w:tcW w:w="989"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rsidR="00F34B46" w:rsidRPr="00892DE3" w:rsidRDefault="00F34B46" w:rsidP="00EE379B">
            <w:pPr>
              <w:rPr>
                <w:rFonts w:cstheme="majorHAnsi"/>
                <w:b/>
              </w:rPr>
            </w:pPr>
            <w:r w:rsidRPr="00892DE3">
              <w:rPr>
                <w:rFonts w:cstheme="majorHAnsi"/>
                <w:b/>
              </w:rPr>
              <w:t>Book value of net assets disposed</w:t>
            </w:r>
          </w:p>
        </w:tc>
        <w:tc>
          <w:tcPr>
            <w:tcW w:w="1077" w:type="dxa"/>
            <w:tcBorders>
              <w:top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b/>
              </w:rPr>
            </w:pPr>
            <w:r w:rsidRPr="00892DE3">
              <w:rPr>
                <w:rFonts w:cstheme="majorHAnsi"/>
                <w:b/>
              </w:rPr>
              <w:t>Asset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Cash and deposit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8)</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Receivable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372</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Investments and other financial asset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5</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Inventorie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55</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Property, plant and equipment</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 227</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tabs>
                <w:tab w:val="left" w:pos="1560"/>
              </w:tabs>
              <w:rPr>
                <w:rFonts w:cstheme="majorHAnsi"/>
                <w:b/>
              </w:rPr>
            </w:pPr>
            <w:r w:rsidRPr="00892DE3">
              <w:rPr>
                <w:rFonts w:cstheme="majorHAnsi"/>
                <w:b/>
              </w:rPr>
              <w:t>Liabilitie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Payable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78)</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Borrowing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99)</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Provisions</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678)</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34B46" w:rsidRPr="00892DE3" w:rsidRDefault="00F34B46" w:rsidP="00EE379B">
            <w:pPr>
              <w:rPr>
                <w:rFonts w:cstheme="majorHAnsi"/>
              </w:rPr>
            </w:pPr>
            <w:r w:rsidRPr="00892DE3">
              <w:rPr>
                <w:rFonts w:cstheme="majorHAnsi"/>
              </w:rPr>
              <w:t>Other liabilities</w:t>
            </w:r>
          </w:p>
        </w:tc>
        <w:tc>
          <w:tcPr>
            <w:tcW w:w="1077"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c>
          <w:tcPr>
            <w:tcW w:w="989"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rsidR="00F34B46" w:rsidRPr="00892DE3" w:rsidRDefault="00F34B46" w:rsidP="00EE379B">
            <w:pPr>
              <w:rPr>
                <w:rFonts w:cstheme="majorHAnsi"/>
                <w:b/>
              </w:rPr>
            </w:pPr>
            <w:r w:rsidRPr="00892DE3">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7 795</w:t>
            </w:r>
          </w:p>
        </w:tc>
        <w:tc>
          <w:tcPr>
            <w:tcW w:w="989"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rsidR="00F34B46" w:rsidRPr="00892DE3" w:rsidRDefault="00F34B46" w:rsidP="00EE379B">
            <w:pPr>
              <w:rPr>
                <w:rFonts w:cstheme="majorHAnsi"/>
                <w:b/>
              </w:rPr>
            </w:pPr>
            <w:r w:rsidRPr="00892DE3">
              <w:rPr>
                <w:rFonts w:cstheme="majorHAnsi"/>
                <w:b/>
              </w:rPr>
              <w:t>Net cash inflows on disposal</w:t>
            </w:r>
          </w:p>
        </w:tc>
        <w:tc>
          <w:tcPr>
            <w:tcW w:w="1077" w:type="dxa"/>
            <w:tcBorders>
              <w:top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89"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hideMark/>
          </w:tcPr>
          <w:p w:rsidR="00F34B46" w:rsidRPr="00892DE3" w:rsidRDefault="00F34B46" w:rsidP="00EE379B">
            <w:pPr>
              <w:rPr>
                <w:rFonts w:cstheme="majorHAnsi"/>
              </w:rPr>
            </w:pPr>
            <w:r w:rsidRPr="00892DE3">
              <w:rPr>
                <w:rFonts w:cstheme="majorHAnsi"/>
              </w:rPr>
              <w:t>Cash and cash equivalents consideration</w:t>
            </w:r>
          </w:p>
        </w:tc>
        <w:tc>
          <w:tcPr>
            <w:tcW w:w="107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795</w:t>
            </w:r>
          </w:p>
        </w:tc>
        <w:tc>
          <w:tcPr>
            <w:tcW w:w="98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rsidR="00F34B46" w:rsidRPr="00892DE3" w:rsidRDefault="00F34B46" w:rsidP="00EE379B">
            <w:pPr>
              <w:rPr>
                <w:rFonts w:cstheme="majorHAnsi"/>
              </w:rPr>
            </w:pPr>
            <w:r w:rsidRPr="00892DE3">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8)</w:t>
            </w:r>
          </w:p>
        </w:tc>
        <w:tc>
          <w:tcPr>
            <w:tcW w:w="989"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12" w:space="0" w:color="auto"/>
            </w:tcBorders>
            <w:hideMark/>
          </w:tcPr>
          <w:p w:rsidR="00F34B46" w:rsidRPr="00892DE3" w:rsidRDefault="00F34B46" w:rsidP="00EE379B">
            <w:pPr>
              <w:rPr>
                <w:rFonts w:cstheme="majorHAnsi"/>
                <w:b w:val="0"/>
              </w:rPr>
            </w:pPr>
            <w:r w:rsidRPr="00892DE3">
              <w:rPr>
                <w:rFonts w:cstheme="majorHAnsi"/>
              </w:rPr>
              <w:t>Net cash flows</w:t>
            </w:r>
          </w:p>
        </w:tc>
        <w:tc>
          <w:tcPr>
            <w:tcW w:w="1077"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7 447</w:t>
            </w:r>
          </w:p>
        </w:tc>
        <w:tc>
          <w:tcPr>
            <w:tcW w:w="989" w:type="dxa"/>
            <w:tcBorders>
              <w:top w:val="single" w:sz="6"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Obtaining and losing control of subsidiaries and other businesses</w:t>
            </w:r>
          </w:p>
        </w:tc>
      </w:tr>
      <w:tr w:rsidR="00F34B46" w:rsidRPr="00892DE3" w:rsidTr="00EE379B">
        <w:tc>
          <w:tcPr>
            <w:tcW w:w="9854" w:type="dxa"/>
          </w:tcPr>
          <w:p w:rsidR="00F34B46" w:rsidRPr="00892DE3" w:rsidRDefault="00F34B46" w:rsidP="00EE379B">
            <w:r w:rsidRPr="00892DE3">
              <w:t xml:space="preserve">The aggregate cash flows arising from acquisitions and from obtaining or losing control of subsidiaries or other businesses shall be presented separately and classified as investing activities. </w:t>
            </w:r>
            <w:r w:rsidR="00A10584" w:rsidRPr="0038782C">
              <w:rPr>
                <w:rStyle w:val="SourceReference"/>
                <w:rFonts w:asciiTheme="majorHAnsi" w:hAnsiTheme="majorHAnsi"/>
                <w:szCs w:val="20"/>
              </w:rPr>
              <w:t>[AASB</w:t>
            </w:r>
            <w:r w:rsidR="00A10584">
              <w:rPr>
                <w:rStyle w:val="SourceReference"/>
                <w:rFonts w:asciiTheme="majorHAnsi" w:hAnsiTheme="majorHAnsi"/>
                <w:szCs w:val="20"/>
              </w:rPr>
              <w:t>107.39</w:t>
            </w:r>
            <w:r w:rsidR="00A10584" w:rsidRPr="0038782C">
              <w:rPr>
                <w:rStyle w:val="SourceReference"/>
                <w:rFonts w:asciiTheme="majorHAnsi" w:hAnsiTheme="majorHAnsi"/>
                <w:szCs w:val="20"/>
              </w:rPr>
              <w:t>]</w:t>
            </w:r>
          </w:p>
          <w:p w:rsidR="00F34B46" w:rsidRPr="00892DE3" w:rsidRDefault="00F34B46" w:rsidP="00EE379B">
            <w:r w:rsidRPr="00892DE3">
              <w:t>An entity shall disclose, in aggregate, in respect of both obtaining and losing control of subsidiaries and other business units during the period, each of the following:</w:t>
            </w:r>
          </w:p>
          <w:p w:rsidR="00F34B46" w:rsidRPr="00892DE3" w:rsidRDefault="00F34B46" w:rsidP="00F34B46">
            <w:pPr>
              <w:pStyle w:val="ListBullet"/>
              <w:numPr>
                <w:ilvl w:val="0"/>
                <w:numId w:val="7"/>
              </w:numPr>
            </w:pPr>
            <w:r w:rsidRPr="00892DE3">
              <w:t>the total consideration paid or received;</w:t>
            </w:r>
          </w:p>
          <w:p w:rsidR="00F34B46" w:rsidRPr="00892DE3" w:rsidRDefault="00F34B46" w:rsidP="00F34B46">
            <w:pPr>
              <w:pStyle w:val="ListBullet"/>
              <w:numPr>
                <w:ilvl w:val="0"/>
                <w:numId w:val="7"/>
              </w:numPr>
            </w:pPr>
            <w:r w:rsidRPr="00892DE3">
              <w:t>the portion of the purchase or disposal consideration discharged by means of cash and cash equivalents;</w:t>
            </w:r>
          </w:p>
          <w:p w:rsidR="00F34B46" w:rsidRPr="00892DE3" w:rsidRDefault="00F34B46" w:rsidP="00F34B46">
            <w:pPr>
              <w:pStyle w:val="ListBullet"/>
              <w:numPr>
                <w:ilvl w:val="0"/>
                <w:numId w:val="7"/>
              </w:numPr>
            </w:pPr>
            <w:r w:rsidRPr="00892DE3">
              <w:t xml:space="preserve">the amount of cash and cash equivalents in the subsidiaries or other businesses over which control is obtained or lost; and </w:t>
            </w:r>
          </w:p>
          <w:p w:rsidR="00F34B46" w:rsidRPr="00892DE3" w:rsidRDefault="00F34B46" w:rsidP="00F34B46">
            <w:pPr>
              <w:pStyle w:val="ListBullet"/>
              <w:numPr>
                <w:ilvl w:val="0"/>
                <w:numId w:val="7"/>
              </w:numPr>
            </w:pPr>
            <w:r w:rsidRPr="00892DE3">
              <w:t xml:space="preserve">the amount of the assets and liabilities other than cash or cash equivalents in the subsidiaries or other businesses over which control is obtained or lost, summarised by each major category. </w:t>
            </w:r>
            <w:r w:rsidR="00A10584" w:rsidRPr="0038782C">
              <w:rPr>
                <w:rStyle w:val="SourceReference"/>
                <w:rFonts w:asciiTheme="majorHAnsi" w:hAnsiTheme="majorHAnsi"/>
                <w:szCs w:val="20"/>
              </w:rPr>
              <w:t>[AASB1</w:t>
            </w:r>
            <w:r w:rsidR="00A10584">
              <w:rPr>
                <w:rStyle w:val="SourceReference"/>
                <w:rFonts w:asciiTheme="majorHAnsi" w:hAnsiTheme="majorHAnsi"/>
                <w:szCs w:val="20"/>
              </w:rPr>
              <w:t>07.40</w:t>
            </w:r>
            <w:r w:rsidR="00A10584" w:rsidRPr="0038782C">
              <w:rPr>
                <w:rStyle w:val="SourceReference"/>
                <w:rFonts w:asciiTheme="majorHAnsi" w:hAnsiTheme="majorHAnsi"/>
                <w:szCs w:val="20"/>
              </w:rPr>
              <w:t>]</w:t>
            </w:r>
          </w:p>
          <w:p w:rsidR="00F34B46" w:rsidRPr="00892DE3" w:rsidRDefault="00F34B46" w:rsidP="00EE379B">
            <w:r w:rsidRPr="00892DE3">
              <w:t>The following additional information shall be provided if it is relevant in understanding the financial position and liquidity of an entity:</w:t>
            </w:r>
          </w:p>
          <w:p w:rsidR="00F34B46" w:rsidRPr="00892DE3" w:rsidRDefault="00F34B46" w:rsidP="00F34B46">
            <w:pPr>
              <w:pStyle w:val="ListBullet"/>
              <w:numPr>
                <w:ilvl w:val="0"/>
                <w:numId w:val="7"/>
              </w:numPr>
            </w:pPr>
            <w:r w:rsidRPr="00892DE3">
              <w:t>the amount of undrawn borrowing facilities that may be available for future operating activities and to settle capital commitments, indicating any restrictions on the use of these facilities;</w:t>
            </w:r>
          </w:p>
          <w:p w:rsidR="00F34B46" w:rsidRPr="00892DE3" w:rsidRDefault="00F34B46" w:rsidP="00F34B46">
            <w:pPr>
              <w:pStyle w:val="ListBullet"/>
              <w:numPr>
                <w:ilvl w:val="0"/>
                <w:numId w:val="7"/>
              </w:numPr>
            </w:pPr>
            <w:r w:rsidRPr="00892DE3">
              <w:t>the aggregate amount of cash flows that represent increases in operating capacity separately from those cash flows that are required to maintain operating capacity; and</w:t>
            </w:r>
          </w:p>
          <w:p w:rsidR="00F34B46" w:rsidRPr="00892DE3" w:rsidRDefault="00F34B46" w:rsidP="00883E14">
            <w:pPr>
              <w:pStyle w:val="ListBullet"/>
              <w:numPr>
                <w:ilvl w:val="0"/>
                <w:numId w:val="7"/>
              </w:numPr>
              <w:spacing w:after="60"/>
            </w:pPr>
            <w:r w:rsidRPr="00892DE3">
              <w:t>the amount of the cash flows arising from the operating, investing and financing activities of each reportable segment.</w:t>
            </w:r>
            <w:r w:rsidR="00A10584" w:rsidRPr="0038782C">
              <w:rPr>
                <w:rStyle w:val="SourceReference"/>
                <w:rFonts w:asciiTheme="majorHAnsi" w:hAnsiTheme="majorHAnsi"/>
                <w:szCs w:val="20"/>
              </w:rPr>
              <w:t xml:space="preserve"> [AASB10</w:t>
            </w:r>
            <w:r w:rsidR="00A10584">
              <w:rPr>
                <w:rStyle w:val="SourceReference"/>
                <w:rFonts w:asciiTheme="majorHAnsi" w:hAnsiTheme="majorHAnsi"/>
                <w:szCs w:val="20"/>
              </w:rPr>
              <w:t>7.50</w:t>
            </w:r>
            <w:r w:rsidR="00A10584" w:rsidRPr="0038782C">
              <w:rPr>
                <w:rStyle w:val="SourceReference"/>
                <w:rFonts w:asciiTheme="majorHAnsi" w:hAnsiTheme="majorHAnsi"/>
                <w:szCs w:val="20"/>
              </w:rPr>
              <w:t>]</w:t>
            </w:r>
          </w:p>
        </w:tc>
      </w:tr>
    </w:tbl>
    <w:p w:rsidR="00F34B46" w:rsidRPr="00892DE3" w:rsidRDefault="00F34B46" w:rsidP="00F34B46"/>
    <w:p w:rsidR="00F34B46" w:rsidRPr="00892DE3" w:rsidRDefault="00F34B46" w:rsidP="00F34B46"/>
    <w:bookmarkEnd w:id="166"/>
    <w:p w:rsidR="00F34B46" w:rsidRPr="00892DE3" w:rsidRDefault="00F34B46" w:rsidP="00F34B46">
      <w:pPr>
        <w:sectPr w:rsidR="00F34B46" w:rsidRPr="00892DE3" w:rsidSect="00EE379B">
          <w:headerReference w:type="even" r:id="rId227"/>
          <w:headerReference w:type="default" r:id="rId228"/>
          <w:footerReference w:type="even" r:id="rId229"/>
          <w:footerReference w:type="default" r:id="rId230"/>
          <w:headerReference w:type="first" r:id="rId231"/>
          <w:footerReference w:type="first" r:id="rId232"/>
          <w:pgSz w:w="11906" w:h="16838" w:code="9"/>
          <w:pgMar w:top="1134" w:right="1134" w:bottom="1134" w:left="1134" w:header="624" w:footer="567" w:gutter="0"/>
          <w:cols w:sep="1" w:space="567"/>
          <w:docGrid w:linePitch="360"/>
        </w:sectPr>
      </w:pPr>
    </w:p>
    <w:p w:rsidR="00F34B46" w:rsidRPr="00892DE3" w:rsidRDefault="00F34B46" w:rsidP="00F34B46">
      <w:pPr>
        <w:pStyle w:val="Heading1"/>
      </w:pPr>
      <w:bookmarkStart w:id="184" w:name="Section6"/>
      <w:r w:rsidRPr="00892DE3">
        <w:t>OTHER ASSETS AND LIABILITIES</w:t>
      </w:r>
    </w:p>
    <w:p w:rsidR="00F34B46" w:rsidRPr="00892DE3" w:rsidRDefault="00F34B46" w:rsidP="00F34B46">
      <w:pPr>
        <w:pStyle w:val="Heading30"/>
        <w:sectPr w:rsidR="00F34B46" w:rsidRPr="00892DE3" w:rsidSect="00544F7E">
          <w:headerReference w:type="even" r:id="rId233"/>
          <w:headerReference w:type="default" r:id="rId234"/>
          <w:headerReference w:type="first" r:id="rId235"/>
          <w:footerReference w:type="first" r:id="rId236"/>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This section sets out those assets and liabilities that arose from the Department</w:t>
      </w:r>
      <w:r w:rsidR="00D2075C">
        <w:t>’</w:t>
      </w:r>
      <w:r w:rsidRPr="00892DE3">
        <w:t xml:space="preserve">s controlled operations. </w:t>
      </w:r>
    </w:p>
    <w:p w:rsidR="00F34B46" w:rsidRPr="00892DE3" w:rsidRDefault="00F34B46" w:rsidP="00F34B46">
      <w:pPr>
        <w:pStyle w:val="Heading30"/>
      </w:pPr>
      <w:r w:rsidRPr="00892DE3">
        <w:br w:type="column"/>
        <w:t>Structure</w:t>
      </w:r>
    </w:p>
    <w:p w:rsidR="00F34B46" w:rsidRDefault="00F34B46" w:rsidP="00F027D9">
      <w:pPr>
        <w:pStyle w:val="TOC9"/>
        <w:rPr>
          <w:rFonts w:eastAsiaTheme="minorEastAsia"/>
          <w:spacing w:val="0"/>
          <w:sz w:val="22"/>
          <w:szCs w:val="22"/>
          <w:lang w:eastAsia="en-AU"/>
        </w:rPr>
      </w:pPr>
      <w:r w:rsidRPr="00892DE3">
        <w:fldChar w:fldCharType="begin"/>
      </w:r>
      <w:r w:rsidRPr="00892DE3">
        <w:instrText xml:space="preserve"> TOC \h \z \t "Heading 2 (#),9" \b Section6 \* MERGEFORMAT </w:instrText>
      </w:r>
      <w:r w:rsidRPr="00892DE3">
        <w:fldChar w:fldCharType="separate"/>
      </w:r>
      <w:hyperlink w:anchor="_Toc507489497" w:history="1">
        <w:r w:rsidRPr="00BC7A1B">
          <w:rPr>
            <w:rStyle w:val="Hyperlink"/>
          </w:rPr>
          <w:t>6.1</w:t>
        </w:r>
        <w:r>
          <w:rPr>
            <w:rFonts w:eastAsiaTheme="minorEastAsia"/>
            <w:spacing w:val="0"/>
            <w:sz w:val="22"/>
            <w:szCs w:val="22"/>
            <w:lang w:eastAsia="en-AU"/>
          </w:rPr>
          <w:tab/>
        </w:r>
        <w:r w:rsidRPr="00BC7A1B">
          <w:rPr>
            <w:rStyle w:val="Hyperlink"/>
          </w:rPr>
          <w:t>Receivables</w:t>
        </w:r>
        <w:r>
          <w:rPr>
            <w:webHidden/>
          </w:rPr>
          <w:tab/>
        </w:r>
        <w:r>
          <w:rPr>
            <w:webHidden/>
          </w:rPr>
          <w:fldChar w:fldCharType="begin" w:fldLock="1"/>
        </w:r>
        <w:r>
          <w:rPr>
            <w:webHidden/>
          </w:rPr>
          <w:instrText xml:space="preserve"> PAGEREF _Toc507489497 \h </w:instrText>
        </w:r>
        <w:r>
          <w:rPr>
            <w:webHidden/>
          </w:rPr>
        </w:r>
        <w:r>
          <w:rPr>
            <w:webHidden/>
          </w:rPr>
          <w:fldChar w:fldCharType="separate"/>
        </w:r>
        <w:r w:rsidR="006374AE">
          <w:rPr>
            <w:webHidden/>
          </w:rPr>
          <w:t>144</w:t>
        </w:r>
        <w:r>
          <w:rPr>
            <w:webHidden/>
          </w:rPr>
          <w:fldChar w:fldCharType="end"/>
        </w:r>
      </w:hyperlink>
    </w:p>
    <w:p w:rsidR="00F34B46" w:rsidRDefault="004A25C8" w:rsidP="00F027D9">
      <w:pPr>
        <w:pStyle w:val="TOC9"/>
        <w:rPr>
          <w:rFonts w:eastAsiaTheme="minorEastAsia"/>
          <w:spacing w:val="0"/>
          <w:sz w:val="22"/>
          <w:szCs w:val="22"/>
          <w:lang w:eastAsia="en-AU"/>
        </w:rPr>
      </w:pPr>
      <w:hyperlink w:anchor="_Toc507489498" w:history="1">
        <w:r w:rsidR="00F34B46" w:rsidRPr="00BC7A1B">
          <w:rPr>
            <w:rStyle w:val="Hyperlink"/>
          </w:rPr>
          <w:t>6.2</w:t>
        </w:r>
        <w:r w:rsidR="00F34B46">
          <w:rPr>
            <w:rFonts w:eastAsiaTheme="minorEastAsia"/>
            <w:spacing w:val="0"/>
            <w:sz w:val="22"/>
            <w:szCs w:val="22"/>
            <w:lang w:eastAsia="en-AU"/>
          </w:rPr>
          <w:tab/>
        </w:r>
        <w:r w:rsidR="00F34B46" w:rsidRPr="00BC7A1B">
          <w:rPr>
            <w:rStyle w:val="Hyperlink"/>
          </w:rPr>
          <w:t>Payables</w:t>
        </w:r>
        <w:r w:rsidR="00F34B46">
          <w:rPr>
            <w:webHidden/>
          </w:rPr>
          <w:tab/>
        </w:r>
        <w:r w:rsidR="00F34B46">
          <w:rPr>
            <w:webHidden/>
          </w:rPr>
          <w:fldChar w:fldCharType="begin" w:fldLock="1"/>
        </w:r>
        <w:r w:rsidR="00F34B46">
          <w:rPr>
            <w:webHidden/>
          </w:rPr>
          <w:instrText xml:space="preserve"> PAGEREF _Toc507489498 \h </w:instrText>
        </w:r>
        <w:r w:rsidR="00F34B46">
          <w:rPr>
            <w:webHidden/>
          </w:rPr>
        </w:r>
        <w:r w:rsidR="00F34B46">
          <w:rPr>
            <w:webHidden/>
          </w:rPr>
          <w:fldChar w:fldCharType="separate"/>
        </w:r>
        <w:r w:rsidR="006374AE">
          <w:rPr>
            <w:webHidden/>
          </w:rPr>
          <w:t>148</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499" w:history="1">
        <w:r w:rsidR="00F34B46" w:rsidRPr="00BC7A1B">
          <w:rPr>
            <w:rStyle w:val="Hyperlink"/>
          </w:rPr>
          <w:t>6.3</w:t>
        </w:r>
        <w:r w:rsidR="00F34B46">
          <w:rPr>
            <w:rFonts w:eastAsiaTheme="minorEastAsia"/>
            <w:spacing w:val="0"/>
            <w:sz w:val="22"/>
            <w:szCs w:val="22"/>
            <w:lang w:eastAsia="en-AU"/>
          </w:rPr>
          <w:tab/>
        </w:r>
        <w:r w:rsidR="00F34B46" w:rsidRPr="00BC7A1B">
          <w:rPr>
            <w:rStyle w:val="Hyperlink"/>
          </w:rPr>
          <w:t>Inventories</w:t>
        </w:r>
        <w:r w:rsidR="00F34B46">
          <w:rPr>
            <w:webHidden/>
          </w:rPr>
          <w:tab/>
        </w:r>
        <w:r w:rsidR="00F34B46">
          <w:rPr>
            <w:webHidden/>
          </w:rPr>
          <w:fldChar w:fldCharType="begin" w:fldLock="1"/>
        </w:r>
        <w:r w:rsidR="00F34B46">
          <w:rPr>
            <w:webHidden/>
          </w:rPr>
          <w:instrText xml:space="preserve"> PAGEREF _Toc507489499 \h </w:instrText>
        </w:r>
        <w:r w:rsidR="00F34B46">
          <w:rPr>
            <w:webHidden/>
          </w:rPr>
        </w:r>
        <w:r w:rsidR="00F34B46">
          <w:rPr>
            <w:webHidden/>
          </w:rPr>
          <w:fldChar w:fldCharType="separate"/>
        </w:r>
        <w:r w:rsidR="006374AE">
          <w:rPr>
            <w:webHidden/>
          </w:rPr>
          <w:t>149</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500" w:history="1">
        <w:r w:rsidR="00F34B46" w:rsidRPr="00BC7A1B">
          <w:rPr>
            <w:rStyle w:val="Hyperlink"/>
          </w:rPr>
          <w:t>6.4</w:t>
        </w:r>
        <w:r w:rsidR="00F34B46">
          <w:rPr>
            <w:rFonts w:eastAsiaTheme="minorEastAsia"/>
            <w:spacing w:val="0"/>
            <w:sz w:val="22"/>
            <w:szCs w:val="22"/>
            <w:lang w:eastAsia="en-AU"/>
          </w:rPr>
          <w:tab/>
        </w:r>
        <w:r w:rsidR="00F34B46" w:rsidRPr="00BC7A1B">
          <w:rPr>
            <w:rStyle w:val="Hyperlink"/>
          </w:rPr>
          <w:t>Other non-financial assets</w:t>
        </w:r>
        <w:r w:rsidR="00F34B46">
          <w:rPr>
            <w:webHidden/>
          </w:rPr>
          <w:tab/>
        </w:r>
        <w:r w:rsidR="00F34B46">
          <w:rPr>
            <w:webHidden/>
          </w:rPr>
          <w:fldChar w:fldCharType="begin" w:fldLock="1"/>
        </w:r>
        <w:r w:rsidR="00F34B46">
          <w:rPr>
            <w:webHidden/>
          </w:rPr>
          <w:instrText xml:space="preserve"> PAGEREF _Toc507489500 \h </w:instrText>
        </w:r>
        <w:r w:rsidR="00F34B46">
          <w:rPr>
            <w:webHidden/>
          </w:rPr>
        </w:r>
        <w:r w:rsidR="00F34B46">
          <w:rPr>
            <w:webHidden/>
          </w:rPr>
          <w:fldChar w:fldCharType="separate"/>
        </w:r>
        <w:r w:rsidR="006374AE">
          <w:rPr>
            <w:webHidden/>
          </w:rPr>
          <w:t>150</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89501" w:history="1">
        <w:r w:rsidR="00F34B46" w:rsidRPr="00BC7A1B">
          <w:rPr>
            <w:rStyle w:val="Hyperlink"/>
          </w:rPr>
          <w:t>6.5</w:t>
        </w:r>
        <w:r w:rsidR="00F34B46">
          <w:rPr>
            <w:rFonts w:eastAsiaTheme="minorEastAsia"/>
            <w:spacing w:val="0"/>
            <w:sz w:val="22"/>
            <w:szCs w:val="22"/>
            <w:lang w:eastAsia="en-AU"/>
          </w:rPr>
          <w:tab/>
        </w:r>
        <w:r w:rsidR="00F34B46" w:rsidRPr="00BC7A1B">
          <w:rPr>
            <w:rStyle w:val="Hyperlink"/>
          </w:rPr>
          <w:t>Other provisions</w:t>
        </w:r>
        <w:r w:rsidR="00F34B46">
          <w:rPr>
            <w:webHidden/>
          </w:rPr>
          <w:tab/>
        </w:r>
        <w:r w:rsidR="00F34B46">
          <w:rPr>
            <w:webHidden/>
          </w:rPr>
          <w:fldChar w:fldCharType="begin" w:fldLock="1"/>
        </w:r>
        <w:r w:rsidR="00F34B46">
          <w:rPr>
            <w:webHidden/>
          </w:rPr>
          <w:instrText xml:space="preserve"> PAGEREF _Toc507489501 \h </w:instrText>
        </w:r>
        <w:r w:rsidR="00F34B46">
          <w:rPr>
            <w:webHidden/>
          </w:rPr>
        </w:r>
        <w:r w:rsidR="00F34B46">
          <w:rPr>
            <w:webHidden/>
          </w:rPr>
          <w:fldChar w:fldCharType="separate"/>
        </w:r>
        <w:r w:rsidR="006374AE">
          <w:rPr>
            <w:webHidden/>
          </w:rPr>
          <w:t>151</w:t>
        </w:r>
        <w:r w:rsidR="00F34B46">
          <w:rPr>
            <w:webHidden/>
          </w:rPr>
          <w:fldChar w:fldCharType="end"/>
        </w:r>
      </w:hyperlink>
    </w:p>
    <w:p w:rsidR="00F34B46" w:rsidRPr="00892DE3" w:rsidRDefault="00F34B46" w:rsidP="00F34B46">
      <w:r w:rsidRPr="00892DE3">
        <w:fldChar w:fldCharType="end"/>
      </w:r>
    </w:p>
    <w:p w:rsidR="00F34B46" w:rsidRPr="00892DE3" w:rsidRDefault="00F34B46" w:rsidP="00F34B46">
      <w:pPr>
        <w:sectPr w:rsidR="00F34B46" w:rsidRPr="00892DE3" w:rsidSect="00D8218E">
          <w:headerReference w:type="even" r:id="rId237"/>
          <w:headerReference w:type="default" r:id="rId238"/>
          <w:headerReference w:type="first" r:id="rId239"/>
          <w:footerReference w:type="first" r:id="rId240"/>
          <w:type w:val="continuous"/>
          <w:pgSz w:w="11906" w:h="16838" w:code="9"/>
          <w:pgMar w:top="1134" w:right="1134" w:bottom="1134" w:left="1134" w:header="624" w:footer="567" w:gutter="0"/>
          <w:cols w:num="2" w:space="567"/>
          <w:docGrid w:linePitch="360"/>
        </w:sectPr>
      </w:pPr>
    </w:p>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Other asset and liability disclosures </w:t>
            </w:r>
            <w:r w:rsidRPr="00892DE3">
              <w:rPr>
                <w:rStyle w:val="SourceReference"/>
                <w:b w:val="0"/>
              </w:rPr>
              <w:t>[</w:t>
            </w:r>
            <w:r>
              <w:rPr>
                <w:rStyle w:val="SourceReference"/>
                <w:b w:val="0"/>
              </w:rPr>
              <w:t>AASB </w:t>
            </w:r>
            <w:r w:rsidRPr="00892DE3">
              <w:rPr>
                <w:rStyle w:val="SourceReference"/>
                <w:b w:val="0"/>
              </w:rPr>
              <w:t>101.61]</w:t>
            </w:r>
          </w:p>
        </w:tc>
      </w:tr>
      <w:tr w:rsidR="00F34B46" w:rsidRPr="00892DE3" w:rsidTr="00EE379B">
        <w:tc>
          <w:tcPr>
            <w:tcW w:w="9854" w:type="dxa"/>
          </w:tcPr>
          <w:p w:rsidR="00F34B46" w:rsidRPr="0038782C" w:rsidRDefault="00E810C7" w:rsidP="00EE379B">
            <w:pPr>
              <w:rPr>
                <w:rStyle w:val="SourceReference"/>
                <w:rFonts w:asciiTheme="majorHAnsi" w:hAnsiTheme="majorHAnsi"/>
                <w:szCs w:val="20"/>
              </w:rPr>
            </w:pPr>
            <w:r w:rsidRPr="00E810C7">
              <w:t>An entity shall disclose the amount expected to be recovered or settled after more than twelve months for each asset and liability line item that combines amounts expected to be recovered or settled: (a) no more than twelve months after the reporting period, and (b) more than twelve months after the reporting period</w:t>
            </w:r>
            <w:r w:rsidR="0038782C">
              <w:t>.</w:t>
            </w:r>
            <w:r w:rsidRPr="00733BC7">
              <w:t xml:space="preserve"> [AASB101.61]</w:t>
            </w:r>
          </w:p>
          <w:p w:rsidR="00F34B46" w:rsidRPr="00892DE3" w:rsidRDefault="00F34B46" w:rsidP="00883E14">
            <w:pPr>
              <w:spacing w:after="60"/>
            </w:pPr>
            <w:r w:rsidRPr="00892DE3">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tc>
      </w:tr>
    </w:tbl>
    <w:p w:rsidR="00F34B46" w:rsidRPr="00892DE3" w:rsidRDefault="00F34B46" w:rsidP="00F34B46"/>
    <w:p w:rsidR="00F34B46" w:rsidRPr="00892DE3" w:rsidRDefault="00F34B46" w:rsidP="00F34B46">
      <w:pPr>
        <w:pStyle w:val="Heading2"/>
      </w:pPr>
      <w:bookmarkStart w:id="185" w:name="_Toc507489497"/>
      <w:bookmarkStart w:id="186" w:name="_Toc511056596"/>
      <w:bookmarkStart w:id="187" w:name="_Toc511910282"/>
      <w:bookmarkStart w:id="188" w:name="_Toc515531663"/>
      <w:r w:rsidRPr="00892DE3">
        <w:t>Receivables</w:t>
      </w:r>
      <w:bookmarkEnd w:id="185"/>
      <w:bookmarkEnd w:id="186"/>
      <w:bookmarkEnd w:id="187"/>
      <w:bookmarkEnd w:id="188"/>
    </w:p>
    <w:p w:rsidR="00F34B46" w:rsidRPr="00892DE3" w:rsidRDefault="00F34B46" w:rsidP="00F34B46">
      <w:pPr>
        <w:pStyle w:val="TableUnits"/>
      </w:pPr>
      <w:r w:rsidRPr="00892DE3">
        <w:t>($ thousand)</w:t>
      </w:r>
    </w:p>
    <w:tbl>
      <w:tblPr>
        <w:tblStyle w:val="ModelReportFinancialTable"/>
        <w:tblW w:w="9659" w:type="dxa"/>
        <w:tblLayout w:type="fixed"/>
        <w:tblLook w:val="06A0" w:firstRow="1" w:lastRow="0" w:firstColumn="1" w:lastColumn="0" w:noHBand="1" w:noVBand="1"/>
      </w:tblPr>
      <w:tblGrid>
        <w:gridCol w:w="1379"/>
        <w:gridCol w:w="6480"/>
        <w:gridCol w:w="900"/>
        <w:gridCol w:w="900"/>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rsidR="00F34B46" w:rsidRPr="00892DE3" w:rsidRDefault="00F34B46" w:rsidP="00EE379B">
            <w:r w:rsidRPr="00892DE3">
              <w:t>Source reference</w:t>
            </w:r>
          </w:p>
        </w:tc>
        <w:tc>
          <w:tcPr>
            <w:tcW w:w="648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0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0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34B46" w:rsidRPr="00892DE3" w:rsidRDefault="00F34B46" w:rsidP="00EE379B">
            <w:r>
              <w:t>AASB </w:t>
            </w:r>
            <w:r w:rsidRPr="00892DE3">
              <w:t>101.78(b)</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Contractual</w:t>
            </w:r>
          </w:p>
        </w:tc>
        <w:tc>
          <w:tcPr>
            <w:tcW w:w="90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0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Finance lease receivable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81</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2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Sale of goods and services</w:t>
            </w:r>
            <w:r w:rsidRPr="00892DE3">
              <w:rPr>
                <w:color w:val="000000"/>
                <w:vertAlign w:val="superscript"/>
              </w:rPr>
              <w:t xml:space="preserve"> </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37</w:t>
            </w:r>
            <w:r>
              <w:rPr>
                <w:color w:val="000000"/>
              </w:rPr>
              <w:t>4</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9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Loans to third parties</w:t>
            </w:r>
            <w:r w:rsidRPr="00892DE3">
              <w:rPr>
                <w:color w:val="000000"/>
                <w:vertAlign w:val="superscript"/>
              </w:rPr>
              <w:t xml:space="preserve"> </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44</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4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34B46" w:rsidRPr="00892DE3" w:rsidRDefault="00F34B46" w:rsidP="00EE379B">
            <w:r>
              <w:t>AASB </w:t>
            </w:r>
            <w:r w:rsidRPr="00892DE3">
              <w:t>139.63</w:t>
            </w:r>
          </w:p>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Provision for doubtful contractual receivable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20)</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2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Accrued investment income</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864</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 05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Other receivables</w:t>
            </w:r>
            <w:r w:rsidRPr="00892DE3">
              <w:rPr>
                <w:color w:val="000000"/>
                <w:vertAlign w:val="superscript"/>
              </w:rPr>
              <w:t xml:space="preserve"> </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34</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4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Statutory</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 xml:space="preserve"> </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Amount owing from Victorian Government</w:t>
            </w:r>
            <w:r w:rsidRPr="00892DE3">
              <w:rPr>
                <w:color w:val="000000"/>
                <w:vertAlign w:val="superscript"/>
              </w:rPr>
              <w:t xml:space="preserve"> </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1 500</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6 15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GST input tax credit recoverable</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4</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Fines and regulatory fee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00</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7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tcBorders>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Other receivables</w:t>
            </w:r>
          </w:p>
        </w:tc>
        <w:tc>
          <w:tcPr>
            <w:tcW w:w="900"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234</w:t>
            </w:r>
          </w:p>
        </w:tc>
        <w:tc>
          <w:tcPr>
            <w:tcW w:w="900"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39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tcBorders>
              <w:top w:val="single" w:sz="6" w:space="0" w:color="auto"/>
              <w:bottom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color w:val="000000"/>
              </w:rPr>
              <w:t>Total receivables</w:t>
            </w:r>
          </w:p>
        </w:tc>
        <w:tc>
          <w:tcPr>
            <w:tcW w:w="900"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36 04</w:t>
            </w:r>
            <w:r>
              <w:rPr>
                <w:b/>
                <w:bCs/>
                <w:color w:val="000000"/>
              </w:rPr>
              <w:t>5</w:t>
            </w:r>
          </w:p>
        </w:tc>
        <w:tc>
          <w:tcPr>
            <w:tcW w:w="900"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bCs/>
                <w:color w:val="000000"/>
              </w:rPr>
              <w:t>20 5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6480" w:type="dxa"/>
            <w:tcBorders>
              <w:top w:val="single" w:sz="6"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i/>
              </w:rPr>
            </w:pPr>
            <w:r w:rsidRPr="00892DE3">
              <w:rPr>
                <w:i/>
              </w:rPr>
              <w:t>Represented by</w:t>
            </w:r>
          </w:p>
        </w:tc>
        <w:tc>
          <w:tcPr>
            <w:tcW w:w="900"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p>
        </w:tc>
        <w:tc>
          <w:tcPr>
            <w:tcW w:w="900"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rsidR="00F34B46" w:rsidRPr="00892DE3" w:rsidRDefault="00F34B46" w:rsidP="00EE379B">
            <w:r>
              <w:t>AASB </w:t>
            </w:r>
            <w:r w:rsidRPr="00892DE3">
              <w:t>101.61</w:t>
            </w:r>
          </w:p>
        </w:tc>
        <w:tc>
          <w:tcPr>
            <w:tcW w:w="6480" w:type="dxa"/>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Current receivable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28 665</w:t>
            </w:r>
          </w:p>
        </w:tc>
        <w:tc>
          <w:tcPr>
            <w:tcW w:w="90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color w:val="000000"/>
              </w:rPr>
            </w:pPr>
            <w:r w:rsidRPr="00892DE3">
              <w:rPr>
                <w:color w:val="000000"/>
              </w:rPr>
              <w:t>18 1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9" w:type="dxa"/>
            <w:shd w:val="clear" w:color="auto" w:fill="auto"/>
            <w:hideMark/>
          </w:tcPr>
          <w:p w:rsidR="00F34B46" w:rsidRPr="00892DE3" w:rsidRDefault="00F34B46" w:rsidP="00EE379B">
            <w:r>
              <w:t>AASB </w:t>
            </w:r>
            <w:r w:rsidRPr="00892DE3">
              <w:t>101.61</w:t>
            </w:r>
          </w:p>
        </w:tc>
        <w:tc>
          <w:tcPr>
            <w:tcW w:w="6480" w:type="dxa"/>
            <w:tcBorders>
              <w:bottom w:val="single" w:sz="12" w:space="0" w:color="auto"/>
            </w:tcBorders>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Non-current receivables</w:t>
            </w:r>
          </w:p>
        </w:tc>
        <w:tc>
          <w:tcPr>
            <w:tcW w:w="900" w:type="dxa"/>
            <w:tcBorders>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380</w:t>
            </w:r>
          </w:p>
        </w:tc>
        <w:tc>
          <w:tcPr>
            <w:tcW w:w="900" w:type="dxa"/>
            <w:tcBorders>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398</w:t>
            </w:r>
          </w:p>
        </w:tc>
      </w:tr>
    </w:tbl>
    <w:p w:rsidR="00F34B46" w:rsidRPr="00892DE3" w:rsidRDefault="00F34B46" w:rsidP="00F34B46"/>
    <w:p w:rsidR="00F34B46" w:rsidRPr="00892DE3" w:rsidRDefault="00F34B46" w:rsidP="00F34B46">
      <w:r w:rsidRPr="00892DE3">
        <w:rPr>
          <w:b/>
        </w:rPr>
        <w:t>Contractual receivables</w:t>
      </w:r>
      <w:r w:rsidRPr="00892DE3">
        <w:t xml:space="preserve"> are classified as financial instruments and categorised as </w:t>
      </w:r>
      <w:r w:rsidR="00D2075C">
        <w:t>‘</w:t>
      </w:r>
      <w:r w:rsidRPr="00892DE3">
        <w:t>loans and receivables</w:t>
      </w:r>
      <w:r w:rsidR="00D2075C">
        <w:t>’</w:t>
      </w:r>
      <w:r w:rsidRPr="00892DE3">
        <w:t xml:space="preserve">. They are initially recognised at fair value plus any directly attributable transaction costs. Subsequent to initial measurement they are measured at amortised cost using the effective interest method, less any impairment. </w:t>
      </w:r>
    </w:p>
    <w:p w:rsidR="00F34B46" w:rsidRPr="00892DE3" w:rsidRDefault="00F34B46" w:rsidP="00F34B46">
      <w:r w:rsidRPr="00892DE3">
        <w:rPr>
          <w:b/>
        </w:rPr>
        <w:t>Statutory receivables</w:t>
      </w:r>
      <w:r w:rsidRPr="00892DE3">
        <w:t xml:space="preserve"> do not arise from contracts and are recognised and measured similarly to contractual receivables (except for impairment), but are not classified as financial instruments. Amounts recognised from the Victorian Government represent funding for all commitments incurred and are drawn from the Consolidated Fund as the commitments fall due.</w:t>
      </w:r>
    </w:p>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pPr>
      <w:r w:rsidRPr="00892DE3">
        <w:t xml:space="preserve">Movement in the provision for doubtful debts </w:t>
      </w:r>
      <w:r w:rsidRPr="00892DE3">
        <w:rPr>
          <w:rStyle w:val="SourceReference"/>
          <w:b w:val="0"/>
        </w:rPr>
        <w:t>[</w:t>
      </w:r>
      <w:r>
        <w:rPr>
          <w:rStyle w:val="SourceReference"/>
          <w:b w:val="0"/>
        </w:rPr>
        <w:t>AASB </w:t>
      </w:r>
      <w:r w:rsidRPr="00892DE3">
        <w:rPr>
          <w:rStyle w:val="SourceReference"/>
          <w:b w:val="0"/>
        </w:rPr>
        <w:t>7.16</w:t>
      </w:r>
      <w:r>
        <w:rPr>
          <w:rStyle w:val="SourceReference"/>
          <w:b w:val="0"/>
        </w:rPr>
        <w:t>A</w:t>
      </w:r>
      <w:r w:rsidRPr="00892DE3">
        <w:rPr>
          <w:rStyle w:val="SourceReference"/>
          <w:b w:val="0"/>
        </w:rPr>
        <w:t>]</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93"/>
        <w:gridCol w:w="895"/>
        <w:gridCol w:w="949"/>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39" w:type="dxa"/>
            <w:hideMark/>
          </w:tcPr>
          <w:p w:rsidR="00F34B46" w:rsidRPr="00892DE3" w:rsidRDefault="00F34B46" w:rsidP="00EE379B">
            <w:pPr>
              <w:ind w:left="0" w:firstLine="0"/>
            </w:pPr>
          </w:p>
        </w:tc>
        <w:tc>
          <w:tcPr>
            <w:tcW w:w="90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54"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hideMark/>
          </w:tcPr>
          <w:p w:rsidR="00F34B46" w:rsidRPr="00892DE3" w:rsidRDefault="00F34B46" w:rsidP="00EE379B">
            <w:pPr>
              <w:rPr>
                <w:rFonts w:cstheme="majorHAnsi"/>
                <w:b/>
              </w:rPr>
            </w:pPr>
            <w:r w:rsidRPr="00892DE3">
              <w:rPr>
                <w:rFonts w:cstheme="majorHAnsi"/>
                <w:b/>
              </w:rPr>
              <w:t>Balance at beginning of the year</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27)</w:t>
            </w:r>
          </w:p>
        </w:tc>
        <w:tc>
          <w:tcPr>
            <w:tcW w:w="95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hideMark/>
          </w:tcPr>
          <w:p w:rsidR="00F34B46" w:rsidRPr="00892DE3" w:rsidRDefault="00F34B46" w:rsidP="00EE379B">
            <w:pPr>
              <w:rPr>
                <w:rFonts w:cstheme="majorHAnsi"/>
              </w:rPr>
            </w:pPr>
            <w:r w:rsidRPr="00892DE3">
              <w:rPr>
                <w:rFonts w:cstheme="majorHAnsi"/>
              </w:rPr>
              <w:t>Reversal of unused provision recognised in the net result</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w:t>
            </w:r>
          </w:p>
        </w:tc>
        <w:tc>
          <w:tcPr>
            <w:tcW w:w="95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hideMark/>
          </w:tcPr>
          <w:p w:rsidR="00F34B46" w:rsidRPr="00892DE3" w:rsidRDefault="00F34B46" w:rsidP="00EE379B">
            <w:pPr>
              <w:rPr>
                <w:rFonts w:cstheme="majorHAnsi"/>
              </w:rPr>
            </w:pPr>
            <w:r w:rsidRPr="00892DE3">
              <w:rPr>
                <w:rFonts w:cstheme="majorHAnsi"/>
              </w:rPr>
              <w:t>Transfers in/acquired output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w:t>
            </w:r>
          </w:p>
        </w:tc>
        <w:tc>
          <w:tcPr>
            <w:tcW w:w="95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tcPr>
          <w:p w:rsidR="00F34B46" w:rsidRPr="00892DE3" w:rsidRDefault="00F34B46" w:rsidP="00EE379B">
            <w:pPr>
              <w:rPr>
                <w:rFonts w:cstheme="majorHAnsi"/>
              </w:rPr>
            </w:pPr>
            <w:r w:rsidRPr="00892DE3">
              <w:rPr>
                <w:rFonts w:cstheme="majorHAnsi"/>
              </w:rPr>
              <w:t>Transfers out/disposed outputs</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7</w:t>
            </w:r>
          </w:p>
        </w:tc>
        <w:tc>
          <w:tcPr>
            <w:tcW w:w="95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hideMark/>
          </w:tcPr>
          <w:p w:rsidR="00F34B46" w:rsidRPr="00892DE3" w:rsidRDefault="00F34B46" w:rsidP="00EE379B">
            <w:pPr>
              <w:rPr>
                <w:rFonts w:cstheme="majorHAnsi"/>
              </w:rPr>
            </w:pPr>
            <w:r w:rsidRPr="00892DE3">
              <w:rPr>
                <w:rFonts w:cstheme="majorHAnsi"/>
              </w:rPr>
              <w:t>Increase in provision recognised in the net result</w:t>
            </w:r>
          </w:p>
        </w:tc>
        <w:tc>
          <w:tcPr>
            <w:tcW w:w="900"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c>
          <w:tcPr>
            <w:tcW w:w="95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4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39" w:type="dxa"/>
            <w:tcBorders>
              <w:bottom w:val="single" w:sz="6" w:space="0" w:color="auto"/>
            </w:tcBorders>
            <w:hideMark/>
          </w:tcPr>
          <w:p w:rsidR="00F34B46" w:rsidRPr="00892DE3" w:rsidRDefault="00F34B46" w:rsidP="00EE379B">
            <w:pPr>
              <w:rPr>
                <w:rFonts w:cstheme="majorHAnsi"/>
              </w:rPr>
            </w:pPr>
            <w:r w:rsidRPr="00892DE3">
              <w:rPr>
                <w:rFonts w:cstheme="majorHAnsi"/>
              </w:rPr>
              <w:t>Reversal of provision of receivables written off during the year as uncollectible</w:t>
            </w:r>
          </w:p>
        </w:tc>
        <w:tc>
          <w:tcPr>
            <w:tcW w:w="900"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0</w:t>
            </w:r>
          </w:p>
        </w:tc>
        <w:tc>
          <w:tcPr>
            <w:tcW w:w="954"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9" w:type="dxa"/>
            <w:tcBorders>
              <w:top w:val="single" w:sz="6" w:space="0" w:color="auto"/>
              <w:bottom w:val="single" w:sz="12" w:space="0" w:color="auto"/>
            </w:tcBorders>
            <w:hideMark/>
          </w:tcPr>
          <w:p w:rsidR="00F34B46" w:rsidRPr="00892DE3" w:rsidRDefault="00F34B46" w:rsidP="00EE379B">
            <w:pPr>
              <w:rPr>
                <w:rFonts w:cstheme="majorHAnsi"/>
                <w:b w:val="0"/>
              </w:rPr>
            </w:pPr>
            <w:r w:rsidRPr="00892DE3">
              <w:rPr>
                <w:rFonts w:cstheme="majorHAnsi"/>
              </w:rPr>
              <w:t>Balance at end of the year</w:t>
            </w:r>
          </w:p>
        </w:tc>
        <w:tc>
          <w:tcPr>
            <w:tcW w:w="900"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20)</w:t>
            </w:r>
          </w:p>
        </w:tc>
        <w:tc>
          <w:tcPr>
            <w:tcW w:w="954" w:type="dxa"/>
            <w:tcBorders>
              <w:top w:val="single" w:sz="6"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27)</w:t>
            </w:r>
          </w:p>
        </w:tc>
      </w:tr>
    </w:tbl>
    <w:p w:rsidR="00F34B46" w:rsidRPr="00892DE3" w:rsidRDefault="00F34B46" w:rsidP="00F34B46">
      <w:r w:rsidRPr="00892DE3">
        <w:rPr>
          <w:b/>
        </w:rPr>
        <w:t>Doubtful debts</w:t>
      </w:r>
      <w:r w:rsidRPr="00892DE3">
        <w:t xml:space="preserve">: Receivables are assessed for bad and doubtful debts on a regular basis. A provision for doubtful debts is recognised when there is objective evidence that the debts may not be collected and bad debts are written off when identified. In assessing impairment of statutory (non-contractual) financial assets, which are not financial instruments, professional judgement is applied in assessing materiality using estimates, averages and other computational methods in accordance with </w:t>
      </w:r>
      <w:r>
        <w:t>AASB </w:t>
      </w:r>
      <w:r w:rsidRPr="00892DE3">
        <w:t xml:space="preserve">136 </w:t>
      </w:r>
      <w:r w:rsidRPr="00D86DF0">
        <w:rPr>
          <w:i/>
        </w:rPr>
        <w:t>Impairment of Assets</w:t>
      </w:r>
      <w:r w:rsidRPr="00892DE3">
        <w:t>.</w:t>
      </w:r>
    </w:p>
    <w:p w:rsidR="00F34B46" w:rsidRPr="00892DE3" w:rsidRDefault="00F34B46" w:rsidP="00F34B46">
      <w:r w:rsidRPr="00892DE3">
        <w:t xml:space="preserve">A provision is made for estimated irrecoverable amounts from the sale of goods when there is objective evidence that an individual receivable is impaired. The increase in the provision for the year is recognised in the net result. </w:t>
      </w:r>
    </w:p>
    <w:p w:rsidR="00F34B46" w:rsidRPr="00892DE3" w:rsidRDefault="00F34B46" w:rsidP="00F34B46">
      <w:r w:rsidRPr="00892DE3">
        <w:t>Loans to third parties are repayable on demand. However, payment is not expected within 12 months after the reporting period and these balances are consequently classified as non-current.</w:t>
      </w:r>
    </w:p>
    <w:p w:rsidR="00F34B46" w:rsidRPr="00892DE3" w:rsidRDefault="00F34B46" w:rsidP="00F34B46">
      <w:r w:rsidRPr="00892DE3">
        <w:t>Bad debts considered as written off by mutual consent are classified as a transaction expense. Bad debts not written off, but included in the provision for doubtful debts, are classified as other economic flows in the net result.</w:t>
      </w:r>
    </w:p>
    <w:p w:rsidR="00F34B46" w:rsidRPr="00892DE3" w:rsidRDefault="00F34B46" w:rsidP="00F34B46">
      <w:pPr>
        <w:pStyle w:val="TableHeading"/>
      </w:pPr>
      <w:r w:rsidRPr="00892DE3">
        <w:t xml:space="preserve">Ageing analysis of contractual receivables </w:t>
      </w:r>
      <w:r w:rsidRPr="00892DE3">
        <w:rPr>
          <w:rStyle w:val="SourceReference"/>
          <w:b w:val="0"/>
        </w:rPr>
        <w:t>[</w:t>
      </w:r>
      <w:r>
        <w:rPr>
          <w:rStyle w:val="SourceReference"/>
          <w:b w:val="0"/>
        </w:rPr>
        <w:t>AASB </w:t>
      </w:r>
      <w:r w:rsidRPr="00892DE3">
        <w:rPr>
          <w:rStyle w:val="SourceReference"/>
          <w:b w:val="0"/>
        </w:rPr>
        <w:t>7.37(a)]</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974"/>
        <w:gridCol w:w="1071"/>
        <w:gridCol w:w="1107"/>
        <w:gridCol w:w="1118"/>
        <w:gridCol w:w="989"/>
        <w:gridCol w:w="1428"/>
        <w:gridCol w:w="950"/>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74" w:type="dxa"/>
          </w:tcPr>
          <w:p w:rsidR="00F34B46" w:rsidRPr="00892DE3" w:rsidRDefault="00F34B46" w:rsidP="00EE379B">
            <w:pPr>
              <w:ind w:left="0" w:firstLine="0"/>
            </w:pPr>
          </w:p>
        </w:tc>
        <w:tc>
          <w:tcPr>
            <w:tcW w:w="1071"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0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t past</w:t>
            </w:r>
          </w:p>
        </w:tc>
        <w:tc>
          <w:tcPr>
            <w:tcW w:w="4485" w:type="dxa"/>
            <w:gridSpan w:val="4"/>
            <w:tcBorders>
              <w:bottom w:val="single" w:sz="6" w:space="0" w:color="FFFFFF" w:themeColor="background1"/>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Past due but not impaired</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ind w:left="0" w:firstLine="0"/>
            </w:pPr>
          </w:p>
        </w:tc>
        <w:tc>
          <w:tcPr>
            <w:tcW w:w="1071" w:type="dxa"/>
            <w:shd w:val="clear" w:color="auto" w:fill="000000"/>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107"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due and not impaired</w:t>
            </w:r>
          </w:p>
        </w:tc>
        <w:tc>
          <w:tcPr>
            <w:tcW w:w="1118"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month</w:t>
            </w:r>
          </w:p>
        </w:tc>
        <w:tc>
          <w:tcPr>
            <w:tcW w:w="989"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1</w:t>
            </w:r>
            <w:r w:rsidRPr="00892DE3">
              <w:noBreakHyphen/>
              <w:t>3 months</w:t>
            </w:r>
          </w:p>
        </w:tc>
        <w:tc>
          <w:tcPr>
            <w:tcW w:w="1428"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3 months</w:t>
            </w:r>
            <w:r>
              <w:t xml:space="preserve"> – </w:t>
            </w:r>
            <w:r w:rsidRPr="00892DE3">
              <w:br/>
              <w:t>1 year</w:t>
            </w:r>
          </w:p>
        </w:tc>
        <w:tc>
          <w:tcPr>
            <w:tcW w:w="950" w:type="dxa"/>
            <w:tcBorders>
              <w:top w:val="single" w:sz="6" w:space="0" w:color="FFFFFF" w:themeColor="background1"/>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1</w:t>
            </w:r>
            <w:r>
              <w:t xml:space="preserve"> – </w:t>
            </w:r>
            <w:r w:rsidRPr="00892DE3">
              <w:t>5 year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tcPr>
          <w:p w:rsidR="00F34B46" w:rsidRPr="00892DE3" w:rsidRDefault="00F34B46" w:rsidP="00EE379B">
            <w:pPr>
              <w:rPr>
                <w:rFonts w:cstheme="majorHAnsi"/>
                <w:b/>
              </w:rPr>
            </w:pPr>
            <w:r w:rsidRPr="00892DE3">
              <w:rPr>
                <w:rFonts w:cstheme="majorHAnsi"/>
                <w:b/>
              </w:rPr>
              <w:t>201</w:t>
            </w:r>
            <w:r>
              <w:rPr>
                <w:rFonts w:cstheme="majorHAnsi"/>
                <w:b/>
              </w:rPr>
              <w:t>8</w:t>
            </w:r>
          </w:p>
        </w:tc>
        <w:tc>
          <w:tcPr>
            <w:tcW w:w="1071"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07"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1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8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2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Finance lease receivabl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3</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Sale of goods and servic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8</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5</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4</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3</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Loans to third parti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6</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Accrued investment income</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tcBorders>
              <w:bottom w:val="single" w:sz="6" w:space="0" w:color="auto"/>
            </w:tcBorders>
            <w:hideMark/>
          </w:tcPr>
          <w:p w:rsidR="00F34B46" w:rsidRPr="00892DE3" w:rsidRDefault="00F34B46" w:rsidP="00EE379B">
            <w:pPr>
              <w:rPr>
                <w:rFonts w:cstheme="majorHAnsi"/>
              </w:rPr>
            </w:pPr>
            <w:r w:rsidRPr="00892DE3">
              <w:rPr>
                <w:rFonts w:cstheme="majorHAnsi"/>
              </w:rPr>
              <w:t>Other receivables</w:t>
            </w:r>
          </w:p>
        </w:tc>
        <w:tc>
          <w:tcPr>
            <w:tcW w:w="1071"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107"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118"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bottom w:val="single" w:sz="6" w:space="0" w:color="auto"/>
            </w:tcBorders>
            <w:hideMark/>
          </w:tcPr>
          <w:p w:rsidR="00F34B46" w:rsidRPr="00892DE3" w:rsidRDefault="00F34B46" w:rsidP="00EE379B">
            <w:pPr>
              <w:rPr>
                <w:rFonts w:cstheme="majorHAnsi"/>
                <w:b/>
              </w:rPr>
            </w:pPr>
            <w:r w:rsidRPr="00892DE3">
              <w:rPr>
                <w:rFonts w:cstheme="majorHAnsi"/>
                <w:b/>
              </w:rPr>
              <w:t xml:space="preserve">Total </w:t>
            </w:r>
          </w:p>
        </w:tc>
        <w:tc>
          <w:tcPr>
            <w:tcW w:w="1071"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4 178</w:t>
            </w:r>
          </w:p>
        </w:tc>
        <w:tc>
          <w:tcPr>
            <w:tcW w:w="1107"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3 735</w:t>
            </w:r>
          </w:p>
        </w:tc>
        <w:tc>
          <w:tcPr>
            <w:tcW w:w="1118" w:type="dxa"/>
            <w:tcBorders>
              <w:top w:val="single" w:sz="6" w:space="0" w:color="auto"/>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198</w:t>
            </w:r>
          </w:p>
        </w:tc>
        <w:tc>
          <w:tcPr>
            <w:tcW w:w="989" w:type="dxa"/>
            <w:tcBorders>
              <w:top w:val="single" w:sz="6" w:space="0" w:color="auto"/>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105</w:t>
            </w:r>
          </w:p>
        </w:tc>
        <w:tc>
          <w:tcPr>
            <w:tcW w:w="1428" w:type="dxa"/>
            <w:tcBorders>
              <w:top w:val="single" w:sz="6" w:space="0" w:color="auto"/>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70</w:t>
            </w:r>
          </w:p>
        </w:tc>
        <w:tc>
          <w:tcPr>
            <w:tcW w:w="950" w:type="dxa"/>
            <w:tcBorders>
              <w:top w:val="single" w:sz="6" w:space="0" w:color="auto"/>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color w:val="000000"/>
              </w:rPr>
            </w:pPr>
            <w:r w:rsidRPr="00892DE3">
              <w:rPr>
                <w:rFonts w:cstheme="majorHAnsi"/>
                <w:b/>
                <w:color w:val="000000"/>
              </w:rPr>
              <w:t>7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tcBorders>
            <w:hideMark/>
          </w:tcPr>
          <w:p w:rsidR="00F34B46" w:rsidRPr="00892DE3" w:rsidRDefault="00F34B46" w:rsidP="00EE379B">
            <w:pPr>
              <w:rPr>
                <w:rFonts w:cstheme="majorHAnsi"/>
                <w:b/>
              </w:rPr>
            </w:pPr>
            <w:r w:rsidRPr="00892DE3">
              <w:rPr>
                <w:rFonts w:cstheme="majorHAnsi"/>
                <w:b/>
              </w:rPr>
              <w:t>201</w:t>
            </w:r>
            <w:r>
              <w:rPr>
                <w:rFonts w:cstheme="majorHAnsi"/>
                <w:b/>
              </w:rPr>
              <w:t>7</w:t>
            </w:r>
          </w:p>
        </w:tc>
        <w:tc>
          <w:tcPr>
            <w:tcW w:w="1071"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07"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18"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28"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5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Finance lease receivabl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08</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3</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Sale of goods and servic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2</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4</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8</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Loans to third parties</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1</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5</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hideMark/>
          </w:tcPr>
          <w:p w:rsidR="00F34B46" w:rsidRPr="00892DE3" w:rsidRDefault="00F34B46" w:rsidP="00EE379B">
            <w:pPr>
              <w:rPr>
                <w:rFonts w:cstheme="majorHAnsi"/>
              </w:rPr>
            </w:pPr>
            <w:r w:rsidRPr="00892DE3">
              <w:rPr>
                <w:rFonts w:cstheme="majorHAnsi"/>
              </w:rPr>
              <w:t>Accrued investment income</w:t>
            </w:r>
          </w:p>
        </w:tc>
        <w:tc>
          <w:tcPr>
            <w:tcW w:w="1071"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1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11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974" w:type="dxa"/>
            <w:tcBorders>
              <w:bottom w:val="single" w:sz="6" w:space="0" w:color="auto"/>
            </w:tcBorders>
            <w:hideMark/>
          </w:tcPr>
          <w:p w:rsidR="00F34B46" w:rsidRPr="00892DE3" w:rsidRDefault="00F34B46" w:rsidP="00EE379B">
            <w:pPr>
              <w:rPr>
                <w:rFonts w:cstheme="majorHAnsi"/>
              </w:rPr>
            </w:pPr>
            <w:r w:rsidRPr="00892DE3">
              <w:rPr>
                <w:rFonts w:cstheme="majorHAnsi"/>
              </w:rPr>
              <w:t>Other receivables</w:t>
            </w:r>
          </w:p>
        </w:tc>
        <w:tc>
          <w:tcPr>
            <w:tcW w:w="1071"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107"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118"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9"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28"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50" w:type="dxa"/>
            <w:tcBorders>
              <w:bottom w:val="single" w:sz="6" w:space="0" w:color="auto"/>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4" w:type="dxa"/>
            <w:tcBorders>
              <w:top w:val="single" w:sz="6" w:space="0" w:color="auto"/>
              <w:bottom w:val="single" w:sz="12" w:space="0" w:color="auto"/>
            </w:tcBorders>
            <w:hideMark/>
          </w:tcPr>
          <w:p w:rsidR="00F34B46" w:rsidRPr="00892DE3" w:rsidRDefault="00F34B46" w:rsidP="00EE379B">
            <w:pPr>
              <w:rPr>
                <w:rFonts w:cstheme="majorHAnsi"/>
                <w:b w:val="0"/>
              </w:rPr>
            </w:pPr>
            <w:r w:rsidRPr="00892DE3">
              <w:rPr>
                <w:rFonts w:cstheme="majorHAnsi"/>
              </w:rPr>
              <w:t>Total</w:t>
            </w:r>
          </w:p>
        </w:tc>
        <w:tc>
          <w:tcPr>
            <w:tcW w:w="1071" w:type="dxa"/>
            <w:tcBorders>
              <w:top w:val="single" w:sz="6"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3 870</w:t>
            </w:r>
          </w:p>
        </w:tc>
        <w:tc>
          <w:tcPr>
            <w:tcW w:w="1107" w:type="dxa"/>
            <w:tcBorders>
              <w:top w:val="single" w:sz="6"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3 433</w:t>
            </w:r>
          </w:p>
        </w:tc>
        <w:tc>
          <w:tcPr>
            <w:tcW w:w="1118" w:type="dxa"/>
            <w:tcBorders>
              <w:top w:val="single" w:sz="6" w:space="0" w:color="auto"/>
              <w:bottom w:val="single" w:sz="12" w:space="0" w:color="auto"/>
            </w:tcBorders>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237</w:t>
            </w:r>
          </w:p>
        </w:tc>
        <w:tc>
          <w:tcPr>
            <w:tcW w:w="989" w:type="dxa"/>
            <w:tcBorders>
              <w:top w:val="single" w:sz="6" w:space="0" w:color="auto"/>
              <w:bottom w:val="single" w:sz="12" w:space="0" w:color="auto"/>
            </w:tcBorders>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86</w:t>
            </w:r>
          </w:p>
        </w:tc>
        <w:tc>
          <w:tcPr>
            <w:tcW w:w="1428" w:type="dxa"/>
            <w:tcBorders>
              <w:top w:val="single" w:sz="6" w:space="0" w:color="auto"/>
              <w:bottom w:val="single" w:sz="12" w:space="0" w:color="auto"/>
            </w:tcBorders>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57</w:t>
            </w:r>
          </w:p>
        </w:tc>
        <w:tc>
          <w:tcPr>
            <w:tcW w:w="950" w:type="dxa"/>
            <w:tcBorders>
              <w:top w:val="single" w:sz="6" w:space="0" w:color="auto"/>
              <w:bottom w:val="single" w:sz="12" w:space="0" w:color="auto"/>
            </w:tcBorders>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color w:val="000000"/>
              </w:rPr>
            </w:pPr>
            <w:r w:rsidRPr="00892DE3">
              <w:rPr>
                <w:rFonts w:cstheme="majorHAnsi"/>
                <w:bCs/>
                <w:color w:val="000000"/>
              </w:rPr>
              <w:t>57</w:t>
            </w:r>
          </w:p>
        </w:tc>
      </w:tr>
    </w:tbl>
    <w:p w:rsidR="00F34B46" w:rsidRDefault="00F34B46" w:rsidP="00F34B46"/>
    <w:p w:rsidR="00F34B46" w:rsidRPr="00892DE3" w:rsidRDefault="00F34B46" w:rsidP="00F34B46">
      <w:r w:rsidRPr="00892DE3">
        <w:t>No interest is charged for the first 30 days from the invoice date. Thereafter, interest is charged at 2</w:t>
      </w:r>
      <w:r>
        <w:t> per cent</w:t>
      </w:r>
      <w:r w:rsidRPr="00892DE3">
        <w:t xml:space="preserve"> on the outstanding balance. The average credit period for sales of goods/services and for other receivables is 30 days. There are no material financial assets that are individually determined to be impaired. Currently the Department does not hold any collateral as security nor credit enhancements relating to any of its financial assets.</w:t>
      </w:r>
    </w:p>
    <w:p w:rsidR="00F34B46" w:rsidRPr="00892DE3" w:rsidRDefault="00F34B46" w:rsidP="00F34B46">
      <w:r w:rsidRPr="00892DE3">
        <w:t>There are no financial assets that have had their terms renegotiated so as to prevent them from being past due or impaired, and they are stated at the carrying amounts as indicated.</w:t>
      </w:r>
    </w:p>
    <w:p w:rsidR="00F34B46" w:rsidRPr="00892DE3" w:rsidRDefault="00F34B46" w:rsidP="00F34B46">
      <w:pPr>
        <w:pStyle w:val="Heading30"/>
      </w:pPr>
      <w:r w:rsidRPr="00892DE3">
        <w:t xml:space="preserve">Finance leases (Department as lessor) </w:t>
      </w:r>
      <w:r w:rsidRPr="00892DE3">
        <w:rPr>
          <w:rStyle w:val="SourceReference"/>
          <w:b w:val="0"/>
        </w:rPr>
        <w:t>[</w:t>
      </w:r>
      <w:r>
        <w:rPr>
          <w:rStyle w:val="SourceReference"/>
          <w:b w:val="0"/>
        </w:rPr>
        <w:t>AASB </w:t>
      </w:r>
      <w:r w:rsidRPr="00892DE3">
        <w:rPr>
          <w:rStyle w:val="SourceReference"/>
          <w:b w:val="0"/>
        </w:rPr>
        <w:t>117.36, 117.39]</w:t>
      </w:r>
    </w:p>
    <w:p w:rsidR="00F34B46" w:rsidRPr="00892DE3" w:rsidRDefault="00F34B46" w:rsidP="00F34B46">
      <w:r w:rsidRPr="00892DE3">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rsidR="00F34B46" w:rsidRPr="00892DE3" w:rsidRDefault="00F34B46" w:rsidP="00F34B46">
      <w:r w:rsidRPr="00892DE3">
        <w:t xml:space="preserve">Finance lease receivables relate to equipment with lease terms of five years. The lessees have options to purchase the equipment for a nominal amount at the conclusion of the lease agreements. </w:t>
      </w:r>
      <w:r w:rsidRPr="00892DE3">
        <w:rPr>
          <w:rStyle w:val="SourceReference"/>
        </w:rPr>
        <w:t>[</w:t>
      </w:r>
      <w:r>
        <w:rPr>
          <w:rStyle w:val="SourceReference"/>
        </w:rPr>
        <w:t>AASB </w:t>
      </w:r>
      <w:r w:rsidRPr="00892DE3">
        <w:rPr>
          <w:rStyle w:val="SourceReference"/>
        </w:rPr>
        <w:t>117.47(f)]</w:t>
      </w:r>
      <w:r w:rsidRPr="00892DE3">
        <w:t>. In relation to the leasing arrangements below, there are unguaranteed residual values of $9</w:t>
      </w:r>
      <w:r>
        <w:t> </w:t>
      </w:r>
      <w:r w:rsidRPr="00892DE3">
        <w:t>000 in 201</w:t>
      </w:r>
      <w:r>
        <w:t>7-18 ($24 </w:t>
      </w:r>
      <w:r w:rsidRPr="00892DE3">
        <w:t>000 in 201</w:t>
      </w:r>
      <w:r>
        <w:t>6</w:t>
      </w:r>
      <w:r w:rsidRPr="00892DE3">
        <w:t>-1</w:t>
      </w:r>
      <w:r>
        <w:t>7</w:t>
      </w:r>
      <w:r w:rsidRPr="00892DE3">
        <w:t xml:space="preserve">) that were accrued for the benefit of the Department. </w:t>
      </w:r>
      <w:r w:rsidRPr="00892DE3">
        <w:rPr>
          <w:rStyle w:val="SourceReference"/>
        </w:rPr>
        <w:t>[</w:t>
      </w:r>
      <w:r>
        <w:rPr>
          <w:rStyle w:val="SourceReference"/>
        </w:rPr>
        <w:t>AASB </w:t>
      </w:r>
      <w:r w:rsidRPr="00892DE3">
        <w:rPr>
          <w:rStyle w:val="SourceReference"/>
        </w:rPr>
        <w:t>117.47(c)]</w:t>
      </w:r>
    </w:p>
    <w:p w:rsidR="00F34B46" w:rsidRPr="00892DE3" w:rsidRDefault="00F34B46" w:rsidP="00F34B46">
      <w:pPr>
        <w:keepLines w:val="0"/>
      </w:pPr>
      <w:r w:rsidRPr="00892DE3">
        <w:br w:type="page"/>
      </w:r>
    </w:p>
    <w:p w:rsidR="00F34B46" w:rsidRPr="00892DE3" w:rsidRDefault="00F34B46" w:rsidP="00F34B46">
      <w:pPr>
        <w:pStyle w:val="TableUnits"/>
      </w:pPr>
      <w:r w:rsidRPr="00892DE3">
        <w:t>($ thousand)</w:t>
      </w:r>
    </w:p>
    <w:tbl>
      <w:tblPr>
        <w:tblStyle w:val="ModelReportFinancialTable"/>
        <w:tblW w:w="5000" w:type="pct"/>
        <w:tblLayout w:type="fixed"/>
        <w:tblLook w:val="06A0" w:firstRow="1" w:lastRow="0" w:firstColumn="1" w:lastColumn="0" w:noHBand="1" w:noVBand="1"/>
      </w:tblPr>
      <w:tblGrid>
        <w:gridCol w:w="1382"/>
        <w:gridCol w:w="4329"/>
        <w:gridCol w:w="994"/>
        <w:gridCol w:w="897"/>
        <w:gridCol w:w="31"/>
        <w:gridCol w:w="1082"/>
        <w:gridCol w:w="1016"/>
        <w:gridCol w:w="21"/>
      </w:tblGrid>
      <w:tr w:rsidR="00F34B46" w:rsidRPr="00892DE3" w:rsidTr="00EE379B">
        <w:trPr>
          <w:gridAfter w:val="1"/>
          <w:cnfStyle w:val="100000000000" w:firstRow="1" w:lastRow="0" w:firstColumn="0" w:lastColumn="0" w:oddVBand="0" w:evenVBand="0" w:oddHBand="0" w:evenHBand="0" w:firstRowFirstColumn="0" w:firstRowLastColumn="0" w:lastRowFirstColumn="0" w:lastRowLastColumn="0"/>
          <w:wAfter w:w="11" w:type="pct"/>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tcPr>
          <w:p w:rsidR="00F34B46" w:rsidRPr="00892DE3" w:rsidRDefault="00F34B46" w:rsidP="00EE379B">
            <w:r w:rsidRPr="00892DE3">
              <w:t>Source reference</w:t>
            </w:r>
          </w:p>
        </w:tc>
        <w:tc>
          <w:tcPr>
            <w:tcW w:w="2219" w:type="pct"/>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969" w:type="pct"/>
            <w:gridSpan w:val="2"/>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Minimum lease receivables </w:t>
            </w:r>
            <w:r w:rsidRPr="00892DE3">
              <w:rPr>
                <w:vertAlign w:val="superscript"/>
              </w:rPr>
              <w:t>(a)</w:t>
            </w:r>
          </w:p>
        </w:tc>
        <w:tc>
          <w:tcPr>
            <w:tcW w:w="1092" w:type="pct"/>
            <w:gridSpan w:val="3"/>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Present value of minimum lease receivable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hideMark/>
          </w:tcPr>
          <w:p w:rsidR="00F34B46" w:rsidRPr="00892DE3" w:rsidRDefault="00F34B46" w:rsidP="00EE379B"/>
        </w:tc>
        <w:tc>
          <w:tcPr>
            <w:tcW w:w="2219"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9"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76" w:type="pct"/>
            <w:gridSpan w:val="2"/>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555"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532" w:type="pct"/>
            <w:gridSpan w:val="2"/>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r>
              <w:t>AASB </w:t>
            </w:r>
            <w:r w:rsidRPr="00892DE3">
              <w:t>117.47(a)</w:t>
            </w:r>
          </w:p>
        </w:tc>
        <w:tc>
          <w:tcPr>
            <w:tcW w:w="221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rPr>
                <w:b/>
              </w:rPr>
              <w:t>Finance lease receivables</w:t>
            </w:r>
            <w:r w:rsidRPr="00892DE3">
              <w:t xml:space="preserve"> </w:t>
            </w:r>
          </w:p>
        </w:tc>
        <w:tc>
          <w:tcPr>
            <w:tcW w:w="509"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32"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t longer than one year</w:t>
            </w:r>
          </w:p>
        </w:tc>
        <w:tc>
          <w:tcPr>
            <w:tcW w:w="509"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70</w:t>
            </w:r>
          </w:p>
        </w:tc>
        <w:tc>
          <w:tcPr>
            <w:tcW w:w="476"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6</w:t>
            </w:r>
          </w:p>
        </w:tc>
        <w:tc>
          <w:tcPr>
            <w:tcW w:w="55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5</w:t>
            </w:r>
          </w:p>
        </w:tc>
        <w:tc>
          <w:tcPr>
            <w:tcW w:w="532"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nger than one year but not longer than five years</w:t>
            </w:r>
          </w:p>
        </w:tc>
        <w:tc>
          <w:tcPr>
            <w:tcW w:w="509"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05</w:t>
            </w:r>
          </w:p>
        </w:tc>
        <w:tc>
          <w:tcPr>
            <w:tcW w:w="476"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16</w:t>
            </w:r>
          </w:p>
        </w:tc>
        <w:tc>
          <w:tcPr>
            <w:tcW w:w="55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54</w:t>
            </w:r>
          </w:p>
        </w:tc>
        <w:tc>
          <w:tcPr>
            <w:tcW w:w="532"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4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nger than five years</w:t>
            </w:r>
          </w:p>
        </w:tc>
        <w:tc>
          <w:tcPr>
            <w:tcW w:w="509"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24</w:t>
            </w:r>
          </w:p>
        </w:tc>
        <w:tc>
          <w:tcPr>
            <w:tcW w:w="476" w:type="pct"/>
            <w:gridSpan w:val="2"/>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20</w:t>
            </w:r>
          </w:p>
        </w:tc>
        <w:tc>
          <w:tcPr>
            <w:tcW w:w="555"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02</w:t>
            </w:r>
          </w:p>
        </w:tc>
        <w:tc>
          <w:tcPr>
            <w:tcW w:w="532" w:type="pct"/>
            <w:gridSpan w:val="2"/>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tcBorders>
              <w:top w:val="single" w:sz="4" w:space="0" w:color="auto"/>
              <w:bottom w:val="nil"/>
            </w:tcBorders>
            <w:hideMark/>
          </w:tcPr>
          <w:p w:rsidR="00F34B46" w:rsidRPr="00892DE3" w:rsidRDefault="00F34B46" w:rsidP="00EE379B">
            <w:pPr>
              <w:tabs>
                <w:tab w:val="left" w:pos="2895"/>
              </w:tabs>
              <w:jc w:val="left"/>
              <w:cnfStyle w:val="000000000000" w:firstRow="0" w:lastRow="0" w:firstColumn="0" w:lastColumn="0" w:oddVBand="0" w:evenVBand="0" w:oddHBand="0" w:evenHBand="0" w:firstRowFirstColumn="0" w:firstRowLastColumn="0" w:lastRowFirstColumn="0" w:lastRowLastColumn="0"/>
              <w:rPr>
                <w:b/>
              </w:rPr>
            </w:pPr>
            <w:r w:rsidRPr="00892DE3">
              <w:rPr>
                <w:b/>
              </w:rPr>
              <w:t>Minimum future lease receivables</w:t>
            </w:r>
          </w:p>
        </w:tc>
        <w:tc>
          <w:tcPr>
            <w:tcW w:w="509" w:type="pct"/>
            <w:tcBorders>
              <w:top w:val="single" w:sz="4" w:space="0" w:color="auto"/>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99</w:t>
            </w:r>
          </w:p>
        </w:tc>
        <w:tc>
          <w:tcPr>
            <w:tcW w:w="476" w:type="pct"/>
            <w:gridSpan w:val="2"/>
            <w:tcBorders>
              <w:top w:val="single" w:sz="4" w:space="0" w:color="auto"/>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482</w:t>
            </w:r>
          </w:p>
        </w:tc>
        <w:tc>
          <w:tcPr>
            <w:tcW w:w="555" w:type="pct"/>
            <w:tcBorders>
              <w:top w:val="single" w:sz="4" w:space="0" w:color="auto"/>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r>
              <w:t>AASB </w:t>
            </w:r>
            <w:r w:rsidRPr="00892DE3">
              <w:t>117.47(b)</w:t>
            </w:r>
          </w:p>
        </w:tc>
        <w:tc>
          <w:tcPr>
            <w:tcW w:w="2219" w:type="pct"/>
            <w:tcBorders>
              <w:top w:val="nil"/>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ess unearned finance income</w:t>
            </w:r>
          </w:p>
        </w:tc>
        <w:tc>
          <w:tcPr>
            <w:tcW w:w="509" w:type="pct"/>
            <w:tcBorders>
              <w:top w:val="nil"/>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8)</w:t>
            </w:r>
          </w:p>
        </w:tc>
        <w:tc>
          <w:tcPr>
            <w:tcW w:w="476" w:type="pct"/>
            <w:gridSpan w:val="2"/>
            <w:tcBorders>
              <w:top w:val="nil"/>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1)</w:t>
            </w:r>
          </w:p>
        </w:tc>
        <w:tc>
          <w:tcPr>
            <w:tcW w:w="555" w:type="pct"/>
            <w:tcBorders>
              <w:top w:val="nil"/>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32" w:type="pct"/>
            <w:gridSpan w:val="2"/>
            <w:tcBorders>
              <w:top w:val="nil"/>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Present value of minimum lease receivables</w:t>
            </w:r>
          </w:p>
        </w:tc>
        <w:tc>
          <w:tcPr>
            <w:tcW w:w="509" w:type="pct"/>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476" w:type="pct"/>
            <w:gridSpan w:val="2"/>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c>
          <w:tcPr>
            <w:tcW w:w="555" w:type="pct"/>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tcBorders>
              <w:top w:val="single" w:sz="4" w:space="0" w:color="auto"/>
            </w:tcBorders>
            <w:noWrap/>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Included in the financial statements as:</w:t>
            </w:r>
          </w:p>
        </w:tc>
        <w:tc>
          <w:tcPr>
            <w:tcW w:w="509" w:type="pct"/>
            <w:tcBorders>
              <w:top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476" w:type="pct"/>
            <w:gridSpan w:val="2"/>
            <w:tcBorders>
              <w:top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555" w:type="pct"/>
            <w:tcBorders>
              <w:top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c>
          <w:tcPr>
            <w:tcW w:w="532" w:type="pct"/>
            <w:gridSpan w:val="2"/>
            <w:tcBorders>
              <w:top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rPr>
            </w:pPr>
            <w:r w:rsidRPr="00892DE3">
              <w:rPr>
                <w:b/>
                <w:bCs/>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noWrap/>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rrent finance lease receivables</w:t>
            </w:r>
          </w:p>
        </w:tc>
        <w:tc>
          <w:tcPr>
            <w:tcW w:w="509"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5</w:t>
            </w:r>
          </w:p>
        </w:tc>
        <w:tc>
          <w:tcPr>
            <w:tcW w:w="532" w:type="pct"/>
            <w:gridSpan w:val="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rsidR="00F34B46" w:rsidRPr="00892DE3" w:rsidRDefault="00F34B46" w:rsidP="00EE379B"/>
        </w:tc>
        <w:tc>
          <w:tcPr>
            <w:tcW w:w="2219" w:type="pct"/>
            <w:tcBorders>
              <w:bottom w:val="single" w:sz="4" w:space="0" w:color="auto"/>
            </w:tcBorders>
            <w:noWrap/>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 xml:space="preserve">current finance lease receivables </w:t>
            </w:r>
          </w:p>
        </w:tc>
        <w:tc>
          <w:tcPr>
            <w:tcW w:w="509"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76" w:type="pct"/>
            <w:gridSpan w:val="2"/>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555"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56</w:t>
            </w:r>
          </w:p>
        </w:tc>
        <w:tc>
          <w:tcPr>
            <w:tcW w:w="532" w:type="pct"/>
            <w:gridSpan w:val="2"/>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hideMark/>
          </w:tcPr>
          <w:p w:rsidR="00F34B46" w:rsidRPr="00892DE3" w:rsidRDefault="00F34B46" w:rsidP="00EE379B"/>
        </w:tc>
        <w:tc>
          <w:tcPr>
            <w:tcW w:w="2219" w:type="pct"/>
            <w:tcBorders>
              <w:top w:val="single" w:sz="4" w:space="0" w:color="auto"/>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w:t>
            </w:r>
          </w:p>
        </w:tc>
        <w:tc>
          <w:tcPr>
            <w:tcW w:w="509" w:type="pct"/>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76" w:type="pct"/>
            <w:gridSpan w:val="2"/>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555" w:type="pct"/>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581</w:t>
            </w:r>
          </w:p>
        </w:tc>
        <w:tc>
          <w:tcPr>
            <w:tcW w:w="532" w:type="pct"/>
            <w:gridSpan w:val="2"/>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231</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Minimum future lease payments receivable includes the aggregate of all lease payments receivable and any guaranteed residual.</w:t>
      </w:r>
    </w:p>
    <w:p w:rsidR="00F34B46" w:rsidRPr="00892DE3" w:rsidRDefault="00F34B46" w:rsidP="00F34B46"/>
    <w:tbl>
      <w:tblPr>
        <w:tblStyle w:val="ModelReportGuidanceTable"/>
        <w:tblW w:w="0" w:type="auto"/>
        <w:tblLayout w:type="fixed"/>
        <w:tblLook w:val="04A0" w:firstRow="1" w:lastRow="0" w:firstColumn="1" w:lastColumn="0" w:noHBand="0" w:noVBand="1"/>
      </w:tblPr>
      <w:tblGrid>
        <w:gridCol w:w="972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F34B46" w:rsidRPr="00892DE3" w:rsidRDefault="00F34B46" w:rsidP="00EE379B">
            <w:r w:rsidRPr="00892DE3">
              <w:t>Guidance – Receivables</w:t>
            </w:r>
          </w:p>
        </w:tc>
      </w:tr>
      <w:tr w:rsidR="00F34B46" w:rsidRPr="00892DE3" w:rsidTr="00EE379B">
        <w:tc>
          <w:tcPr>
            <w:tcW w:w="9724" w:type="dxa"/>
          </w:tcPr>
          <w:p w:rsidR="00F34B46" w:rsidRPr="00892DE3" w:rsidRDefault="00F34B46" w:rsidP="00EE379B">
            <w:r w:rsidRPr="00892DE3">
              <w:rPr>
                <w:b/>
              </w:rPr>
              <w:t>Statutory receivables</w:t>
            </w:r>
            <w:r w:rsidRPr="00892DE3">
              <w:t xml:space="preserve"> </w:t>
            </w:r>
            <w:r w:rsidRPr="00892DE3">
              <w:rPr>
                <w:rStyle w:val="SourceReference"/>
              </w:rPr>
              <w:t>[</w:t>
            </w:r>
            <w:r>
              <w:rPr>
                <w:rStyle w:val="SourceReference"/>
              </w:rPr>
              <w:t>AASB </w:t>
            </w:r>
            <w:r w:rsidRPr="00892DE3">
              <w:rPr>
                <w:rStyle w:val="SourceReference"/>
              </w:rPr>
              <w:t>132.AG12]</w:t>
            </w:r>
            <w:r w:rsidRPr="00892DE3">
              <w:t xml:space="preserve">: Assets that are not contractual (such as assets that arise as a result of statutory requirements), are not financial instruments as defined. Therefore, although these assets are similar to financial instruments, they are not in the scope of </w:t>
            </w:r>
            <w:r>
              <w:t>AASB </w:t>
            </w:r>
            <w:r w:rsidRPr="00892DE3">
              <w:t xml:space="preserve">7 </w:t>
            </w:r>
            <w:r w:rsidRPr="00D86DF0">
              <w:rPr>
                <w:i/>
              </w:rPr>
              <w:t>Financial Instruments: Disclosures</w:t>
            </w:r>
            <w:r w:rsidRPr="00892DE3">
              <w:t xml:space="preserve">. However, entities may wish to apply disclosure requirements similar to those from </w:t>
            </w:r>
            <w:r>
              <w:t>AASB </w:t>
            </w:r>
            <w:r w:rsidRPr="00892DE3">
              <w:t xml:space="preserve">7 to such assets at their own discretion. Note: impairment of statutory receivables is determined under </w:t>
            </w:r>
            <w:r>
              <w:t>AASB </w:t>
            </w:r>
            <w:r w:rsidRPr="00892DE3">
              <w:t xml:space="preserve">136 and not </w:t>
            </w:r>
            <w:r>
              <w:t>AASB </w:t>
            </w:r>
            <w:r w:rsidRPr="00892DE3">
              <w:t>139.</w:t>
            </w:r>
          </w:p>
          <w:p w:rsidR="00F34B46" w:rsidRPr="00892DE3" w:rsidRDefault="00F34B46" w:rsidP="00EE379B">
            <w:r w:rsidRPr="00892DE3">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rsidR="00F34B46" w:rsidRPr="00892DE3" w:rsidRDefault="00F34B46" w:rsidP="00EE379B">
            <w:r w:rsidRPr="00892DE3">
              <w:rPr>
                <w:b/>
              </w:rPr>
              <w:t>Amounts owing from Victorian Government</w:t>
            </w:r>
            <w:r w:rsidRPr="00892DE3">
              <w:t>: An amount owing in the Department</w:t>
            </w:r>
            <w:r w:rsidR="00D2075C">
              <w:t>’</w:t>
            </w:r>
            <w:r w:rsidRPr="00892DE3">
              <w:t>s State Administration Unit (SAU) inter entity account balance that relates to appropriations should be reported as a receivable classified as either current or non-current as appropriate, with the non-current portion (if any) measured on present value basis.</w:t>
            </w:r>
          </w:p>
          <w:p w:rsidR="00F34B46" w:rsidRPr="00892DE3" w:rsidRDefault="00F34B46" w:rsidP="00EE379B">
            <w:r w:rsidRPr="00892DE3">
              <w:t xml:space="preserve">Components of SAU that relate to depreciation equivalent funding must also be allocated between current and non-current, with the non-current portion (if any) measured on present value basis. </w:t>
            </w:r>
          </w:p>
          <w:p w:rsidR="00F34B46" w:rsidRPr="00892DE3" w:rsidRDefault="00F34B46" w:rsidP="00EE379B">
            <w:r w:rsidRPr="00892DE3">
              <w:t xml:space="preserve">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 </w:t>
            </w:r>
          </w:p>
          <w:p w:rsidR="00F34B46" w:rsidRPr="00892DE3" w:rsidRDefault="00F34B46" w:rsidP="00EE379B">
            <w:r w:rsidRPr="00892DE3">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rsidR="00F34B46" w:rsidRPr="00892DE3" w:rsidRDefault="00F34B46" w:rsidP="00EE379B">
            <w:r w:rsidRPr="00892DE3">
              <w:t>All other balances in the SAU are considered to be current, and so no measurement adjustment is required.</w:t>
            </w:r>
          </w:p>
          <w:p w:rsidR="00F34B46" w:rsidRPr="00892DE3" w:rsidRDefault="00F34B46" w:rsidP="00EE379B">
            <w:pPr>
              <w:rPr>
                <w:b/>
              </w:rPr>
            </w:pPr>
            <w:r w:rsidRPr="00892DE3">
              <w:rPr>
                <w:b/>
              </w:rPr>
              <w:t>Reversal of amount in provision for receivables written off as uncollectible</w:t>
            </w:r>
          </w:p>
          <w:p w:rsidR="00F34B46" w:rsidRPr="00892DE3" w:rsidRDefault="00F34B46" w:rsidP="00EE379B">
            <w:r w:rsidRPr="00892DE3">
              <w:t xml:space="preserve">Initially, if there is objective evidence for impairment of a receivable, the provision is increased accordingly with the impairment expense recognised in the net result as an </w:t>
            </w:r>
            <w:r w:rsidR="00D2075C">
              <w:t>‘</w:t>
            </w:r>
            <w:r w:rsidRPr="00892DE3">
              <w:t>other economic flow</w:t>
            </w:r>
            <w:r w:rsidR="00D2075C">
              <w:t>’</w:t>
            </w:r>
            <w:r w:rsidRPr="00892DE3">
              <w:t xml:space="preserve">. However, when it becomes mutually agreed between debtor and creditor that the receivable has become uncollectible, the carrying amount of the receivable needs to be reduced, and a bad debt expense for the write-off recognised in the net result as a transaction. Accordingly at the same time, the amount in the provision together with its related impairment expense initially recognised as an </w:t>
            </w:r>
            <w:r w:rsidR="00D2075C">
              <w:t>‘</w:t>
            </w:r>
            <w:r w:rsidRPr="00892DE3">
              <w:t>other economic flow</w:t>
            </w:r>
            <w:r w:rsidR="00D2075C">
              <w:t>’</w:t>
            </w:r>
            <w:r w:rsidRPr="00892DE3">
              <w:t xml:space="preserve"> will need to be reversed.</w:t>
            </w:r>
          </w:p>
          <w:p w:rsidR="00F34B46" w:rsidRPr="00892DE3" w:rsidRDefault="00F34B46" w:rsidP="00883E14">
            <w:pPr>
              <w:spacing w:after="60"/>
            </w:pPr>
            <w:r w:rsidRPr="00892DE3">
              <w:t xml:space="preserve">Where the bad debt is written off following a unilateral decision, the carrying amount of the receivable needs to be reduced, and a bad debt expense for the write-off recognised in the net result as an </w:t>
            </w:r>
            <w:r w:rsidR="00D2075C">
              <w:t>‘</w:t>
            </w:r>
            <w:r w:rsidRPr="00892DE3">
              <w:t>other economic flow</w:t>
            </w:r>
            <w:r w:rsidR="00D2075C">
              <w:t>’</w:t>
            </w:r>
            <w:r w:rsidRPr="00892DE3">
              <w:t>. Accordingly at the same time, the amount in the provision together with its related imp</w:t>
            </w:r>
            <w:r>
              <w:t>airment expense will need to be </w:t>
            </w:r>
            <w:r w:rsidRPr="00892DE3">
              <w:t>reversed.</w:t>
            </w:r>
          </w:p>
        </w:tc>
      </w:tr>
    </w:tbl>
    <w:p w:rsidR="00F34B46" w:rsidRPr="00892DE3" w:rsidRDefault="00F34B46" w:rsidP="00F34B46"/>
    <w:p w:rsidR="00F34B46" w:rsidRPr="00892DE3" w:rsidRDefault="00F34B46" w:rsidP="00F34B46">
      <w:pPr>
        <w:keepLines w:val="0"/>
      </w:pPr>
      <w:r w:rsidRPr="00892DE3">
        <w:br w:type="page"/>
      </w:r>
    </w:p>
    <w:tbl>
      <w:tblPr>
        <w:tblStyle w:val="ModelReportGuidanceTable"/>
        <w:tblW w:w="0" w:type="auto"/>
        <w:tblLayout w:type="fixed"/>
        <w:tblLook w:val="04A0" w:firstRow="1" w:lastRow="0" w:firstColumn="1" w:lastColumn="0" w:noHBand="0" w:noVBand="1"/>
      </w:tblPr>
      <w:tblGrid>
        <w:gridCol w:w="972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F34B46" w:rsidRPr="00892DE3" w:rsidRDefault="00F34B46" w:rsidP="00EE379B">
            <w:r w:rsidRPr="00892DE3">
              <w:t xml:space="preserve">Guidance – Receivables </w:t>
            </w:r>
            <w:r w:rsidRPr="00491373">
              <w:rPr>
                <w:i/>
              </w:rPr>
              <w:t>(continued)</w:t>
            </w:r>
          </w:p>
        </w:tc>
      </w:tr>
      <w:tr w:rsidR="00F34B46" w:rsidRPr="00892DE3" w:rsidTr="00EE379B">
        <w:tc>
          <w:tcPr>
            <w:tcW w:w="9724" w:type="dxa"/>
          </w:tcPr>
          <w:p w:rsidR="00F34B46" w:rsidRPr="00892DE3" w:rsidRDefault="00F34B46" w:rsidP="00EE379B">
            <w:pPr>
              <w:rPr>
                <w:b/>
              </w:rPr>
            </w:pPr>
            <w:r w:rsidRPr="00892DE3">
              <w:rPr>
                <w:b/>
              </w:rPr>
              <w:t>Derecognition of financial assets</w:t>
            </w:r>
          </w:p>
          <w:p w:rsidR="00F34B46" w:rsidRPr="00892DE3" w:rsidRDefault="00F34B46" w:rsidP="00EE379B">
            <w:pPr>
              <w:rPr>
                <w:rStyle w:val="SourceReference"/>
              </w:rPr>
            </w:pPr>
            <w:r w:rsidRPr="00892DE3">
              <w:t xml:space="preserve">The following flowchart (extract of </w:t>
            </w:r>
            <w:r>
              <w:t>AASB </w:t>
            </w:r>
            <w:r w:rsidRPr="00892DE3">
              <w:t xml:space="preserve">139) illustrates the evaluation of whether and to what extent a financial asset is derecognised </w:t>
            </w:r>
            <w:r w:rsidRPr="00892DE3">
              <w:rPr>
                <w:rStyle w:val="SourceReference"/>
              </w:rPr>
              <w:t xml:space="preserve">[Source: </w:t>
            </w:r>
            <w:r>
              <w:rPr>
                <w:rStyle w:val="SourceReference"/>
              </w:rPr>
              <w:t>AASB </w:t>
            </w:r>
            <w:r w:rsidRPr="00892DE3">
              <w:rPr>
                <w:rStyle w:val="SourceReference"/>
              </w:rPr>
              <w:t>139 Financial Instruments: Recognition and Measurement (August 2014)]</w:t>
            </w:r>
          </w:p>
          <w:p w:rsidR="00F34B46" w:rsidRPr="00892DE3" w:rsidRDefault="00F34B46" w:rsidP="00EE379B">
            <w:pPr>
              <w:rPr>
                <w:b/>
              </w:rPr>
            </w:pPr>
            <w:r w:rsidRPr="00892DE3">
              <w:rPr>
                <w:b/>
              </w:rPr>
              <w:t xml:space="preserve">Disclosures for transferred assets that are not derecognised in entirety </w:t>
            </w:r>
            <w:r w:rsidRPr="00892DE3">
              <w:rPr>
                <w:rStyle w:val="SourceReference"/>
                <w:b/>
              </w:rPr>
              <w:t>[</w:t>
            </w:r>
            <w:r>
              <w:rPr>
                <w:rStyle w:val="SourceReference"/>
                <w:b/>
              </w:rPr>
              <w:t>AASB </w:t>
            </w:r>
            <w:r w:rsidRPr="00892DE3">
              <w:rPr>
                <w:rStyle w:val="SourceReference"/>
                <w:b/>
              </w:rPr>
              <w:t>7.42D]</w:t>
            </w:r>
          </w:p>
          <w:p w:rsidR="00F34B46" w:rsidRPr="00892DE3" w:rsidRDefault="00F34B46" w:rsidP="00EE379B">
            <w:r w:rsidRPr="00892DE3">
              <w:t>An entity may have transferred financial assets in such a way that part or all of the financial assets do not qualify for derecognition. The entity shall disclose for each class of transferred financial assets that are not derecognised in their entirety:</w:t>
            </w:r>
          </w:p>
          <w:p w:rsidR="00F34B46" w:rsidRPr="00892DE3" w:rsidRDefault="00F34B46" w:rsidP="00EE379B">
            <w:pPr>
              <w:pStyle w:val="List"/>
            </w:pPr>
            <w:r w:rsidRPr="00892DE3">
              <w:t>(a)</w:t>
            </w:r>
            <w:r w:rsidRPr="00892DE3">
              <w:tab/>
              <w:t>the nature of the assets;</w:t>
            </w:r>
          </w:p>
          <w:p w:rsidR="00F34B46" w:rsidRPr="00892DE3" w:rsidRDefault="00F34B46" w:rsidP="00EE379B">
            <w:pPr>
              <w:pStyle w:val="List"/>
            </w:pPr>
            <w:r w:rsidRPr="00892DE3">
              <w:t>(b)</w:t>
            </w:r>
            <w:r w:rsidRPr="00892DE3">
              <w:tab/>
              <w:t>the nature of the risks and rewards of ownership to which the entity is exposed;</w:t>
            </w:r>
          </w:p>
          <w:p w:rsidR="00F34B46" w:rsidRPr="00892DE3" w:rsidRDefault="00F34B46" w:rsidP="00EE379B">
            <w:pPr>
              <w:pStyle w:val="List"/>
            </w:pPr>
            <w:r w:rsidRPr="00892DE3">
              <w:t>(c)</w:t>
            </w:r>
            <w:r w:rsidRPr="00892DE3">
              <w:tab/>
              <w:t>a description of the nature of the relationship between the transferred assets and the associated liabilities, including restrictions arising from the transfer on the reporting entity</w:t>
            </w:r>
            <w:r w:rsidR="00D2075C">
              <w:t>’</w:t>
            </w:r>
            <w:r w:rsidRPr="00892DE3">
              <w:t>s use of the transferred assets;</w:t>
            </w:r>
          </w:p>
          <w:p w:rsidR="00F34B46" w:rsidRPr="00892DE3" w:rsidRDefault="00F34B46" w:rsidP="00EE379B">
            <w:pPr>
              <w:pStyle w:val="List"/>
            </w:pPr>
            <w:r w:rsidRPr="00892DE3">
              <w:t>(d)</w:t>
            </w:r>
            <w:r w:rsidRPr="00892DE3">
              <w:tab/>
              <w:t>when the entity continues to recognise all of the asset, the carrying amounts of the asset and of the associated liability; and</w:t>
            </w:r>
          </w:p>
          <w:p w:rsidR="00F34B46" w:rsidRDefault="00F34B46" w:rsidP="00EE379B">
            <w:pPr>
              <w:pStyle w:val="List"/>
            </w:pPr>
            <w:r w:rsidRPr="00892DE3">
              <w:t>(e)</w:t>
            </w:r>
            <w:r w:rsidRPr="00892DE3">
              <w:tab/>
              <w:t>when the entity continues to recognise the asset to the extent of its continuing involvement, the total amount of the asset, the amount of the asset that the entity continues to recognise and the carrying amount of the associated liability.</w:t>
            </w:r>
          </w:p>
          <w:p w:rsidR="00F34B46" w:rsidRDefault="00F34B46" w:rsidP="00EE379B">
            <w:pPr>
              <w:pStyle w:val="Notesblue"/>
            </w:pPr>
          </w:p>
          <w:p w:rsidR="007F6C4D" w:rsidRDefault="007F6C4D" w:rsidP="00EE379B">
            <w:pPr>
              <w:pStyle w:val="Notesblue"/>
            </w:pPr>
            <w:r w:rsidRPr="007F6C4D">
              <w:rPr>
                <w:noProof/>
                <w:lang w:eastAsia="en-AU"/>
              </w:rPr>
              <mc:AlternateContent>
                <mc:Choice Requires="wpg">
                  <w:drawing>
                    <wp:inline distT="0" distB="0" distL="0" distR="0" wp14:anchorId="0D479CB7" wp14:editId="0F53DCF8">
                      <wp:extent cx="5950599" cy="5762625"/>
                      <wp:effectExtent l="0" t="0" r="0" b="9525"/>
                      <wp:docPr id="455" name="Group 21"/>
                      <wp:cNvGraphicFramePr/>
                      <a:graphic xmlns:a="http://schemas.openxmlformats.org/drawingml/2006/main">
                        <a:graphicData uri="http://schemas.microsoft.com/office/word/2010/wordprocessingGroup">
                          <wpg:wgp>
                            <wpg:cNvGrpSpPr/>
                            <wpg:grpSpPr>
                              <a:xfrm>
                                <a:off x="0" y="0"/>
                                <a:ext cx="5950599" cy="5762625"/>
                                <a:chOff x="0" y="0"/>
                                <a:chExt cx="6304177" cy="6107827"/>
                              </a:xfrm>
                            </wpg:grpSpPr>
                            <wps:wsp>
                              <wps:cNvPr id="456" name="Rounded Rectangle 456"/>
                              <wps:cNvSpPr/>
                              <wps:spPr>
                                <a:xfrm>
                                  <a:off x="0" y="0"/>
                                  <a:ext cx="6304177" cy="6107827"/>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45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solidate all subsidiaries [Paragraph 15]</w:t>
                                    </w:r>
                                  </w:p>
                                </w:txbxContent>
                              </wps:txbx>
                              <wps:bodyPr lIns="0" tIns="0" rIns="0" bIns="0" rtlCol="0" anchor="ctr"/>
                            </wps:wsp>
                            <wps:wsp>
                              <wps:cNvPr id="458"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16]</w:t>
                                    </w:r>
                                  </w:p>
                                </w:txbxContent>
                              </wps:txbx>
                              <wps:bodyPr lIns="0" tIns="0" rIns="0" bIns="0" rtlCol="0" anchor="ctr"/>
                            </wps:wsp>
                            <wps:wsp>
                              <wps:cNvPr id="459"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17(a)]</w:t>
                                    </w:r>
                                  </w:p>
                                </w:txbxContent>
                              </wps:txbx>
                              <wps:bodyPr lIns="0" tIns="0" rIns="0" bIns="0" rtlCol="0" anchor="ctr"/>
                            </wps:wsp>
                            <wps:wsp>
                              <wps:cNvPr id="460"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1"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18(a)]</w:t>
                                    </w:r>
                                  </w:p>
                                </w:txbxContent>
                              </wps:txbx>
                              <wps:bodyPr lIns="0" tIns="0" rIns="0" bIns="0" rtlCol="0" anchor="ctr"/>
                            </wps:wsp>
                            <wps:wsp>
                              <wps:cNvPr id="462"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20(b)]</w:t>
                                    </w:r>
                                  </w:p>
                                </w:txbxContent>
                              </wps:txbx>
                              <wps:bodyPr lIns="0" tIns="0" rIns="0" bIns="0" rtlCol="0" anchor="ctr"/>
                            </wps:wsp>
                            <wps:wsp>
                              <wps:cNvPr id="463"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4"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Has the entity assumed an obligation to pay the cash flows </w:t>
                                    </w:r>
                                    <w:r>
                                      <w:rPr>
                                        <w:rFonts w:asciiTheme="minorHAnsi" w:hAnsi="Arial" w:cstheme="minorBidi"/>
                                        <w:color w:val="FFFFFF" w:themeColor="light1"/>
                                        <w:kern w:val="24"/>
                                        <w:sz w:val="17"/>
                                        <w:szCs w:val="17"/>
                                      </w:rPr>
                                      <w:br/>
                                      <w:t xml:space="preserve">from the asset that meets the conditions in paragraph 19? </w:t>
                                    </w:r>
                                    <w:r>
                                      <w:rPr>
                                        <w:rFonts w:asciiTheme="minorHAnsi" w:hAnsi="Arial" w:cstheme="minorBidi"/>
                                        <w:color w:val="FFFFFF" w:themeColor="light1"/>
                                        <w:kern w:val="24"/>
                                        <w:sz w:val="17"/>
                                        <w:szCs w:val="17"/>
                                      </w:rPr>
                                      <w:br/>
                                      <w:t>[Paragraph 18(b)]</w:t>
                                    </w:r>
                                  </w:p>
                                </w:txbxContent>
                              </wps:txbx>
                              <wps:bodyPr lIns="0" tIns="0" rIns="0" bIns="0" rtlCol="0" anchor="ctr"/>
                            </wps:wsp>
                            <wps:wsp>
                              <wps:cNvPr id="465"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6"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20(a)]</w:t>
                                    </w:r>
                                  </w:p>
                                </w:txbxContent>
                              </wps:txbx>
                              <wps:bodyPr lIns="0" tIns="0" rIns="0" bIns="0" rtlCol="0" anchor="ctr"/>
                            </wps:wsp>
                            <wps:wsp>
                              <wps:cNvPr id="467"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8" name="Rounded Rectangle 468"/>
                              <wps:cNvSpPr/>
                              <wps:spPr>
                                <a:xfrm>
                                  <a:off x="821481" y="5066850"/>
                                  <a:ext cx="3274819"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retained control of the asset? [Paragraph 20(c)]</w:t>
                                    </w:r>
                                  </w:p>
                                </w:txbxContent>
                              </wps:txbx>
                              <wps:bodyPr lIns="0" tIns="0" rIns="0" bIns="0" rtlCol="0" anchor="ctr"/>
                            </wps:wsp>
                            <wps:wsp>
                              <wps:cNvPr id="469"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70" name="Rounded Rectangle 470"/>
                              <wps:cNvSpPr/>
                              <wps:spPr>
                                <a:xfrm>
                                  <a:off x="824565" y="5533643"/>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wps:txbx>
                              <wps:bodyPr lIns="0" tIns="0" rIns="0" bIns="0" rtlCol="0" anchor="ctr"/>
                            </wps:wsp>
                            <wps:wsp>
                              <wps:cNvPr id="471" name="Straight Arrow Connector 471"/>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2" name="Straight Arrow Connector 472"/>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3" name="Straight Arrow Connector 473"/>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4" name="Straight Arrow Connector 474"/>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5" name="Straight Arrow Connector 475"/>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6" name="Straight Arrow Connector 476"/>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7" name="Straight Arrow Connector 477"/>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8" name="Straight Arrow Connector 478"/>
                              <wps:cNvCnPr/>
                              <wps:spPr>
                                <a:xfrm>
                                  <a:off x="2470506" y="5317620"/>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9" name="Straight Arrow Connector 479"/>
                              <wps:cNvCnPr>
                                <a:endCxn id="460" idx="1"/>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0" name="Straight Arrow Connector 480"/>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1" name="Straight Arrow Connector 481"/>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2" name="Straight Arrow Connector 48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3" name="Straight Arrow Connector 483"/>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4" name="TextBox 48"/>
                              <wps:cNvSpPr txBox="1"/>
                              <wps:spPr>
                                <a:xfrm>
                                  <a:off x="4168556" y="1898738"/>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85" name="TextBox 49"/>
                              <wps:cNvSpPr txBox="1"/>
                              <wps:spPr>
                                <a:xfrm>
                                  <a:off x="4153317" y="3803321"/>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86" name="TextBox 50"/>
                              <wps:cNvSpPr txBox="1"/>
                              <wps:spPr>
                                <a:xfrm>
                                  <a:off x="4136560" y="4500137"/>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87" name="TextBox 53"/>
                              <wps:cNvSpPr txBox="1"/>
                              <wps:spPr>
                                <a:xfrm>
                                  <a:off x="4195682" y="3220418"/>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88" name="TextBox 55"/>
                              <wps:cNvSpPr txBox="1"/>
                              <wps:spPr>
                                <a:xfrm>
                                  <a:off x="4153317" y="4990575"/>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89" name="TextBox 56"/>
                              <wps:cNvSpPr txBox="1"/>
                              <wps:spPr>
                                <a:xfrm>
                                  <a:off x="2450696" y="2324742"/>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90" name="TextBox 57"/>
                              <wps:cNvSpPr txBox="1"/>
                              <wps:spPr>
                                <a:xfrm>
                                  <a:off x="2470299" y="2938303"/>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91" name="TextBox 58"/>
                              <wps:cNvSpPr txBox="1"/>
                              <wps:spPr>
                                <a:xfrm>
                                  <a:off x="2454060" y="4255644"/>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92" name="TextBox 59"/>
                              <wps:cNvSpPr txBox="1"/>
                              <wps:spPr>
                                <a:xfrm>
                                  <a:off x="2470299" y="4851089"/>
                                  <a:ext cx="335690"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493" name="TextBox 60"/>
                              <wps:cNvSpPr txBox="1"/>
                              <wps:spPr>
                                <a:xfrm>
                                  <a:off x="2470299" y="5317853"/>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94" name="TextBox 61"/>
                              <wps:cNvSpPr txBox="1"/>
                              <wps:spPr>
                                <a:xfrm>
                                  <a:off x="2470299" y="3659315"/>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95" name="Elbow Connector 495"/>
                              <wps:cNvCnPr>
                                <a:stCxn id="461" idx="1"/>
                                <a:endCxn id="466" idx="1"/>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6" name="TextBox 65"/>
                              <wps:cNvSpPr txBox="1"/>
                              <wps:spPr>
                                <a:xfrm>
                                  <a:off x="240832" y="3213217"/>
                                  <a:ext cx="393237" cy="211125"/>
                                </a:xfrm>
                                <a:prstGeom prst="rect">
                                  <a:avLst/>
                                </a:prstGeom>
                                <a:noFill/>
                              </wps:spPr>
                              <wps:txb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497"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Pr="007F6C4D" w:rsidRDefault="004A25C8"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id="Group 21" o:spid="_x0000_s1045" style="width:468.55pt;height:453.75pt;mso-position-horizontal-relative:char;mso-position-vertical-relative:line" coordsize="63041,61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">
                      <v:roundrect id="Rounded Rectangle 456" o:spid="_x0000_s1046" style="position:absolute;width:63041;height:61078;visibility:visible;mso-wrap-style:square;v-text-anchor:middle" arcsize="15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mJj8UA&#10;AADcAAAADwAAAGRycy9kb3ducmV2LnhtbESPQWsCMRSE7wX/Q3hCbzVrsSKrUbRQ8FAK1UU9PjbP&#10;3dXNy5Kkbtpf3xQKHoeZ+YZZrKJpxY2cbywrGI8yEMSl1Q1XCor929MMhA/IGlvLpOCbPKyWg4cF&#10;5tr2/Em3XahEgrDPUUEdQpdL6cuaDPqR7YiTd7bOYEjSVVI77BPctPI5y6bSYMNpocaOXmsqr7sv&#10;o+Bj9v7Tx+OpwIrDxmWHSyz4otTjMK7nIALFcA//t7daweRlCn9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YmPxQAAANwAAAAPAAAAAAAAAAAAAAAAAJgCAABkcnMv&#10;ZG93bnJldi54bWxQSwUGAAAAAAQABAD1AAAAigMAAAAA&#10;" fillcolor="#d9d9d6" stroked="f" strokeweight="2pt">
                        <v:textbox inset="0,0,0,0"/>
                      </v:roundrect>
                      <v:roundrect id="Rounded Rectangle 457" o:spid="_x0000_s1047" style="position:absolute;left:8307;top:7072;width:52545;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VX8UA&#10;AADcAAAADwAAAGRycy9kb3ducmV2LnhtbESPQWsCMRSE74X+h/AKvdWk1lZZjVIEpaUXu4rg7ZE8&#10;d5duXrZJ1PXfN4VCj8PMfMPMFr1rxZlCbDxreBwoEMTG24YrDbvt6mECIiZki61n0nClCIv57c0M&#10;C+sv/EnnMlUiQzgWqKFOqSukjKYmh3HgO+LsHX1wmLIMlbQBLxnuWjlU6kU6bDgv1NjRsibzVZ6c&#10;hg9z3Lxf1xjL0bd6CsoMD/1+r/X9Xf86BZGoT//hv/ab1TB6HsPvmXwE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J9Vf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solidate all subsidiaries [Paragraph 15]</w:t>
                              </w:r>
                            </w:p>
                          </w:txbxContent>
                        </v:textbox>
                      </v:roundrect>
                      <v:roundrect id="Rounded Rectangle 458" o:spid="_x0000_s1048" style="position:absolute;left:8307;top:12241;width:52545;height:48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hBLcIA&#10;AADcAAAADwAAAGRycy9kb3ducmV2LnhtbERPTWsCMRC9F/ofwhS81aTWStkaRYQWxYuuRehtSMbd&#10;pZvJNom6/ntzEHp8vO/pvHetOFOIjWcNL0MFgth423Cl4Xv/+fwOIiZki61n0nClCPPZ48MUC+sv&#10;vKNzmSqRQzgWqKFOqSukjKYmh3HoO+LMHX1wmDIMlbQBLznctXKk1EQ6bDg31NjRsibzW56cho05&#10;btfXL4zl+E+9BmVGP/3hoPXgqV98gEjUp3/x3b2yGsZveW0+k4+A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EEtwgAAANwAAAAPAAAAAAAAAAAAAAAAAJgCAABkcnMvZG93&#10;bnJldi54bWxQSwUGAAAAAAQABAD1AAAAhw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16]</w:t>
                              </w:r>
                            </w:p>
                          </w:txbxContent>
                        </v:textbox>
                      </v:roundrect>
                      <v:roundrect id="Rounded Rectangle 459" o:spid="_x0000_s1049" style="position:absolute;left:8307;top:19442;width:32840;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TktsUA&#10;AADcAAAADwAAAGRycy9kb3ducmV2LnhtbESPQWsCMRSE74X+h/AKvdWk1hZdjVIEpaUXu4rg7ZE8&#10;d5duXrZJ1PXfN4VCj8PMfMPMFr1rxZlCbDxreBwoEMTG24YrDbvt6mEMIiZki61n0nClCIv57c0M&#10;C+sv/EnnMlUiQzgWqKFOqSukjKYmh3HgO+LsHX1wmLIMlbQBLxnuWjlU6kU6bDgv1NjRsibzVZ6c&#10;hg9z3Lxf1xjL0bd6CsoMD/1+r/X9Xf86BZGoT//hv/ab1TB6nsDvmXwE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9OS2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17(a)]</w:t>
                              </w:r>
                            </w:p>
                          </w:txbxContent>
                        </v:textbox>
                      </v:roundrect>
                      <v:roundrect id="Rounded Rectangle 460" o:spid="_x0000_s1050" style="position:absolute;left:47716;top:19442;width:13157;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HlsEA&#10;AADcAAAADwAAAGRycy9kb3ducmV2LnhtbERPTWsCMRC9C/6HMEJvmmhFytYoRbC0eLFrEXobknF3&#10;6WayJqmu/94chB4f73u57l0rLhRi41nDdKJAEBtvG640fB+24xcQMSFbbD2ThhtFWK+GgyUW1l/5&#10;iy5lqkQO4VighjqlrpAympocxonviDN38sFhyjBU0ga85nDXyplSC+mw4dxQY0ebmsxv+ec07Mxp&#10;/3l7x1jOz+o5KDP76Y9HrZ9G/dsriER9+hc/3B9Ww3yR5+cz+Qj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ih5bBAAAA3AAAAA8AAAAAAAAAAAAAAAAAmAIAAGRycy9kb3du&#10;cmV2LnhtbFBLBQYAAAAABAAEAPUAAACGAw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1" o:spid="_x0000_s1051" style="position:absolute;left:8245;top:25403;width:32841;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iDcQA&#10;AADcAAAADwAAAGRycy9kb3ducmV2LnhtbESPQWsCMRSE74X+h/AK3mqiFSmrUUrBUvFit0Xo7ZE8&#10;dxc3L2uS6vrvjVDwOMzMN8x82btWnCjExrOG0VCBIDbeNlxp+PlePb+CiAnZYuuZNFwownLx+DDH&#10;wvozf9GpTJXIEI4FaqhT6gopo6nJYRz6jjh7ex8cpixDJW3Ac4a7Vo6VmkqHDeeFGjt6r8kcyj+n&#10;YWP22/XlA2M5OaqXoMz4t9/ttB489W8zEIn6dA//tz+thsl0BLcz+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uIg3EAAAA3AAAAA8AAAAAAAAAAAAAAAAAmAIAAGRycy9k&#10;b3ducmV2LnhtbFBLBQYAAAAABAAEAPUAAACJAw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18(a)]</w:t>
                              </w:r>
                            </w:p>
                          </w:txbxContent>
                        </v:textbox>
                      </v:roundrect>
                      <v:roundrect id="Rounded Rectangle 462" o:spid="_x0000_s1052" style="position:absolute;left:8122;top:44716;width:32841;height:37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8esUA&#10;AADcAAAADwAAAGRycy9kb3ducmV2LnhtbESPQWsCMRSE74X+h/AKvdWkWxFZjSKFlpZe7CqCt0fy&#10;3F3cvGyTVNd/3wgFj8PMfMPMl4PrxIlCbD1reB4pEMTG25ZrDdvN29MUREzIFjvPpOFCEZaL+7s5&#10;ltaf+ZtOVapFhnAsUUOTUl9KGU1DDuPI98TZO/jgMGUZamkDnjPcdbJQaiIdtpwXGuzptSFzrH6d&#10;hi9zWH9e3jFW4x/1EpQp9sNup/Xjw7CagUg0pFv4v/1hNYwnBVzP5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Lx6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20(b)]</w:t>
                              </w:r>
                            </w:p>
                          </w:txbxContent>
                        </v:textbox>
                      </v:roundrect>
                      <v:roundrect id="Rounded Rectangle 463" o:spid="_x0000_s1053" style="position:absolute;left:47571;top:31480;width:13158;height:49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Z4cQA&#10;AADcAAAADwAAAGRycy9kb3ducmV2LnhtbESPQWsCMRSE7wX/Q3hCbzWpishqlFJosfRi1yL09kie&#10;u4ubl20Sdf33jVDwOMzMN8xy3btWnCnExrOG55ECQWy8bbjS8L17e5qDiAnZYuuZNFwpwno1eFhi&#10;Yf2Fv+hcpkpkCMcCNdQpdYWU0dTkMI58R5y9gw8OU5ahkjbgJcNdK8dKzaTDhvNCjR291mSO5clp&#10;+DSH7cf1HWM5/VWToMz4p9/vtX4c9i8LEIn6dA//tzdWw3Q2gduZf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wGeHEAAAA3AAAAA8AAAAAAAAAAAAAAAAAmAIAAGRycy9k&#10;b3ducmV2LnhtbFBLBQYAAAAABAAEAPUAAACJAw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4" o:spid="_x0000_s1054" style="position:absolute;left:8122;top:31480;width:32841;height:51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BlcUA&#10;AADcAAAADwAAAGRycy9kb3ducmV2LnhtbESPQWsCMRSE74X+h/AKvdWkdhFZjSKFlhYv7SqCt0fy&#10;3F3cvGyTVNd/bwoFj8PMfMPMl4PrxIlCbD1reB4pEMTG25ZrDdvN29MUREzIFjvPpOFCEZaL+7s5&#10;ltaf+ZtOVapFhnAsUUOTUl9KGU1DDuPI98TZO/jgMGUZamkDnjPcdXKs1EQ6bDkvNNjTa0PmWP06&#10;DWtz+Pq8vGOsih/1EpQZ74fdTuvHh2E1A5FoSLfwf/vDaigmBfydyUd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mYGV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 xml:space="preserve">Has the entity assumed an obligation to pay the cash flows </w:t>
                              </w:r>
                              <w:r>
                                <w:rPr>
                                  <w:rFonts w:asciiTheme="minorHAnsi" w:hAnsi="Arial" w:cstheme="minorBidi"/>
                                  <w:color w:val="FFFFFF" w:themeColor="light1"/>
                                  <w:kern w:val="24"/>
                                  <w:sz w:val="17"/>
                                  <w:szCs w:val="17"/>
                                </w:rPr>
                                <w:br/>
                                <w:t xml:space="preserve">from the asset that meets the conditions in paragraph 19? </w:t>
                              </w:r>
                              <w:r>
                                <w:rPr>
                                  <w:rFonts w:asciiTheme="minorHAnsi" w:hAnsi="Arial" w:cstheme="minorBidi"/>
                                  <w:color w:val="FFFFFF" w:themeColor="light1"/>
                                  <w:kern w:val="24"/>
                                  <w:sz w:val="17"/>
                                  <w:szCs w:val="17"/>
                                </w:rPr>
                                <w:br/>
                                <w:t>[Paragraph 18(b)]</w:t>
                              </w:r>
                            </w:p>
                          </w:txbxContent>
                        </v:textbox>
                      </v:roundrect>
                      <v:roundrect id="Rounded Rectangle 465" o:spid="_x0000_s1055" style="position:absolute;left:47571;top:38255;width:13158;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kDsUA&#10;AADcAAAADwAAAGRycy9kb3ducmV2LnhtbESPT2sCMRTE74V+h/AKvdXEPxVZjVIKlZZe6iqCt0fy&#10;3F3cvGyTVNdv3xQKHoeZ+Q2zWPWuFWcKsfGsYThQIIiNtw1XGnbbt6cZiJiQLbaeScOVIqyW93cL&#10;LKy/8IbOZapEhnAsUEOdUldIGU1NDuPAd8TZO/rgMGUZKmkDXjLctXKk1FQ6bDgv1NjRa03mVP44&#10;DZ/m+PVxXWMsJ99qHJQZHfr9XuvHh/5lDiJRn27h//a71TCZPsPfmXw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SQO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6" o:spid="_x0000_s1056" style="position:absolute;left:8183;top:38755;width:32841;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6ecUA&#10;AADcAAAADwAAAGRycy9kb3ducmV2LnhtbESPQWsCMRSE74X+h/AKvdWkVhZZjSKFlhYv7SqCt0fy&#10;3F3cvGyTVNd/bwoFj8PMfMPMl4PrxIlCbD1reB4pEMTG25ZrDdvN29MUREzIFjvPpOFCEZaL+7s5&#10;ltaf+ZtOVapFhnAsUUOTUl9KGU1DDuPI98TZO/jgMGUZamkDnjPcdXKsVCEdtpwXGuzptSFzrH6d&#10;hrU5fH1e3jFWkx/1EpQZ74fdTuvHh2E1A5FoSLfwf/vDapgUBfydyUd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7p5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20(a)]</w:t>
                              </w:r>
                            </w:p>
                          </w:txbxContent>
                        </v:textbox>
                      </v:roundrect>
                      <v:roundrect id="Rounded Rectangle 467" o:spid="_x0000_s1057" style="position:absolute;left:47409;top:45116;width:13158;height:37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f4sUA&#10;AADcAAAADwAAAGRycy9kb3ducmV2LnhtbESPT2sCMRTE74V+h/AKvdXEP6isRimFSksvdRXB2yN5&#10;7i5uXrZJquu3bwqFHoeZ+Q2zXPeuFRcKsfGsYThQIIiNtw1XGva716c5iJiQLbaeScONIqxX93dL&#10;LKy/8pYuZapEhnAsUEOdUldIGU1NDuPAd8TZO/ngMGUZKmkDXjPctXKk1FQ6bDgv1NjRS03mXH47&#10;DR/m9Pl+22AsJ19qHJQZHfvDQevHh/55ASJRn/7Df+03q2EyncHvmXw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x/i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8" o:spid="_x0000_s1058" style="position:absolute;left:8214;top:50668;width:32749;height:25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SLkMEA&#10;AADcAAAADwAAAGRycy9kb3ducmV2LnhtbERPTWsCMRC9C/6HMEJvmmhFytYoRbC0eLFrEXobknF3&#10;6WayJqmu/94chB4f73u57l0rLhRi41nDdKJAEBtvG640fB+24xcQMSFbbD2ThhtFWK+GgyUW1l/5&#10;iy5lqkQO4VighjqlrpAympocxonviDN38sFhyjBU0ga85nDXyplSC+mw4dxQY0ebmsxv+ec07Mxp&#10;/3l7x1jOz+o5KDP76Y9HrZ9G/dsriER9+hc/3B9Ww3yR1+Yz+Qj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Ui5DBAAAA3AAAAA8AAAAAAAAAAAAAAAAAmAIAAGRycy9kb3du&#10;cmV2LnhtbFBLBQYAAAAABAAEAPUAAACGAw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Has the entity retained control of the asset? [Paragraph 20(c)]</w:t>
                              </w:r>
                            </w:p>
                          </w:txbxContent>
                        </v:textbox>
                      </v:roundrect>
                      <v:roundrect id="Rounded Rectangle 469" o:spid="_x0000_s1059" style="position:absolute;left:47571;top:50668;width:13158;height:25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guC8UA&#10;AADcAAAADwAAAGRycy9kb3ducmV2LnhtbESPT2sCMRTE74V+h/AKvdXEP4iuRimFSksvdRXB2yN5&#10;7i5uXrZJquu3bwqFHoeZ+Q2zXPeuFRcKsfGsYThQIIiNtw1XGva716cZiJiQLbaeScONIqxX93dL&#10;LKy/8pYuZapEhnAsUEOdUldIGU1NDuPAd8TZO/ngMGUZKmkDXjPctXKk1FQ6bDgv1NjRS03mXH47&#10;DR/m9Pl+22AsJ19qHJQZHfvDQevHh/55ASJRn/7Df+03q2EyncPvmXw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C4LxQAAANwAAAAPAAAAAAAAAAAAAAAAAJgCAABkcnMv&#10;ZG93bnJldi54bWxQSwUGAAAAAAQABAD1AAAAig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70" o:spid="_x0000_s1060" style="position:absolute;left:8245;top:55336;width:52545;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RS8IA&#10;AADcAAAADwAAAGRycy9kb3ducmV2LnhtbERPTWsCMRC9F/ofwhS81aRWatkaRYQWxYuuRehtSMbd&#10;pZvJNom6/ntzEHp8vO/pvHetOFOIjWcNL0MFgth423Cl4Xv/+fwOIiZki61n0nClCPPZ48MUC+sv&#10;vKNzmSqRQzgWqKFOqSukjKYmh3HoO+LMHX1wmDIMlbQBLznctXKk1Jt02HBuqLGjZU3mtzw5DRtz&#10;3K6vXxjL8Z96DcqMfvrDQevBU7/4AJGoT//iu3tlNYwneX4+k4+A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exFLwgAAANwAAAAPAAAAAAAAAAAAAAAAAJgCAABkcnMvZG93&#10;bnJldi54bWxQSwUGAAAAAAQABAD1AAAAhwMAAAAA&#10;" fillcolor="#757575 [1614]" stroked="f" strokeweight="2pt">
                        <v:textbox inset="0,0,0,0">
                          <w:txbxContent>
                            <w:p w:rsidR="004A25C8" w:rsidRDefault="004A25C8"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v:textbox>
                      </v:roundrect>
                      <v:shapetype id="_x0000_t32" coordsize="21600,21600" o:spt="32" o:oned="t" path="m,l21600,21600e" filled="f">
                        <v:path arrowok="t" fillok="f" o:connecttype="none"/>
                        <o:lock v:ext="edit" shapetype="t"/>
                      </v:shapetype>
                      <v:shape id="Straight Arrow Connector 471" o:spid="_x0000_s1061" type="#_x0000_t32" style="position:absolute;left:24789;top:10081;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1MIsMAAADcAAAADwAAAGRycy9kb3ducmV2LnhtbESPT2vCQBTE7wW/w/KE3upupLQSXcW/&#10;xWM19v7IPpNg9m3Iribtp3cFocdhZn7DzBa9rcWNWl851pCMFAji3JmKCw2nbPc2AeEDssHaMWn4&#10;JQ+L+eBlhqlxHR/odgyFiBD2KWooQ2hSKX1ekkU/cg1x9M6utRiibAtpWuwi3NZyrNSHtFhxXCix&#10;oXVJ+eV4tRp+Ntl29Z1140nyt/u6yESdwkFp/Trsl1MQgfrwH36290bD+2cCjzPx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dTCLDAAAA3AAAAA8AAAAAAAAAAAAA&#10;AAAAoQIAAGRycy9kb3ducmV2LnhtbFBLBQYAAAAABAAEAPkAAACRAwAAAAA=&#10;" strokecolor="#201547 [3215]" strokeweight="1.5pt">
                        <v:stroke endarrow="block"/>
                      </v:shape>
                      <v:shape id="Straight Arrow Connector 472" o:spid="_x0000_s1062" type="#_x0000_t32" style="position:absolute;left:24727;top:17281;width:0;height:2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VcQAAADcAAAADwAAAGRycy9kb3ducmV2LnhtbESPQWvCQBSE7wX/w/KE3upuQmlDdBVt&#10;a+mxGr0/ss8kmH0bsluT9td3BcHjMDPfMIvVaFtxod43jjUkMwWCuHSm4UrDodg+ZSB8QDbYOiYN&#10;v+RhtZw8LDA3buAdXfahEhHCPkcNdQhdLqUva7LoZ64jjt7J9RZDlH0lTY9DhNtWpkq9SIsNx4Ua&#10;O3qrqTzvf6yG43vxsfkuhjRL/rafZ5moQ9gprR+n43oOItAY7uFb+8toeH5N4Xo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j9JVxAAAANwAAAAPAAAAAAAAAAAA&#10;AAAAAKECAABkcnMvZG93bnJldi54bWxQSwUGAAAAAAQABAD5AAAAkgMAAAAA&#10;" strokecolor="#201547 [3215]" strokeweight="1.5pt">
                        <v:stroke endarrow="block"/>
                      </v:shape>
                      <v:shape id="Straight Arrow Connector 473" o:spid="_x0000_s1063" type="#_x0000_t32" style="position:absolute;left:24604;top:23243;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N3zsQAAADcAAAADwAAAGRycy9kb3ducmV2LnhtbESPQWvCQBSE7wX/w/IEb3U3WqpEV1Fb&#10;S49q9P7IPpNg9m3Ibk3aX98tFDwOM/MNs1z3thZ3an3lWEMyViCIc2cqLjScs/3zHIQPyAZrx6Th&#10;mzysV4OnJabGdXyk+ykUIkLYp6ihDKFJpfR5SRb92DXE0bu61mKIsi2kabGLcFvLiVKv0mLFcaHE&#10;hnYl5bfTl9Vwecvet4esm8yTn/3HTSbqHI5K69Gw3yxABOrDI/zf/jQaXm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w3fOxAAAANwAAAAPAAAAAAAAAAAA&#10;AAAAAKECAABkcnMvZG93bnJldi54bWxQSwUGAAAAAAQABAD5AAAAkgMAAAAA&#10;" strokecolor="#201547 [3215]" strokeweight="1.5pt">
                        <v:stroke endarrow="block"/>
                      </v:shape>
                      <v:shape id="Straight Arrow Connector 474" o:spid="_x0000_s1064" type="#_x0000_t32" style="position:absolute;left:24654;top:29178;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vusQAAADcAAAADwAAAGRycy9kb3ducmV2LnhtbESPQWvCQBSE74L/YXlCb7obESupq1St&#10;0mM19v7IvibB7NuQXU3013cLBY/DzHzDLNe9rcWNWl851pBMFAji3JmKCw3nbD9egPAB2WDtmDTc&#10;ycN6NRwsMTWu4yPdTqEQEcI+RQ1lCE0qpc9LsugnriGO3o9rLYYo20KaFrsIt7WcKjWXFiuOCyU2&#10;tC0pv5yuVsP3LvvYfGXddJE89oeLTNQ5HJXWL6P+/Q1EoD48w//tT6Nh9jqDvzPxCM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u+6xAAAANwAAAAPAAAAAAAAAAAA&#10;AAAAAKECAABkcnMvZG93bnJldi54bWxQSwUGAAAAAAQABAD5AAAAkgMAAAAA&#10;" strokecolor="#201547 [3215]" strokeweight="1.5pt">
                        <v:stroke endarrow="block"/>
                      </v:shape>
                      <v:shape id="Straight Arrow Connector 475" o:spid="_x0000_s1065" type="#_x0000_t32" style="position:absolute;left:24665;top:36595;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ZKIcQAAADcAAAADwAAAGRycy9kb3ducmV2LnhtbESPQWvCQBSE7wX/w/IEb3U3YqtEV1Fb&#10;S49q9P7IPpNg9m3Ibk3aX98tFDwOM/MNs1z3thZ3an3lWEMyViCIc2cqLjScs/3zHIQPyAZrx6Th&#10;mzysV4OnJabGdXyk+ykUIkLYp6ihDKFJpfR5SRb92DXE0bu61mKIsi2kabGLcFvLiVKv0mLFcaHE&#10;hnYl5bfTl9Vwecvet4esm8yTn/3HTSbqHI5K69Gw3yxABOrDI/zf/jQaprMX+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ZkohxAAAANwAAAAPAAAAAAAAAAAA&#10;AAAAAKECAABkcnMvZG93bnJldi54bWxQSwUGAAAAAAQABAD5AAAAkgMAAAAA&#10;" strokecolor="#201547 [3215]" strokeweight="1.5pt">
                        <v:stroke endarrow="block"/>
                      </v:shape>
                      <v:shape id="Straight Arrow Connector 476" o:spid="_x0000_s1066" type="#_x0000_t32" style="position:absolute;left:24654;top:42556;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TUVsQAAADcAAAADwAAAGRycy9kb3ducmV2LnhtbESPT2vCQBTE7wW/w/KE3upuRKxEV6n/&#10;isdq9P7IvibB7NuQXU3aT+8WCh6HmfkNs1j1thZ3an3lWEMyUiCIc2cqLjScs/3bDIQPyAZrx6Th&#10;hzysloOXBabGdXyk+ykUIkLYp6ihDKFJpfR5SRb9yDXE0ft2rcUQZVtI02IX4baWY6Wm0mLFcaHE&#10;hjYl5dfTzWq4bLPd+ivrxrPkd/95lYk6h6PS+nXYf8xBBOrDM/zfPhgNk/cp/J2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tNRWxAAAANwAAAAPAAAAAAAAAAAA&#10;AAAAAKECAABkcnMvZG93bnJldi54bWxQSwUGAAAAAAQABAD5AAAAkgMAAAAA&#10;" strokecolor="#201547 [3215]" strokeweight="1.5pt">
                        <v:stroke endarrow="block"/>
                      </v:shape>
                      <v:shape id="Straight Arrow Connector 477" o:spid="_x0000_s1067" type="#_x0000_t32" style="position:absolute;left:24654;top:48508;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hxzcQAAADcAAAADwAAAGRycy9kb3ducmV2LnhtbESPQWvCQBSE74L/YXlCb7obKVWiq7S1&#10;So9q9P7IvibB7NuQXU3qr+8WBI/DzHzDLNe9rcWNWl851pBMFAji3JmKCw2nbDueg/AB2WDtmDT8&#10;kof1ajhYYmpcxwe6HUMhIoR9ihrKEJpUSp+XZNFPXEMcvR/XWgxRtoU0LXYRbms5VepNWqw4LpTY&#10;0GdJ+eV4tRrOm+zrY59103ly3+4uMlGncFBav4z69wWIQH14hh/tb6PhdTaD/z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HNxAAAANwAAAAPAAAAAAAAAAAA&#10;AAAAAKECAABkcnMvZG93bnJldi54bWxQSwUGAAAAAAQABAD5AAAAkgMAAAAA&#10;" strokecolor="#201547 [3215]" strokeweight="1.5pt">
                        <v:stroke endarrow="block"/>
                      </v:shape>
                      <v:shape id="Straight Arrow Connector 478" o:spid="_x0000_s1068" type="#_x0000_t32" style="position:absolute;left:24705;top:53176;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flv8EAAADcAAAADwAAAGRycy9kb3ducmV2LnhtbERPyW7CMBC9V+IfrEHqrdhBVYsCBrGU&#10;qseGwH0UD0lEPI5ilwS+vj4gcXx6+2I12EZcqfO1Yw3JRIEgLpypudRwzPdvMxA+IBtsHJOGG3lY&#10;LUcvC0yN6zmj6yGUIoawT1FDFUKbSumLiiz6iWuJI3d2ncUQYVdK02Efw20jp0p9SIs1x4YKW9pW&#10;VFwOf1bDaZd/bX7zfjpL7vvvi0zUMWRK69fxsJ6DCDSEp/jh/jEa3j/j2ngmHgG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W/wQAAANwAAAAPAAAAAAAAAAAAAAAA&#10;AKECAABkcnMvZG93bnJldi54bWxQSwUGAAAAAAQABAD5AAAAjwMAAAAA&#10;" strokecolor="#201547 [3215]" strokeweight="1.5pt">
                        <v:stroke endarrow="block"/>
                      </v:shape>
                      <v:shape id="Straight Arrow Connector 479" o:spid="_x0000_s1069" type="#_x0000_t32" style="position:absolute;left:41209;top:21242;width:6507;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tAJMQAAADcAAAADwAAAGRycy9kb3ducmV2LnhtbESPQWvCQBSE7wX/w/IEb3U3Iq1GV1Fb&#10;S49q9P7IPpNg9m3Ibk3aX98tFDwOM/MNs1z3thZ3an3lWEMyViCIc2cqLjScs/3zDIQPyAZrx6Th&#10;mzysV4OnJabGdXyk+ykUIkLYp6ihDKFJpfR5SRb92DXE0bu61mKIsi2kabGLcFvLiVIv0mLFcaHE&#10;hnYl5bfTl9Vwecvet4esm8ySn/3HTSbqHI5K69Gw3yxABOrDI/zf/jQapq9z+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K0AkxAAAANwAAAAPAAAAAAAAAAAA&#10;AAAAAKECAABkcnMvZG93bnJldi54bWxQSwUGAAAAAAQABAD5AAAAkgMAAAAA&#10;" strokecolor="#201547 [3215]" strokeweight="1.5pt">
                        <v:stroke endarrow="block"/>
                      </v:shape>
                      <v:shape id="Straight Arrow Connector 480" o:spid="_x0000_s1070" type="#_x0000_t32" style="position:absolute;left:41044;top:34360;width:65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SZnsAAAADcAAAADwAAAGRycy9kb3ducmV2LnhtbERPz2vCMBS+D/wfwhO8zaQio1SjqFPZ&#10;cVq9P5pnW2xeSpPZ6l+/HAY7fny/l+vBNuJBna8da0imCgRx4UzNpYZLfnhPQfiAbLBxTBqe5GG9&#10;Gr0tMTOu5xM9zqEUMYR9hhqqENpMSl9UZNFPXUscuZvrLIYIu1KaDvsYbhs5U+pDWqw5NlTY0q6i&#10;4n7+sRqun/l++533szR5HY53mahLOCmtJ+NhswARaAj/4j/3l9EwT+P8eCYeAbn6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TEmZ7AAAAA3AAAAA8AAAAAAAAAAAAAAAAA&#10;oQIAAGRycy9kb3ducmV2LnhtbFBLBQYAAAAABAAEAPkAAACOAwAAAAA=&#10;" strokecolor="#201547 [3215]" strokeweight="1.5pt">
                        <v:stroke endarrow="block"/>
                      </v:shape>
                      <v:shape id="Straight Arrow Connector 481" o:spid="_x0000_s1071" type="#_x0000_t32" style="position:absolute;left:41109;top:40195;width:65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g8BcMAAADcAAAADwAAAGRycy9kb3ducmV2LnhtbESPT2vCQBTE7wW/w/IEb3U3IhJSV2n9&#10;h8dq9P7IvibB7NuQXU3sp+8WCj0OM/MbZrkebCMe1PnasYZkqkAQF87UXGq45PvXFIQPyAYbx6Th&#10;SR7Wq9HLEjPjej7R4xxKESHsM9RQhdBmUvqiIot+6lri6H25zmKIsiul6bCPcNvImVILabHmuFBh&#10;S5uKitv5bjVct/nu4zPvZ2nyvT/cZKIu4aS0noyH9zcQgYbwH/5rH42GeZrA75l4BO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IPAXDAAAA3AAAAA8AAAAAAAAAAAAA&#10;AAAAoQIAAGRycy9kb3ducmV2LnhtbFBLBQYAAAAABAAEAPkAAACRAwAAAAA=&#10;" strokecolor="#201547 [3215]" strokeweight="1.5pt">
                        <v:stroke endarrow="block"/>
                      </v:shape>
                      <v:shape id="Straight Arrow Connector 482" o:spid="_x0000_s1072" type="#_x0000_t32" style="position:absolute;left:41086;top:47158;width:65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qicsQAAADcAAAADwAAAGRycy9kb3ducmV2LnhtbESPQWvCQBSE70L/w/IKveluQikhdRVt&#10;VXqsRu+P7GsSzL4N2dXE/vpuQfA4zMw3zHw52lZcqfeNYw3JTIEgLp1puNJwLLbTDIQPyAZbx6Th&#10;Rh6Wi6fJHHPjBt7T9RAqESHsc9RQh9DlUvqyJot+5jri6P243mKIsq+k6XGIcNvKVKk3abHhuFBj&#10;Rx81lefDxWo4fRab9XcxpFnyu92dZaKOYa+0fnkeV+8gAo3hEb63v4yG1yyF/zPx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WqJyxAAAANwAAAAPAAAAAAAAAAAA&#10;AAAAAKECAABkcnMvZG93bnJldi54bWxQSwUGAAAAAAQABAD5AAAAkgMAAAAA&#10;" strokecolor="#201547 [3215]" strokeweight="1.5pt">
                        <v:stroke endarrow="block"/>
                      </v:shape>
                      <v:shape id="Straight Arrow Connector 483" o:spid="_x0000_s1073" type="#_x0000_t32" style="position:absolute;left:41018;top:52063;width:65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YH6cQAAADcAAAADwAAAGRycy9kb3ducmV2LnhtbESPQWvCQBSE74L/YXlCb7obWyREV9G2&#10;lh7V2Psj+0yC2bchuzVpf31XEHocZuYbZrUZbCNu1PnasYZkpkAQF87UXGo45/tpCsIHZIONY9Lw&#10;Qx426/FohZlxPR/pdgqliBD2GWqoQmgzKX1RkUU/cy1x9C6usxii7EppOuwj3DZyrtRCWqw5LlTY&#10;0mtFxfX0bTV8veXvu0Pez9Pkd/9xlYk6h6PS+mkybJcgAg3hP/xofxoNL+kz3M/E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gfpxAAAANwAAAAPAAAAAAAAAAAA&#10;AAAAAKECAABkcnMvZG93bnJldi54bWxQSwUGAAAAAAQABAD5AAAAkgMAAAAA&#10;" strokecolor="#201547 [3215]" strokeweight="1.5pt">
                        <v:stroke endarrow="block"/>
                      </v:shape>
                      <v:shapetype id="_x0000_t202" coordsize="21600,21600" o:spt="202" path="m,l,21600r21600,l21600,xe">
                        <v:stroke joinstyle="miter"/>
                        <v:path gradientshapeok="t" o:connecttype="rect"/>
                      </v:shapetype>
                      <v:shape id="TextBox 48" o:spid="_x0000_s1074" type="#_x0000_t202" style="position:absolute;left:41685;top:18987;width:3932;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5PcQA&#10;AADcAAAADwAAAGRycy9kb3ducmV2LnhtbESPT2vCQBTE7wW/w/IKvdXdSixp6kbEUvCkVG2ht0f2&#10;5Q/Nvg3ZrYnf3hUEj8PM/IZZLEfbihP1vnGs4WWqQBAXzjRcaTgePp9TED4gG2wdk4YzeVjmk4cF&#10;ZsYN/EWnfahEhLDPUEMdQpdJ6YuaLPqp64ijV7reYoiyr6TpcYhw28qZUq/SYsNxocaO1jUVf/t/&#10;q+F7W/7+JGpXfdh5N7hRSbZvUuunx3H1DiLQGO7hW3tjNCRpA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uT3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shape id="TextBox 49" o:spid="_x0000_s1075" type="#_x0000_t202" style="position:absolute;left:41533;top:38033;width:3932;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psMA&#10;AADcAAAADwAAAGRycy9kb3ducmV2LnhtbESPQYvCMBSE78L+h/AWvGmyoqJdo4gieFLUXWFvj+bZ&#10;lm1eShNt/fdGEDwOM/MNM1u0thQ3qn3hWMNXX4EgTp0pONPwc9r0JiB8QDZYOiYNd/KwmH90ZpgY&#10;1/CBbseQiQhhn6CGPIQqkdKnOVn0fVcRR+/iaoshyjqTpsYmwm0pB0qNpcWC40KOFa1ySv+PV6vh&#10;d3f5Ow/VPlvbUdW4Vkm2U6l197NdfoMI1IZ3+NXeGg3DyQi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cpsMAAADcAAAADwAAAAAAAAAAAAAAAACYAgAAZHJzL2Rv&#10;d25yZXYueG1sUEsFBgAAAAAEAAQA9QAAAIgDA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shape id="TextBox 50" o:spid="_x0000_s1076" type="#_x0000_t202" style="position:absolute;left:41365;top:45001;width:3932;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C0cQA&#10;AADcAAAADwAAAGRycy9kb3ducmV2LnhtbESPQWvCQBSE70L/w/IKveluiw2augliKfSkGFuht0f2&#10;mYRm34bs1sR/3xUEj8PMfMOs8tG24ky9bxxreJ4pEMSlMw1XGr4OH9MFCB+QDbaOScOFPOTZw2SF&#10;qXED7+lchEpECPsUNdQhdKmUvqzJop+5jjh6J9dbDFH2lTQ9DhFuW/miVCItNhwXauxoU1P5W/xZ&#10;Dd/b089xrnbVu33tBjcqyXYptX56HNdvIAKN4R6+tT+Nhvki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IgtH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shape id="TextBox 53" o:spid="_x0000_s1077" type="#_x0000_t202" style="position:absolute;left:41956;top:32204;width:3357;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nSsMA&#10;AADcAAAADwAAAGRycy9kb3ducmV2LnhtbESPT4vCMBTE7wt+h/AEb5q46KrVKLKy4MnFv+Dt0Tzb&#10;YvNSmqztfvuNIOxxmJnfMItVa0vxoNoXjjUMBwoEcepMwZmG0/GrPwXhA7LB0jFp+CUPq2XnbYGJ&#10;cQ3v6XEImYgQ9glqyEOoEil9mpNFP3AVcfRurrYYoqwzaWpsItyW8l2pD2mx4LiQY0WfOaX3w4/V&#10;cN7drpeR+s42dlw1rlWS7Uxq3eu26zmIQG34D7/aW6NhNJ3A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nSsMAAADcAAAADwAAAAAAAAAAAAAAAACYAgAAZHJzL2Rv&#10;d25yZXYueG1sUEsFBgAAAAAEAAQA9QAAAIgDA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55" o:spid="_x0000_s1078" type="#_x0000_t202" style="position:absolute;left:41533;top:49905;width:3357;height:2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56" o:spid="_x0000_s1079" type="#_x0000_t202" style="position:absolute;left:24506;top:23247;width:3357;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Wo8QA&#10;AADcAAAADwAAAGRycy9kb3ducmV2LnhtbESPQWvCQBSE7wX/w/KE3ppdSywxdQ3SUvCkVFvB2yP7&#10;TEKzb0N2a+K/dwsFj8PMfMMsi9G24kK9bxxrmCUKBHHpTMOVhq/Dx1MGwgdkg61j0nAlD8Vq8rDE&#10;3LiBP+myD5WIEPY5aqhD6HIpfVmTRZ+4jjh6Z9dbDFH2lTQ9DhFuW/ms1Iu02HBcqLGjt5rKn/2v&#10;1fC9PZ+OqdpV73beDW5Uku1Cav04HdevIAKN4R7+b2+MhjRbwN+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XFqP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57" o:spid="_x0000_s1080" type="#_x0000_t202" style="position:absolute;left:24702;top:29383;width:3357;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Qp48IA&#10;AADcAAAADwAAAGRycy9kb3ducmV2LnhtbERPy2rCQBTdF/yH4QrumhmLFpM6CdIidKXUR6G7S+aa&#10;hGbuhMzUpH/vLASXh/NeF6NtxZV63zjWME8UCOLSmYYrDafj9nkFwgdkg61j0vBPHop88rTGzLiB&#10;v+h6CJWIIewz1FCH0GVS+rImiz5xHXHkLq63GCLsK2l6HGK4beWLUq/SYsOxocaO3msqfw9/VsN5&#10;d/n5Xqh99WGX3eBGJdmmUuvZdNy8gQg0hof47v40GhZpnB/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CnjwgAAANwAAAAPAAAAAAAAAAAAAAAAAJgCAABkcnMvZG93&#10;bnJldi54bWxQSwUGAAAAAAQABAD1AAAAhwM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58" o:spid="_x0000_s1081" type="#_x0000_t202" style="position:absolute;left:24540;top:42556;width:3357;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MeMMA&#10;AADcAAAADwAAAGRycy9kb3ducmV2LnhtbESPQYvCMBSE78L+h/AWvGmiqKzVKIsieFLU3QVvj+bZ&#10;lm1eShNt/fdGEDwOM/MNM1+2thQ3qn3hWMOgr0AQp84UnGn4OW16XyB8QDZYOiYNd/KwXHx05pgY&#10;1/CBbseQiQhhn6CGPIQqkdKnOVn0fVcRR+/iaoshyjqTpsYmwm0ph0pNpMWC40KOFa1ySv+PV6vh&#10;d3c5/43UPlvbcdW4Vkm2U6l197P9noEI1IZ3+NXeGg2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iMeMMAAADcAAAADwAAAAAAAAAAAAAAAACYAgAAZHJzL2Rv&#10;d25yZXYueG1sUEsFBgAAAAAEAAQA9QAAAIgDA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59" o:spid="_x0000_s1082" type="#_x0000_t202" style="position:absolute;left:24702;top:48510;width:3357;height:2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SD8QA&#10;AADcAAAADwAAAGRycy9kb3ducmV2LnhtbESPQWvCQBSE7wX/w/IEb3VXsUWjmyAWoaeWpip4e2Sf&#10;STD7NmS3Sfrvu4VCj8PMfMPsstE2oqfO1441LOYKBHHhTM2lhtPn8XENwgdkg41j0vBNHrJ08rDD&#10;xLiBP6jPQykihH2CGqoQ2kRKX1Rk0c9dSxy9m+sshii7UpoOhwi3jVwq9Swt1hwXKmzpUFFxz7+s&#10;hvPb7XpZqffyxT61gxuVZLuRWs+m434LItAY/sN/7VejYbVZ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Eg/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No</w:t>
                              </w:r>
                            </w:p>
                          </w:txbxContent>
                        </v:textbox>
                      </v:shape>
                      <v:shape id="TextBox 60" o:spid="_x0000_s1083" type="#_x0000_t202" style="position:absolute;left:24702;top:53178;width:3933;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3lMQA&#10;AADcAAAADwAAAGRycy9kb3ducmV2LnhtbESPT4vCMBTE7wt+h/AEb5r4ZxetRhFF8LTLuqvg7dE8&#10;22LzUppo67c3C8Ieh5n5DbNYtbYUd6p94VjDcKBAEKfOFJxp+P3Z9acgfEA2WDomDQ/ysFp23haY&#10;GNfwN90PIRMRwj5BDXkIVSKlT3Oy6AeuIo7exdUWQ5R1Jk2NTYTbUo6U+pAWC44LOVa0ySm9Hm5W&#10;w/Hzcj5N1Fe2te9V41ol2c6k1r1uu56DCNSG//CrvTcaJrMx/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mt5T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shape id="TextBox 61" o:spid="_x0000_s1084" type="#_x0000_t202" style="position:absolute;left:24702;top:36593;width:3933;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v4MQA&#10;AADcAAAADwAAAGRycy9kb3ducmV2LnhtbESPT2vCQBTE7wW/w/IKvTW7lVg0dSNiKXhSqm2ht0f2&#10;5Q/Nvg3ZrYnf3hUEj8PM/IZZrkbbihP1vnGs4SVRIIgLZxquNHwdP57nIHxANtg6Jg1n8rDKJw9L&#10;zIwb+JNOh1CJCGGfoYY6hC6T0hc1WfSJ64ijV7reYoiyr6TpcYhw28qpUq/SYsNxocaONjUVf4d/&#10;q+F7V/7+pGpfvdtZN7hRSbYLqfXT47h+AxFoDPfwrb01GtJFC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L+DEAAAA3AAAAA8AAAAAAAAAAAAAAAAAmAIAAGRycy9k&#10;b3ducmV2LnhtbFBLBQYAAAAABAAEAPUAAACJAw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085" type="#_x0000_t34" style="position:absolute;left:8183;top:27293;width:62;height:133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Tl28YAAADcAAAADwAAAGRycy9kb3ducmV2LnhtbESPT2vCQBTE74LfYXkFL0E3FStJ6ipF&#10;KIi3qi0eH9nXJDT7Nma3+dNP3y0UPA4z8xtmsxtMLTpqXWVZweMiBkGcW11xoeByfp0nIJxH1lhb&#10;JgUjOdhtp5MNZtr2/EbdyRciQNhlqKD0vsmkdHlJBt3CNsTB+7StQR9kW0jdYh/gppbLOF5LgxWH&#10;hRIb2peUf52+TaD8LKNr1HzU77c+OaIbxnifjkrNHoaXZxCeBn8P/7cPWsEqfYK/M+EI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E5dvGAAAA3AAAAA8AAAAAAAAA&#10;AAAAAAAAoQIAAGRycy9kb3ducmV2LnhtbFBLBQYAAAAABAAEAPkAAACUAwAAAAA=&#10;" adj="822404" strokecolor="#201547 [3215]" strokeweight="1.5pt">
                        <v:stroke endarrow="block"/>
                      </v:shape>
                      <v:shape id="TextBox 65" o:spid="_x0000_s1086" type="#_x0000_t202" style="position:absolute;left:2408;top:32132;width:3932;height:2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4A25C8" w:rsidRDefault="004A25C8" w:rsidP="007F6C4D">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087" style="position:absolute;left:582;top:1439;width:62459;height:42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D3/sQA&#10;AADcAAAADwAAAGRycy9kb3ducmV2LnhtbESPQWsCMRSE74L/ITzBW83aStWtUWxBEHrS2urxdfPc&#10;Xdy8hCTq9t8boeBxmJlvmNmiNY24kA+1ZQXDQQaCuLC65lLB7mv1NAERIrLGxjIp+KMAi3m3M8Nc&#10;2ytv6LKNpUgQDjkqqGJ0uZShqMhgGFhHnLyj9QZjkr6U2uM1wU0jn7PsVRqsOS1U6OijouK0PRsF&#10;8ee3dJmdfh7Ifo/23oXN+8tEqX6vXb6BiNTGR/i/vdYKRtMx3M+k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A9/7EAAAA3AAAAA8AAAAAAAAAAAAAAAAAmAIAAGRycy9k&#10;b3ducmV2LnhtbFBLBQYAAAAABAAEAPUAAACJAwAAAAA=&#10;" filled="f" stroked="f" strokeweight="2pt">
                        <v:textbox inset=",0,,0">
                          <w:txbxContent>
                            <w:p w:rsidR="004A25C8" w:rsidRPr="007F6C4D" w:rsidRDefault="004A25C8"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p w:rsidR="00F34B46" w:rsidRPr="00D12E8C" w:rsidRDefault="00F34B46" w:rsidP="00EE379B">
            <w:pPr>
              <w:pStyle w:val="Notesblue"/>
            </w:pPr>
          </w:p>
        </w:tc>
      </w:tr>
    </w:tbl>
    <w:p w:rsidR="00F34B46" w:rsidRDefault="00F34B46" w:rsidP="00F34B46">
      <w:pPr>
        <w:pStyle w:val="Note"/>
      </w:pPr>
      <w:bookmarkStart w:id="189" w:name="_Toc507489498"/>
      <w:r>
        <w:br w:type="page"/>
      </w:r>
    </w:p>
    <w:p w:rsidR="00F34B46" w:rsidRPr="00892DE3" w:rsidRDefault="00F34B46" w:rsidP="00F34B46">
      <w:pPr>
        <w:pStyle w:val="Heading2"/>
      </w:pPr>
      <w:bookmarkStart w:id="190" w:name="_Toc511056597"/>
      <w:bookmarkStart w:id="191" w:name="_Toc511910283"/>
      <w:bookmarkStart w:id="192" w:name="_Toc515531664"/>
      <w:r>
        <w:t>P</w:t>
      </w:r>
      <w:r w:rsidRPr="00892DE3">
        <w:t>ayables</w:t>
      </w:r>
      <w:bookmarkEnd w:id="189"/>
      <w:bookmarkEnd w:id="190"/>
      <w:bookmarkEnd w:id="191"/>
      <w:bookmarkEnd w:id="192"/>
    </w:p>
    <w:p w:rsidR="00F34B46" w:rsidRPr="00892DE3" w:rsidRDefault="00F34B46" w:rsidP="00F34B46">
      <w:pPr>
        <w:pStyle w:val="TableUnits"/>
      </w:pPr>
      <w:r w:rsidRPr="00892DE3">
        <w:t>($ thousand)</w:t>
      </w:r>
    </w:p>
    <w:tbl>
      <w:tblPr>
        <w:tblStyle w:val="ModelReportFinancialTable"/>
        <w:tblW w:w="9691" w:type="dxa"/>
        <w:tblLayout w:type="fixed"/>
        <w:tblLook w:val="06E0" w:firstRow="1" w:lastRow="1" w:firstColumn="1" w:lastColumn="0" w:noHBand="1" w:noVBand="1"/>
      </w:tblPr>
      <w:tblGrid>
        <w:gridCol w:w="1384"/>
        <w:gridCol w:w="6475"/>
        <w:gridCol w:w="916"/>
        <w:gridCol w:w="9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F34B46" w:rsidRPr="00892DE3" w:rsidRDefault="00F34B46" w:rsidP="00EE379B">
            <w:r w:rsidRPr="00892DE3">
              <w:t>Source reference</w:t>
            </w:r>
          </w:p>
        </w:tc>
        <w:tc>
          <w:tcPr>
            <w:tcW w:w="6475"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892DE3">
              <w:rPr>
                <w:b/>
              </w:rPr>
              <w:t>Contractual</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Supplies and servic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4 466</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3 4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Amounts payable to government and agenci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0 891</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7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Unearned income</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145</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 9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Other payabl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17</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 9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892DE3">
              <w:rPr>
                <w:rFonts w:asciiTheme="majorHAnsi" w:hAnsiTheme="majorHAnsi" w:cstheme="majorHAnsi"/>
                <w:b/>
              </w:rPr>
              <w:t>Statutory</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892DE3">
              <w:rPr>
                <w:rFonts w:asciiTheme="majorHAnsi" w:hAnsiTheme="majorHAnsi" w:cstheme="majorHAnsi"/>
                <w:b/>
                <w:bCs/>
                <w:color w:val="000000"/>
              </w:rPr>
              <w:t xml:space="preserve"> </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892DE3">
              <w:rPr>
                <w:rFonts w:asciiTheme="majorHAnsi" w:hAnsiTheme="majorHAnsi" w:cstheme="majorHAnsi"/>
                <w:b/>
                <w:bCs/>
                <w:color w:val="000000"/>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FBT payable</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2</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 xml:space="preserve">GST payable </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0</w:t>
            </w:r>
            <w:r>
              <w:rPr>
                <w:rFonts w:asciiTheme="majorHAnsi" w:eastAsia="Times New Roman" w:hAnsiTheme="majorHAnsi" w:cstheme="majorHAnsi"/>
                <w:color w:val="000000"/>
              </w:rPr>
              <w:t>8</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2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2DE3">
              <w:rPr>
                <w:rFonts w:asciiTheme="majorHAnsi" w:hAnsiTheme="majorHAnsi" w:cstheme="majorHAnsi"/>
              </w:rPr>
              <w:t>Other taxes payable</w:t>
            </w:r>
          </w:p>
        </w:tc>
        <w:tc>
          <w:tcPr>
            <w:tcW w:w="916"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82</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892DE3">
              <w:rPr>
                <w:rFonts w:asciiTheme="majorHAnsi" w:hAnsiTheme="majorHAnsi" w:cstheme="majorHAnsi"/>
                <w:b/>
                <w:color w:val="000000"/>
              </w:rPr>
              <w:t>Total payables</w:t>
            </w:r>
          </w:p>
        </w:tc>
        <w:tc>
          <w:tcPr>
            <w:tcW w:w="916"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892DE3">
              <w:rPr>
                <w:rFonts w:asciiTheme="majorHAnsi" w:eastAsia="Times New Roman" w:hAnsiTheme="majorHAnsi" w:cstheme="majorHAnsi"/>
                <w:b/>
                <w:color w:val="000000"/>
              </w:rPr>
              <w:t>17 59</w:t>
            </w:r>
            <w:r>
              <w:rPr>
                <w:rFonts w:asciiTheme="majorHAnsi" w:eastAsia="Times New Roman" w:hAnsiTheme="majorHAnsi" w:cstheme="majorHAnsi"/>
                <w:b/>
                <w:color w:val="000000"/>
              </w:rPr>
              <w:t>1</w:t>
            </w:r>
          </w:p>
        </w:tc>
        <w:tc>
          <w:tcPr>
            <w:tcW w:w="916"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892DE3">
              <w:rPr>
                <w:rFonts w:asciiTheme="majorHAnsi" w:eastAsia="Times New Roman" w:hAnsiTheme="majorHAnsi" w:cstheme="majorHAnsi"/>
                <w:b/>
                <w:color w:val="000000"/>
              </w:rPr>
              <w:t>16 7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color w:val="000000"/>
              </w:rPr>
            </w:pPr>
            <w:r w:rsidRPr="00892DE3">
              <w:rPr>
                <w:rFonts w:asciiTheme="majorHAnsi" w:hAnsiTheme="majorHAnsi" w:cstheme="majorHAnsi"/>
                <w:i/>
                <w:color w:val="000000"/>
              </w:rPr>
              <w:t>Represented by:</w:t>
            </w:r>
          </w:p>
        </w:tc>
        <w:tc>
          <w:tcPr>
            <w:tcW w:w="916"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c>
          <w:tcPr>
            <w:tcW w:w="916"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F34B46" w:rsidRPr="00892DE3" w:rsidRDefault="00F34B46" w:rsidP="00EE379B">
            <w:pPr>
              <w:rPr>
                <w:rStyle w:val="SourceReference"/>
              </w:rPr>
            </w:pPr>
            <w:r>
              <w:rPr>
                <w:rStyle w:val="SourceReference"/>
              </w:rPr>
              <w:t>AASB </w:t>
            </w:r>
            <w:r w:rsidRPr="00892DE3">
              <w:rPr>
                <w:rStyle w:val="SourceReference"/>
              </w:rPr>
              <w:t>101.61</w:t>
            </w:r>
          </w:p>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892DE3">
              <w:rPr>
                <w:rFonts w:asciiTheme="majorHAnsi" w:hAnsiTheme="majorHAnsi" w:cstheme="majorHAnsi"/>
                <w:color w:val="000000"/>
              </w:rPr>
              <w:t>Current payabl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4 686</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892DE3">
              <w:rPr>
                <w:rFonts w:asciiTheme="majorHAnsi" w:eastAsia="Times New Roman" w:hAnsiTheme="majorHAnsi" w:cstheme="majorHAnsi"/>
                <w:color w:val="000000"/>
              </w:rPr>
              <w:t>14 64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84" w:type="dxa"/>
            <w:tcBorders>
              <w:top w:val="none" w:sz="0" w:space="0" w:color="auto"/>
              <w:bottom w:val="none" w:sz="0" w:space="0" w:color="auto"/>
            </w:tcBorders>
            <w:shd w:val="clear" w:color="auto" w:fill="auto"/>
          </w:tcPr>
          <w:p w:rsidR="00F34B46" w:rsidRPr="00892DE3" w:rsidRDefault="00F34B46" w:rsidP="00EE379B">
            <w:pPr>
              <w:rPr>
                <w:rStyle w:val="SourceReference"/>
              </w:rPr>
            </w:pPr>
            <w:r>
              <w:rPr>
                <w:rStyle w:val="SourceReference"/>
              </w:rPr>
              <w:t>AASB </w:t>
            </w:r>
            <w:r w:rsidRPr="00892DE3">
              <w:rPr>
                <w:rStyle w:val="SourceReference"/>
              </w:rPr>
              <w:t>101.61</w:t>
            </w:r>
          </w:p>
        </w:tc>
        <w:tc>
          <w:tcPr>
            <w:tcW w:w="6475" w:type="dxa"/>
            <w:tcBorders>
              <w:top w:val="none" w:sz="0" w:space="0" w:color="auto"/>
            </w:tcBorders>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color w:val="000000"/>
              </w:rPr>
            </w:pPr>
            <w:r w:rsidRPr="00892DE3">
              <w:rPr>
                <w:rFonts w:asciiTheme="majorHAnsi" w:hAnsiTheme="majorHAnsi" w:cstheme="majorHAnsi"/>
                <w:b w:val="0"/>
                <w:color w:val="000000"/>
              </w:rPr>
              <w:t>Non-current payables</w:t>
            </w:r>
          </w:p>
        </w:tc>
        <w:tc>
          <w:tcPr>
            <w:tcW w:w="916" w:type="dxa"/>
            <w:tcBorders>
              <w:top w:val="none" w:sz="0"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892DE3">
              <w:rPr>
                <w:rFonts w:asciiTheme="majorHAnsi" w:eastAsia="Times New Roman" w:hAnsiTheme="majorHAnsi" w:cstheme="majorHAnsi"/>
                <w:b w:val="0"/>
                <w:color w:val="000000"/>
              </w:rPr>
              <w:t>2 905</w:t>
            </w:r>
          </w:p>
        </w:tc>
        <w:tc>
          <w:tcPr>
            <w:tcW w:w="916" w:type="dxa"/>
            <w:tcBorders>
              <w:top w:val="none" w:sz="0"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892DE3">
              <w:rPr>
                <w:rFonts w:asciiTheme="majorHAnsi" w:eastAsia="Times New Roman" w:hAnsiTheme="majorHAnsi" w:cstheme="majorHAnsi"/>
                <w:b w:val="0"/>
                <w:color w:val="000000"/>
              </w:rPr>
              <w:t>2 057</w:t>
            </w:r>
          </w:p>
        </w:tc>
      </w:tr>
    </w:tbl>
    <w:p w:rsidR="00F34B46" w:rsidRDefault="00F34B46" w:rsidP="00F34B46"/>
    <w:p w:rsidR="00F34B46" w:rsidRPr="00892DE3" w:rsidRDefault="00F34B46" w:rsidP="00F34B46">
      <w:r w:rsidRPr="00892DE3">
        <w:t>Payables consist of:</w:t>
      </w:r>
    </w:p>
    <w:p w:rsidR="00F34B46" w:rsidRPr="00892DE3" w:rsidRDefault="00F34B46" w:rsidP="00F34B46">
      <w:pPr>
        <w:pStyle w:val="ListBullet"/>
        <w:numPr>
          <w:ilvl w:val="0"/>
          <w:numId w:val="7"/>
        </w:numPr>
      </w:pPr>
      <w:r w:rsidRPr="00892DE3">
        <w:rPr>
          <w:b/>
        </w:rPr>
        <w:t>contractual payables</w:t>
      </w:r>
      <w:r w:rsidRPr="00892DE3">
        <w:t xml:space="preserve">, classified as financial instruments and measured at amortised cost. Accounts payable represent liabilities for goods and services provided to the Department prior to the end of the financial year that are unpaid; and </w:t>
      </w:r>
    </w:p>
    <w:p w:rsidR="00F34B46" w:rsidRPr="00892DE3" w:rsidRDefault="00F34B46" w:rsidP="00F34B46">
      <w:pPr>
        <w:pStyle w:val="ListBullet"/>
        <w:numPr>
          <w:ilvl w:val="0"/>
          <w:numId w:val="7"/>
        </w:numPr>
      </w:pPr>
      <w:r w:rsidRPr="00892DE3">
        <w:rPr>
          <w:b/>
        </w:rPr>
        <w:t>statutory payables</w:t>
      </w:r>
      <w:r w:rsidRPr="00892DE3">
        <w:t xml:space="preserve">, that are recognised and measured similarly to contractual payables, but are not classified as financial instruments and not included in the category of financial liabilities at amortised cost, because they do not arise from contracts. </w:t>
      </w:r>
      <w:r w:rsidRPr="00892DE3">
        <w:rPr>
          <w:rStyle w:val="SourceReference"/>
        </w:rPr>
        <w:t>[</w:t>
      </w:r>
      <w:r>
        <w:rPr>
          <w:rStyle w:val="SourceReference"/>
        </w:rPr>
        <w:t>AASB </w:t>
      </w:r>
      <w:r w:rsidRPr="00892DE3">
        <w:rPr>
          <w:rStyle w:val="SourceReference"/>
        </w:rPr>
        <w:t xml:space="preserve">7.21, </w:t>
      </w:r>
      <w:r>
        <w:rPr>
          <w:rStyle w:val="SourceReference"/>
        </w:rPr>
        <w:t>AASB </w:t>
      </w:r>
      <w:r w:rsidRPr="00892DE3">
        <w:rPr>
          <w:rStyle w:val="SourceReference"/>
        </w:rPr>
        <w:t>139.43 and 139.47]</w:t>
      </w:r>
    </w:p>
    <w:p w:rsidR="00F34B46" w:rsidRPr="00892DE3" w:rsidRDefault="00F34B46" w:rsidP="00F34B46">
      <w:r w:rsidRPr="00892DE3">
        <w:t xml:space="preserve">Payables for supplies and services have an average credit period of 30 days. No interest is charged on the </w:t>
      </w:r>
      <w:r w:rsidR="00D2075C">
        <w:t>‘</w:t>
      </w:r>
      <w:r w:rsidRPr="00892DE3">
        <w:t>other payables</w:t>
      </w:r>
      <w:r w:rsidR="00D2075C">
        <w:t>’</w:t>
      </w:r>
      <w:r w:rsidRPr="00892DE3">
        <w:t xml:space="preserve"> for the first 30 days from the date of the invoice. Thereafter, interest is </w:t>
      </w:r>
      <w:r w:rsidR="006259DC">
        <w:t>calculated as</w:t>
      </w:r>
      <w:r w:rsidRPr="00892DE3">
        <w:t xml:space="preserve"> 2</w:t>
      </w:r>
      <w:r>
        <w:t> per cent</w:t>
      </w:r>
      <w:r w:rsidRPr="00892DE3">
        <w:t xml:space="preserve"> on the outstanding balance</w:t>
      </w:r>
      <w:r w:rsidR="006259DC">
        <w:t xml:space="preserve"> per annum</w:t>
      </w:r>
      <w:r w:rsidRPr="00892DE3">
        <w:t>.</w:t>
      </w:r>
    </w:p>
    <w:p w:rsidR="00F34B46" w:rsidRPr="00892DE3" w:rsidRDefault="00F34B46" w:rsidP="00F34B46">
      <w:r w:rsidRPr="00892DE3">
        <w:t>The terms and conditions of amounts payable to the government and agencies vary according to the particular agreements and as they are not legislative payables, they are not classified as financial instruments.</w:t>
      </w:r>
    </w:p>
    <w:p w:rsidR="00F34B46" w:rsidRPr="00892DE3" w:rsidRDefault="00F34B46" w:rsidP="00F34B46">
      <w:r w:rsidRPr="00892DE3">
        <w:rPr>
          <w:b/>
        </w:rPr>
        <w:t>Financial guarantees</w:t>
      </w:r>
      <w:r w:rsidRPr="00892DE3">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w:t>
      </w:r>
      <w:r>
        <w:t>AASB </w:t>
      </w:r>
      <w:r w:rsidRPr="00892DE3">
        <w:t xml:space="preserve">137 or the amount initially recognised. </w:t>
      </w:r>
      <w:r w:rsidRPr="00892DE3">
        <w:rPr>
          <w:rStyle w:val="SourceReference"/>
        </w:rPr>
        <w:t>[</w:t>
      </w:r>
      <w:r>
        <w:rPr>
          <w:rStyle w:val="SourceReference"/>
        </w:rPr>
        <w:t>AASB </w:t>
      </w:r>
      <w:r w:rsidRPr="00892DE3">
        <w:rPr>
          <w:rStyle w:val="SourceReference"/>
        </w:rPr>
        <w:t>139.43]</w:t>
      </w:r>
    </w:p>
    <w:p w:rsidR="00F34B46" w:rsidRPr="00892DE3" w:rsidRDefault="00F34B46" w:rsidP="00F34B46">
      <w:r w:rsidRPr="00892DE3">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F34B46" w:rsidRPr="00892DE3" w:rsidRDefault="00F34B46" w:rsidP="00F34B46">
      <w:r w:rsidRPr="00892DE3">
        <w:t>The value of loans and other amounts guaranteed by the Treasurer is disclosed as contingent liabilities.</w:t>
      </w:r>
    </w:p>
    <w:p w:rsidR="00F34B46" w:rsidRPr="00892DE3" w:rsidRDefault="00F34B46" w:rsidP="00F34B46">
      <w:pPr>
        <w:pStyle w:val="TableHeading"/>
      </w:pPr>
      <w:r w:rsidRPr="00892DE3">
        <w:t xml:space="preserve">Maturity analysis of contractual payables </w:t>
      </w:r>
      <w:r w:rsidRPr="00892DE3">
        <w:rPr>
          <w:vertAlign w:val="superscript"/>
        </w:rPr>
        <w:t>(a)</w:t>
      </w:r>
      <w:r w:rsidRPr="00892DE3">
        <w:t xml:space="preserve"> </w:t>
      </w:r>
      <w:r w:rsidRPr="00892DE3">
        <w:rPr>
          <w:rStyle w:val="SourceReference"/>
          <w:b w:val="0"/>
        </w:rPr>
        <w:t>[</w:t>
      </w:r>
      <w:r>
        <w:rPr>
          <w:rStyle w:val="SourceReference"/>
          <w:b w:val="0"/>
        </w:rPr>
        <w:t>AASB </w:t>
      </w:r>
      <w:r w:rsidRPr="00892DE3">
        <w:rPr>
          <w:rStyle w:val="SourceReference"/>
          <w:b w:val="0"/>
        </w:rPr>
        <w:t>7.39(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35"/>
        <w:gridCol w:w="851"/>
        <w:gridCol w:w="850"/>
        <w:gridCol w:w="941"/>
        <w:gridCol w:w="983"/>
        <w:gridCol w:w="1429"/>
        <w:gridCol w:w="893"/>
        <w:gridCol w:w="8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ind w:left="0" w:firstLine="0"/>
              <w:rPr>
                <w:rFonts w:cstheme="majorHAnsi"/>
              </w:rPr>
            </w:pPr>
          </w:p>
        </w:tc>
        <w:tc>
          <w:tcPr>
            <w:tcW w:w="851"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85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5101" w:type="dxa"/>
            <w:gridSpan w:val="5"/>
            <w:tcBorders>
              <w:bottom w:val="single" w:sz="6" w:space="0" w:color="FFFFFF" w:themeColor="background1"/>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Maturity date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ind w:left="0" w:firstLine="0"/>
              <w:rPr>
                <w:rFonts w:cstheme="majorHAnsi"/>
              </w:rPr>
            </w:pPr>
          </w:p>
        </w:tc>
        <w:tc>
          <w:tcPr>
            <w:tcW w:w="851" w:type="dxa"/>
            <w:shd w:val="clear" w:color="auto" w:fill="000000"/>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850" w:type="dxa"/>
            <w:shd w:val="clear" w:color="auto" w:fill="000000"/>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minal amount</w:t>
            </w:r>
          </w:p>
        </w:tc>
        <w:tc>
          <w:tcPr>
            <w:tcW w:w="941"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Less than </w:t>
            </w:r>
            <w:r w:rsidRPr="00892DE3">
              <w:rPr>
                <w:rFonts w:cstheme="majorHAnsi"/>
              </w:rPr>
              <w:br/>
              <w:t>1 month</w:t>
            </w:r>
          </w:p>
        </w:tc>
        <w:tc>
          <w:tcPr>
            <w:tcW w:w="983"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w:t>
            </w:r>
            <w:r w:rsidRPr="00892DE3">
              <w:rPr>
                <w:rFonts w:cstheme="majorHAnsi"/>
              </w:rPr>
              <w:noBreakHyphen/>
              <w:t xml:space="preserve">3 </w:t>
            </w:r>
            <w:r w:rsidRPr="00892DE3">
              <w:rPr>
                <w:rFonts w:cstheme="majorHAnsi"/>
              </w:rPr>
              <w:br/>
              <w:t>months</w:t>
            </w:r>
          </w:p>
        </w:tc>
        <w:tc>
          <w:tcPr>
            <w:tcW w:w="1429"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 months</w:t>
            </w:r>
            <w:r>
              <w:rPr>
                <w:rFonts w:cstheme="majorHAnsi"/>
              </w:rPr>
              <w:t xml:space="preserve">– </w:t>
            </w:r>
            <w:r w:rsidRPr="00892DE3">
              <w:rPr>
                <w:rFonts w:cstheme="majorHAnsi"/>
              </w:rPr>
              <w:br/>
              <w:t>1 year</w:t>
            </w:r>
          </w:p>
        </w:tc>
        <w:tc>
          <w:tcPr>
            <w:tcW w:w="893"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Pr>
                <w:rFonts w:cstheme="majorHAnsi"/>
              </w:rPr>
              <w:t>1</w:t>
            </w:r>
            <w:r>
              <w:rPr>
                <w:rFonts w:cstheme="majorHAnsi"/>
              </w:rPr>
              <w:noBreakHyphen/>
            </w:r>
            <w:r w:rsidRPr="00892DE3">
              <w:rPr>
                <w:rFonts w:cstheme="majorHAnsi"/>
              </w:rPr>
              <w:t xml:space="preserve">5 </w:t>
            </w:r>
            <w:r w:rsidRPr="00892DE3">
              <w:rPr>
                <w:rFonts w:cstheme="majorHAnsi"/>
              </w:rPr>
              <w:br/>
              <w:t>years</w:t>
            </w:r>
          </w:p>
        </w:tc>
        <w:tc>
          <w:tcPr>
            <w:tcW w:w="855"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5+ </w:t>
            </w:r>
            <w:r w:rsidRPr="00892DE3">
              <w:rPr>
                <w:rFonts w:cstheme="majorHAnsi"/>
              </w:rPr>
              <w:br/>
              <w:t>year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rPr>
                <w:rFonts w:cstheme="majorHAnsi"/>
              </w:rPr>
            </w:pPr>
            <w:r w:rsidRPr="00892DE3">
              <w:rPr>
                <w:rFonts w:cstheme="majorHAnsi"/>
                <w:b/>
              </w:rPr>
              <w:t>201</w:t>
            </w:r>
            <w:r>
              <w:rPr>
                <w:rFonts w:cstheme="majorHAnsi"/>
                <w:b/>
              </w:rPr>
              <w:t>8</w:t>
            </w:r>
          </w:p>
        </w:tc>
        <w:tc>
          <w:tcPr>
            <w:tcW w:w="851"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rPr>
                <w:rFonts w:cstheme="majorHAnsi"/>
              </w:rPr>
            </w:pPr>
            <w:r w:rsidRPr="00892DE3">
              <w:rPr>
                <w:rFonts w:cstheme="majorHAnsi"/>
              </w:rPr>
              <w:t>Supplies and services</w:t>
            </w:r>
          </w:p>
        </w:tc>
        <w:tc>
          <w:tcPr>
            <w:tcW w:w="851"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94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86</w:t>
            </w:r>
          </w:p>
        </w:tc>
        <w:tc>
          <w:tcPr>
            <w:tcW w:w="98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80</w:t>
            </w:r>
          </w:p>
        </w:tc>
        <w:tc>
          <w:tcPr>
            <w:tcW w:w="142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9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55"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rPr>
                <w:rFonts w:cstheme="majorHAnsi"/>
              </w:rPr>
            </w:pPr>
            <w:r w:rsidRPr="00892DE3">
              <w:rPr>
                <w:rFonts w:cstheme="majorHAnsi"/>
              </w:rPr>
              <w:t>Amounts payable to government and agencies</w:t>
            </w:r>
          </w:p>
        </w:tc>
        <w:tc>
          <w:tcPr>
            <w:tcW w:w="851"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1</w:t>
            </w: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w:t>
            </w:r>
            <w:r>
              <w:rPr>
                <w:rFonts w:cstheme="majorHAnsi"/>
              </w:rPr>
              <w:t>1</w:t>
            </w:r>
          </w:p>
        </w:tc>
        <w:tc>
          <w:tcPr>
            <w:tcW w:w="94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3</w:t>
            </w:r>
          </w:p>
        </w:tc>
        <w:tc>
          <w:tcPr>
            <w:tcW w:w="98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0</w:t>
            </w:r>
          </w:p>
        </w:tc>
        <w:tc>
          <w:tcPr>
            <w:tcW w:w="142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5</w:t>
            </w:r>
          </w:p>
        </w:tc>
        <w:tc>
          <w:tcPr>
            <w:tcW w:w="89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43</w:t>
            </w:r>
          </w:p>
        </w:tc>
        <w:tc>
          <w:tcPr>
            <w:tcW w:w="855"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rsidR="00F34B46" w:rsidRPr="00892DE3" w:rsidRDefault="00F34B46" w:rsidP="00EE379B">
            <w:pPr>
              <w:rPr>
                <w:rFonts w:cstheme="majorHAnsi"/>
              </w:rPr>
            </w:pPr>
            <w:r w:rsidRPr="00892DE3">
              <w:rPr>
                <w:rFonts w:cstheme="majorHAnsi"/>
              </w:rPr>
              <w:t>Other payables</w:t>
            </w:r>
          </w:p>
        </w:tc>
        <w:tc>
          <w:tcPr>
            <w:tcW w:w="851"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850"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94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54</w:t>
            </w:r>
          </w:p>
        </w:tc>
        <w:tc>
          <w:tcPr>
            <w:tcW w:w="98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8</w:t>
            </w:r>
          </w:p>
        </w:tc>
        <w:tc>
          <w:tcPr>
            <w:tcW w:w="1429"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9</w:t>
            </w:r>
          </w:p>
        </w:tc>
        <w:tc>
          <w:tcPr>
            <w:tcW w:w="89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w:t>
            </w:r>
          </w:p>
        </w:tc>
        <w:tc>
          <w:tcPr>
            <w:tcW w:w="855"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4" w:space="0" w:color="auto"/>
            </w:tcBorders>
          </w:tcPr>
          <w:p w:rsidR="00F34B46" w:rsidRPr="00892DE3" w:rsidRDefault="00F34B46" w:rsidP="00EE379B">
            <w:pPr>
              <w:rPr>
                <w:rFonts w:cstheme="majorHAnsi"/>
                <w:b/>
              </w:rPr>
            </w:pPr>
            <w:r w:rsidRPr="00892DE3">
              <w:rPr>
                <w:rFonts w:cstheme="majorHAnsi"/>
                <w:b/>
              </w:rPr>
              <w:t xml:space="preserve">Total </w:t>
            </w:r>
          </w:p>
        </w:tc>
        <w:tc>
          <w:tcPr>
            <w:tcW w:w="851" w:type="dxa"/>
            <w:tcBorders>
              <w:top w:val="single" w:sz="4" w:space="0" w:color="auto"/>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eastAsia="Times New Roman" w:cstheme="majorHAnsi"/>
                <w:b/>
                <w:color w:val="000000"/>
              </w:rPr>
              <w:t>16 174</w:t>
            </w:r>
          </w:p>
        </w:tc>
        <w:tc>
          <w:tcPr>
            <w:tcW w:w="850" w:type="dxa"/>
            <w:tcBorders>
              <w:top w:val="single" w:sz="4" w:space="0" w:color="auto"/>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eastAsia="Times New Roman" w:cstheme="majorHAnsi"/>
                <w:b/>
                <w:color w:val="000000"/>
              </w:rPr>
              <w:t>16 173</w:t>
            </w:r>
          </w:p>
        </w:tc>
        <w:tc>
          <w:tcPr>
            <w:tcW w:w="941"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7 973</w:t>
            </w:r>
          </w:p>
        </w:tc>
        <w:tc>
          <w:tcPr>
            <w:tcW w:w="983"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4 448</w:t>
            </w:r>
          </w:p>
        </w:tc>
        <w:tc>
          <w:tcPr>
            <w:tcW w:w="1429"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884</w:t>
            </w:r>
          </w:p>
        </w:tc>
        <w:tc>
          <w:tcPr>
            <w:tcW w:w="893"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2 869</w:t>
            </w:r>
          </w:p>
        </w:tc>
        <w:tc>
          <w:tcPr>
            <w:tcW w:w="855" w:type="dxa"/>
            <w:tcBorders>
              <w:top w:val="single" w:sz="4" w:space="0" w:color="auto"/>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892DE3">
              <w:rPr>
                <w:rFonts w:eastAsia="Times New Roman" w:cstheme="majorHAnsi"/>
                <w:b/>
                <w:color w:val="000000"/>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tcBorders>
          </w:tcPr>
          <w:p w:rsidR="00F34B46" w:rsidRPr="00892DE3" w:rsidRDefault="00F34B46" w:rsidP="00EE379B">
            <w:pPr>
              <w:rPr>
                <w:rFonts w:cstheme="majorHAnsi"/>
                <w:b/>
              </w:rPr>
            </w:pPr>
            <w:r w:rsidRPr="00892DE3">
              <w:rPr>
                <w:rFonts w:cstheme="majorHAnsi"/>
                <w:b/>
              </w:rPr>
              <w:t>201</w:t>
            </w:r>
            <w:r>
              <w:rPr>
                <w:rFonts w:cstheme="majorHAnsi"/>
                <w:b/>
              </w:rPr>
              <w:t>7</w:t>
            </w:r>
          </w:p>
        </w:tc>
        <w:tc>
          <w:tcPr>
            <w:tcW w:w="851" w:type="dxa"/>
            <w:tcBorders>
              <w:top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tcBorders>
              <w:top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rPr>
                <w:rFonts w:cstheme="majorHAnsi"/>
              </w:rPr>
            </w:pPr>
            <w:r w:rsidRPr="00892DE3">
              <w:rPr>
                <w:rFonts w:cstheme="majorHAnsi"/>
              </w:rPr>
              <w:t>Supplies and services</w:t>
            </w:r>
          </w:p>
        </w:tc>
        <w:tc>
          <w:tcPr>
            <w:tcW w:w="851"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94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30</w:t>
            </w:r>
          </w:p>
        </w:tc>
        <w:tc>
          <w:tcPr>
            <w:tcW w:w="98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00</w:t>
            </w:r>
          </w:p>
        </w:tc>
        <w:tc>
          <w:tcPr>
            <w:tcW w:w="142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9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55"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Pr>
          <w:p w:rsidR="00F34B46" w:rsidRPr="00892DE3" w:rsidRDefault="00F34B46" w:rsidP="00EE379B">
            <w:pPr>
              <w:rPr>
                <w:rFonts w:cstheme="majorHAnsi"/>
              </w:rPr>
            </w:pPr>
            <w:r w:rsidRPr="00892DE3">
              <w:rPr>
                <w:rFonts w:cstheme="majorHAnsi"/>
              </w:rPr>
              <w:t>Amounts payable to government and agencies</w:t>
            </w:r>
          </w:p>
        </w:tc>
        <w:tc>
          <w:tcPr>
            <w:tcW w:w="851"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850"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941"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41</w:t>
            </w:r>
          </w:p>
        </w:tc>
        <w:tc>
          <w:tcPr>
            <w:tcW w:w="98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2</w:t>
            </w:r>
          </w:p>
        </w:tc>
        <w:tc>
          <w:tcPr>
            <w:tcW w:w="142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w:t>
            </w:r>
          </w:p>
        </w:tc>
        <w:tc>
          <w:tcPr>
            <w:tcW w:w="893"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2</w:t>
            </w:r>
          </w:p>
        </w:tc>
        <w:tc>
          <w:tcPr>
            <w:tcW w:w="855"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rsidR="00F34B46" w:rsidRPr="00892DE3" w:rsidRDefault="00F34B46" w:rsidP="00EE379B">
            <w:pPr>
              <w:rPr>
                <w:rFonts w:cstheme="majorHAnsi"/>
              </w:rPr>
            </w:pPr>
            <w:r w:rsidRPr="00892DE3">
              <w:rPr>
                <w:rFonts w:cstheme="majorHAnsi"/>
              </w:rPr>
              <w:t>Other payables</w:t>
            </w:r>
          </w:p>
        </w:tc>
        <w:tc>
          <w:tcPr>
            <w:tcW w:w="851"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850"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941"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6</w:t>
            </w:r>
            <w:r w:rsidRPr="00892DE3">
              <w:rPr>
                <w:rFonts w:cstheme="majorHAnsi"/>
              </w:rPr>
              <w:t xml:space="preserve"> 355</w:t>
            </w:r>
          </w:p>
        </w:tc>
        <w:tc>
          <w:tcPr>
            <w:tcW w:w="98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3</w:t>
            </w:r>
          </w:p>
        </w:tc>
        <w:tc>
          <w:tcPr>
            <w:tcW w:w="1429"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893"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2</w:t>
            </w:r>
          </w:p>
        </w:tc>
        <w:tc>
          <w:tcPr>
            <w:tcW w:w="855" w:type="dxa"/>
            <w:tcBorders>
              <w:bottom w:val="single" w:sz="4" w:space="0" w:color="auto"/>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98</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Total</w:t>
            </w:r>
          </w:p>
        </w:tc>
        <w:tc>
          <w:tcPr>
            <w:tcW w:w="851" w:type="dxa"/>
            <w:tcBorders>
              <w:top w:val="single" w:sz="4" w:space="0" w:color="auto"/>
              <w:bottom w:val="single" w:sz="12" w:space="0" w:color="auto"/>
            </w:tcBorders>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eastAsia="Times New Roman" w:cstheme="majorHAnsi"/>
                <w:bCs/>
                <w:color w:val="000000"/>
              </w:rPr>
              <w:t>14 151</w:t>
            </w:r>
          </w:p>
        </w:tc>
        <w:tc>
          <w:tcPr>
            <w:tcW w:w="850" w:type="dxa"/>
            <w:tcBorders>
              <w:top w:val="single" w:sz="4" w:space="0" w:color="auto"/>
              <w:bottom w:val="single" w:sz="12" w:space="0" w:color="auto"/>
            </w:tcBorders>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14 151</w:t>
            </w:r>
          </w:p>
        </w:tc>
        <w:tc>
          <w:tcPr>
            <w:tcW w:w="941" w:type="dxa"/>
            <w:tcBorders>
              <w:top w:val="single" w:sz="4" w:space="0" w:color="auto"/>
              <w:bottom w:val="single" w:sz="12" w:space="0" w:color="auto"/>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Pr>
                <w:rFonts w:eastAsia="Times New Roman" w:cstheme="majorHAnsi"/>
                <w:bCs/>
                <w:color w:val="000000"/>
              </w:rPr>
              <w:t>8</w:t>
            </w:r>
            <w:r w:rsidRPr="00892DE3">
              <w:rPr>
                <w:rFonts w:eastAsia="Times New Roman" w:cstheme="majorHAnsi"/>
                <w:bCs/>
                <w:color w:val="000000"/>
              </w:rPr>
              <w:t xml:space="preserve"> 226</w:t>
            </w:r>
          </w:p>
        </w:tc>
        <w:tc>
          <w:tcPr>
            <w:tcW w:w="983" w:type="dxa"/>
            <w:tcBorders>
              <w:top w:val="single" w:sz="4" w:space="0" w:color="auto"/>
              <w:bottom w:val="single" w:sz="12" w:space="0" w:color="auto"/>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4 653</w:t>
            </w:r>
          </w:p>
        </w:tc>
        <w:tc>
          <w:tcPr>
            <w:tcW w:w="1429" w:type="dxa"/>
            <w:tcBorders>
              <w:top w:val="single" w:sz="4" w:space="0" w:color="auto"/>
              <w:bottom w:val="single" w:sz="12" w:space="0" w:color="auto"/>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728</w:t>
            </w:r>
          </w:p>
        </w:tc>
        <w:tc>
          <w:tcPr>
            <w:tcW w:w="893" w:type="dxa"/>
            <w:tcBorders>
              <w:top w:val="single" w:sz="4" w:space="0" w:color="auto"/>
              <w:bottom w:val="single" w:sz="12" w:space="0" w:color="auto"/>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892DE3">
              <w:rPr>
                <w:rFonts w:eastAsia="Times New Roman" w:cstheme="majorHAnsi"/>
                <w:bCs/>
                <w:color w:val="000000"/>
              </w:rPr>
              <w:t>1 544</w:t>
            </w:r>
          </w:p>
        </w:tc>
        <w:tc>
          <w:tcPr>
            <w:tcW w:w="855" w:type="dxa"/>
            <w:tcBorders>
              <w:top w:val="single" w:sz="4" w:space="0" w:color="auto"/>
              <w:bottom w:val="single" w:sz="12" w:space="0" w:color="auto"/>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Pr>
                <w:rFonts w:eastAsia="Times New Roman" w:cstheme="majorHAnsi"/>
                <w:bCs/>
                <w:color w:val="000000"/>
              </w:rPr>
              <w:t>798</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Maturity analysis is presented using the contractual undiscounted cash flows.</w:t>
      </w:r>
    </w:p>
    <w:p w:rsidR="00F34B46" w:rsidRPr="00892DE3" w:rsidRDefault="00F34B46" w:rsidP="00F34B46">
      <w:pPr>
        <w:keepLines w:val="0"/>
      </w:pPr>
    </w:p>
    <w:p w:rsidR="00F34B46" w:rsidRPr="00892DE3" w:rsidRDefault="00F34B46" w:rsidP="00F34B46"/>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keepNext/>
            </w:pPr>
            <w:r w:rsidRPr="00892DE3">
              <w:t>Guidance – Payables and other financial liabilities</w:t>
            </w:r>
          </w:p>
        </w:tc>
      </w:tr>
      <w:tr w:rsidR="00F34B46" w:rsidRPr="00892DE3" w:rsidTr="00EE379B">
        <w:tc>
          <w:tcPr>
            <w:tcW w:w="9854" w:type="dxa"/>
          </w:tcPr>
          <w:p w:rsidR="00F34B46" w:rsidRPr="00892DE3" w:rsidRDefault="00F34B46" w:rsidP="00EE379B">
            <w:r w:rsidRPr="00892DE3">
              <w:rPr>
                <w:b/>
              </w:rPr>
              <w:t>Statutory payables</w:t>
            </w:r>
            <w:r w:rsidRPr="00892DE3">
              <w:t xml:space="preserve">: Liabilities that are not contractual (such as liabilities that arise as a result of statutory requirements), are not </w:t>
            </w:r>
            <w:r w:rsidR="001C2AD8">
              <w:t xml:space="preserve">considered </w:t>
            </w:r>
            <w:r w:rsidRPr="00892DE3">
              <w:t xml:space="preserve">financial liabilities. Therefore, although these liabilities are similar to financial instruments, they are in fact not in the scope of </w:t>
            </w:r>
            <w:r>
              <w:t>AASB </w:t>
            </w:r>
            <w:r w:rsidRPr="00892DE3">
              <w:t xml:space="preserve">7. However, entities may wish to apply disclosure requirements similar to those from </w:t>
            </w:r>
            <w:r>
              <w:t>AASB </w:t>
            </w:r>
            <w:r w:rsidRPr="00892DE3">
              <w:t xml:space="preserve">7 to such liabilities at their own discretion. </w:t>
            </w:r>
            <w:r w:rsidRPr="00892DE3">
              <w:rPr>
                <w:rStyle w:val="SourceReference"/>
              </w:rPr>
              <w:t>[</w:t>
            </w:r>
            <w:r>
              <w:rPr>
                <w:rStyle w:val="SourceReference"/>
              </w:rPr>
              <w:t>AASB </w:t>
            </w:r>
            <w:r w:rsidRPr="00892DE3">
              <w:rPr>
                <w:rStyle w:val="SourceReference"/>
              </w:rPr>
              <w:t>132.AG12]</w:t>
            </w:r>
          </w:p>
          <w:p w:rsidR="00F34B46" w:rsidRPr="00892DE3" w:rsidRDefault="00F34B46" w:rsidP="00EE379B">
            <w:r w:rsidRPr="00892DE3">
              <w:rPr>
                <w:b/>
              </w:rPr>
              <w:t>Financial guarantees</w:t>
            </w:r>
            <w:r w:rsidRPr="00892DE3">
              <w:t xml:space="preserve">: An entity shall disclose the fair value of any financial guarantee that it provides to third parties, should the fair value of the liability become greater than zero, either as part of this note for payables or in the note for other payables. </w:t>
            </w:r>
            <w:r w:rsidRPr="00892DE3">
              <w:rPr>
                <w:rStyle w:val="SourceReference"/>
              </w:rPr>
              <w:t>[</w:t>
            </w:r>
            <w:r>
              <w:rPr>
                <w:rStyle w:val="SourceReference"/>
              </w:rPr>
              <w:t>AASB </w:t>
            </w:r>
            <w:r w:rsidRPr="00892DE3">
              <w:rPr>
                <w:rStyle w:val="SourceReference"/>
              </w:rPr>
              <w:t>139.9]</w:t>
            </w:r>
          </w:p>
          <w:p w:rsidR="00F34B46" w:rsidRPr="00892DE3" w:rsidRDefault="00F34B46" w:rsidP="00EE379B">
            <w:r w:rsidRPr="00892DE3">
              <w:t>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p>
          <w:p w:rsidR="00F34B46" w:rsidRPr="00892DE3" w:rsidRDefault="00F34B46" w:rsidP="00EE379B">
            <w:r w:rsidRPr="00892DE3">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rsidR="00F34B46" w:rsidRPr="00892DE3" w:rsidRDefault="00F34B46" w:rsidP="00EE379B">
            <w:r w:rsidRPr="00892DE3">
              <w:t>Financial guarantee contracts are recognised as a financial liability at the time the guarantee is issued. The liability is initially measured at fair value and subsequently at the higher of the amount and the amount initially recognised less cumulative amortisation, where appropriate.</w:t>
            </w:r>
          </w:p>
          <w:p w:rsidR="00F34B46" w:rsidRPr="00892DE3" w:rsidRDefault="00F34B46" w:rsidP="00EE379B">
            <w:r w:rsidRPr="00892DE3">
              <w:t xml:space="preserve">The fair value of financial guarantees is determined as the present value of the difference in net cash flows between the contractual payments under the debt instrument and the payments that would be required without the guarantee. </w:t>
            </w:r>
            <w:r w:rsidRPr="00892DE3">
              <w:rPr>
                <w:rStyle w:val="SourceReference"/>
              </w:rPr>
              <w:t>[</w:t>
            </w:r>
            <w:r>
              <w:rPr>
                <w:rStyle w:val="SourceReference"/>
              </w:rPr>
              <w:t>AASB </w:t>
            </w:r>
            <w:r w:rsidRPr="00892DE3">
              <w:rPr>
                <w:rStyle w:val="SourceReference"/>
              </w:rPr>
              <w:t>139.47(c)]</w:t>
            </w:r>
          </w:p>
          <w:p w:rsidR="00F34B46" w:rsidRPr="00892DE3" w:rsidRDefault="00F34B46" w:rsidP="00EE379B">
            <w:r w:rsidRPr="00892DE3">
              <w:rPr>
                <w:b/>
              </w:rPr>
              <w:t>Significance of financial instruments</w:t>
            </w:r>
            <w:r w:rsidRPr="00892DE3">
              <w:t xml:space="preserve">: </w:t>
            </w:r>
            <w:r>
              <w:t>AASB </w:t>
            </w:r>
            <w:r w:rsidRPr="00892DE3">
              <w:t xml:space="preserve">7 requires an entity to disclose information that enables users of financial statements to evaluate the significance of financial instruments for its financial position and performance. </w:t>
            </w:r>
            <w:r w:rsidRPr="00892DE3">
              <w:rPr>
                <w:rStyle w:val="SourceReference"/>
              </w:rPr>
              <w:t>[</w:t>
            </w:r>
            <w:r>
              <w:rPr>
                <w:rStyle w:val="SourceReference"/>
              </w:rPr>
              <w:t>AASB </w:t>
            </w:r>
            <w:r w:rsidRPr="00892DE3">
              <w:rPr>
                <w:rStyle w:val="SourceReference"/>
              </w:rPr>
              <w:t>7.7]</w:t>
            </w:r>
          </w:p>
          <w:p w:rsidR="00F34B46" w:rsidRPr="00892DE3" w:rsidRDefault="00F34B46" w:rsidP="00883E14">
            <w:pPr>
              <w:spacing w:after="60"/>
            </w:pPr>
            <w:r w:rsidRPr="00892DE3">
              <w:rPr>
                <w:b/>
              </w:rPr>
              <w:t>Nature and extent of risks arising from financial instruments</w:t>
            </w:r>
            <w:r w:rsidRPr="00892DE3">
              <w:t xml:space="preserve">: An entity shall also disclose information that enables users of its financial statements to evaluate the nature and extent of risks arising from financial instruments to which the entity is exposed at the end of the reporting period. </w:t>
            </w:r>
            <w:r w:rsidRPr="00892DE3">
              <w:rPr>
                <w:rStyle w:val="SourceReference"/>
              </w:rPr>
              <w:t>[</w:t>
            </w:r>
            <w:r>
              <w:rPr>
                <w:rStyle w:val="SourceReference"/>
              </w:rPr>
              <w:t>AASB </w:t>
            </w:r>
            <w:r w:rsidRPr="00892DE3">
              <w:rPr>
                <w:rStyle w:val="SourceReference"/>
              </w:rPr>
              <w:t>7.31]</w:t>
            </w:r>
          </w:p>
        </w:tc>
      </w:tr>
    </w:tbl>
    <w:p w:rsidR="00F34B46" w:rsidRPr="00892DE3" w:rsidRDefault="00F34B46" w:rsidP="00F34B46">
      <w:pPr>
        <w:pStyle w:val="Heading2"/>
      </w:pPr>
      <w:bookmarkStart w:id="193" w:name="_Toc507489499"/>
      <w:bookmarkStart w:id="194" w:name="_Toc511056598"/>
      <w:bookmarkStart w:id="195" w:name="_Toc511910284"/>
      <w:bookmarkStart w:id="196" w:name="_Toc515531665"/>
      <w:r w:rsidRPr="00892DE3">
        <w:t>Inventories</w:t>
      </w:r>
      <w:bookmarkEnd w:id="193"/>
      <w:bookmarkEnd w:id="194"/>
      <w:bookmarkEnd w:id="195"/>
      <w:bookmarkEnd w:id="196"/>
    </w:p>
    <w:p w:rsidR="00F34B46" w:rsidRPr="00892DE3" w:rsidRDefault="00F34B46" w:rsidP="00F34B46">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668"/>
        <w:gridCol w:w="6191"/>
        <w:gridCol w:w="916"/>
        <w:gridCol w:w="9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bottom w:val="nil"/>
            </w:tcBorders>
            <w:shd w:val="clear" w:color="auto" w:fill="auto"/>
          </w:tcPr>
          <w:p w:rsidR="00F34B46" w:rsidRPr="00892DE3" w:rsidRDefault="00F34B46" w:rsidP="00EE379B">
            <w:r w:rsidRPr="00892DE3">
              <w:t>Source reference</w:t>
            </w:r>
          </w:p>
        </w:tc>
        <w:tc>
          <w:tcPr>
            <w:tcW w:w="6191"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inventori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Supplies and consumable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r>
              <w:t>AASB </w:t>
            </w:r>
            <w:r w:rsidRPr="00892DE3">
              <w:t>102.36(b)</w:t>
            </w:r>
          </w:p>
        </w:tc>
        <w:tc>
          <w:tcPr>
            <w:tcW w:w="619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299</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 4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Work in progres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r>
              <w:t>AASB </w:t>
            </w:r>
            <w:r w:rsidRPr="00892DE3">
              <w:t>102.36(b)</w:t>
            </w:r>
          </w:p>
        </w:tc>
        <w:tc>
          <w:tcPr>
            <w:tcW w:w="619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31</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51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Inventories held for sale:</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523</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 5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t net realisable value</w:t>
            </w:r>
          </w:p>
        </w:tc>
        <w:tc>
          <w:tcPr>
            <w:tcW w:w="916"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1</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Borders>
              <w:top w:val="single" w:sz="4" w:space="0" w:color="auto"/>
              <w:bottom w:val="single" w:sz="4" w:space="0" w:color="auto"/>
            </w:tcBorders>
          </w:tcPr>
          <w:p w:rsidR="00F34B46" w:rsidRPr="00892DE3" w:rsidRDefault="00F34B46" w:rsidP="00EE379B">
            <w:pPr>
              <w:tabs>
                <w:tab w:val="left" w:pos="237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inventories</w:t>
            </w:r>
          </w:p>
        </w:tc>
        <w:tc>
          <w:tcPr>
            <w:tcW w:w="916"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1 845</w:t>
            </w:r>
          </w:p>
        </w:tc>
        <w:tc>
          <w:tcPr>
            <w:tcW w:w="916"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9 6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Borders>
              <w:top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color w:val="201547" w:themeColor="text2"/>
              </w:rPr>
              <w:t>Inventories held for distribution:</w:t>
            </w:r>
          </w:p>
        </w:tc>
        <w:tc>
          <w:tcPr>
            <w:tcW w:w="916"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16"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r>
              <w:t>AASB </w:t>
            </w:r>
            <w:r w:rsidRPr="00892DE3">
              <w:t>102.Aus 36.1(b)</w:t>
            </w:r>
          </w:p>
        </w:tc>
        <w:tc>
          <w:tcPr>
            <w:tcW w:w="619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t cost</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08</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tc>
        <w:tc>
          <w:tcPr>
            <w:tcW w:w="6191"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ss of service potential</w:t>
            </w:r>
          </w:p>
        </w:tc>
        <w:tc>
          <w:tcPr>
            <w:tcW w:w="916"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7)</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rsidR="00F34B46" w:rsidRPr="00892DE3" w:rsidRDefault="00F34B46" w:rsidP="00EE379B">
            <w:r>
              <w:t>AASB </w:t>
            </w:r>
            <w:r w:rsidRPr="00892DE3">
              <w:t>101.61</w:t>
            </w:r>
          </w:p>
        </w:tc>
        <w:tc>
          <w:tcPr>
            <w:tcW w:w="6191" w:type="dxa"/>
            <w:tcBorders>
              <w:top w:val="single" w:sz="4" w:space="0" w:color="auto"/>
              <w:bottom w:val="single" w:sz="12" w:space="0" w:color="auto"/>
            </w:tcBorders>
          </w:tcPr>
          <w:p w:rsidR="00F34B46" w:rsidRPr="00892DE3" w:rsidRDefault="00F34B46" w:rsidP="00EE379B">
            <w:pPr>
              <w:tabs>
                <w:tab w:val="left" w:pos="1635"/>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ventories</w:t>
            </w:r>
          </w:p>
        </w:tc>
        <w:tc>
          <w:tcPr>
            <w:tcW w:w="916"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2 056</w:t>
            </w:r>
          </w:p>
        </w:tc>
        <w:tc>
          <w:tcPr>
            <w:tcW w:w="916"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9 733</w:t>
            </w:r>
          </w:p>
        </w:tc>
      </w:tr>
    </w:tbl>
    <w:p w:rsidR="00F34B46" w:rsidRPr="00892DE3" w:rsidRDefault="00F34B46" w:rsidP="00F34B46"/>
    <w:p w:rsidR="00F34B46" w:rsidRPr="00892DE3" w:rsidRDefault="00F34B46" w:rsidP="00F34B46">
      <w:r w:rsidRPr="00892DE3">
        <w:t>Inventories include property held either for sale, or for distribution at zero or nominal cost, or for consumption in the ordinary course of business operations.</w:t>
      </w:r>
    </w:p>
    <w:p w:rsidR="00F34B46" w:rsidRPr="00892DE3" w:rsidRDefault="00F34B46" w:rsidP="00F34B46">
      <w:r w:rsidRPr="00892DE3">
        <w:t>Inventories held for distribution are measured at cost, adjusted for any loss of service potential. All other inventories, including land held for sale, are measured at the lower of cost and net realisable value.</w:t>
      </w:r>
    </w:p>
    <w:p w:rsidR="00F34B46" w:rsidRPr="00892DE3" w:rsidRDefault="00F34B46" w:rsidP="00F34B46">
      <w:r w:rsidRPr="00892DE3">
        <w:t xml:space="preserve">Where inventories are acquired for no cost or nominal consideration, they are measured at current replacement cost at the date of acquisition. </w:t>
      </w:r>
      <w:r w:rsidRPr="00892DE3">
        <w:rPr>
          <w:rStyle w:val="SourceReference"/>
        </w:rPr>
        <w:t>[</w:t>
      </w:r>
      <w:r>
        <w:rPr>
          <w:rStyle w:val="SourceReference"/>
        </w:rPr>
        <w:t>AASB </w:t>
      </w:r>
      <w:r w:rsidRPr="00892DE3">
        <w:rPr>
          <w:rStyle w:val="SourceReference"/>
        </w:rPr>
        <w:t>102.9, 102.36]</w:t>
      </w:r>
    </w:p>
    <w:p w:rsidR="00F34B46" w:rsidRPr="00892DE3" w:rsidRDefault="00F34B46" w:rsidP="00F34B46">
      <w:r w:rsidRPr="00892DE3">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rsidR="00F34B46" w:rsidRPr="00892DE3" w:rsidRDefault="00F34B46" w:rsidP="00F34B46">
      <w:r w:rsidRPr="00892DE3">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892DE3">
        <w:rPr>
          <w:rStyle w:val="SourceReference"/>
        </w:rPr>
        <w:t>[</w:t>
      </w:r>
      <w:r>
        <w:rPr>
          <w:rStyle w:val="SourceReference"/>
        </w:rPr>
        <w:t>AASB </w:t>
      </w:r>
      <w:r w:rsidRPr="00892DE3">
        <w:rPr>
          <w:rStyle w:val="SourceReference"/>
        </w:rPr>
        <w:t>102.Aus 9.1]</w:t>
      </w:r>
    </w:p>
    <w:tbl>
      <w:tblPr>
        <w:tblStyle w:val="ModelReportGuidanceTable"/>
        <w:tblW w:w="9854" w:type="dxa"/>
        <w:tblLayout w:type="fixed"/>
        <w:tblLook w:val="04A0" w:firstRow="1" w:lastRow="0" w:firstColumn="1" w:lastColumn="0" w:noHBand="0" w:noVBand="1"/>
      </w:tblPr>
      <w:tblGrid>
        <w:gridCol w:w="985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Inventories </w:t>
            </w:r>
            <w:r w:rsidRPr="00892DE3">
              <w:rPr>
                <w:rStyle w:val="SourceReference"/>
                <w:b w:val="0"/>
              </w:rPr>
              <w:t>[</w:t>
            </w:r>
            <w:r>
              <w:rPr>
                <w:rStyle w:val="SourceReference"/>
                <w:b w:val="0"/>
              </w:rPr>
              <w:t>AASB </w:t>
            </w:r>
            <w:r w:rsidRPr="00892DE3">
              <w:rPr>
                <w:rStyle w:val="SourceReference"/>
                <w:b w:val="0"/>
              </w:rPr>
              <w:t>102.36]</w:t>
            </w:r>
          </w:p>
        </w:tc>
      </w:tr>
      <w:tr w:rsidR="00F34B46" w:rsidRPr="00892DE3" w:rsidTr="00EE379B">
        <w:tc>
          <w:tcPr>
            <w:tcW w:w="9854" w:type="dxa"/>
          </w:tcPr>
          <w:p w:rsidR="00F34B46" w:rsidRPr="00892DE3" w:rsidRDefault="00F34B46" w:rsidP="00EE379B">
            <w:pPr>
              <w:rPr>
                <w:b/>
              </w:rPr>
            </w:pPr>
            <w:r w:rsidRPr="00892DE3">
              <w:rPr>
                <w:b/>
              </w:rPr>
              <w:t xml:space="preserve">The financial statements shall disclose: </w:t>
            </w:r>
          </w:p>
          <w:p w:rsidR="00F34B46" w:rsidRPr="00892DE3" w:rsidRDefault="00F34B46" w:rsidP="00EE379B">
            <w:pPr>
              <w:pStyle w:val="List"/>
            </w:pPr>
            <w:r w:rsidRPr="00892DE3">
              <w:t>(a)</w:t>
            </w:r>
            <w:r w:rsidRPr="00892DE3">
              <w:tab/>
              <w:t>the accounting policies adopted in measuring inventories, including the cost formula used;</w:t>
            </w:r>
          </w:p>
          <w:p w:rsidR="00F34B46" w:rsidRPr="00892DE3" w:rsidRDefault="00F34B46" w:rsidP="00EE379B">
            <w:pPr>
              <w:pStyle w:val="List"/>
            </w:pPr>
            <w:r w:rsidRPr="00892DE3">
              <w:t>(b)</w:t>
            </w:r>
            <w:r w:rsidRPr="00892DE3">
              <w:tab/>
              <w:t>the total carrying amount of inventories and the carrying amount in classifications appropriate to the entity;</w:t>
            </w:r>
          </w:p>
          <w:p w:rsidR="00F34B46" w:rsidRPr="00892DE3" w:rsidRDefault="00F34B46" w:rsidP="00EE379B">
            <w:pPr>
              <w:pStyle w:val="List"/>
            </w:pPr>
            <w:r w:rsidRPr="00892DE3">
              <w:t>(c)</w:t>
            </w:r>
            <w:r w:rsidRPr="00892DE3">
              <w:tab/>
              <w:t>the carrying amount of inventories carried at fair value less costs to sell;</w:t>
            </w:r>
          </w:p>
          <w:p w:rsidR="00F34B46" w:rsidRPr="00892DE3" w:rsidRDefault="00F34B46" w:rsidP="00EE379B">
            <w:pPr>
              <w:pStyle w:val="List"/>
            </w:pPr>
            <w:r w:rsidRPr="00892DE3">
              <w:t>(d)</w:t>
            </w:r>
            <w:r w:rsidRPr="00892DE3">
              <w:tab/>
              <w:t>the amount of inventories recognised as an expense during the period;</w:t>
            </w:r>
          </w:p>
          <w:p w:rsidR="00F34B46" w:rsidRPr="00892DE3" w:rsidRDefault="00381960" w:rsidP="00EE379B">
            <w:pPr>
              <w:pStyle w:val="List"/>
            </w:pPr>
            <w:r>
              <w:t>(e)</w:t>
            </w:r>
            <w:r>
              <w:tab/>
              <w:t>the amount of any write-</w:t>
            </w:r>
            <w:r w:rsidR="00F34B46" w:rsidRPr="00892DE3">
              <w:t>down of inventories recognised as an expense in the period;</w:t>
            </w:r>
          </w:p>
          <w:p w:rsidR="00F34B46" w:rsidRPr="00892DE3" w:rsidRDefault="00F34B46" w:rsidP="00EE379B">
            <w:pPr>
              <w:pStyle w:val="List"/>
            </w:pPr>
            <w:r w:rsidRPr="00892DE3">
              <w:t>(f)</w:t>
            </w:r>
            <w:r w:rsidRPr="00892DE3">
              <w:tab/>
              <w:t>the amou</w:t>
            </w:r>
            <w:r w:rsidR="00381960">
              <w:t>nt of any reversal of any write-</w:t>
            </w:r>
            <w:r w:rsidRPr="00892DE3">
              <w:t>down that is recognised as a reduction in the amount of inventories recognised as expense in the period;</w:t>
            </w:r>
          </w:p>
          <w:p w:rsidR="00F34B46" w:rsidRPr="00892DE3" w:rsidRDefault="00F34B46" w:rsidP="00EE379B">
            <w:pPr>
              <w:pStyle w:val="List"/>
            </w:pPr>
            <w:r w:rsidRPr="00892DE3">
              <w:t>(g)</w:t>
            </w:r>
            <w:r w:rsidRPr="00892DE3">
              <w:tab/>
              <w:t>the circumstances or events that</w:t>
            </w:r>
            <w:r w:rsidR="00381960">
              <w:t xml:space="preserve"> led to the reversal of a write-</w:t>
            </w:r>
            <w:r w:rsidRPr="00892DE3">
              <w:t>down of inventories; and</w:t>
            </w:r>
          </w:p>
          <w:p w:rsidR="00F34B46" w:rsidRPr="00892DE3" w:rsidRDefault="00F34B46" w:rsidP="00EE379B">
            <w:pPr>
              <w:pStyle w:val="List"/>
            </w:pPr>
            <w:r w:rsidRPr="00892DE3">
              <w:t>(h)</w:t>
            </w:r>
            <w:r w:rsidRPr="00892DE3">
              <w:tab/>
              <w:t>the carrying amount of inventories pledged as security for liabilities.</w:t>
            </w:r>
          </w:p>
          <w:p w:rsidR="00F34B46" w:rsidRPr="00892DE3" w:rsidRDefault="00F34B46" w:rsidP="00EE379B">
            <w:pPr>
              <w:rPr>
                <w:b/>
              </w:rPr>
            </w:pPr>
            <w:r w:rsidRPr="00892DE3">
              <w:rPr>
                <w:b/>
              </w:rPr>
              <w:t>Not-for-profit entities shall disclose:</w:t>
            </w:r>
          </w:p>
          <w:p w:rsidR="00F34B46" w:rsidRPr="00892DE3" w:rsidRDefault="00F34B46" w:rsidP="00EE379B">
            <w:pPr>
              <w:pStyle w:val="List"/>
            </w:pPr>
            <w:r w:rsidRPr="00892DE3">
              <w:t>(a)</w:t>
            </w:r>
            <w:r w:rsidRPr="00892DE3">
              <w:tab/>
              <w:t>the accounting policies adopted in measuring inventories held for distribution, including the cost formula used;</w:t>
            </w:r>
          </w:p>
          <w:p w:rsidR="00F34B46" w:rsidRPr="00892DE3" w:rsidRDefault="00F34B46" w:rsidP="00EE379B">
            <w:pPr>
              <w:pStyle w:val="List"/>
            </w:pPr>
            <w:r w:rsidRPr="00892DE3">
              <w:t>(b)</w:t>
            </w:r>
            <w:r w:rsidRPr="00892DE3">
              <w:tab/>
              <w:t>the total carrying amount of inventories held for distribution and the carrying amount in classifications appropriate to the entity;</w:t>
            </w:r>
          </w:p>
          <w:p w:rsidR="00F34B46" w:rsidRPr="00892DE3" w:rsidRDefault="00F34B46" w:rsidP="00EE379B">
            <w:pPr>
              <w:pStyle w:val="List"/>
            </w:pPr>
            <w:r w:rsidRPr="00892DE3">
              <w:t>(c)</w:t>
            </w:r>
            <w:r w:rsidRPr="00892DE3">
              <w:tab/>
              <w:t>the amount of inventories held for distribution recognised as an expense during the period;</w:t>
            </w:r>
          </w:p>
          <w:p w:rsidR="00F34B46" w:rsidRPr="00892DE3" w:rsidRDefault="00381960" w:rsidP="00EE379B">
            <w:pPr>
              <w:pStyle w:val="List"/>
            </w:pPr>
            <w:r>
              <w:t>(d)</w:t>
            </w:r>
            <w:r>
              <w:tab/>
              <w:t>the amount of any write-</w:t>
            </w:r>
            <w:r w:rsidR="00F34B46" w:rsidRPr="00892DE3">
              <w:t>down of inventories held for distribution recognised as an expense during the period;</w:t>
            </w:r>
          </w:p>
          <w:p w:rsidR="00F34B46" w:rsidRPr="00892DE3" w:rsidRDefault="00F34B46" w:rsidP="00EE379B">
            <w:pPr>
              <w:pStyle w:val="List"/>
            </w:pPr>
            <w:r w:rsidRPr="00892DE3">
              <w:t>(e)</w:t>
            </w:r>
            <w:r w:rsidRPr="00892DE3">
              <w:tab/>
              <w:t>th</w:t>
            </w:r>
            <w:r w:rsidR="00381960">
              <w:t xml:space="preserve">e amount of any reversal of any </w:t>
            </w:r>
            <w:r w:rsidRPr="00892DE3">
              <w:t>wr</w:t>
            </w:r>
            <w:r w:rsidR="00381960">
              <w:t>ite-</w:t>
            </w:r>
            <w:r w:rsidRPr="00892DE3">
              <w:t>down that is recognised as a reduction in the amount of inventories held for distribution recognised as an expense in the period;</w:t>
            </w:r>
          </w:p>
          <w:p w:rsidR="00F34B46" w:rsidRPr="00892DE3" w:rsidRDefault="00F34B46" w:rsidP="00EE379B">
            <w:pPr>
              <w:pStyle w:val="List"/>
            </w:pPr>
            <w:r w:rsidRPr="00892DE3">
              <w:t>(f)</w:t>
            </w:r>
            <w:r w:rsidRPr="00892DE3">
              <w:tab/>
              <w:t>the circumstances or event that</w:t>
            </w:r>
            <w:r w:rsidR="00381960">
              <w:t xml:space="preserve"> led to the reversal of a write-</w:t>
            </w:r>
            <w:r w:rsidRPr="00892DE3">
              <w:t>down of inventories held for distribution;</w:t>
            </w:r>
          </w:p>
          <w:p w:rsidR="00F34B46" w:rsidRPr="00892DE3" w:rsidRDefault="00F34B46" w:rsidP="00EE379B">
            <w:pPr>
              <w:pStyle w:val="List"/>
            </w:pPr>
            <w:r w:rsidRPr="00892DE3">
              <w:t>(g)</w:t>
            </w:r>
            <w:r w:rsidRPr="00892DE3">
              <w:tab/>
              <w:t>the carrying amount of inventories held for distribution pledged as security for liabilities; and</w:t>
            </w:r>
          </w:p>
          <w:p w:rsidR="00F34B46" w:rsidRPr="00892DE3" w:rsidRDefault="00F34B46" w:rsidP="00883E14">
            <w:pPr>
              <w:pStyle w:val="List"/>
              <w:spacing w:after="60"/>
            </w:pPr>
            <w:r w:rsidRPr="00892DE3">
              <w:t>(h)</w:t>
            </w:r>
            <w:r w:rsidRPr="00892DE3">
              <w:tab/>
              <w:t>the basis on which any loss of service potential of inventories held for distribution is assessed, or the bases when more than one basis is used.</w:t>
            </w:r>
          </w:p>
        </w:tc>
      </w:tr>
    </w:tbl>
    <w:p w:rsidR="00F34B46" w:rsidRPr="00892DE3" w:rsidRDefault="00F34B46" w:rsidP="00F34B46">
      <w:pPr>
        <w:pStyle w:val="Heading2"/>
      </w:pPr>
      <w:bookmarkStart w:id="197" w:name="_Toc507489500"/>
      <w:bookmarkStart w:id="198" w:name="_Toc511056599"/>
      <w:bookmarkStart w:id="199" w:name="_Toc511910285"/>
      <w:bookmarkStart w:id="200" w:name="_Toc515531666"/>
      <w:r w:rsidRPr="00892DE3">
        <w:t xml:space="preserve">Other non-financial assets </w:t>
      </w:r>
      <w:r w:rsidRPr="00892DE3">
        <w:rPr>
          <w:rStyle w:val="SourceReference"/>
          <w:b w:val="0"/>
        </w:rPr>
        <w:t>[</w:t>
      </w:r>
      <w:r>
        <w:rPr>
          <w:rStyle w:val="SourceReference"/>
          <w:b w:val="0"/>
        </w:rPr>
        <w:t>AASB </w:t>
      </w:r>
      <w:r w:rsidRPr="00892DE3">
        <w:rPr>
          <w:rStyle w:val="SourceReference"/>
          <w:b w:val="0"/>
        </w:rPr>
        <w:t>101.61]</w:t>
      </w:r>
      <w:bookmarkEnd w:id="197"/>
      <w:bookmarkEnd w:id="198"/>
      <w:bookmarkEnd w:id="199"/>
      <w:bookmarkEnd w:id="200"/>
    </w:p>
    <w:p w:rsidR="00F34B46" w:rsidRPr="00892DE3" w:rsidRDefault="00F34B46" w:rsidP="00F34B46">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F34B46" w:rsidRPr="00892DE3" w:rsidRDefault="00F34B46" w:rsidP="00EE379B">
            <w:r w:rsidRPr="00892DE3">
              <w:t>Source reference</w:t>
            </w:r>
          </w:p>
        </w:tc>
        <w:tc>
          <w:tcPr>
            <w:tcW w:w="6475"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other assets</w:t>
            </w:r>
          </w:p>
        </w:tc>
        <w:tc>
          <w:tcPr>
            <w:tcW w:w="91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repayments</w:t>
            </w:r>
          </w:p>
        </w:tc>
        <w:tc>
          <w:tcPr>
            <w:tcW w:w="916"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83</w:t>
            </w:r>
          </w:p>
        </w:tc>
        <w:tc>
          <w:tcPr>
            <w:tcW w:w="916"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r>
              <w:t>AASB </w:t>
            </w:r>
            <w:r w:rsidRPr="00892DE3">
              <w:t>101.61</w:t>
            </w:r>
          </w:p>
        </w:tc>
        <w:tc>
          <w:tcPr>
            <w:tcW w:w="6475" w:type="dxa"/>
            <w:tcBorders>
              <w:top w:val="single" w:sz="4" w:space="0" w:color="auto"/>
              <w:bottom w:val="single" w:sz="4" w:space="0" w:color="auto"/>
            </w:tcBorders>
            <w:hideMark/>
          </w:tcPr>
          <w:p w:rsidR="00F34B46" w:rsidRPr="00892DE3" w:rsidRDefault="00F34B46" w:rsidP="00EE379B">
            <w:pPr>
              <w:tabs>
                <w:tab w:val="left" w:pos="267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other assets</w:t>
            </w:r>
          </w:p>
        </w:tc>
        <w:tc>
          <w:tcPr>
            <w:tcW w:w="916"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483</w:t>
            </w:r>
          </w:p>
        </w:tc>
        <w:tc>
          <w:tcPr>
            <w:tcW w:w="916" w:type="dxa"/>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3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on-current other assets</w:t>
            </w:r>
          </w:p>
        </w:tc>
        <w:tc>
          <w:tcPr>
            <w:tcW w:w="916"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16" w:type="dxa"/>
            <w:tcBorders>
              <w:top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r>
              <w:t>AASB </w:t>
            </w:r>
            <w:r w:rsidRPr="00892DE3">
              <w:t>101.61</w:t>
            </w:r>
          </w:p>
        </w:tc>
        <w:tc>
          <w:tcPr>
            <w:tcW w:w="6475"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w:t>
            </w:r>
          </w:p>
        </w:tc>
        <w:tc>
          <w:tcPr>
            <w:tcW w:w="916"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other assets</w:t>
            </w:r>
          </w:p>
        </w:tc>
        <w:tc>
          <w:tcPr>
            <w:tcW w:w="916"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w:t>
            </w:r>
          </w:p>
        </w:tc>
        <w:tc>
          <w:tcPr>
            <w:tcW w:w="916"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assets</w:t>
            </w:r>
          </w:p>
        </w:tc>
        <w:tc>
          <w:tcPr>
            <w:tcW w:w="916"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1 483</w:t>
            </w:r>
          </w:p>
        </w:tc>
        <w:tc>
          <w:tcPr>
            <w:tcW w:w="916"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892DE3">
              <w:rPr>
                <w:b/>
              </w:rPr>
              <w:t xml:space="preserve"> 380</w:t>
            </w:r>
          </w:p>
        </w:tc>
      </w:tr>
    </w:tbl>
    <w:p w:rsidR="00F34B46" w:rsidRPr="00892DE3" w:rsidRDefault="00F34B46" w:rsidP="00F34B46"/>
    <w:p w:rsidR="00F34B46" w:rsidRPr="00892DE3" w:rsidRDefault="00F34B46" w:rsidP="00F34B46">
      <w:r w:rsidRPr="00892DE3">
        <w:t xml:space="preserve">Other non-financial assets include prepayments, which represent payments in advance of receipt of goods or services or </w:t>
      </w:r>
      <w:r>
        <w:t>the payments</w:t>
      </w:r>
      <w:r w:rsidRPr="00892DE3">
        <w:t xml:space="preserve"> made </w:t>
      </w:r>
      <w:r>
        <w:t xml:space="preserve">for services </w:t>
      </w:r>
      <w:r w:rsidRPr="00892DE3">
        <w:t xml:space="preserve">covering a term extending beyond that </w:t>
      </w:r>
      <w:r>
        <w:t xml:space="preserve">financial accounting </w:t>
      </w:r>
      <w:r w:rsidRPr="00892DE3">
        <w:t>period.</w:t>
      </w:r>
    </w:p>
    <w:p w:rsidR="00F34B46" w:rsidRPr="00892DE3" w:rsidRDefault="00F34B46" w:rsidP="00F34B46"/>
    <w:p w:rsidR="00F34B46" w:rsidRPr="00892DE3" w:rsidRDefault="00F34B46" w:rsidP="00F34B46"/>
    <w:p w:rsidR="00F34B46" w:rsidRPr="00892DE3" w:rsidRDefault="00F34B46" w:rsidP="00F34B46">
      <w:pPr>
        <w:keepLines w:val="0"/>
        <w:rPr>
          <w:rFonts w:asciiTheme="majorHAnsi" w:eastAsiaTheme="majorEastAsia" w:hAnsiTheme="majorHAnsi" w:cstheme="majorBidi"/>
          <w:b/>
          <w:spacing w:val="-2"/>
          <w:sz w:val="24"/>
          <w:szCs w:val="26"/>
        </w:rPr>
      </w:pPr>
      <w:r w:rsidRPr="00892DE3">
        <w:br w:type="page"/>
      </w:r>
    </w:p>
    <w:p w:rsidR="00F34B46" w:rsidRPr="00892DE3" w:rsidRDefault="00F34B46" w:rsidP="00F34B46">
      <w:pPr>
        <w:pStyle w:val="Heading2"/>
      </w:pPr>
      <w:bookmarkStart w:id="201" w:name="_Toc507489501"/>
      <w:bookmarkStart w:id="202" w:name="_Toc511056600"/>
      <w:bookmarkStart w:id="203" w:name="_Toc511910286"/>
      <w:bookmarkStart w:id="204" w:name="_Toc515531667"/>
      <w:r w:rsidRPr="00892DE3">
        <w:t xml:space="preserve">Other provisions </w:t>
      </w:r>
      <w:r w:rsidRPr="00892DE3">
        <w:rPr>
          <w:rStyle w:val="SourceReference"/>
          <w:b w:val="0"/>
        </w:rPr>
        <w:t>[</w:t>
      </w:r>
      <w:r>
        <w:rPr>
          <w:rStyle w:val="SourceReference"/>
          <w:b w:val="0"/>
        </w:rPr>
        <w:t>AASB </w:t>
      </w:r>
      <w:r w:rsidRPr="00892DE3">
        <w:rPr>
          <w:rStyle w:val="SourceReference"/>
          <w:b w:val="0"/>
        </w:rPr>
        <w:t>137.14, 137.36, 137.45, 137.47, 137.60]</w:t>
      </w:r>
      <w:bookmarkEnd w:id="201"/>
      <w:bookmarkEnd w:id="202"/>
      <w:bookmarkEnd w:id="203"/>
      <w:bookmarkEnd w:id="204"/>
    </w:p>
    <w:p w:rsidR="00F34B46" w:rsidRPr="00892DE3" w:rsidRDefault="00F34B46" w:rsidP="00F34B46">
      <w:pPr>
        <w:pStyle w:val="TableUnits"/>
      </w:pPr>
      <w:r w:rsidRPr="00892DE3">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rsidR="00F34B46" w:rsidRPr="00892DE3" w:rsidRDefault="00F34B46" w:rsidP="00EE379B">
            <w:r w:rsidRPr="00892DE3">
              <w:t>Source reference</w:t>
            </w:r>
          </w:p>
        </w:tc>
        <w:tc>
          <w:tcPr>
            <w:tcW w:w="6475"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provisions</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nerous lease contracts</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93</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r>
              <w:t>AASB </w:t>
            </w:r>
            <w:r w:rsidRPr="00892DE3">
              <w:t>101.61</w:t>
            </w:r>
          </w:p>
        </w:tc>
        <w:tc>
          <w:tcPr>
            <w:tcW w:w="6475" w:type="dxa"/>
            <w:hideMark/>
          </w:tcPr>
          <w:p w:rsidR="00F34B46" w:rsidRPr="0097432F"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97432F">
              <w:rPr>
                <w:b/>
              </w:rPr>
              <w:t>Total current provisions</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93</w:t>
            </w: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current provisions</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1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r>
              <w:t>AASB </w:t>
            </w:r>
            <w:r w:rsidRPr="00892DE3">
              <w:t>101.61</w:t>
            </w:r>
          </w:p>
        </w:tc>
        <w:tc>
          <w:tcPr>
            <w:tcW w:w="6475"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nerous lease contracts</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r>
              <w:t>709</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7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Make</w:t>
            </w:r>
            <w:r w:rsidRPr="00892DE3">
              <w:noBreakHyphen/>
              <w:t>good provision</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50</w:t>
            </w:r>
          </w:p>
        </w:tc>
        <w:tc>
          <w:tcPr>
            <w:tcW w:w="916"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7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bottom w:val="single" w:sz="4" w:space="0" w:color="auto"/>
            </w:tcBorders>
          </w:tcPr>
          <w:p w:rsidR="00F34B46" w:rsidRPr="00892DE3" w:rsidRDefault="00F34B46" w:rsidP="00EE379B">
            <w:pPr>
              <w:tabs>
                <w:tab w:val="left" w:pos="2700"/>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current provisions</w:t>
            </w:r>
          </w:p>
        </w:tc>
        <w:tc>
          <w:tcPr>
            <w:tcW w:w="916"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1</w:t>
            </w:r>
            <w:r>
              <w:rPr>
                <w:b/>
              </w:rPr>
              <w:t>59</w:t>
            </w:r>
          </w:p>
        </w:tc>
        <w:tc>
          <w:tcPr>
            <w:tcW w:w="916"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6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rsidR="00F34B46" w:rsidRPr="00892DE3" w:rsidRDefault="00F34B46" w:rsidP="00EE379B"/>
        </w:tc>
        <w:tc>
          <w:tcPr>
            <w:tcW w:w="6475"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provisions</w:t>
            </w:r>
          </w:p>
        </w:tc>
        <w:tc>
          <w:tcPr>
            <w:tcW w:w="916"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15</w:t>
            </w:r>
            <w:r>
              <w:rPr>
                <w:b/>
              </w:rPr>
              <w:t>2</w:t>
            </w:r>
          </w:p>
        </w:tc>
        <w:tc>
          <w:tcPr>
            <w:tcW w:w="916"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938</w:t>
            </w:r>
          </w:p>
        </w:tc>
      </w:tr>
    </w:tbl>
    <w:p w:rsidR="00F34B46" w:rsidRPr="00892DE3" w:rsidRDefault="00F34B46" w:rsidP="00F34B46"/>
    <w:p w:rsidR="00F34B46" w:rsidRPr="00892DE3" w:rsidRDefault="00F34B46" w:rsidP="00F34B46">
      <w:r w:rsidRPr="00892DE3">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rsidR="00F34B46" w:rsidRPr="00892DE3" w:rsidRDefault="00F34B46" w:rsidP="00F34B46">
      <w:r w:rsidRPr="00892DE3">
        <w:t>Where a provision is measured using the cash flows estimated to settle the present obligation, its carrying amount is the present value of those cash flows, using a discount rate that reflects the time, value of money and risks specific to the provision.</w:t>
      </w:r>
    </w:p>
    <w:p w:rsidR="00F34B46" w:rsidRPr="00892DE3" w:rsidRDefault="00F34B46" w:rsidP="00F34B46">
      <w:pPr>
        <w:pStyle w:val="TableHeading"/>
      </w:pPr>
      <w:r w:rsidRPr="00892DE3">
        <w:t xml:space="preserve">Reconciliation of movements in other provisions </w:t>
      </w:r>
      <w:r w:rsidRPr="00892DE3">
        <w:tab/>
        <w:t>($ thousand)</w:t>
      </w:r>
    </w:p>
    <w:tbl>
      <w:tblPr>
        <w:tblStyle w:val="ModelReportFinancialTable"/>
        <w:tblW w:w="0" w:type="auto"/>
        <w:tblLayout w:type="fixed"/>
        <w:tblLook w:val="06A0" w:firstRow="1" w:lastRow="0" w:firstColumn="1" w:lastColumn="0" w:noHBand="1" w:noVBand="1"/>
      </w:tblPr>
      <w:tblGrid>
        <w:gridCol w:w="1526"/>
        <w:gridCol w:w="5821"/>
        <w:gridCol w:w="810"/>
        <w:gridCol w:w="810"/>
        <w:gridCol w:w="749"/>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rsidR="00F34B46" w:rsidRPr="00892DE3" w:rsidRDefault="00F34B46" w:rsidP="00EE379B">
            <w:r w:rsidRPr="00892DE3">
              <w:t>Source reference</w:t>
            </w:r>
          </w:p>
        </w:tc>
        <w:tc>
          <w:tcPr>
            <w:tcW w:w="5821"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810" w:type="dxa"/>
            <w:vMerge w:val="restart"/>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Onerous contracts</w:t>
            </w:r>
          </w:p>
        </w:tc>
        <w:tc>
          <w:tcPr>
            <w:tcW w:w="810" w:type="dxa"/>
            <w:vMerge w:val="restart"/>
            <w:tcBorders>
              <w:bottom w:val="nil"/>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Make-good</w:t>
            </w:r>
          </w:p>
        </w:tc>
        <w:tc>
          <w:tcPr>
            <w:tcW w:w="749"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rsidR="00F34B46" w:rsidRPr="00892DE3" w:rsidRDefault="00F34B46" w:rsidP="00EE379B"/>
        </w:tc>
        <w:tc>
          <w:tcPr>
            <w:tcW w:w="5821" w:type="dxa"/>
            <w:tcBorders>
              <w:bottom w:val="nil"/>
            </w:tcBorders>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810" w:type="dxa"/>
            <w:vMerge/>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810" w:type="dxa"/>
            <w:vMerge/>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749"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a)</w:t>
            </w:r>
          </w:p>
        </w:tc>
        <w:tc>
          <w:tcPr>
            <w:tcW w:w="5821" w:type="dxa"/>
            <w:tcBorders>
              <w:top w:val="nil"/>
            </w:tcBorders>
          </w:tcPr>
          <w:p w:rsidR="00F34B46" w:rsidRPr="00892DE3" w:rsidRDefault="00F34B46" w:rsidP="00EE379B">
            <w:pPr>
              <w:tabs>
                <w:tab w:val="left" w:pos="1950"/>
              </w:tabs>
              <w:jc w:val="left"/>
              <w:cnfStyle w:val="000000000000" w:firstRow="0" w:lastRow="0" w:firstColumn="0" w:lastColumn="0" w:oddVBand="0" w:evenVBand="0" w:oddHBand="0" w:evenHBand="0" w:firstRowFirstColumn="0" w:firstRowLastColumn="0" w:lastRowFirstColumn="0" w:lastRowLastColumn="0"/>
              <w:rPr>
                <w:b/>
              </w:rPr>
            </w:pPr>
            <w:r w:rsidRPr="00892DE3">
              <w:rPr>
                <w:b/>
              </w:rPr>
              <w:t>Opening balance</w:t>
            </w:r>
          </w:p>
        </w:tc>
        <w:tc>
          <w:tcPr>
            <w:tcW w:w="810"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563</w:t>
            </w:r>
          </w:p>
        </w:tc>
        <w:tc>
          <w:tcPr>
            <w:tcW w:w="810"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375</w:t>
            </w:r>
          </w:p>
        </w:tc>
        <w:tc>
          <w:tcPr>
            <w:tcW w:w="749" w:type="dxa"/>
            <w:tcBorders>
              <w:top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938</w:t>
            </w:r>
          </w:p>
        </w:tc>
      </w:tr>
      <w:tr w:rsidR="00F34B46" w:rsidRPr="00892DE3" w:rsidTr="00EE379B">
        <w:trPr>
          <w:trHeight w:val="311"/>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b)</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al provisions recognised</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26</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0</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7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b)</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s due to transfer in</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b)</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ditions due to acquisitions</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c)</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s arising from payments/other sacrifices of future economic benefits</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5)</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d)</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s resulting from re</w:t>
            </w:r>
            <w:r w:rsidRPr="00892DE3">
              <w:noBreakHyphen/>
              <w:t>measurement or settlement without cost</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60, 84(e)</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Unwind of discount and effect of changes in the discount rate</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5</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c)</w:t>
            </w:r>
          </w:p>
        </w:tc>
        <w:tc>
          <w:tcPr>
            <w:tcW w:w="5821"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 due to held for sale</w:t>
            </w:r>
          </w:p>
        </w:tc>
        <w:tc>
          <w:tcPr>
            <w:tcW w:w="8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42)</w:t>
            </w:r>
          </w:p>
        </w:tc>
        <w:tc>
          <w:tcPr>
            <w:tcW w:w="8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4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c)</w:t>
            </w:r>
          </w:p>
        </w:tc>
        <w:tc>
          <w:tcPr>
            <w:tcW w:w="5821"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duction due to transfer out</w:t>
            </w:r>
          </w:p>
        </w:tc>
        <w:tc>
          <w:tcPr>
            <w:tcW w:w="81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39)</w:t>
            </w:r>
          </w:p>
        </w:tc>
        <w:tc>
          <w:tcPr>
            <w:tcW w:w="81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4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3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rsidR="00F34B46" w:rsidRPr="00892DE3" w:rsidRDefault="00F34B46" w:rsidP="00EE379B">
            <w:r>
              <w:t>AASB </w:t>
            </w:r>
            <w:r w:rsidRPr="00892DE3">
              <w:t>137.84(a)</w:t>
            </w:r>
          </w:p>
        </w:tc>
        <w:tc>
          <w:tcPr>
            <w:tcW w:w="5821"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losing balance</w:t>
            </w:r>
          </w:p>
        </w:tc>
        <w:tc>
          <w:tcPr>
            <w:tcW w:w="810"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703</w:t>
            </w:r>
          </w:p>
        </w:tc>
        <w:tc>
          <w:tcPr>
            <w:tcW w:w="810"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50</w:t>
            </w:r>
          </w:p>
        </w:tc>
        <w:tc>
          <w:tcPr>
            <w:tcW w:w="749"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153</w:t>
            </w:r>
          </w:p>
        </w:tc>
      </w:tr>
    </w:tbl>
    <w:p w:rsidR="00F34B46" w:rsidRPr="00892DE3" w:rsidRDefault="00F34B46" w:rsidP="00F34B46"/>
    <w:p w:rsidR="00F34B46" w:rsidRPr="00892DE3" w:rsidRDefault="00F34B46" w:rsidP="00F34B46">
      <w:r w:rsidRPr="00892DE3">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rsidR="00F34B46" w:rsidRPr="00892DE3" w:rsidRDefault="00F34B46" w:rsidP="00F34B46">
      <w:r w:rsidRPr="00892DE3">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rsidR="00F34B46" w:rsidRPr="00892DE3" w:rsidRDefault="00F34B46" w:rsidP="00F34B46">
      <w:r w:rsidRPr="00892DE3">
        <w:t xml:space="preserve">Onerous contracts: An onerous contract is considered to exist when the unavoidable cost of meeting the contractual obligations exceeds the estimated economic benefits to be received. </w:t>
      </w:r>
      <w:r w:rsidRPr="00892DE3">
        <w:rPr>
          <w:rStyle w:val="SourceReference"/>
        </w:rPr>
        <w:t>[</w:t>
      </w:r>
      <w:r>
        <w:rPr>
          <w:rStyle w:val="SourceReference"/>
        </w:rPr>
        <w:t>AASB </w:t>
      </w:r>
      <w:r w:rsidRPr="00892DE3">
        <w:rPr>
          <w:rStyle w:val="SourceReference"/>
        </w:rPr>
        <w:t>137.66]</w:t>
      </w:r>
    </w:p>
    <w:p w:rsidR="00F34B46" w:rsidRPr="00892DE3" w:rsidRDefault="00F34B46" w:rsidP="00F34B46">
      <w:r w:rsidRPr="00892DE3">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non-cancellable operating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Provisions</w:t>
            </w:r>
          </w:p>
        </w:tc>
      </w:tr>
      <w:tr w:rsidR="00F34B46" w:rsidRPr="00892DE3" w:rsidTr="00EE379B">
        <w:tc>
          <w:tcPr>
            <w:tcW w:w="9752" w:type="dxa"/>
          </w:tcPr>
          <w:p w:rsidR="00F34B46" w:rsidRPr="00892DE3" w:rsidRDefault="00F34B46" w:rsidP="00EE379B">
            <w:pPr>
              <w:rPr>
                <w:b/>
              </w:rPr>
            </w:pPr>
            <w:r w:rsidRPr="00892DE3">
              <w:rPr>
                <w:b/>
              </w:rPr>
              <w:t>Recognition of provisions</w:t>
            </w:r>
          </w:p>
          <w:p w:rsidR="00F34B46" w:rsidRPr="00892DE3" w:rsidRDefault="00F34B46" w:rsidP="00EE379B">
            <w:r w:rsidRPr="00892DE3">
              <w:t>A provision shall be recognised when:</w:t>
            </w:r>
          </w:p>
          <w:p w:rsidR="00F34B46" w:rsidRPr="00892DE3" w:rsidRDefault="00F34B46" w:rsidP="00EE379B">
            <w:pPr>
              <w:pStyle w:val="List"/>
            </w:pPr>
            <w:r w:rsidRPr="00892DE3">
              <w:t>(a)</w:t>
            </w:r>
            <w:r w:rsidRPr="00892DE3">
              <w:tab/>
              <w:t>an entity has a present obligation (legal or constructive) as a result of a past event;</w:t>
            </w:r>
          </w:p>
          <w:p w:rsidR="00F34B46" w:rsidRPr="00892DE3" w:rsidRDefault="00F34B46" w:rsidP="00EE379B">
            <w:pPr>
              <w:pStyle w:val="List"/>
            </w:pPr>
            <w:r w:rsidRPr="00892DE3">
              <w:t>(b)</w:t>
            </w:r>
            <w:r w:rsidRPr="00892DE3">
              <w:tab/>
              <w:t>it is probable that an outflow of resources embodying economic benefits will be required to settle the obligation; and</w:t>
            </w:r>
          </w:p>
          <w:p w:rsidR="00F34B46" w:rsidRPr="00892DE3" w:rsidRDefault="00F34B46" w:rsidP="00EE379B">
            <w:pPr>
              <w:pStyle w:val="List"/>
            </w:pPr>
            <w:r w:rsidRPr="00892DE3">
              <w:t>(c)</w:t>
            </w:r>
            <w:r w:rsidRPr="00892DE3">
              <w:tab/>
              <w:t>a reliable estimate can be made of the amount of the obligation.</w:t>
            </w:r>
          </w:p>
          <w:p w:rsidR="00F34B46" w:rsidRPr="00892DE3" w:rsidRDefault="00F34B46" w:rsidP="00EE379B">
            <w:r w:rsidRPr="00892DE3">
              <w:t xml:space="preserve">If these conditions are not met, no provision shall be recognised. </w:t>
            </w:r>
            <w:r w:rsidRPr="00892DE3">
              <w:rPr>
                <w:rStyle w:val="SourceReference"/>
              </w:rPr>
              <w:t>[</w:t>
            </w:r>
            <w:r>
              <w:rPr>
                <w:rStyle w:val="SourceReference"/>
              </w:rPr>
              <w:t>AASB </w:t>
            </w:r>
            <w:r w:rsidRPr="00892DE3">
              <w:rPr>
                <w:rStyle w:val="SourceReference"/>
              </w:rPr>
              <w:t>137.14-15, 137.23]</w:t>
            </w:r>
          </w:p>
          <w:p w:rsidR="00F34B46" w:rsidRPr="00892DE3" w:rsidRDefault="00F34B46" w:rsidP="00EE379B">
            <w:r w:rsidRPr="00892DE3">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rsidR="00F34B46" w:rsidRPr="00892DE3" w:rsidRDefault="00F34B46" w:rsidP="00EE379B">
            <w:r w:rsidRPr="00892DE3">
              <w:t xml:space="preserve">For a liability to qualify for recognition there must be not only a present obligation but also the probability of an outflow of resources embodying economic benefits to settle that obligation. For the purpose of </w:t>
            </w:r>
            <w:r>
              <w:t>AASB </w:t>
            </w:r>
            <w:r w:rsidRPr="00892DE3">
              <w:t xml:space="preserve">137 </w:t>
            </w:r>
            <w:r w:rsidRPr="00D86DF0">
              <w:rPr>
                <w:i/>
              </w:rPr>
              <w:t>Provisions, Contingent Liabilities and Contingent Assets</w:t>
            </w:r>
            <w:r w:rsidRPr="00892DE3">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rsidR="00F34B46" w:rsidRPr="00892DE3" w:rsidRDefault="00F34B46" w:rsidP="00EE379B">
            <w:pPr>
              <w:rPr>
                <w:rStyle w:val="SourceReference"/>
              </w:rPr>
            </w:pPr>
            <w:r w:rsidRPr="00892DE3">
              <w:rPr>
                <w:b/>
              </w:rPr>
              <w:t>Disclosure</w:t>
            </w:r>
            <w:r w:rsidRPr="00892DE3">
              <w:t xml:space="preserve"> </w:t>
            </w:r>
            <w:r w:rsidRPr="00892DE3">
              <w:rPr>
                <w:rStyle w:val="SourceReference"/>
              </w:rPr>
              <w:t>[</w:t>
            </w:r>
            <w:r>
              <w:rPr>
                <w:rStyle w:val="SourceReference"/>
              </w:rPr>
              <w:t>AASB </w:t>
            </w:r>
            <w:r w:rsidRPr="00892DE3">
              <w:rPr>
                <w:rStyle w:val="SourceReference"/>
              </w:rPr>
              <w:t>137.84-85]</w:t>
            </w:r>
          </w:p>
          <w:p w:rsidR="00F34B46" w:rsidRPr="00892DE3" w:rsidRDefault="00F34B46" w:rsidP="00EE379B">
            <w:r w:rsidRPr="00892DE3">
              <w:t>For each class of provision, an entity shall disclose:</w:t>
            </w:r>
          </w:p>
          <w:p w:rsidR="00F34B46" w:rsidRPr="00892DE3" w:rsidRDefault="00F34B46" w:rsidP="00EE379B">
            <w:pPr>
              <w:pStyle w:val="List"/>
            </w:pPr>
            <w:r w:rsidRPr="00892DE3">
              <w:t>(a)</w:t>
            </w:r>
            <w:r w:rsidRPr="00892DE3">
              <w:tab/>
              <w:t xml:space="preserve">the carrying amount at the beginning and end of the period; </w:t>
            </w:r>
          </w:p>
          <w:p w:rsidR="00F34B46" w:rsidRPr="00892DE3" w:rsidRDefault="00F34B46" w:rsidP="00EE379B">
            <w:pPr>
              <w:pStyle w:val="List"/>
            </w:pPr>
            <w:r w:rsidRPr="00892DE3">
              <w:t>(b)</w:t>
            </w:r>
            <w:r w:rsidRPr="00892DE3">
              <w:tab/>
              <w:t>additional provisions made in the period, including increases to existing provisions;</w:t>
            </w:r>
          </w:p>
          <w:p w:rsidR="00F34B46" w:rsidRPr="00892DE3" w:rsidRDefault="00F34B46" w:rsidP="00EE379B">
            <w:pPr>
              <w:pStyle w:val="List"/>
            </w:pPr>
            <w:r w:rsidRPr="00892DE3">
              <w:t>(c)</w:t>
            </w:r>
            <w:r w:rsidRPr="00892DE3">
              <w:tab/>
              <w:t>amounts used (that is, incurred and charged against the provision) during the period;</w:t>
            </w:r>
          </w:p>
          <w:p w:rsidR="00F34B46" w:rsidRPr="00892DE3" w:rsidRDefault="00F34B46" w:rsidP="00EE379B">
            <w:pPr>
              <w:pStyle w:val="List"/>
            </w:pPr>
            <w:r w:rsidRPr="00892DE3">
              <w:t>(d)</w:t>
            </w:r>
            <w:r w:rsidRPr="00892DE3">
              <w:tab/>
              <w:t>unused amounts reversed during the period; and</w:t>
            </w:r>
          </w:p>
          <w:p w:rsidR="00F34B46" w:rsidRPr="00892DE3" w:rsidRDefault="00F34B46" w:rsidP="00EE379B">
            <w:pPr>
              <w:pStyle w:val="List"/>
            </w:pPr>
            <w:r w:rsidRPr="00892DE3">
              <w:t>(e)</w:t>
            </w:r>
            <w:r w:rsidRPr="00892DE3">
              <w:tab/>
              <w:t>the increase during the period in the discounted amount arising from the passage of time and the effect of any change in the discount rate.</w:t>
            </w:r>
          </w:p>
          <w:p w:rsidR="00F34B46" w:rsidRPr="00892DE3" w:rsidRDefault="00F34B46" w:rsidP="00EE379B">
            <w:r w:rsidRPr="00892DE3">
              <w:t>Comparative information is not required.</w:t>
            </w:r>
          </w:p>
          <w:p w:rsidR="00F34B46" w:rsidRPr="00892DE3" w:rsidRDefault="00F34B46" w:rsidP="00EE379B">
            <w:r w:rsidRPr="00892DE3">
              <w:t>An entity shall disclose the following for each class of provision:</w:t>
            </w:r>
          </w:p>
          <w:p w:rsidR="00F34B46" w:rsidRPr="00892DE3" w:rsidRDefault="00F34B46" w:rsidP="00EE379B">
            <w:pPr>
              <w:pStyle w:val="List"/>
            </w:pPr>
            <w:r w:rsidRPr="00892DE3">
              <w:t>(a)</w:t>
            </w:r>
            <w:r w:rsidRPr="00892DE3">
              <w:tab/>
              <w:t>a brief description of the nature of the obligation and the expected timing of any resulting outflows of economic benefits; and</w:t>
            </w:r>
          </w:p>
          <w:p w:rsidR="00F34B46" w:rsidRPr="00892DE3" w:rsidRDefault="00F34B46" w:rsidP="00EE379B">
            <w:pPr>
              <w:pStyle w:val="List"/>
            </w:pPr>
            <w:r w:rsidRPr="00892DE3">
              <w:t>(b)</w:t>
            </w:r>
            <w:r w:rsidRPr="00892DE3">
              <w:tab/>
              <w:t xml:space="preserve">an indication of the uncertainties about the amount or timing of those outflows. Where necessary to provide adequate information, an entity shall disclose the major assumptions made concerning future events. </w:t>
            </w:r>
          </w:p>
          <w:p w:rsidR="00F34B46" w:rsidRPr="00892DE3" w:rsidRDefault="00F34B46" w:rsidP="00EE379B">
            <w:r w:rsidRPr="00892DE3">
              <w:rPr>
                <w:b/>
              </w:rPr>
              <w:t>Reimbursements</w:t>
            </w:r>
            <w:r w:rsidRPr="00892DE3">
              <w:t xml:space="preserve">: In respect of each class of provision the financial statements must disclose the amount of any related reimbursement, stating the amount of any asset recognised for that expected reimbursement. </w:t>
            </w:r>
            <w:r w:rsidRPr="00892DE3">
              <w:rPr>
                <w:rStyle w:val="SourceReference"/>
              </w:rPr>
              <w:t>[</w:t>
            </w:r>
            <w:r>
              <w:rPr>
                <w:rStyle w:val="SourceReference"/>
              </w:rPr>
              <w:t>AASB </w:t>
            </w:r>
            <w:r w:rsidRPr="00892DE3">
              <w:rPr>
                <w:rStyle w:val="SourceReference"/>
              </w:rPr>
              <w:t>137.85(c)]</w:t>
            </w:r>
          </w:p>
          <w:p w:rsidR="00F34B46" w:rsidRPr="00892DE3" w:rsidRDefault="00F34B46" w:rsidP="00EE379B">
            <w:r w:rsidRPr="00892DE3">
              <w:rPr>
                <w:b/>
              </w:rPr>
              <w:t>Exemptions</w:t>
            </w:r>
            <w:r w:rsidRPr="00892DE3">
              <w:t xml:space="preserve">: In extremely rare cases, disclosure of some or all of the information required by </w:t>
            </w:r>
            <w:r>
              <w:t>AASB </w:t>
            </w:r>
            <w:r w:rsidRPr="00892DE3">
              <w:t>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rsidR="00F34B46" w:rsidRPr="00892DE3" w:rsidRDefault="00F34B46" w:rsidP="00EE379B">
            <w:r w:rsidRPr="00892DE3">
              <w:t xml:space="preserve">Regardless of how sensitive certain information about provisions may be, this exemption from disclosure does not affect the requirement to recognise provisions that satisfy the criteria for recognition set out in </w:t>
            </w:r>
            <w:r>
              <w:t>AASB </w:t>
            </w:r>
            <w:r w:rsidRPr="00892DE3">
              <w:t xml:space="preserve">137. </w:t>
            </w:r>
            <w:r w:rsidRPr="00892DE3">
              <w:rPr>
                <w:rStyle w:val="SourceReference"/>
              </w:rPr>
              <w:t>[</w:t>
            </w:r>
            <w:r>
              <w:rPr>
                <w:rStyle w:val="SourceReference"/>
              </w:rPr>
              <w:t>AASB </w:t>
            </w:r>
            <w:r w:rsidRPr="00892DE3">
              <w:rPr>
                <w:rStyle w:val="SourceReference"/>
              </w:rPr>
              <w:t>137.92]</w:t>
            </w:r>
          </w:p>
          <w:p w:rsidR="00F34B46" w:rsidRPr="00892DE3" w:rsidRDefault="00F34B46" w:rsidP="00883E14">
            <w:pPr>
              <w:spacing w:after="60"/>
            </w:pPr>
            <w:r w:rsidRPr="00892DE3">
              <w:rPr>
                <w:b/>
              </w:rPr>
              <w:t>Contingent liabilities</w:t>
            </w:r>
            <w:r w:rsidRPr="00892DE3">
              <w:t xml:space="preserve"> </w:t>
            </w:r>
            <w:r w:rsidRPr="00892DE3">
              <w:rPr>
                <w:rStyle w:val="SourceReference"/>
              </w:rPr>
              <w:t>[</w:t>
            </w:r>
            <w:r>
              <w:rPr>
                <w:rStyle w:val="SourceReference"/>
              </w:rPr>
              <w:t>AASB </w:t>
            </w:r>
            <w:r w:rsidRPr="00892DE3">
              <w:rPr>
                <w:rStyle w:val="SourceReference"/>
              </w:rPr>
              <w:t>137.88]</w:t>
            </w:r>
            <w:r w:rsidRPr="00892DE3">
              <w:t>: Where a provision and a contingent liability arise from the same set of c</w:t>
            </w:r>
            <w:bookmarkStart w:id="205" w:name="_GoBack"/>
            <w:bookmarkEnd w:id="205"/>
            <w:r w:rsidRPr="00892DE3">
              <w:t>ircumstances, the disclosures in the financial statements should be made in a way that shows the link between the provision and the contingent liability.</w:t>
            </w:r>
          </w:p>
        </w:tc>
      </w:tr>
    </w:tbl>
    <w:p w:rsidR="00F34B46" w:rsidRPr="00892DE3" w:rsidRDefault="00F34B46" w:rsidP="00F34B46"/>
    <w:bookmarkEnd w:id="184"/>
    <w:p w:rsidR="00F34B46" w:rsidRPr="00892DE3" w:rsidRDefault="00F34B46" w:rsidP="00F34B46"/>
    <w:p w:rsidR="00F34B46" w:rsidRPr="00892DE3" w:rsidRDefault="00F34B46" w:rsidP="00F34B46">
      <w:pPr>
        <w:sectPr w:rsidR="00F34B46" w:rsidRPr="00892DE3" w:rsidSect="00D8218E">
          <w:headerReference w:type="even" r:id="rId241"/>
          <w:headerReference w:type="default" r:id="rId242"/>
          <w:headerReference w:type="first" r:id="rId243"/>
          <w:footerReference w:type="first" r:id="rId244"/>
          <w:type w:val="continuous"/>
          <w:pgSz w:w="11906" w:h="16838" w:code="9"/>
          <w:pgMar w:top="1134" w:right="1134" w:bottom="1134" w:left="1134" w:header="624" w:footer="567" w:gutter="0"/>
          <w:cols w:sep="1" w:space="567"/>
          <w:docGrid w:linePitch="360"/>
        </w:sectPr>
      </w:pPr>
    </w:p>
    <w:p w:rsidR="00F34B46" w:rsidRPr="00892DE3" w:rsidRDefault="00F34B46" w:rsidP="00F34B46">
      <w:pPr>
        <w:pStyle w:val="Heading1"/>
      </w:pPr>
      <w:bookmarkStart w:id="206" w:name="Section7"/>
      <w:r w:rsidRPr="00892DE3">
        <w:t>HOW WE FINANCED OUR OPERATIONS</w:t>
      </w:r>
    </w:p>
    <w:p w:rsidR="00F34B46" w:rsidRPr="00892DE3" w:rsidRDefault="00F34B46" w:rsidP="00F34B46">
      <w:pPr>
        <w:pStyle w:val="Heading30"/>
        <w:sectPr w:rsidR="00F34B46" w:rsidRPr="00892DE3" w:rsidSect="008129E8">
          <w:headerReference w:type="even" r:id="rId245"/>
          <w:headerReference w:type="default" r:id="rId246"/>
          <w:headerReference w:type="first" r:id="rId247"/>
          <w:footerReference w:type="first" r:id="rId248"/>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 xml:space="preserve">This section provides information on the sources of finance utilised by the Department during its operations, along with interest expenses (the cost of borrowings) and other information related to financing activities of the Department. </w:t>
      </w:r>
    </w:p>
    <w:p w:rsidR="00F34B46" w:rsidRPr="00892DE3" w:rsidRDefault="00F34B46" w:rsidP="00F34B46">
      <w:pPr>
        <w:rPr>
          <w:b/>
          <w:bCs/>
        </w:rPr>
      </w:pPr>
      <w:r w:rsidRPr="00892DE3">
        <w:t>This section includes disclosures of balances that are financial instruments (such as borrowings and cash balances). Notes 8.1 and 8.3 provide additional, specific financial instrument disclosures.</w:t>
      </w:r>
    </w:p>
    <w:p w:rsidR="00F34B46" w:rsidRPr="00892DE3" w:rsidRDefault="00F34B46" w:rsidP="00F34B46">
      <w:pPr>
        <w:pStyle w:val="Heading30"/>
      </w:pPr>
      <w:r w:rsidRPr="00892DE3">
        <w:br w:type="column"/>
        <w:t>Structure</w:t>
      </w:r>
    </w:p>
    <w:p w:rsidR="00F34B46" w:rsidRDefault="00F34B46" w:rsidP="00F027D9">
      <w:pPr>
        <w:pStyle w:val="TOC9"/>
        <w:rPr>
          <w:rFonts w:eastAsiaTheme="minorEastAsia"/>
          <w:spacing w:val="0"/>
          <w:sz w:val="22"/>
          <w:szCs w:val="22"/>
          <w:lang w:eastAsia="en-AU"/>
        </w:rPr>
      </w:pPr>
      <w:r w:rsidRPr="00892DE3">
        <w:fldChar w:fldCharType="begin"/>
      </w:r>
      <w:r w:rsidRPr="00892DE3">
        <w:instrText xml:space="preserve"> TOC \h \z \t "Heading 2 (#),9" \b Section7 \* MERGEFORMAT </w:instrText>
      </w:r>
      <w:r w:rsidRPr="00892DE3">
        <w:fldChar w:fldCharType="separate"/>
      </w:r>
      <w:hyperlink w:anchor="_Toc489535464" w:history="1">
        <w:r w:rsidRPr="006B5F9C">
          <w:rPr>
            <w:rStyle w:val="Hyperlink"/>
          </w:rPr>
          <w:t>7.1</w:t>
        </w:r>
        <w:r>
          <w:rPr>
            <w:rFonts w:eastAsiaTheme="minorEastAsia"/>
            <w:spacing w:val="0"/>
            <w:sz w:val="22"/>
            <w:szCs w:val="22"/>
            <w:lang w:eastAsia="en-AU"/>
          </w:rPr>
          <w:tab/>
        </w:r>
        <w:r w:rsidRPr="006B5F9C">
          <w:rPr>
            <w:rStyle w:val="Hyperlink"/>
          </w:rPr>
          <w:t>Borrowings</w:t>
        </w:r>
        <w:r>
          <w:rPr>
            <w:webHidden/>
          </w:rPr>
          <w:tab/>
        </w:r>
        <w:r>
          <w:rPr>
            <w:webHidden/>
          </w:rPr>
          <w:fldChar w:fldCharType="begin" w:fldLock="1"/>
        </w:r>
        <w:r>
          <w:rPr>
            <w:webHidden/>
          </w:rPr>
          <w:instrText xml:space="preserve"> PAGEREF _Toc489535464 \h </w:instrText>
        </w:r>
        <w:r>
          <w:rPr>
            <w:webHidden/>
          </w:rPr>
        </w:r>
        <w:r>
          <w:rPr>
            <w:webHidden/>
          </w:rPr>
          <w:fldChar w:fldCharType="separate"/>
        </w:r>
        <w:r w:rsidR="006374AE">
          <w:rPr>
            <w:webHidden/>
          </w:rPr>
          <w:t>153</w:t>
        </w:r>
        <w:r>
          <w:rPr>
            <w:webHidden/>
          </w:rPr>
          <w:fldChar w:fldCharType="end"/>
        </w:r>
      </w:hyperlink>
    </w:p>
    <w:p w:rsidR="00F34B46" w:rsidRDefault="004A25C8" w:rsidP="00F027D9">
      <w:pPr>
        <w:pStyle w:val="TOC9"/>
        <w:rPr>
          <w:rFonts w:eastAsiaTheme="minorEastAsia"/>
          <w:spacing w:val="0"/>
          <w:sz w:val="22"/>
          <w:szCs w:val="22"/>
          <w:lang w:eastAsia="en-AU"/>
        </w:rPr>
      </w:pPr>
      <w:hyperlink w:anchor="_Toc489535465" w:history="1">
        <w:r w:rsidR="00F34B46" w:rsidRPr="006B5F9C">
          <w:rPr>
            <w:rStyle w:val="Hyperlink"/>
          </w:rPr>
          <w:t>7.2</w:t>
        </w:r>
        <w:r w:rsidR="00F34B46">
          <w:rPr>
            <w:rFonts w:eastAsiaTheme="minorEastAsia"/>
            <w:spacing w:val="0"/>
            <w:sz w:val="22"/>
            <w:szCs w:val="22"/>
            <w:lang w:eastAsia="en-AU"/>
          </w:rPr>
          <w:tab/>
        </w:r>
        <w:r w:rsidR="00F34B46" w:rsidRPr="006B5F9C">
          <w:rPr>
            <w:rStyle w:val="Hyperlink"/>
          </w:rPr>
          <w:t>Leases</w:t>
        </w:r>
        <w:r w:rsidR="00F34B46">
          <w:rPr>
            <w:webHidden/>
          </w:rPr>
          <w:tab/>
        </w:r>
        <w:r w:rsidR="00F34B46">
          <w:rPr>
            <w:webHidden/>
          </w:rPr>
          <w:fldChar w:fldCharType="begin" w:fldLock="1"/>
        </w:r>
        <w:r w:rsidR="00F34B46">
          <w:rPr>
            <w:webHidden/>
          </w:rPr>
          <w:instrText xml:space="preserve"> PAGEREF _Toc489535465 \h </w:instrText>
        </w:r>
        <w:r w:rsidR="00F34B46">
          <w:rPr>
            <w:webHidden/>
          </w:rPr>
        </w:r>
        <w:r w:rsidR="00F34B46">
          <w:rPr>
            <w:webHidden/>
          </w:rPr>
          <w:fldChar w:fldCharType="separate"/>
        </w:r>
        <w:r w:rsidR="006374AE">
          <w:rPr>
            <w:webHidden/>
          </w:rPr>
          <w:t>155</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489535466" w:history="1">
        <w:r w:rsidR="00F34B46" w:rsidRPr="006B5F9C">
          <w:rPr>
            <w:rStyle w:val="Hyperlink"/>
          </w:rPr>
          <w:t>7.3</w:t>
        </w:r>
        <w:r w:rsidR="00F34B46">
          <w:rPr>
            <w:rFonts w:eastAsiaTheme="minorEastAsia"/>
            <w:spacing w:val="0"/>
            <w:sz w:val="22"/>
            <w:szCs w:val="22"/>
            <w:lang w:eastAsia="en-AU"/>
          </w:rPr>
          <w:tab/>
        </w:r>
        <w:r w:rsidR="00F34B46" w:rsidRPr="006B5F9C">
          <w:rPr>
            <w:rStyle w:val="Hyperlink"/>
          </w:rPr>
          <w:t>Cash flow information and balances</w:t>
        </w:r>
        <w:r w:rsidR="00F34B46">
          <w:rPr>
            <w:webHidden/>
          </w:rPr>
          <w:tab/>
        </w:r>
        <w:r w:rsidR="00F34B46">
          <w:rPr>
            <w:webHidden/>
          </w:rPr>
          <w:fldChar w:fldCharType="begin" w:fldLock="1"/>
        </w:r>
        <w:r w:rsidR="00F34B46">
          <w:rPr>
            <w:webHidden/>
          </w:rPr>
          <w:instrText xml:space="preserve"> PAGEREF _Toc489535466 \h </w:instrText>
        </w:r>
        <w:r w:rsidR="00F34B46">
          <w:rPr>
            <w:webHidden/>
          </w:rPr>
        </w:r>
        <w:r w:rsidR="00F34B46">
          <w:rPr>
            <w:webHidden/>
          </w:rPr>
          <w:fldChar w:fldCharType="separate"/>
        </w:r>
        <w:r w:rsidR="006374AE">
          <w:rPr>
            <w:webHidden/>
          </w:rPr>
          <w:t>157</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489535467" w:history="1">
        <w:r w:rsidR="00F34B46" w:rsidRPr="006B5F9C">
          <w:rPr>
            <w:rStyle w:val="Hyperlink"/>
          </w:rPr>
          <w:t>7.4</w:t>
        </w:r>
        <w:r w:rsidR="00F34B46">
          <w:rPr>
            <w:rFonts w:eastAsiaTheme="minorEastAsia"/>
            <w:spacing w:val="0"/>
            <w:sz w:val="22"/>
            <w:szCs w:val="22"/>
            <w:lang w:eastAsia="en-AU"/>
          </w:rPr>
          <w:tab/>
        </w:r>
        <w:r w:rsidR="00F34B46" w:rsidRPr="006B5F9C">
          <w:rPr>
            <w:rStyle w:val="Hyperlink"/>
          </w:rPr>
          <w:t>Trust account balances</w:t>
        </w:r>
        <w:r w:rsidR="00F34B46">
          <w:rPr>
            <w:webHidden/>
          </w:rPr>
          <w:tab/>
        </w:r>
        <w:r w:rsidR="00F34B46">
          <w:rPr>
            <w:webHidden/>
          </w:rPr>
          <w:fldChar w:fldCharType="begin" w:fldLock="1"/>
        </w:r>
        <w:r w:rsidR="00F34B46">
          <w:rPr>
            <w:webHidden/>
          </w:rPr>
          <w:instrText xml:space="preserve"> PAGEREF _Toc489535467 \h </w:instrText>
        </w:r>
        <w:r w:rsidR="00F34B46">
          <w:rPr>
            <w:webHidden/>
          </w:rPr>
        </w:r>
        <w:r w:rsidR="00F34B46">
          <w:rPr>
            <w:webHidden/>
          </w:rPr>
          <w:fldChar w:fldCharType="separate"/>
        </w:r>
        <w:r w:rsidR="006374AE">
          <w:rPr>
            <w:webHidden/>
          </w:rPr>
          <w:t>159</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489535468" w:history="1">
        <w:r w:rsidR="00F34B46" w:rsidRPr="006B5F9C">
          <w:rPr>
            <w:rStyle w:val="Hyperlink"/>
          </w:rPr>
          <w:t>7.5</w:t>
        </w:r>
        <w:r w:rsidR="00F34B46">
          <w:rPr>
            <w:rFonts w:eastAsiaTheme="minorEastAsia"/>
            <w:spacing w:val="0"/>
            <w:sz w:val="22"/>
            <w:szCs w:val="22"/>
            <w:lang w:eastAsia="en-AU"/>
          </w:rPr>
          <w:tab/>
        </w:r>
        <w:r w:rsidR="00F34B46" w:rsidRPr="006B5F9C">
          <w:rPr>
            <w:rStyle w:val="Hyperlink"/>
          </w:rPr>
          <w:t>Commitments for expenditure</w:t>
        </w:r>
        <w:r w:rsidR="00F34B46">
          <w:rPr>
            <w:webHidden/>
          </w:rPr>
          <w:tab/>
        </w:r>
        <w:r w:rsidR="00F34B46">
          <w:rPr>
            <w:webHidden/>
          </w:rPr>
          <w:fldChar w:fldCharType="begin" w:fldLock="1"/>
        </w:r>
        <w:r w:rsidR="00F34B46">
          <w:rPr>
            <w:webHidden/>
          </w:rPr>
          <w:instrText xml:space="preserve"> PAGEREF _Toc489535468 \h </w:instrText>
        </w:r>
        <w:r w:rsidR="00F34B46">
          <w:rPr>
            <w:webHidden/>
          </w:rPr>
        </w:r>
        <w:r w:rsidR="00F34B46">
          <w:rPr>
            <w:webHidden/>
          </w:rPr>
          <w:fldChar w:fldCharType="separate"/>
        </w:r>
        <w:r w:rsidR="006374AE">
          <w:rPr>
            <w:webHidden/>
          </w:rPr>
          <w:t>161</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489535469" w:history="1">
        <w:r w:rsidR="00F34B46" w:rsidRPr="006B5F9C">
          <w:rPr>
            <w:rStyle w:val="Hyperlink"/>
          </w:rPr>
          <w:t>7.6</w:t>
        </w:r>
        <w:r w:rsidR="00F34B46">
          <w:rPr>
            <w:rFonts w:eastAsiaTheme="minorEastAsia"/>
            <w:spacing w:val="0"/>
            <w:sz w:val="22"/>
            <w:szCs w:val="22"/>
            <w:lang w:eastAsia="en-AU"/>
          </w:rPr>
          <w:tab/>
        </w:r>
        <w:r w:rsidR="00F34B46" w:rsidRPr="006B5F9C">
          <w:rPr>
            <w:rStyle w:val="Hyperlink"/>
          </w:rPr>
          <w:t>Assets pledged as security</w:t>
        </w:r>
        <w:r w:rsidR="00F34B46">
          <w:rPr>
            <w:webHidden/>
          </w:rPr>
          <w:tab/>
        </w:r>
        <w:r w:rsidR="00F34B46">
          <w:rPr>
            <w:webHidden/>
          </w:rPr>
          <w:fldChar w:fldCharType="begin" w:fldLock="1"/>
        </w:r>
        <w:r w:rsidR="00F34B46">
          <w:rPr>
            <w:webHidden/>
          </w:rPr>
          <w:instrText xml:space="preserve"> PAGEREF _Toc489535469 \h </w:instrText>
        </w:r>
        <w:r w:rsidR="00F34B46">
          <w:rPr>
            <w:webHidden/>
          </w:rPr>
        </w:r>
        <w:r w:rsidR="00F34B46">
          <w:rPr>
            <w:webHidden/>
          </w:rPr>
          <w:fldChar w:fldCharType="separate"/>
        </w:r>
        <w:r w:rsidR="006374AE">
          <w:rPr>
            <w:webHidden/>
          </w:rPr>
          <w:t>165</w:t>
        </w:r>
        <w:r w:rsidR="00F34B46">
          <w:rPr>
            <w:webHidden/>
          </w:rPr>
          <w:fldChar w:fldCharType="end"/>
        </w:r>
      </w:hyperlink>
    </w:p>
    <w:p w:rsidR="00F34B46" w:rsidRPr="00892DE3" w:rsidRDefault="00F34B46" w:rsidP="00F027D9">
      <w:pPr>
        <w:pStyle w:val="TOC9"/>
      </w:pPr>
      <w:r w:rsidRPr="00892DE3">
        <w:fldChar w:fldCharType="end"/>
      </w:r>
    </w:p>
    <w:p w:rsidR="00F34B46" w:rsidRPr="00892DE3" w:rsidRDefault="00F34B46" w:rsidP="00F34B46">
      <w:pPr>
        <w:sectPr w:rsidR="00F34B46" w:rsidRPr="00892DE3" w:rsidSect="008129E8">
          <w:headerReference w:type="even" r:id="rId249"/>
          <w:headerReference w:type="default" r:id="rId250"/>
          <w:footerReference w:type="first" r:id="rId251"/>
          <w:type w:val="continuous"/>
          <w:pgSz w:w="11906" w:h="16838" w:code="9"/>
          <w:pgMar w:top="1134" w:right="1134" w:bottom="1134" w:left="1134" w:header="624" w:footer="567" w:gutter="0"/>
          <w:cols w:num="2" w:space="567"/>
          <w:docGrid w:linePitch="360"/>
        </w:sectPr>
      </w:pPr>
    </w:p>
    <w:p w:rsidR="00F34B46" w:rsidRPr="00892DE3" w:rsidRDefault="00F34B46" w:rsidP="00F34B46">
      <w:pPr>
        <w:pStyle w:val="Heading2"/>
      </w:pPr>
      <w:bookmarkStart w:id="207" w:name="_Toc489535464"/>
      <w:bookmarkStart w:id="208" w:name="_Toc515531679"/>
      <w:r w:rsidRPr="00892DE3">
        <w:t>Borrowings</w:t>
      </w:r>
      <w:bookmarkEnd w:id="207"/>
      <w:bookmarkEnd w:id="208"/>
    </w:p>
    <w:p w:rsidR="00F34B46" w:rsidRPr="00892DE3" w:rsidRDefault="00F34B46" w:rsidP="00F34B46">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598"/>
        <w:gridCol w:w="6277"/>
        <w:gridCol w:w="881"/>
        <w:gridCol w:w="883"/>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9" w:type="pct"/>
            <w:tcBorders>
              <w:bottom w:val="nil"/>
            </w:tcBorders>
            <w:shd w:val="clear" w:color="auto" w:fill="auto"/>
          </w:tcPr>
          <w:p w:rsidR="00F34B46" w:rsidRPr="00892DE3" w:rsidRDefault="00F34B46" w:rsidP="00EE379B">
            <w:r w:rsidRPr="00892DE3">
              <w:t>Source reference</w:t>
            </w:r>
          </w:p>
        </w:tc>
        <w:tc>
          <w:tcPr>
            <w:tcW w:w="3256"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57"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58"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r>
              <w:t>AASB </w:t>
            </w:r>
            <w:r w:rsidRPr="00892DE3">
              <w:t>101.61</w:t>
            </w:r>
          </w:p>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Current borrowing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nk overdraft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t>..</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43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Finance lease liabilities </w:t>
            </w:r>
            <w:r w:rsidRPr="00892DE3">
              <w:rPr>
                <w:vertAlign w:val="superscript"/>
              </w:rPr>
              <w:t>(a)</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vMerge w:val="restart"/>
            <w:shd w:val="clear" w:color="auto" w:fill="auto"/>
          </w:tcPr>
          <w:p w:rsidR="00F34B46" w:rsidRPr="00892DE3" w:rsidRDefault="00F34B46" w:rsidP="00EE379B">
            <w:r w:rsidRPr="00892DE3">
              <w:t>Recommendation 12, PAEC Report 115</w:t>
            </w:r>
          </w:p>
        </w:tc>
        <w:tc>
          <w:tcPr>
            <w:tcW w:w="3256" w:type="pct"/>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Public private partnership (PPP) related finance lease liabilitie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643</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67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vMerge/>
            <w:tcBorders>
              <w:bottom w:val="nil"/>
            </w:tcBorders>
            <w:shd w:val="clear" w:color="auto" w:fill="auto"/>
          </w:tcPr>
          <w:p w:rsidR="00F34B46" w:rsidRPr="00892DE3" w:rsidRDefault="00F34B46" w:rsidP="00EE379B"/>
        </w:tc>
        <w:tc>
          <w:tcPr>
            <w:tcW w:w="3256" w:type="pct"/>
          </w:tcPr>
          <w:p w:rsidR="00F34B46" w:rsidRPr="00892DE3" w:rsidRDefault="00F34B46" w:rsidP="00EE379B">
            <w:pPr>
              <w:spacing w:before="100" w:beforeAutospacing="1" w:after="100" w:afterAutospacing="1"/>
              <w:ind w:left="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PPP related finance lease liabilitie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22</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7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Advances from government </w:t>
            </w:r>
            <w:r w:rsidRPr="00892DE3">
              <w:rPr>
                <w:vertAlign w:val="superscript"/>
              </w:rPr>
              <w:t>(b)</w:t>
            </w:r>
          </w:p>
        </w:tc>
        <w:tc>
          <w:tcPr>
            <w:tcW w:w="457" w:type="pct"/>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118</w:t>
            </w:r>
          </w:p>
        </w:tc>
        <w:tc>
          <w:tcPr>
            <w:tcW w:w="458" w:type="pct"/>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2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Borders>
              <w:top w:val="single" w:sz="4" w:space="0" w:color="auto"/>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urrent borrowings</w:t>
            </w:r>
          </w:p>
        </w:tc>
        <w:tc>
          <w:tcPr>
            <w:tcW w:w="457" w:type="pct"/>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9 184</w:t>
            </w:r>
          </w:p>
        </w:tc>
        <w:tc>
          <w:tcPr>
            <w:tcW w:w="458" w:type="pct"/>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5 9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r>
              <w:t>AASB </w:t>
            </w:r>
            <w:r w:rsidRPr="00892DE3">
              <w:t>101.61</w:t>
            </w:r>
          </w:p>
        </w:tc>
        <w:tc>
          <w:tcPr>
            <w:tcW w:w="3256" w:type="pct"/>
            <w:tcBorders>
              <w:top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current borrowings</w:t>
            </w:r>
          </w:p>
        </w:tc>
        <w:tc>
          <w:tcPr>
            <w:tcW w:w="457" w:type="pct"/>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58" w:type="pct"/>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e lease liabilitie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PPP related finance lease liabilitie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551</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39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PPP related finance lease liabilities</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48</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4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vances from government</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95</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0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Loans from TCV </w:t>
            </w:r>
            <w:r w:rsidRPr="00892DE3">
              <w:rPr>
                <w:vertAlign w:val="superscript"/>
              </w:rPr>
              <w:t>(c)</w:t>
            </w:r>
            <w:r w:rsidR="00B00E01">
              <w:rPr>
                <w:vertAlign w:val="superscript"/>
              </w:rPr>
              <w:t>(d)</w:t>
            </w:r>
          </w:p>
        </w:tc>
        <w:tc>
          <w:tcPr>
            <w:tcW w:w="457"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8 696</w:t>
            </w:r>
          </w:p>
        </w:tc>
        <w:tc>
          <w:tcPr>
            <w:tcW w:w="458"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7 70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Borders>
              <w:bottom w:val="single" w:sz="4" w:space="0" w:color="auto"/>
            </w:tcBorders>
          </w:tcPr>
          <w:p w:rsidR="00F34B46" w:rsidRPr="00EE3B6A"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EE3B6A">
              <w:rPr>
                <w:b/>
              </w:rPr>
              <w:t>Total non</w:t>
            </w:r>
            <w:r w:rsidRPr="00EE3B6A">
              <w:rPr>
                <w:b/>
              </w:rPr>
              <w:noBreakHyphen/>
              <w:t>current borrowings</w:t>
            </w:r>
          </w:p>
        </w:tc>
        <w:tc>
          <w:tcPr>
            <w:tcW w:w="457" w:type="pct"/>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2 890</w:t>
            </w:r>
          </w:p>
        </w:tc>
        <w:tc>
          <w:tcPr>
            <w:tcW w:w="458" w:type="pct"/>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9 57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rsidR="00F34B46" w:rsidRPr="00892DE3" w:rsidRDefault="00F34B46" w:rsidP="00EE379B"/>
        </w:tc>
        <w:tc>
          <w:tcPr>
            <w:tcW w:w="3256" w:type="pct"/>
            <w:tcBorders>
              <w:top w:val="single" w:sz="4" w:space="0" w:color="auto"/>
              <w:bottom w:val="single" w:sz="12" w:space="0" w:color="auto"/>
            </w:tcBorders>
          </w:tcPr>
          <w:p w:rsidR="00F34B46" w:rsidRPr="00892DE3" w:rsidRDefault="00F34B46" w:rsidP="00EE379B">
            <w:pPr>
              <w:tabs>
                <w:tab w:val="left" w:pos="1665"/>
              </w:tabs>
              <w:jc w:val="left"/>
              <w:cnfStyle w:val="000000000000" w:firstRow="0" w:lastRow="0" w:firstColumn="0" w:lastColumn="0" w:oddVBand="0" w:evenVBand="0" w:oddHBand="0" w:evenHBand="0" w:firstRowFirstColumn="0" w:firstRowLastColumn="0" w:lastRowFirstColumn="0" w:lastRowLastColumn="0"/>
              <w:rPr>
                <w:b/>
              </w:rPr>
            </w:pPr>
            <w:r w:rsidRPr="00892DE3">
              <w:rPr>
                <w:b/>
              </w:rPr>
              <w:t>Total borrowings</w:t>
            </w:r>
          </w:p>
        </w:tc>
        <w:tc>
          <w:tcPr>
            <w:tcW w:w="457" w:type="pct"/>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2 074</w:t>
            </w:r>
          </w:p>
        </w:tc>
        <w:tc>
          <w:tcPr>
            <w:tcW w:w="458" w:type="pct"/>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5 548</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Secured by the assets leased. Finance leases are effectively secured as the rights to the leased assets revert to the lessor in the event of default. </w:t>
      </w:r>
    </w:p>
    <w:p w:rsidR="00F34B46" w:rsidRPr="00892DE3" w:rsidRDefault="00F34B46" w:rsidP="00F34B46">
      <w:pPr>
        <w:pStyle w:val="Note"/>
      </w:pPr>
      <w:r w:rsidRPr="00892DE3">
        <w:t>(b)</w:t>
      </w:r>
      <w:r w:rsidRPr="00892DE3">
        <w:tab/>
        <w:t>These are unsecured loans which bear no interest. The term of a loan is generally agreed by the Minister at the time the advance was provided.</w:t>
      </w:r>
    </w:p>
    <w:p w:rsidR="00F34B46" w:rsidRDefault="00F34B46" w:rsidP="00F34B46">
      <w:pPr>
        <w:pStyle w:val="Note"/>
      </w:pPr>
      <w:r w:rsidRPr="00892DE3">
        <w:t>(c)</w:t>
      </w:r>
      <w:r w:rsidRPr="00892DE3">
        <w:tab/>
        <w:t>These are unsecured loans with a weighted average interest rate of 3.55</w:t>
      </w:r>
      <w:r>
        <w:t> per cent</w:t>
      </w:r>
      <w:r w:rsidRPr="00892DE3">
        <w:t xml:space="preserve"> (201</w:t>
      </w:r>
      <w:r>
        <w:t>7</w:t>
      </w:r>
      <w:r w:rsidRPr="00892DE3">
        <w:t>: 5</w:t>
      </w:r>
      <w:r>
        <w:t> per cent</w:t>
      </w:r>
      <w:r w:rsidRPr="00892DE3">
        <w:t>)</w:t>
      </w:r>
    </w:p>
    <w:p w:rsidR="00B00E01" w:rsidRPr="00892DE3" w:rsidRDefault="00B00E01" w:rsidP="00F34B46">
      <w:pPr>
        <w:pStyle w:val="Note"/>
      </w:pPr>
      <w:r>
        <w:t>(d)</w:t>
      </w:r>
      <w:r>
        <w:tab/>
        <w:t>Note that the TCV loans are for illustration only. Preparers must review the terms of the loan to determine whether they shall be classified as current or non-current loans.</w:t>
      </w:r>
    </w:p>
    <w:p w:rsidR="00F34B46" w:rsidRPr="00892DE3" w:rsidRDefault="00F34B46" w:rsidP="00F34B46"/>
    <w:p w:rsidR="00F34B46" w:rsidRPr="00892DE3" w:rsidRDefault="00D2075C" w:rsidP="00F34B46">
      <w:r>
        <w:t>‘</w:t>
      </w:r>
      <w:r w:rsidR="00F34B46" w:rsidRPr="00892DE3">
        <w:t>Borrowings</w:t>
      </w:r>
      <w:r>
        <w:t>’</w:t>
      </w:r>
      <w:r w:rsidR="00F34B46" w:rsidRPr="00892DE3">
        <w:t xml:space="preserve"> refer to interest bearing liabilities mainly raised from public borrowings raised through the Treasury Corporation of Victoria, finance leases and other interest bearing arrangements.</w:t>
      </w:r>
    </w:p>
    <w:p w:rsidR="00F34B46" w:rsidRPr="00892DE3" w:rsidRDefault="00F34B46" w:rsidP="00F34B46">
      <w:r w:rsidRPr="00892DE3">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w:t>
      </w:r>
      <w:r w:rsidR="00D2075C">
        <w:t>‘</w:t>
      </w:r>
      <w:r w:rsidRPr="00892DE3">
        <w:t>financial liabilities designated at fair value through profit or loss</w:t>
      </w:r>
      <w:r w:rsidR="00D2075C">
        <w:t>’</w:t>
      </w:r>
      <w:r w:rsidRPr="00892DE3">
        <w:t xml:space="preserve">, or financial liabilities at </w:t>
      </w:r>
      <w:r w:rsidR="00D2075C">
        <w:t>‘</w:t>
      </w:r>
      <w:r w:rsidRPr="00892DE3">
        <w:t>amortised cost</w:t>
      </w:r>
      <w:r w:rsidR="00D2075C">
        <w:t>’</w:t>
      </w:r>
      <w:r w:rsidRPr="00892DE3">
        <w:t xml:space="preserve">. The classification depends on the nature and purpose of the interest bearing liabilities. The Department determines the classification of its interest bearing liabilities at initial recognition. </w:t>
      </w:r>
      <w:r w:rsidRPr="00892DE3">
        <w:rPr>
          <w:rStyle w:val="SourceReference"/>
        </w:rPr>
        <w:t>[</w:t>
      </w:r>
      <w:r>
        <w:rPr>
          <w:rStyle w:val="SourceReference"/>
        </w:rPr>
        <w:t>AASB </w:t>
      </w:r>
      <w:r w:rsidRPr="00892DE3">
        <w:rPr>
          <w:rStyle w:val="SourceReference"/>
        </w:rPr>
        <w:t xml:space="preserve">7.21, 139.43, 139.47; </w:t>
      </w:r>
      <w:r>
        <w:rPr>
          <w:rStyle w:val="SourceReference"/>
        </w:rPr>
        <w:t>FRD 114B</w:t>
      </w:r>
      <w:r w:rsidRPr="00892DE3">
        <w:rPr>
          <w:rStyle w:val="SourceReference"/>
        </w:rPr>
        <w:t>]</w:t>
      </w:r>
    </w:p>
    <w:p w:rsidR="00F34B46" w:rsidRPr="00892DE3" w:rsidRDefault="00F34B46" w:rsidP="00F34B46">
      <w:r w:rsidRPr="00892DE3">
        <w:rPr>
          <w:b/>
        </w:rPr>
        <w:t>Defaults and breaches</w:t>
      </w:r>
      <w:r w:rsidRPr="00892DE3">
        <w:t xml:space="preserve">: During the current and prior year, there were no defaults and breaches of any of the loans. </w:t>
      </w:r>
      <w:r w:rsidRPr="00892DE3">
        <w:rPr>
          <w:rStyle w:val="SourceReference"/>
        </w:rPr>
        <w:t>[</w:t>
      </w:r>
      <w:r>
        <w:rPr>
          <w:rStyle w:val="SourceReference"/>
        </w:rPr>
        <w:t>AASB </w:t>
      </w:r>
      <w:r w:rsidRPr="00892DE3">
        <w:rPr>
          <w:rStyle w:val="SourceReference"/>
        </w:rPr>
        <w:t>7.18]</w:t>
      </w:r>
    </w:p>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pPr>
      <w:r w:rsidRPr="00892DE3">
        <w:t xml:space="preserve">Maturity analysis of borrowings </w:t>
      </w:r>
      <w:r w:rsidRPr="00892DE3">
        <w:rPr>
          <w:rStyle w:val="SourceReference"/>
          <w:b w:val="0"/>
        </w:rPr>
        <w:t>[</w:t>
      </w:r>
      <w:r>
        <w:rPr>
          <w:rStyle w:val="SourceReference"/>
          <w:b w:val="0"/>
        </w:rPr>
        <w:t>AASB </w:t>
      </w:r>
      <w:r w:rsidRPr="00892DE3">
        <w:rPr>
          <w:rStyle w:val="SourceReference"/>
          <w:b w:val="0"/>
        </w:rPr>
        <w:t>7.39(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528"/>
        <w:gridCol w:w="983"/>
        <w:gridCol w:w="983"/>
        <w:gridCol w:w="983"/>
        <w:gridCol w:w="983"/>
        <w:gridCol w:w="1429"/>
        <w:gridCol w:w="893"/>
        <w:gridCol w:w="8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ind w:left="0" w:firstLine="0"/>
            </w:pPr>
          </w:p>
        </w:tc>
        <w:tc>
          <w:tcPr>
            <w:tcW w:w="99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99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5181" w:type="dxa"/>
            <w:gridSpan w:val="5"/>
            <w:tcBorders>
              <w:bottom w:val="single" w:sz="6" w:space="0" w:color="FFFFFF" w:themeColor="background1"/>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Maturity date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ind w:left="0" w:firstLine="0"/>
            </w:pPr>
          </w:p>
        </w:tc>
        <w:tc>
          <w:tcPr>
            <w:tcW w:w="99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99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minal amount</w:t>
            </w:r>
          </w:p>
        </w:tc>
        <w:tc>
          <w:tcPr>
            <w:tcW w:w="990"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month</w:t>
            </w:r>
          </w:p>
        </w:tc>
        <w:tc>
          <w:tcPr>
            <w:tcW w:w="990"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1</w:t>
            </w:r>
            <w:r w:rsidRPr="00892DE3">
              <w:noBreakHyphen/>
              <w:t xml:space="preserve">3 </w:t>
            </w:r>
            <w:r w:rsidRPr="00892DE3">
              <w:br/>
              <w:t>months</w:t>
            </w:r>
          </w:p>
        </w:tc>
        <w:tc>
          <w:tcPr>
            <w:tcW w:w="1440"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3 months</w:t>
            </w:r>
            <w:r>
              <w:t>–</w:t>
            </w:r>
            <w:r w:rsidRPr="00892DE3">
              <w:br/>
              <w:t>1 year</w:t>
            </w:r>
          </w:p>
        </w:tc>
        <w:tc>
          <w:tcPr>
            <w:tcW w:w="900"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t>1–</w:t>
            </w:r>
            <w:r w:rsidRPr="00892DE3">
              <w:t xml:space="preserve">5 </w:t>
            </w:r>
            <w:r w:rsidRPr="00892DE3">
              <w:br/>
              <w:t>years</w:t>
            </w:r>
          </w:p>
        </w:tc>
        <w:tc>
          <w:tcPr>
            <w:tcW w:w="861"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5+ </w:t>
            </w:r>
            <w:r w:rsidRPr="00892DE3">
              <w:br/>
              <w:t>year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b/>
              </w:rPr>
            </w:pPr>
            <w:r w:rsidRPr="00892DE3">
              <w:rPr>
                <w:rFonts w:cstheme="majorHAnsi"/>
                <w:b/>
              </w:rPr>
              <w:t>201</w:t>
            </w:r>
            <w:r>
              <w:rPr>
                <w:rFonts w:cstheme="majorHAnsi"/>
                <w:b/>
              </w:rPr>
              <w:t>8</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Bank overdrafts</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Finance lease liabilities</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677</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52</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0</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7</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9</w:t>
            </w: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9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Advances from government</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30</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2</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8</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51</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Borders>
              <w:bottom w:val="single" w:sz="4" w:space="0" w:color="auto"/>
            </w:tcBorders>
          </w:tcPr>
          <w:p w:rsidR="00F34B46" w:rsidRPr="00892DE3" w:rsidRDefault="00F34B46" w:rsidP="00EE379B">
            <w:pPr>
              <w:rPr>
                <w:rFonts w:cstheme="majorHAnsi"/>
              </w:rPr>
            </w:pPr>
            <w:r w:rsidRPr="00892DE3">
              <w:rPr>
                <w:rFonts w:cstheme="majorHAnsi"/>
              </w:rPr>
              <w:t>Loans from TCV</w:t>
            </w:r>
          </w:p>
        </w:tc>
        <w:tc>
          <w:tcPr>
            <w:tcW w:w="990"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99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99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14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9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478</w:t>
            </w:r>
          </w:p>
        </w:tc>
        <w:tc>
          <w:tcPr>
            <w:tcW w:w="86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9 21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bottom w:val="single" w:sz="4" w:space="0" w:color="auto"/>
            </w:tcBorders>
          </w:tcPr>
          <w:p w:rsidR="00F34B46" w:rsidRPr="00892DE3" w:rsidRDefault="00F34B46" w:rsidP="00EE379B">
            <w:pPr>
              <w:rPr>
                <w:rFonts w:cstheme="majorHAnsi"/>
                <w:b/>
              </w:rPr>
            </w:pPr>
            <w:r w:rsidRPr="00892DE3">
              <w:rPr>
                <w:rFonts w:cstheme="majorHAnsi"/>
                <w:b/>
              </w:rPr>
              <w:t xml:space="preserve">Total </w:t>
            </w:r>
          </w:p>
        </w:tc>
        <w:tc>
          <w:tcPr>
            <w:tcW w:w="990" w:type="dxa"/>
            <w:tcBorders>
              <w:top w:val="single" w:sz="4" w:space="0" w:color="auto"/>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62 074</w:t>
            </w:r>
          </w:p>
        </w:tc>
        <w:tc>
          <w:tcPr>
            <w:tcW w:w="990" w:type="dxa"/>
            <w:tcBorders>
              <w:top w:val="single" w:sz="4" w:space="0" w:color="auto"/>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64 003</w:t>
            </w:r>
          </w:p>
        </w:tc>
        <w:tc>
          <w:tcPr>
            <w:tcW w:w="990"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3 764</w:t>
            </w:r>
          </w:p>
        </w:tc>
        <w:tc>
          <w:tcPr>
            <w:tcW w:w="990"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1 988</w:t>
            </w:r>
          </w:p>
        </w:tc>
        <w:tc>
          <w:tcPr>
            <w:tcW w:w="1440"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4 758</w:t>
            </w:r>
          </w:p>
        </w:tc>
        <w:tc>
          <w:tcPr>
            <w:tcW w:w="900"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21 877</w:t>
            </w:r>
          </w:p>
        </w:tc>
        <w:tc>
          <w:tcPr>
            <w:tcW w:w="861"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bCs/>
              </w:rPr>
            </w:pPr>
            <w:r w:rsidRPr="00892DE3">
              <w:rPr>
                <w:rFonts w:cstheme="majorHAnsi"/>
                <w:b/>
                <w:bCs/>
              </w:rPr>
              <w:t>31 6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tcBorders>
          </w:tcPr>
          <w:p w:rsidR="00F34B46" w:rsidRPr="00892DE3" w:rsidRDefault="00F34B46" w:rsidP="00EE379B">
            <w:pPr>
              <w:rPr>
                <w:rFonts w:cstheme="majorHAnsi"/>
                <w:b/>
              </w:rPr>
            </w:pPr>
            <w:r w:rsidRPr="00892DE3">
              <w:rPr>
                <w:rFonts w:cstheme="majorHAnsi"/>
                <w:b/>
              </w:rPr>
              <w:t>201</w:t>
            </w:r>
            <w:r>
              <w:rPr>
                <w:rFonts w:cstheme="majorHAnsi"/>
                <w:b/>
              </w:rPr>
              <w:t>7</w:t>
            </w:r>
          </w:p>
        </w:tc>
        <w:tc>
          <w:tcPr>
            <w:tcW w:w="990" w:type="dxa"/>
            <w:tcBorders>
              <w:top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4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00"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61"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Bank overdrafts</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Finance lease liabilities</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4 074</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197</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4</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5</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0</w:t>
            </w: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8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Pr>
          <w:p w:rsidR="00F34B46" w:rsidRPr="00892DE3" w:rsidRDefault="00F34B46" w:rsidP="00EE379B">
            <w:pPr>
              <w:rPr>
                <w:rFonts w:cstheme="majorHAnsi"/>
              </w:rPr>
            </w:pPr>
            <w:r w:rsidRPr="00892DE3">
              <w:rPr>
                <w:rFonts w:cstheme="majorHAnsi"/>
              </w:rPr>
              <w:t>Advances from government</w:t>
            </w:r>
          </w:p>
        </w:tc>
        <w:tc>
          <w:tcPr>
            <w:tcW w:w="99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c>
          <w:tcPr>
            <w:tcW w:w="99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315</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29</w:t>
            </w:r>
          </w:p>
        </w:tc>
        <w:tc>
          <w:tcPr>
            <w:tcW w:w="99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43</w:t>
            </w:r>
          </w:p>
        </w:tc>
        <w:tc>
          <w:tcPr>
            <w:tcW w:w="14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744</w:t>
            </w:r>
          </w:p>
        </w:tc>
        <w:tc>
          <w:tcPr>
            <w:tcW w:w="90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861"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549" w:type="dxa"/>
            <w:tcBorders>
              <w:bottom w:val="single" w:sz="4" w:space="0" w:color="auto"/>
            </w:tcBorders>
          </w:tcPr>
          <w:p w:rsidR="00F34B46" w:rsidRPr="00892DE3" w:rsidRDefault="00F34B46" w:rsidP="00EE379B">
            <w:pPr>
              <w:rPr>
                <w:rFonts w:cstheme="majorHAnsi"/>
              </w:rPr>
            </w:pPr>
            <w:r w:rsidRPr="00892DE3">
              <w:rPr>
                <w:rFonts w:cstheme="majorHAnsi"/>
              </w:rPr>
              <w:t>Loans from TCV</w:t>
            </w:r>
          </w:p>
        </w:tc>
        <w:tc>
          <w:tcPr>
            <w:tcW w:w="990"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99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99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0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 082</w:t>
            </w:r>
          </w:p>
        </w:tc>
        <w:tc>
          <w:tcPr>
            <w:tcW w:w="861"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623</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Total</w:t>
            </w:r>
          </w:p>
        </w:tc>
        <w:tc>
          <w:tcPr>
            <w:tcW w:w="990"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65 548</w:t>
            </w:r>
          </w:p>
        </w:tc>
        <w:tc>
          <w:tcPr>
            <w:tcW w:w="990"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68 531</w:t>
            </w:r>
          </w:p>
        </w:tc>
        <w:tc>
          <w:tcPr>
            <w:tcW w:w="99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14 663</w:t>
            </w:r>
          </w:p>
        </w:tc>
        <w:tc>
          <w:tcPr>
            <w:tcW w:w="99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4 617</w:t>
            </w:r>
          </w:p>
        </w:tc>
        <w:tc>
          <w:tcPr>
            <w:tcW w:w="144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9 769</w:t>
            </w:r>
          </w:p>
        </w:tc>
        <w:tc>
          <w:tcPr>
            <w:tcW w:w="90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16 972</w:t>
            </w:r>
          </w:p>
        </w:tc>
        <w:tc>
          <w:tcPr>
            <w:tcW w:w="861"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892DE3">
              <w:rPr>
                <w:rFonts w:cstheme="majorHAnsi"/>
                <w:bCs/>
              </w:rPr>
              <w:t>22 513</w:t>
            </w:r>
          </w:p>
        </w:tc>
      </w:tr>
    </w:tbl>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Borrowings</w:t>
            </w:r>
          </w:p>
        </w:tc>
      </w:tr>
      <w:tr w:rsidR="00F34B46" w:rsidRPr="00892DE3" w:rsidTr="00EE379B">
        <w:tc>
          <w:tcPr>
            <w:tcW w:w="9854" w:type="dxa"/>
          </w:tcPr>
          <w:p w:rsidR="00F34B46" w:rsidRPr="00892DE3" w:rsidRDefault="00F34B46" w:rsidP="00EE379B">
            <w:r w:rsidRPr="00892DE3">
              <w:rPr>
                <w:b/>
              </w:rPr>
              <w:t>Defaults and breaches</w:t>
            </w:r>
            <w:r w:rsidRPr="00892DE3">
              <w:t xml:space="preserve">: For loans payable recognised at the end of the reporting period, an entity shall disclose: </w:t>
            </w:r>
          </w:p>
          <w:p w:rsidR="00F34B46" w:rsidRPr="00892DE3" w:rsidRDefault="00F34B46" w:rsidP="00EE379B">
            <w:pPr>
              <w:pStyle w:val="List"/>
            </w:pPr>
            <w:r w:rsidRPr="00892DE3">
              <w:t>(i)</w:t>
            </w:r>
            <w:r w:rsidRPr="00892DE3">
              <w:tab/>
              <w:t>details of any defaults during the period of principal, interest, sinking fund, or redemption terms of those loans payable;</w:t>
            </w:r>
          </w:p>
          <w:p w:rsidR="00F34B46" w:rsidRPr="00892DE3" w:rsidRDefault="00F34B46" w:rsidP="00EE379B">
            <w:pPr>
              <w:pStyle w:val="List"/>
            </w:pPr>
            <w:r w:rsidRPr="00892DE3">
              <w:t>(ii)</w:t>
            </w:r>
            <w:r w:rsidRPr="00892DE3">
              <w:tab/>
              <w:t>the carrying amount of the loans payable in default at the end of the reporting period; and</w:t>
            </w:r>
          </w:p>
          <w:p w:rsidR="00F34B46" w:rsidRPr="00892DE3" w:rsidRDefault="00F34B46" w:rsidP="00EE379B">
            <w:pPr>
              <w:pStyle w:val="List"/>
            </w:pPr>
            <w:r w:rsidRPr="00892DE3">
              <w:t>(iii)</w:t>
            </w:r>
            <w:r w:rsidRPr="00892DE3">
              <w:tab/>
              <w:t xml:space="preserve">whether the default was remedied, or the terms of the loans payable was renegotiated, before the financial statements was authorised for issue. </w:t>
            </w:r>
            <w:r w:rsidRPr="00892DE3">
              <w:rPr>
                <w:rStyle w:val="SourceReference"/>
              </w:rPr>
              <w:t>[</w:t>
            </w:r>
            <w:r>
              <w:rPr>
                <w:rStyle w:val="SourceReference"/>
              </w:rPr>
              <w:t>AASB </w:t>
            </w:r>
            <w:r w:rsidRPr="00892DE3">
              <w:rPr>
                <w:rStyle w:val="SourceReference"/>
              </w:rPr>
              <w:t>7.18-19]</w:t>
            </w:r>
            <w:r w:rsidRPr="00892DE3">
              <w:t xml:space="preserve"> </w:t>
            </w:r>
          </w:p>
          <w:p w:rsidR="00F34B46" w:rsidRPr="00892DE3" w:rsidRDefault="00F34B46" w:rsidP="00EE379B">
            <w:r w:rsidRPr="00892DE3">
              <w:t xml:space="preserve">If, during the period, there were breaches of loan agreement terms other than those described in paragraph 18 of </w:t>
            </w:r>
            <w:r>
              <w:t>AASB </w:t>
            </w:r>
            <w:r w:rsidRPr="00892DE3">
              <w:t>7, an entity shall disclose the same information as required by paragraph 18 if those breaches permitted the lender to demand accelerated repayment (unless the breaches were remedied, or the terms of the loan were renegotiated, on or before the end of the reporting period).</w:t>
            </w:r>
          </w:p>
          <w:p w:rsidR="00F34B46" w:rsidRPr="00892DE3" w:rsidRDefault="00F34B46" w:rsidP="00EE379B">
            <w:r w:rsidRPr="00892DE3">
              <w:rPr>
                <w:b/>
              </w:rPr>
              <w:t>Statutory borrowings</w:t>
            </w:r>
            <w:r w:rsidRPr="00892DE3">
              <w:t xml:space="preserve">: Liabilities that are not contractual (such as liabilities that arise as a result of statutory requirements), are not financial instruments. Therefore, although these liabilities are similar to financial instruments, they are in fact not in the scope of </w:t>
            </w:r>
            <w:r>
              <w:t>AASB </w:t>
            </w:r>
            <w:r w:rsidRPr="00892DE3">
              <w:t xml:space="preserve">7. However, entities who wish to apply disclosure requirements similar to those from </w:t>
            </w:r>
            <w:r>
              <w:t>AASB </w:t>
            </w:r>
            <w:r w:rsidRPr="00892DE3">
              <w:t xml:space="preserve">7 to such liabilities may do so at their own discretion. </w:t>
            </w:r>
            <w:r w:rsidRPr="00892DE3">
              <w:rPr>
                <w:rStyle w:val="SourceReference"/>
              </w:rPr>
              <w:t>[</w:t>
            </w:r>
            <w:r>
              <w:rPr>
                <w:rStyle w:val="SourceReference"/>
              </w:rPr>
              <w:t>AASB </w:t>
            </w:r>
            <w:r w:rsidRPr="00892DE3">
              <w:rPr>
                <w:rStyle w:val="SourceReference"/>
              </w:rPr>
              <w:t>132.AG12]</w:t>
            </w:r>
          </w:p>
          <w:p w:rsidR="00606B98" w:rsidRPr="00892DE3" w:rsidRDefault="00F34B46" w:rsidP="00883E14">
            <w:pPr>
              <w:spacing w:after="60"/>
            </w:pPr>
            <w:r w:rsidRPr="00892DE3">
              <w:rPr>
                <w:b/>
              </w:rPr>
              <w:t>Classification of financial instruments</w:t>
            </w:r>
            <w:r w:rsidRPr="00892DE3">
              <w:t>: When the balance sheet presentation of a financial instrument differs from the instrument</w:t>
            </w:r>
            <w:r w:rsidR="00D2075C">
              <w:t>’</w:t>
            </w:r>
            <w:r w:rsidRPr="00892DE3">
              <w:t>s legal form, it is desirable for an entity to explain in the notes the nature of the financial instrument.</w:t>
            </w:r>
          </w:p>
        </w:tc>
      </w:tr>
    </w:tbl>
    <w:p w:rsidR="00F34B46" w:rsidRPr="00892DE3" w:rsidRDefault="00F34B46" w:rsidP="00F34B46"/>
    <w:p w:rsidR="00F34B46" w:rsidRPr="00892DE3" w:rsidRDefault="00F34B46" w:rsidP="00F34B46">
      <w:pPr>
        <w:pStyle w:val="TableHeading"/>
      </w:pPr>
      <w:r w:rsidRPr="00892DE3">
        <w:t>Interest expense</w:t>
      </w:r>
      <w:r w:rsidRPr="00892DE3">
        <w:tab/>
        <w:t>($ thousand)</w:t>
      </w:r>
    </w:p>
    <w:tbl>
      <w:tblPr>
        <w:tblStyle w:val="ModelReportFinancialTable"/>
        <w:tblW w:w="0" w:type="auto"/>
        <w:tblLayout w:type="fixed"/>
        <w:tblLook w:val="06A0" w:firstRow="1" w:lastRow="0" w:firstColumn="1" w:lastColumn="0" w:noHBand="1" w:noVBand="1"/>
      </w:tblPr>
      <w:tblGrid>
        <w:gridCol w:w="1289"/>
        <w:gridCol w:w="6467"/>
        <w:gridCol w:w="980"/>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289" w:type="dxa"/>
            <w:tcBorders>
              <w:bottom w:val="nil"/>
            </w:tcBorders>
            <w:shd w:val="clear" w:color="auto" w:fill="auto"/>
          </w:tcPr>
          <w:p w:rsidR="00F34B46" w:rsidRPr="00892DE3" w:rsidRDefault="00F34B46" w:rsidP="00EE379B">
            <w:r w:rsidRPr="00892DE3">
              <w:t>Source reference</w:t>
            </w:r>
          </w:p>
        </w:tc>
        <w:tc>
          <w:tcPr>
            <w:tcW w:w="6467"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F34B46" w:rsidRPr="00892DE3" w:rsidRDefault="00F34B46" w:rsidP="00EE379B"/>
        </w:tc>
        <w:tc>
          <w:tcPr>
            <w:tcW w:w="6467"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on government loan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72</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9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F34B46" w:rsidRPr="00892DE3" w:rsidRDefault="00F34B46" w:rsidP="00EE379B"/>
        </w:tc>
        <w:tc>
          <w:tcPr>
            <w:tcW w:w="6467"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 on finance leases</w:t>
            </w:r>
            <w:r w:rsidRPr="00892DE3">
              <w:rPr>
                <w:vertAlign w:val="superscript"/>
              </w:rPr>
              <w:t xml:space="preserve"> (a)</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39</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9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F34B46" w:rsidRPr="00892DE3" w:rsidRDefault="00F34B46" w:rsidP="00EE379B"/>
        </w:tc>
        <w:tc>
          <w:tcPr>
            <w:tcW w:w="6467"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interest expense</w:t>
            </w:r>
          </w:p>
        </w:tc>
        <w:tc>
          <w:tcPr>
            <w:tcW w:w="980"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55</w:t>
            </w:r>
          </w:p>
        </w:tc>
        <w:tc>
          <w:tcPr>
            <w:tcW w:w="98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rsidR="00F34B46" w:rsidRPr="00892DE3" w:rsidRDefault="00F34B46" w:rsidP="00EE379B">
            <w:r>
              <w:t>AASB </w:t>
            </w:r>
            <w:r w:rsidRPr="00892DE3">
              <w:t>7.20(b)</w:t>
            </w:r>
          </w:p>
        </w:tc>
        <w:tc>
          <w:tcPr>
            <w:tcW w:w="6467"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terest expense</w:t>
            </w:r>
          </w:p>
        </w:tc>
        <w:tc>
          <w:tcPr>
            <w:tcW w:w="980"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366</w:t>
            </w:r>
          </w:p>
        </w:tc>
        <w:tc>
          <w:tcPr>
            <w:tcW w:w="980"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336</w:t>
            </w:r>
          </w:p>
        </w:tc>
      </w:tr>
    </w:tbl>
    <w:p w:rsidR="00F34B46" w:rsidRPr="00892DE3" w:rsidRDefault="00F34B46" w:rsidP="00F34B46">
      <w:pPr>
        <w:pStyle w:val="Note"/>
      </w:pPr>
      <w:r w:rsidRPr="00892DE3">
        <w:t xml:space="preserve">Note: </w:t>
      </w:r>
    </w:p>
    <w:p w:rsidR="00F34B46" w:rsidRDefault="00F34B46" w:rsidP="00F34B46">
      <w:pPr>
        <w:pStyle w:val="Note"/>
      </w:pPr>
      <w:r w:rsidRPr="00892DE3">
        <w:t>(a)</w:t>
      </w:r>
      <w:r w:rsidRPr="00892DE3">
        <w:tab/>
        <w:t xml:space="preserve">Of the balance in </w:t>
      </w:r>
      <w:r w:rsidR="00D2075C">
        <w:t>‘</w:t>
      </w:r>
      <w:r w:rsidRPr="00892DE3">
        <w:t>interest on finance leases</w:t>
      </w:r>
      <w:r w:rsidR="00D2075C">
        <w:t>’</w:t>
      </w:r>
      <w:r w:rsidRPr="00892DE3">
        <w:t>, $XXX [$xxx in 201</w:t>
      </w:r>
      <w:r>
        <w:t>7</w:t>
      </w:r>
      <w:r w:rsidRPr="00892DE3">
        <w:t>] related to assets contracted under the PPP arrangements.</w:t>
      </w:r>
    </w:p>
    <w:p w:rsidR="00C32659" w:rsidRPr="00892DE3" w:rsidRDefault="00C32659" w:rsidP="00F34B46">
      <w:pPr>
        <w:pStyle w:val="Note"/>
      </w:pPr>
    </w:p>
    <w:p w:rsidR="00F34B46" w:rsidRPr="00892DE3" w:rsidRDefault="00D2075C" w:rsidP="00F34B46">
      <w:r>
        <w:t>‘</w:t>
      </w:r>
      <w:r w:rsidR="00F34B46" w:rsidRPr="00892DE3">
        <w:t>Interest expense</w:t>
      </w:r>
      <w:r>
        <w:t>’</w:t>
      </w:r>
      <w:r w:rsidR="00F34B46" w:rsidRPr="00892DE3">
        <w:t xml:space="preserve"> includes costs incurred in connection with the borrowing of funds and includes intere</w:t>
      </w:r>
      <w:r w:rsidR="00381960">
        <w:t>st on bank overdrafts and short-term and long-</w:t>
      </w:r>
      <w:r w:rsidR="00F34B46" w:rsidRPr="00892DE3">
        <w:t>term borrowings, amortisation of discounts or premiums relating to borrowings, interest component of finance leases repayments, and the increase in financial liabilities and non-employee provisions due to the unwinding of discounts to reflect the passage of time.</w:t>
      </w:r>
    </w:p>
    <w:p w:rsidR="00F34B46" w:rsidRPr="00892DE3" w:rsidRDefault="00F34B46" w:rsidP="00F34B46">
      <w:r w:rsidRPr="00892DE3">
        <w:t xml:space="preserve">Interest expense is recognised in the period in which it is incurred. </w:t>
      </w:r>
      <w:r w:rsidRPr="00892DE3">
        <w:rPr>
          <w:rStyle w:val="SourceReference"/>
        </w:rPr>
        <w:t>[</w:t>
      </w:r>
      <w:r>
        <w:rPr>
          <w:rStyle w:val="SourceReference"/>
        </w:rPr>
        <w:t>AASB </w:t>
      </w:r>
      <w:r w:rsidRPr="00892DE3">
        <w:rPr>
          <w:rStyle w:val="SourceReference"/>
        </w:rPr>
        <w:t xml:space="preserve">123.8 and 123.9; </w:t>
      </w:r>
      <w:r>
        <w:rPr>
          <w:rStyle w:val="SourceReference"/>
        </w:rPr>
        <w:t>FRD 105B</w:t>
      </w:r>
      <w:r w:rsidRPr="00892DE3">
        <w:rPr>
          <w:rStyle w:val="SourceReference"/>
        </w:rPr>
        <w:t>]</w:t>
      </w:r>
    </w:p>
    <w:p w:rsidR="00F34B46" w:rsidRPr="00892DE3" w:rsidRDefault="00F34B46" w:rsidP="00F34B46">
      <w:r w:rsidRPr="00892DE3">
        <w:t xml:space="preserve">The Department recognises borrowing costs immediately as an expense, even where they are directly attributable to the acquisition, construction or production of a qualifying asset. </w:t>
      </w:r>
      <w:r w:rsidRPr="00892DE3">
        <w:rPr>
          <w:rStyle w:val="SourceReference"/>
        </w:rPr>
        <w:t>[</w:t>
      </w:r>
      <w:r>
        <w:rPr>
          <w:rStyle w:val="SourceReference"/>
        </w:rPr>
        <w:t>AASB </w:t>
      </w:r>
      <w:r w:rsidRPr="00892DE3">
        <w:rPr>
          <w:rStyle w:val="SourceReference"/>
        </w:rPr>
        <w:t>123.Aus1.0, Aus8.1</w:t>
      </w:r>
      <w:r w:rsidR="00805B49">
        <w:rPr>
          <w:rStyle w:val="SourceReference"/>
        </w:rPr>
        <w:t>, FRD 105B</w:t>
      </w:r>
      <w:r w:rsidRPr="00892DE3">
        <w:rPr>
          <w:rStyle w:val="SourceReference"/>
        </w:rPr>
        <w:t>]</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Borrowing costs</w:t>
            </w:r>
          </w:p>
        </w:tc>
      </w:tr>
      <w:tr w:rsidR="00F34B46" w:rsidRPr="00892DE3" w:rsidTr="00EE379B">
        <w:tc>
          <w:tcPr>
            <w:tcW w:w="9752" w:type="dxa"/>
          </w:tcPr>
          <w:p w:rsidR="00F34B46" w:rsidRPr="00892DE3" w:rsidRDefault="00F34B46" w:rsidP="00EE379B">
            <w:r w:rsidRPr="00892DE3">
              <w:t>Borrowing costs are interest and other costs incurred by an entity in connection with the borrowing of funds and may include:</w:t>
            </w:r>
          </w:p>
          <w:p w:rsidR="00F34B46" w:rsidRPr="00892DE3" w:rsidRDefault="00F34B46" w:rsidP="00EE379B">
            <w:pPr>
              <w:pStyle w:val="List"/>
            </w:pPr>
            <w:r w:rsidRPr="00892DE3">
              <w:t>(a)</w:t>
            </w:r>
            <w:r w:rsidRPr="00892DE3">
              <w:tab/>
              <w:t xml:space="preserve">interest expense calculated using the effective interest method as described in </w:t>
            </w:r>
            <w:r>
              <w:t>AASB </w:t>
            </w:r>
            <w:r w:rsidRPr="00892DE3">
              <w:t xml:space="preserve">139 </w:t>
            </w:r>
            <w:r w:rsidRPr="00BB13FF">
              <w:rPr>
                <w:i/>
              </w:rPr>
              <w:t>Financial Instruments: Recognition and Measurement</w:t>
            </w:r>
            <w:r w:rsidRPr="00892DE3">
              <w:t>;</w:t>
            </w:r>
          </w:p>
          <w:p w:rsidR="00F34B46" w:rsidRPr="00892DE3" w:rsidRDefault="00F34B46" w:rsidP="00EE379B">
            <w:pPr>
              <w:pStyle w:val="List"/>
            </w:pPr>
            <w:r w:rsidRPr="00892DE3">
              <w:t>(b)</w:t>
            </w:r>
            <w:r w:rsidRPr="00892DE3">
              <w:tab/>
              <w:t xml:space="preserve">finance charges in respect of finance leases recognised in accordance with </w:t>
            </w:r>
            <w:r>
              <w:t>AASB </w:t>
            </w:r>
            <w:r w:rsidRPr="00892DE3">
              <w:t xml:space="preserve">117 </w:t>
            </w:r>
            <w:r w:rsidRPr="00BB13FF">
              <w:rPr>
                <w:i/>
              </w:rPr>
              <w:t>Leases</w:t>
            </w:r>
            <w:r w:rsidRPr="00892DE3">
              <w:t>; and</w:t>
            </w:r>
          </w:p>
          <w:p w:rsidR="00F34B46" w:rsidRPr="00892DE3" w:rsidRDefault="00F34B46" w:rsidP="00883E14">
            <w:pPr>
              <w:pStyle w:val="List"/>
              <w:spacing w:after="60"/>
            </w:pPr>
            <w:r w:rsidRPr="00892DE3">
              <w:t>(c)</w:t>
            </w:r>
            <w:r w:rsidRPr="00892DE3">
              <w:tab/>
              <w:t xml:space="preserve">exchange differences arising from foreign currency borrowings to the extent that they are regarded as an adjustment to interest costs. </w:t>
            </w:r>
            <w:r w:rsidRPr="00892DE3">
              <w:rPr>
                <w:rStyle w:val="SourceReference"/>
              </w:rPr>
              <w:t>[</w:t>
            </w:r>
            <w:r>
              <w:rPr>
                <w:rStyle w:val="SourceReference"/>
              </w:rPr>
              <w:t>AASB </w:t>
            </w:r>
            <w:r w:rsidRPr="00892DE3">
              <w:rPr>
                <w:rStyle w:val="SourceReference"/>
              </w:rPr>
              <w:t>123.5 and 123.6]</w:t>
            </w:r>
          </w:p>
        </w:tc>
      </w:tr>
    </w:tbl>
    <w:p w:rsidR="00F34B46" w:rsidRPr="00892DE3" w:rsidRDefault="00F34B46" w:rsidP="00F34B46">
      <w:pPr>
        <w:pStyle w:val="Heading2"/>
      </w:pPr>
      <w:bookmarkStart w:id="209" w:name="_Toc489535465"/>
      <w:bookmarkStart w:id="210" w:name="_Toc515531680"/>
      <w:r w:rsidRPr="00892DE3">
        <w:t>Leases</w:t>
      </w:r>
      <w:bookmarkEnd w:id="209"/>
      <w:bookmarkEnd w:id="210"/>
    </w:p>
    <w:p w:rsidR="00F34B46" w:rsidRPr="00892DE3" w:rsidRDefault="00F34B46" w:rsidP="00F34B46">
      <w:pPr>
        <w:pStyle w:val="Heading3"/>
      </w:pPr>
      <w:r w:rsidRPr="00892DE3">
        <w:t xml:space="preserve">Finance lease liabilities (Department as lessee) </w:t>
      </w:r>
      <w:r w:rsidRPr="00892DE3">
        <w:rPr>
          <w:rStyle w:val="SourceReference"/>
          <w:b w:val="0"/>
        </w:rPr>
        <w:t>[</w:t>
      </w:r>
      <w:r>
        <w:rPr>
          <w:rStyle w:val="SourceReference"/>
          <w:b w:val="0"/>
        </w:rPr>
        <w:t>AASB </w:t>
      </w:r>
      <w:r w:rsidRPr="00892DE3">
        <w:rPr>
          <w:rStyle w:val="SourceReference"/>
          <w:b w:val="0"/>
        </w:rPr>
        <w:t>117.27]</w:t>
      </w:r>
    </w:p>
    <w:p w:rsidR="00F34B46" w:rsidRPr="00892DE3" w:rsidRDefault="00F34B46" w:rsidP="00F34B46">
      <w:pPr>
        <w:pStyle w:val="TableUnits"/>
      </w:pPr>
      <w:r w:rsidRPr="00892DE3">
        <w:t xml:space="preserve"> ($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308"/>
        <w:gridCol w:w="1074"/>
        <w:gridCol w:w="1076"/>
        <w:gridCol w:w="1165"/>
        <w:gridCol w:w="1014"/>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ind w:left="0" w:firstLine="0"/>
            </w:pPr>
          </w:p>
        </w:tc>
        <w:tc>
          <w:tcPr>
            <w:tcW w:w="2150" w:type="dxa"/>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Minimum future lease payments </w:t>
            </w:r>
            <w:r w:rsidRPr="00892DE3">
              <w:rPr>
                <w:vertAlign w:val="superscript"/>
              </w:rPr>
              <w:t>(a)</w:t>
            </w:r>
          </w:p>
        </w:tc>
        <w:tc>
          <w:tcPr>
            <w:tcW w:w="2179" w:type="dxa"/>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Present value of minimum future lease payment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ind w:left="0" w:firstLine="0"/>
            </w:pPr>
            <w:r w:rsidRPr="00892DE3">
              <w:t xml:space="preserve"> </w:t>
            </w:r>
          </w:p>
        </w:tc>
        <w:tc>
          <w:tcPr>
            <w:tcW w:w="1074"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07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116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014"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b/>
              </w:rPr>
            </w:pPr>
            <w:r w:rsidRPr="00892DE3">
              <w:rPr>
                <w:rFonts w:cstheme="majorHAnsi"/>
                <w:b/>
              </w:rPr>
              <w:t>Commissioned PPP related finance lease liabilities payable</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Not longer than 1 year</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15</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606</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45</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17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Longer than 1 year but not longer than 5 year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0</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6</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0</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6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Longer than 5 year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19</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712</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99</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b/>
              </w:rPr>
            </w:pPr>
            <w:r w:rsidRPr="00892DE3">
              <w:rPr>
                <w:rFonts w:cstheme="majorHAnsi"/>
                <w:b/>
              </w:rPr>
              <w:t xml:space="preserve">Other finance lease liabilities payable </w:t>
            </w:r>
            <w:r w:rsidRPr="00892DE3">
              <w:rPr>
                <w:rFonts w:cstheme="majorHAnsi"/>
                <w:b/>
                <w:vertAlign w:val="superscript"/>
              </w:rPr>
              <w:t>(b)</w:t>
            </w:r>
          </w:p>
        </w:tc>
        <w:tc>
          <w:tcPr>
            <w:tcW w:w="107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7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6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1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Not longer than 1 year</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3</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88</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0</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7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Longer than 1 year but not longer than 5 year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40</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534</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00</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Longer than 5 year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0</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78</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00</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b/>
              </w:rPr>
            </w:pPr>
            <w:r w:rsidRPr="00892DE3">
              <w:rPr>
                <w:rFonts w:cstheme="majorHAnsi"/>
                <w:b/>
              </w:rPr>
              <w:t>Minimum future lease payment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677</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 074</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Less future finance charge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3)</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12)</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b/>
              </w:rPr>
            </w:pPr>
            <w:r w:rsidRPr="00892DE3">
              <w:rPr>
                <w:rFonts w:cstheme="majorHAnsi"/>
                <w:b/>
              </w:rPr>
              <w:t>Present value of minimum lease payments</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064</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0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Included in the financial statements as:</w:t>
            </w:r>
          </w:p>
        </w:tc>
        <w:tc>
          <w:tcPr>
            <w:tcW w:w="107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7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6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1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hideMark/>
          </w:tcPr>
          <w:p w:rsidR="00F34B46" w:rsidRPr="00892DE3" w:rsidRDefault="00F34B46" w:rsidP="00EE379B">
            <w:pPr>
              <w:rPr>
                <w:rFonts w:cstheme="majorHAnsi"/>
              </w:rPr>
            </w:pPr>
            <w:r w:rsidRPr="00892DE3">
              <w:rPr>
                <w:rFonts w:cstheme="majorHAnsi"/>
              </w:rPr>
              <w:t>Current borrowings lease liabilities (Note 7.1)</w:t>
            </w:r>
          </w:p>
        </w:tc>
        <w:tc>
          <w:tcPr>
            <w:tcW w:w="107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065</w:t>
            </w:r>
          </w:p>
        </w:tc>
        <w:tc>
          <w:tcPr>
            <w:tcW w:w="1014"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2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5308" w:type="dxa"/>
            <w:tcBorders>
              <w:bottom w:val="single" w:sz="4" w:space="0" w:color="auto"/>
            </w:tcBorders>
            <w:hideMark/>
          </w:tcPr>
          <w:p w:rsidR="00F34B46" w:rsidRPr="00892DE3" w:rsidRDefault="00F34B46" w:rsidP="00EE379B">
            <w:pPr>
              <w:rPr>
                <w:rFonts w:cstheme="majorHAnsi"/>
              </w:rPr>
            </w:pPr>
            <w:r w:rsidRPr="00892DE3">
              <w:rPr>
                <w:rFonts w:cstheme="majorHAnsi"/>
              </w:rPr>
              <w:t>Non</w:t>
            </w:r>
            <w:r w:rsidRPr="00892DE3">
              <w:rPr>
                <w:rFonts w:cstheme="majorHAnsi"/>
              </w:rPr>
              <w:noBreakHyphen/>
              <w:t>current borrowings lease liabilities (Note 7.1)</w:t>
            </w:r>
          </w:p>
        </w:tc>
        <w:tc>
          <w:tcPr>
            <w:tcW w:w="1074"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99</w:t>
            </w:r>
          </w:p>
        </w:tc>
        <w:tc>
          <w:tcPr>
            <w:tcW w:w="1014"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816</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08" w:type="dxa"/>
            <w:tcBorders>
              <w:top w:val="single" w:sz="4" w:space="0" w:color="auto"/>
              <w:bottom w:val="single" w:sz="12" w:space="0" w:color="auto"/>
            </w:tcBorders>
            <w:hideMark/>
          </w:tcPr>
          <w:p w:rsidR="00F34B46" w:rsidRPr="00892DE3" w:rsidRDefault="00F34B46" w:rsidP="00EE379B">
            <w:pPr>
              <w:rPr>
                <w:rFonts w:cstheme="majorHAnsi"/>
              </w:rPr>
            </w:pPr>
            <w:r w:rsidRPr="00892DE3">
              <w:rPr>
                <w:rFonts w:cstheme="majorHAnsi"/>
              </w:rPr>
              <w:t>Total</w:t>
            </w:r>
          </w:p>
        </w:tc>
        <w:tc>
          <w:tcPr>
            <w:tcW w:w="1074"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76"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65"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14"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Minimum future lease payments include the aggregate of all base payments and any guaranteed residual.</w:t>
      </w:r>
    </w:p>
    <w:p w:rsidR="00F34B46" w:rsidRPr="00892DE3" w:rsidRDefault="00F34B46" w:rsidP="00F34B46">
      <w:pPr>
        <w:pStyle w:val="Note"/>
      </w:pPr>
      <w:r w:rsidRPr="00892DE3">
        <w:t>(b)</w:t>
      </w:r>
      <w:r w:rsidRPr="00892DE3">
        <w:tab/>
        <w:t>Other finance lease liabilities include obligations that are recognised on the balance sheet; the future payments related to operating and lease commitments are disclosed in Note 7.5.</w:t>
      </w:r>
    </w:p>
    <w:p w:rsidR="00F34B46" w:rsidRPr="00892DE3" w:rsidRDefault="00F34B46" w:rsidP="00F34B46">
      <w:pPr>
        <w:pStyle w:val="Note"/>
      </w:pPr>
    </w:p>
    <w:p w:rsidR="00F34B46" w:rsidRPr="00892DE3" w:rsidRDefault="00F34B46" w:rsidP="00F34B46">
      <w:pPr>
        <w:keepLines w:val="0"/>
      </w:pPr>
      <w:r w:rsidRPr="00892DE3">
        <w:t>At the commencement of the lease term, finance leases are initially recognised as assets and liabilities at amounts equal to the fair value of the leased property or, if lower, the present value of the minimum lease payment, each determined at the inception of the lease. The leased asset is accounted for as a non-financial physical asset and depreciated over the shorter of the estimated useful life of the asset or the term of the lease. Minimum finance lease payments are apportioned between the reduction of the outstanding lease liability and the periodic finance expense</w:t>
      </w:r>
      <w:r w:rsidR="00381960">
        <w:t>,</w:t>
      </w:r>
      <w:r w:rsidRPr="00892DE3">
        <w:t xml:space="preserve"> which is calculated using the interest rate implicit in the lease and charged directly to the consolidated comprehensive operating statement.</w:t>
      </w:r>
    </w:p>
    <w:p w:rsidR="00F34B46" w:rsidRPr="00892DE3" w:rsidRDefault="00F34B46" w:rsidP="00F34B46">
      <w:pPr>
        <w:keepLines w:val="0"/>
      </w:pPr>
      <w:r w:rsidRPr="00892DE3">
        <w:t>Contingent rentals associated with finance leases are recognised as an expense in the period in which they are incurred.</w:t>
      </w:r>
    </w:p>
    <w:p w:rsidR="00F34B46" w:rsidRPr="00892DE3" w:rsidRDefault="00F34B46" w:rsidP="00F34B46">
      <w:pPr>
        <w:keepLines w:val="0"/>
      </w:pPr>
      <w:r w:rsidRPr="00892DE3">
        <w:rPr>
          <w:b/>
        </w:rPr>
        <w:t>Commissioned public private partnerships (PPP)</w:t>
      </w:r>
      <w:r w:rsidRPr="00892DE3">
        <w:t>: T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w:t>
      </w:r>
      <w:r w:rsidR="00D2075C">
        <w:t>’</w:t>
      </w:r>
      <w:r w:rsidRPr="00892DE3">
        <w:t xml:space="preserve">s right to use the assets is accounted for as a finance lease liability, as disclosed in the table on the next page. In addition, until the end of this PPP arrangement, the Department pays Project Co Pty Ltd for ongoing operation and maintenance of the system (refer to </w:t>
      </w:r>
      <w:r w:rsidR="00D2075C">
        <w:t>‘</w:t>
      </w:r>
      <w:r w:rsidRPr="00892DE3">
        <w:t>public private partnerships</w:t>
      </w:r>
      <w:r w:rsidR="00D2075C">
        <w:t>’</w:t>
      </w:r>
      <w:r w:rsidRPr="00892DE3">
        <w:t xml:space="preserve"> of Note 7.5: </w:t>
      </w:r>
      <w:r w:rsidR="00D2075C">
        <w:t>‘</w:t>
      </w:r>
      <w:r w:rsidRPr="00892DE3">
        <w:t>Commitments for expenditure</w:t>
      </w:r>
      <w:r w:rsidR="00D2075C">
        <w:t>’</w:t>
      </w:r>
      <w:r w:rsidRPr="00892DE3">
        <w:t>).</w:t>
      </w:r>
    </w:p>
    <w:p w:rsidR="00F34B46" w:rsidRPr="00892DE3" w:rsidRDefault="00F34B46" w:rsidP="00F34B46">
      <w:pPr>
        <w:keepLines w:val="0"/>
        <w:rPr>
          <w:rStyle w:val="SourceReference"/>
          <w:rFonts w:asciiTheme="majorHAnsi" w:eastAsiaTheme="majorEastAsia" w:hAnsiTheme="majorHAnsi" w:cstheme="majorBidi"/>
          <w:bCs/>
          <w:spacing w:val="-2"/>
          <w:szCs w:val="26"/>
        </w:rPr>
      </w:pPr>
      <w:r w:rsidRPr="00892DE3">
        <w:t>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Department</w:t>
      </w:r>
      <w:r w:rsidR="00D2075C">
        <w:t>’</w:t>
      </w:r>
      <w:r w:rsidRPr="00892DE3">
        <w:t xml:space="preserve">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w:t>
      </w:r>
      <w:r w:rsidRPr="00892DE3">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w:t>
      </w:r>
      <w:r w:rsidRPr="00892DE3">
        <w:rPr>
          <w:rStyle w:val="SourceReference"/>
          <w:rFonts w:asciiTheme="majorHAnsi" w:eastAsiaTheme="majorEastAsia" w:hAnsiTheme="majorHAnsi" w:cstheme="majorBidi"/>
          <w:bCs/>
          <w:spacing w:val="-2"/>
          <w:szCs w:val="26"/>
        </w:rPr>
        <w:t>Interpretation 129.6 and</w:t>
      </w:r>
      <w:r w:rsidRPr="00892DE3">
        <w:t> </w:t>
      </w:r>
      <w:r w:rsidRPr="00892DE3">
        <w:rPr>
          <w:rStyle w:val="SourceReference"/>
          <w:rFonts w:asciiTheme="majorHAnsi" w:eastAsiaTheme="majorEastAsia" w:hAnsiTheme="majorHAnsi" w:cstheme="majorBidi"/>
          <w:bCs/>
          <w:spacing w:val="-2"/>
          <w:szCs w:val="26"/>
        </w:rPr>
        <w:t xml:space="preserve">129.7] </w:t>
      </w:r>
    </w:p>
    <w:p w:rsidR="00F34B46" w:rsidRPr="00892DE3" w:rsidRDefault="00F34B46" w:rsidP="00F34B46">
      <w:pPr>
        <w:pStyle w:val="Heading3"/>
      </w:pPr>
      <w:r w:rsidRPr="00892DE3">
        <w:t>Finance lease liabilities (Department as lessee)</w:t>
      </w:r>
    </w:p>
    <w:p w:rsidR="00F34B46" w:rsidRPr="00892DE3" w:rsidRDefault="00F34B46" w:rsidP="003324D0">
      <w:pPr>
        <w:spacing w:after="120"/>
        <w:rPr>
          <w:rStyle w:val="SourceReference"/>
          <w:rFonts w:asciiTheme="majorHAnsi" w:eastAsiaTheme="majorEastAsia" w:hAnsiTheme="majorHAnsi" w:cstheme="majorBidi"/>
          <w:bCs/>
          <w:spacing w:val="-2"/>
          <w:szCs w:val="26"/>
        </w:rPr>
      </w:pPr>
      <w:r w:rsidRPr="00892DE3">
        <w:rPr>
          <w:b/>
        </w:rPr>
        <w:t>Other leasing arrangements</w:t>
      </w:r>
      <w:r w:rsidRPr="00892DE3">
        <w:t xml:space="preserve">: The other finance leases relate to equipment with lease terms of six years. The Department has options to purchase the equipment at the conclusion of the lease agreements. Some leases provide for additional rent payments based on changes in a local price index. </w:t>
      </w:r>
      <w:r w:rsidRPr="00892DE3">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w:t>
      </w:r>
      <w:r w:rsidRPr="00892DE3">
        <w:rPr>
          <w:rStyle w:val="SourceReference"/>
          <w:rFonts w:asciiTheme="majorHAnsi" w:eastAsiaTheme="majorEastAsia" w:hAnsiTheme="majorHAnsi" w:cstheme="majorBidi"/>
          <w:bCs/>
          <w:spacing w:val="-2"/>
          <w:szCs w:val="26"/>
        </w:rPr>
        <w:t xml:space="preserve">117.31(e)(i) (iii), </w:t>
      </w:r>
      <w:r>
        <w:rPr>
          <w:rStyle w:val="SourceReference"/>
          <w:rFonts w:asciiTheme="majorHAnsi" w:eastAsiaTheme="majorEastAsia" w:hAnsiTheme="majorHAnsi" w:cstheme="majorBidi"/>
          <w:bCs/>
          <w:spacing w:val="-2"/>
          <w:szCs w:val="26"/>
        </w:rPr>
        <w:t>AASB </w:t>
      </w:r>
      <w:r w:rsidRPr="00892DE3">
        <w:rPr>
          <w:rStyle w:val="SourceReference"/>
          <w:rFonts w:asciiTheme="majorHAnsi" w:eastAsiaTheme="majorEastAsia" w:hAnsiTheme="majorHAnsi" w:cstheme="majorBidi"/>
          <w:bCs/>
          <w:spacing w:val="-2"/>
          <w:szCs w:val="26"/>
        </w:rPr>
        <w:t>Interpretation 4.6]</w:t>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Leases</w:t>
            </w:r>
          </w:p>
        </w:tc>
      </w:tr>
      <w:tr w:rsidR="00F34B46" w:rsidRPr="00892DE3" w:rsidTr="00EE379B">
        <w:tc>
          <w:tcPr>
            <w:tcW w:w="9752" w:type="dxa"/>
          </w:tcPr>
          <w:p w:rsidR="00F34B46" w:rsidRPr="00892DE3" w:rsidRDefault="00F34B46" w:rsidP="00EE379B">
            <w:r w:rsidRPr="00892DE3">
              <w:t>Determining whether an arrangement is, or contains, a lease shall be based on the substance of the arrangement and requires an assessment of whether:</w:t>
            </w:r>
          </w:p>
          <w:p w:rsidR="00F34B46" w:rsidRPr="00892DE3" w:rsidRDefault="00F34B46" w:rsidP="00EE379B">
            <w:pPr>
              <w:pStyle w:val="List"/>
            </w:pPr>
            <w:r w:rsidRPr="00892DE3">
              <w:t>(a)</w:t>
            </w:r>
            <w:r w:rsidRPr="00892DE3">
              <w:tab/>
              <w:t>fulfilment of the arrangement is dependent on the use of a specific asset or assets; and</w:t>
            </w:r>
          </w:p>
          <w:p w:rsidR="00F34B46" w:rsidRPr="00892DE3" w:rsidRDefault="00F34B46" w:rsidP="00EE379B">
            <w:pPr>
              <w:pStyle w:val="List"/>
            </w:pPr>
            <w:r w:rsidRPr="00892DE3">
              <w:t>(b)</w:t>
            </w:r>
            <w:r w:rsidRPr="00892DE3">
              <w:tab/>
              <w:t xml:space="preserve">the arrangement conveys a right to use the asset(s). </w:t>
            </w:r>
            <w:r w:rsidRPr="00892DE3">
              <w:rPr>
                <w:rStyle w:val="SourceReference"/>
              </w:rPr>
              <w:t>[</w:t>
            </w:r>
            <w:r>
              <w:rPr>
                <w:rStyle w:val="SourceReference"/>
              </w:rPr>
              <w:t>AASB </w:t>
            </w:r>
            <w:r w:rsidRPr="00892DE3">
              <w:rPr>
                <w:rStyle w:val="SourceReference"/>
              </w:rPr>
              <w:t>Interpretation 4.6]</w:t>
            </w:r>
          </w:p>
          <w:p w:rsidR="00F34B46" w:rsidRPr="00892DE3" w:rsidRDefault="00F34B46" w:rsidP="00EE379B">
            <w:r w:rsidRPr="00892DE3">
              <w:rPr>
                <w:b/>
              </w:rPr>
              <w:t>Contingent rentals</w:t>
            </w:r>
            <w:r w:rsidRPr="00892DE3">
              <w:t>: If there are future contingent rentals or future rentals relating to executory costs to be met by the lessees that are payable over the remainder of the lease term, they shall not be included as part of the minimum lease payments.</w:t>
            </w:r>
          </w:p>
          <w:p w:rsidR="00F34B46" w:rsidRPr="00892DE3" w:rsidRDefault="00F34B46" w:rsidP="00EE379B">
            <w:r w:rsidRPr="00892DE3">
              <w:rPr>
                <w:b/>
              </w:rPr>
              <w:t>Classification of land and buildings leases</w:t>
            </w:r>
            <w:r w:rsidRPr="00892DE3">
              <w:t xml:space="preserve">: The amendment of </w:t>
            </w:r>
            <w:r>
              <w:t>AASB </w:t>
            </w:r>
            <w:r w:rsidRPr="00892DE3">
              <w:t xml:space="preserve">117 by </w:t>
            </w:r>
            <w:r>
              <w:t>AASB </w:t>
            </w:r>
            <w:r w:rsidRPr="00BB13FF">
              <w:t>2009</w:t>
            </w:r>
            <w:r>
              <w:t>-</w:t>
            </w:r>
            <w:r w:rsidRPr="00BB13FF">
              <w:t>5</w:t>
            </w:r>
            <w:r w:rsidRPr="00892DE3">
              <w:t xml:space="preserve"> removes the specific guidance on classifying land as an operating lease so that only the general guidance remains. The previous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r w:rsidRPr="00892DE3">
              <w:rPr>
                <w:rStyle w:val="SourceReference"/>
              </w:rPr>
              <w:t>[</w:t>
            </w:r>
            <w:r>
              <w:rPr>
                <w:rStyle w:val="SourceReference"/>
              </w:rPr>
              <w:t>AASB </w:t>
            </w:r>
            <w:r w:rsidRPr="00892DE3">
              <w:rPr>
                <w:rStyle w:val="SourceReference"/>
              </w:rPr>
              <w:t>117.15A]</w:t>
            </w:r>
          </w:p>
          <w:p w:rsidR="00F34B46" w:rsidRPr="00892DE3" w:rsidRDefault="00F34B46" w:rsidP="00EE379B">
            <w:pPr>
              <w:rPr>
                <w:rStyle w:val="SourceReference"/>
              </w:rPr>
            </w:pPr>
            <w:r w:rsidRPr="00892DE3">
              <w:rPr>
                <w:b/>
              </w:rPr>
              <w:t>Sub-leases</w:t>
            </w:r>
            <w:r w:rsidRPr="00892DE3">
              <w:t xml:space="preserve">: For non-cancellable sub-leases, the total of future minimum leases payments expected to be received shall be disclosed. </w:t>
            </w:r>
            <w:r w:rsidRPr="00892DE3">
              <w:rPr>
                <w:rStyle w:val="SourceReference"/>
              </w:rPr>
              <w:t>[</w:t>
            </w:r>
            <w:r>
              <w:rPr>
                <w:rStyle w:val="SourceReference"/>
              </w:rPr>
              <w:t>AASB </w:t>
            </w:r>
            <w:r w:rsidRPr="00892DE3">
              <w:rPr>
                <w:rStyle w:val="SourceReference"/>
              </w:rPr>
              <w:t>117.31(d)]</w:t>
            </w:r>
          </w:p>
          <w:p w:rsidR="00F34B46" w:rsidRPr="00892DE3" w:rsidRDefault="00F34B46" w:rsidP="00EE379B">
            <w:r w:rsidRPr="00892DE3">
              <w:rPr>
                <w:b/>
              </w:rPr>
              <w:t>Disclosure requirements</w:t>
            </w:r>
            <w:r w:rsidRPr="00892DE3">
              <w:t>: general description of the lessee</w:t>
            </w:r>
            <w:r w:rsidR="00D2075C">
              <w:t>’</w:t>
            </w:r>
            <w:r w:rsidRPr="00892DE3">
              <w:t>s material leasing arrangements, including:</w:t>
            </w:r>
          </w:p>
          <w:p w:rsidR="00F34B46" w:rsidRPr="00892DE3" w:rsidRDefault="00F34B46" w:rsidP="00EE379B">
            <w:pPr>
              <w:pStyle w:val="List"/>
            </w:pPr>
            <w:r w:rsidRPr="00892DE3">
              <w:t>(a)</w:t>
            </w:r>
            <w:r w:rsidRPr="00892DE3">
              <w:tab/>
              <w:t>the basis on which contingent rent payable is determined;</w:t>
            </w:r>
          </w:p>
          <w:p w:rsidR="00F34B46" w:rsidRPr="00892DE3" w:rsidRDefault="00F34B46" w:rsidP="00EE379B">
            <w:pPr>
              <w:pStyle w:val="List"/>
            </w:pPr>
            <w:r w:rsidRPr="00892DE3">
              <w:t>(b)</w:t>
            </w:r>
            <w:r w:rsidRPr="00892DE3">
              <w:tab/>
              <w:t>the existence and terms of renewal or purchase options and escalation clauses; and</w:t>
            </w:r>
          </w:p>
          <w:p w:rsidR="00F34B46" w:rsidRPr="00892DE3" w:rsidRDefault="00F34B46" w:rsidP="00EE379B">
            <w:pPr>
              <w:pStyle w:val="List"/>
            </w:pPr>
            <w:r w:rsidRPr="00892DE3">
              <w:t>(c)</w:t>
            </w:r>
            <w:r w:rsidRPr="00892DE3">
              <w:tab/>
              <w:t xml:space="preserve">restrictions imposed by lease arrangements such as those concerning dividends, additional debt and further leasing. </w:t>
            </w:r>
            <w:r w:rsidRPr="00892DE3">
              <w:rPr>
                <w:rStyle w:val="SourceReference"/>
              </w:rPr>
              <w:t>[</w:t>
            </w:r>
            <w:r>
              <w:rPr>
                <w:rStyle w:val="SourceReference"/>
              </w:rPr>
              <w:t>AASB </w:t>
            </w:r>
            <w:r w:rsidRPr="00892DE3">
              <w:rPr>
                <w:rStyle w:val="SourceReference"/>
              </w:rPr>
              <w:t>117.31(e)]</w:t>
            </w:r>
          </w:p>
          <w:p w:rsidR="00F34B46" w:rsidRPr="00892DE3" w:rsidRDefault="00F34B46" w:rsidP="00EE379B">
            <w:r w:rsidRPr="00892DE3">
              <w:rPr>
                <w:b/>
              </w:rPr>
              <w:t>Other disclosures</w:t>
            </w:r>
            <w:r w:rsidRPr="00892DE3">
              <w:t>: disclosure requirements specified by the relevant standards in relation to property, plant and equipment, intangible assets, impairment of assets, investment property and agriculture apply to the lessor for assets provided under operating leases.</w:t>
            </w:r>
          </w:p>
          <w:p w:rsidR="00F34B46" w:rsidRPr="00892DE3" w:rsidRDefault="00F34B46" w:rsidP="00EE379B">
            <w:r>
              <w:t>AASB </w:t>
            </w:r>
            <w:r w:rsidRPr="00892DE3">
              <w:t xml:space="preserve">Interpretation 4 </w:t>
            </w:r>
            <w:r w:rsidRPr="00BB13FF">
              <w:rPr>
                <w:i/>
              </w:rPr>
              <w:t xml:space="preserve">Determining whether an Arrangement Contains a Lease </w:t>
            </w:r>
            <w:r w:rsidRPr="00892DE3">
              <w:t xml:space="preserve">requires the lessee to treat all payments under operating lease arrangement as lease payments for the purposes of complying with the disclosure requirements of </w:t>
            </w:r>
            <w:r>
              <w:t>AASB </w:t>
            </w:r>
            <w:r w:rsidRPr="00892DE3">
              <w:t>117, but:</w:t>
            </w:r>
          </w:p>
          <w:p w:rsidR="00F34B46" w:rsidRPr="00892DE3" w:rsidRDefault="00F34B46" w:rsidP="00EE379B">
            <w:pPr>
              <w:pStyle w:val="List"/>
            </w:pPr>
            <w:r w:rsidRPr="00892DE3">
              <w:t>(a)</w:t>
            </w:r>
            <w:r w:rsidRPr="00892DE3">
              <w:tab/>
              <w:t xml:space="preserve">disclose those payments separately from minimum lease payments of other arrangements that do not include payments for non-lease elements; and </w:t>
            </w:r>
          </w:p>
          <w:p w:rsidR="00F34B46" w:rsidRPr="00892DE3" w:rsidRDefault="00F34B46" w:rsidP="00EE379B">
            <w:pPr>
              <w:pStyle w:val="List"/>
              <w:rPr>
                <w:noProof/>
                <w:sz w:val="14"/>
              </w:rPr>
            </w:pPr>
            <w:r w:rsidRPr="00892DE3">
              <w:t>(b)</w:t>
            </w:r>
            <w:r w:rsidRPr="00892DE3">
              <w:tab/>
              <w:t xml:space="preserve">state that the disclosed payments also include payments for non-lease elements in the arrangement. </w:t>
            </w:r>
            <w:r w:rsidRPr="00892DE3">
              <w:br/>
            </w:r>
            <w:r w:rsidRPr="00892DE3">
              <w:rPr>
                <w:rStyle w:val="SourceReference"/>
              </w:rPr>
              <w:t>[</w:t>
            </w:r>
            <w:r>
              <w:rPr>
                <w:rStyle w:val="SourceReference"/>
              </w:rPr>
              <w:t>AASB </w:t>
            </w:r>
            <w:r w:rsidRPr="00892DE3">
              <w:rPr>
                <w:rStyle w:val="SourceReference"/>
              </w:rPr>
              <w:t>117.57]</w:t>
            </w:r>
          </w:p>
          <w:p w:rsidR="00F34B46" w:rsidRPr="00883E14" w:rsidRDefault="00F34B46" w:rsidP="00883E14">
            <w:pPr>
              <w:spacing w:before="0"/>
              <w:rPr>
                <w:sz w:val="8"/>
                <w:szCs w:val="8"/>
              </w:rPr>
            </w:pPr>
          </w:p>
        </w:tc>
      </w:tr>
    </w:tbl>
    <w:p w:rsidR="00F34B46" w:rsidRPr="00892DE3" w:rsidRDefault="00F34B46" w:rsidP="00F34B46">
      <w:pPr>
        <w:pStyle w:val="Note"/>
      </w:pPr>
    </w:p>
    <w:p w:rsidR="00F34B46" w:rsidRPr="00892DE3" w:rsidRDefault="00F34B46" w:rsidP="00F34B46">
      <w:pPr>
        <w:keepLines w:val="0"/>
        <w:rPr>
          <w:rFonts w:asciiTheme="majorHAnsi" w:eastAsiaTheme="majorEastAsia" w:hAnsiTheme="majorHAnsi" w:cstheme="majorBidi"/>
          <w:b/>
          <w:spacing w:val="-2"/>
          <w:sz w:val="24"/>
          <w:szCs w:val="26"/>
        </w:rPr>
      </w:pPr>
      <w:r w:rsidRPr="00892DE3">
        <w:br w:type="page"/>
      </w:r>
    </w:p>
    <w:p w:rsidR="00F34B46" w:rsidRPr="00892DE3" w:rsidRDefault="00F34B46" w:rsidP="00F34B46">
      <w:pPr>
        <w:pStyle w:val="Heading2"/>
      </w:pPr>
      <w:bookmarkStart w:id="211" w:name="_Toc489535466"/>
      <w:bookmarkStart w:id="212" w:name="_Toc515531681"/>
      <w:r w:rsidRPr="00892DE3">
        <w:t>Cash flow information and balances</w:t>
      </w:r>
      <w:bookmarkEnd w:id="211"/>
      <w:bookmarkEnd w:id="212"/>
    </w:p>
    <w:p w:rsidR="00F34B46" w:rsidRPr="00892DE3" w:rsidRDefault="00F34B46" w:rsidP="00F34B46">
      <w:r w:rsidRPr="00892DE3">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rsidR="00F34B46" w:rsidRPr="00892DE3" w:rsidRDefault="00F34B46" w:rsidP="00F34B46">
      <w:r w:rsidRPr="00892DE3">
        <w:t>For cash flow statement presentation purposes, cash and cash equivalents include bank overdrafts, which are included as current borrowings on the balance sheet, as indicated in the reconciliation below.</w:t>
      </w:r>
    </w:p>
    <w:p w:rsidR="00F34B46" w:rsidRPr="00892DE3" w:rsidRDefault="00F34B46" w:rsidP="00F34B46">
      <w:pPr>
        <w:pStyle w:val="TableUnits"/>
      </w:pPr>
      <w:r w:rsidRPr="00892DE3">
        <w:t>($ thousand)</w:t>
      </w:r>
    </w:p>
    <w:tbl>
      <w:tblPr>
        <w:tblStyle w:val="ModelReportFinancialTable"/>
        <w:tblW w:w="4997" w:type="pct"/>
        <w:tblLayout w:type="fixed"/>
        <w:tblLook w:val="06A0" w:firstRow="1" w:lastRow="0" w:firstColumn="1" w:lastColumn="0" w:noHBand="1" w:noVBand="1"/>
      </w:tblPr>
      <w:tblGrid>
        <w:gridCol w:w="1290"/>
        <w:gridCol w:w="6618"/>
        <w:gridCol w:w="920"/>
        <w:gridCol w:w="918"/>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62" w:type="pct"/>
            <w:tcBorders>
              <w:bottom w:val="nil"/>
            </w:tcBorders>
            <w:shd w:val="clear" w:color="auto" w:fill="auto"/>
          </w:tcPr>
          <w:p w:rsidR="00F34B46" w:rsidRPr="00892DE3" w:rsidRDefault="00F34B46" w:rsidP="00EE379B">
            <w:r w:rsidRPr="00892DE3">
              <w:t>Source reference</w:t>
            </w:r>
          </w:p>
        </w:tc>
        <w:tc>
          <w:tcPr>
            <w:tcW w:w="3395"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472"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71"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34B46" w:rsidRPr="00892DE3" w:rsidRDefault="00F34B46" w:rsidP="00EE379B">
            <w:r>
              <w:t>AASB </w:t>
            </w:r>
            <w:r w:rsidRPr="00892DE3">
              <w:t>107.45</w:t>
            </w:r>
          </w:p>
        </w:tc>
        <w:tc>
          <w:tcPr>
            <w:tcW w:w="3395"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otal cash and deposits disclosed in the balance sheet</w:t>
            </w:r>
          </w:p>
        </w:tc>
        <w:tc>
          <w:tcPr>
            <w:tcW w:w="472"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9 528</w:t>
            </w:r>
          </w:p>
        </w:tc>
        <w:tc>
          <w:tcPr>
            <w:tcW w:w="471"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8 64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34B46" w:rsidRPr="00892DE3" w:rsidRDefault="00F34B46" w:rsidP="00EE379B"/>
        </w:tc>
        <w:tc>
          <w:tcPr>
            <w:tcW w:w="3395"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nk overdraft</w:t>
            </w:r>
          </w:p>
        </w:tc>
        <w:tc>
          <w:tcPr>
            <w:tcW w:w="472" w:type="pct"/>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71" w:type="pct"/>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43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34B46" w:rsidRPr="00892DE3" w:rsidRDefault="00F34B46" w:rsidP="00EE379B"/>
        </w:tc>
        <w:tc>
          <w:tcPr>
            <w:tcW w:w="3395" w:type="pct"/>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scontinued operations</w:t>
            </w:r>
          </w:p>
        </w:tc>
        <w:tc>
          <w:tcPr>
            <w:tcW w:w="472" w:type="pct"/>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906</w:t>
            </w:r>
          </w:p>
        </w:tc>
        <w:tc>
          <w:tcPr>
            <w:tcW w:w="471" w:type="pct"/>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8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rsidR="00F34B46" w:rsidRPr="00892DE3" w:rsidRDefault="00F34B46" w:rsidP="00EE379B">
            <w:r>
              <w:t>AASB </w:t>
            </w:r>
            <w:r w:rsidRPr="00892DE3">
              <w:t>107.45</w:t>
            </w:r>
          </w:p>
        </w:tc>
        <w:tc>
          <w:tcPr>
            <w:tcW w:w="3395" w:type="pct"/>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per cash flow statement</w:t>
            </w:r>
          </w:p>
        </w:tc>
        <w:tc>
          <w:tcPr>
            <w:tcW w:w="472" w:type="pct"/>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471" w:type="pct"/>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r>
    </w:tbl>
    <w:p w:rsidR="00F34B46" w:rsidRPr="00892DE3" w:rsidRDefault="00F34B46" w:rsidP="00F34B46"/>
    <w:p w:rsidR="00F34B46" w:rsidRPr="00892DE3" w:rsidRDefault="00F34B46" w:rsidP="00F34B46">
      <w:r w:rsidRPr="00892DE3">
        <w:t>Due to the State</w:t>
      </w:r>
      <w:r w:rsidR="00D2075C">
        <w:t>’</w:t>
      </w:r>
      <w:r w:rsidRPr="00892DE3">
        <w:t>s investment policy and funding arrangements, the Department does not hold a large cash reserve in its bank accounts. Cash received from generation of income is generally paid into the State</w:t>
      </w:r>
      <w:r w:rsidR="00D2075C">
        <w:t>’</w:t>
      </w:r>
      <w:r w:rsidRPr="00892DE3">
        <w:t xml:space="preserve">s bank account </w:t>
      </w:r>
      <w:r w:rsidR="00381960">
        <w:t>(</w:t>
      </w:r>
      <w:r w:rsidR="00D2075C">
        <w:t>‘</w:t>
      </w:r>
      <w:r w:rsidR="00381960">
        <w:t>public account</w:t>
      </w:r>
      <w:r w:rsidR="00D2075C">
        <w:t>’</w:t>
      </w:r>
      <w:r w:rsidR="00381960">
        <w:t>). Similarly, d</w:t>
      </w:r>
      <w:r w:rsidRPr="00892DE3">
        <w:t>epartmental expenditure, including in the form of cheques drawn for the payments to its suppliers and creditors are made via the public account. The public account remits to the Department the cash required upon presentation of cheques by the Department</w:t>
      </w:r>
      <w:r w:rsidR="00D2075C">
        <w:t>’</w:t>
      </w:r>
      <w:r w:rsidRPr="00892DE3">
        <w:t xml:space="preserve">s suppliers or creditors. </w:t>
      </w:r>
      <w:r w:rsidRPr="00892DE3">
        <w:rPr>
          <w:rStyle w:val="SourceReference"/>
        </w:rPr>
        <w:t>[FMA section 13-17]</w:t>
      </w:r>
    </w:p>
    <w:p w:rsidR="00F34B46" w:rsidRPr="00892DE3" w:rsidRDefault="00F34B46" w:rsidP="00F34B46">
      <w:r w:rsidRPr="00892DE3">
        <w:t>These funding arrangements often result in the Department having a notional shortfall in the cash at bank required for payment of unpresented cheques at reporting date. At 30 June 201</w:t>
      </w:r>
      <w:r>
        <w:t>8</w:t>
      </w:r>
      <w:r w:rsidRPr="00892DE3">
        <w:t>, cash at bank included the amount of a notional shortfall for the paymen</w:t>
      </w:r>
      <w:r>
        <w:t>t of unpresented cheques of $10 </w:t>
      </w:r>
      <w:r w:rsidRPr="00892DE3">
        <w:t>000 (201</w:t>
      </w:r>
      <w:r>
        <w:t>7</w:t>
      </w:r>
      <w:r w:rsidRPr="00892DE3">
        <w:t>: $6 000).</w:t>
      </w:r>
    </w:p>
    <w:p w:rsidR="00F34B46" w:rsidRPr="00892DE3" w:rsidRDefault="00F34B46" w:rsidP="00F34B46">
      <w:pPr>
        <w:pStyle w:val="Heading3"/>
      </w:pPr>
      <w:r w:rsidRPr="00892DE3">
        <w:t xml:space="preserve">Reconciliation of net result for the period to cash flow from operating activities </w:t>
      </w:r>
      <w:r w:rsidRPr="00892DE3">
        <w:rPr>
          <w:rStyle w:val="SourceReference"/>
          <w:b w:val="0"/>
        </w:rPr>
        <w:t>[</w:t>
      </w:r>
      <w:r>
        <w:rPr>
          <w:rStyle w:val="SourceReference"/>
          <w:b w:val="0"/>
        </w:rPr>
        <w:t>AASB </w:t>
      </w:r>
      <w:r w:rsidRPr="00892DE3">
        <w:rPr>
          <w:rStyle w:val="SourceReference"/>
          <w:b w:val="0"/>
        </w:rPr>
        <w:t>1054.16]</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658"/>
        <w:gridCol w:w="990"/>
        <w:gridCol w:w="989"/>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679" w:type="dxa"/>
            <w:tcBorders>
              <w:bottom w:val="nil"/>
            </w:tcBorders>
            <w:hideMark/>
          </w:tcPr>
          <w:p w:rsidR="00F34B46" w:rsidRPr="00892DE3" w:rsidRDefault="00F34B46" w:rsidP="00EE379B">
            <w:pPr>
              <w:rPr>
                <w:rFonts w:cstheme="majorHAnsi"/>
              </w:rPr>
            </w:pPr>
          </w:p>
        </w:tc>
        <w:tc>
          <w:tcPr>
            <w:tcW w:w="993"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992"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6" w:space="0" w:color="auto"/>
            </w:tcBorders>
          </w:tcPr>
          <w:p w:rsidR="00F34B46" w:rsidRPr="00892DE3" w:rsidRDefault="00F34B46" w:rsidP="00EE379B">
            <w:pPr>
              <w:rPr>
                <w:rFonts w:cstheme="majorHAnsi"/>
                <w:b/>
              </w:rPr>
            </w:pPr>
            <w:r w:rsidRPr="00892DE3">
              <w:rPr>
                <w:rFonts w:cstheme="majorHAnsi"/>
                <w:b/>
              </w:rPr>
              <w:t>Net result for the period</w:t>
            </w:r>
          </w:p>
        </w:tc>
        <w:tc>
          <w:tcPr>
            <w:tcW w:w="993"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790</w:t>
            </w:r>
          </w:p>
        </w:tc>
        <w:tc>
          <w:tcPr>
            <w:tcW w:w="992"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Borders>
              <w:top w:val="single" w:sz="6" w:space="0" w:color="auto"/>
            </w:tcBorders>
          </w:tcPr>
          <w:p w:rsidR="00F34B46" w:rsidRPr="00892DE3" w:rsidRDefault="00F34B46" w:rsidP="00EE379B">
            <w:pPr>
              <w:rPr>
                <w:rFonts w:cstheme="majorHAnsi"/>
                <w:b/>
              </w:rPr>
            </w:pPr>
            <w:r w:rsidRPr="00892DE3">
              <w:rPr>
                <w:rFonts w:cstheme="majorHAnsi"/>
                <w:b/>
              </w:rPr>
              <w:t>Non</w:t>
            </w:r>
            <w:r w:rsidRPr="00892DE3">
              <w:rPr>
                <w:rFonts w:cstheme="majorHAnsi"/>
                <w:b/>
              </w:rPr>
              <w:noBreakHyphen/>
              <w:t>cash movements</w:t>
            </w:r>
          </w:p>
        </w:tc>
        <w:tc>
          <w:tcPr>
            <w:tcW w:w="993"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Gain)/loss on sale or disposal of non</w:t>
            </w:r>
            <w:r w:rsidRPr="00892DE3">
              <w:rPr>
                <w:rFonts w:cstheme="majorHAnsi"/>
              </w:rPr>
              <w:noBreakHyphen/>
              <w:t>current asse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27)</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Gain)/loss on revaluation of investment property</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85</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Depreciation and amortisation of non</w:t>
            </w:r>
            <w:r w:rsidRPr="00892DE3">
              <w:rPr>
                <w:rFonts w:cstheme="majorHAnsi"/>
              </w:rPr>
              <w:noBreakHyphen/>
              <w:t>current asse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15</w:t>
            </w:r>
            <w:r w:rsidRPr="00892DE3">
              <w:rPr>
                <w:rFonts w:cstheme="majorHAnsi"/>
              </w:rPr>
              <w:t xml:space="preserve"> </w:t>
            </w:r>
            <w:r>
              <w:rPr>
                <w:rFonts w:cstheme="majorHAnsi"/>
              </w:rPr>
              <w:t>099</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12 1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Impairment of non</w:t>
            </w:r>
            <w:r w:rsidRPr="00892DE3">
              <w:rPr>
                <w:rFonts w:cstheme="majorHAnsi"/>
              </w:rPr>
              <w:noBreakHyphen/>
              <w:t>current asse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2</w:t>
            </w:r>
            <w:r w:rsidRPr="00892DE3">
              <w:rPr>
                <w:rFonts w:cstheme="majorHAnsi"/>
              </w:rPr>
              <w:t xml:space="preserve"> </w:t>
            </w:r>
            <w:r>
              <w:rPr>
                <w:rFonts w:cstheme="majorHAnsi"/>
              </w:rPr>
              <w:t>010</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Resources provided free of charge or for nominal consideration</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3)</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Forgiveness of liabiliti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2 </w:t>
            </w:r>
            <w:r>
              <w:rPr>
                <w:rFonts w:cstheme="majorHAnsi"/>
              </w:rPr>
              <w:t>270</w:t>
            </w:r>
            <w:r w:rsidRPr="00892DE3">
              <w:rPr>
                <w:rFonts w:cstheme="majorHAnsi"/>
              </w:rPr>
              <w: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2 </w:t>
            </w:r>
            <w:r>
              <w:rPr>
                <w:rFonts w:cstheme="majorHAnsi"/>
              </w:rPr>
              <w:t>025</w:t>
            </w: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Net (gain)/loss on financial instrumen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5</w:t>
            </w:r>
            <w:r w:rsidRPr="00892DE3">
              <w:rPr>
                <w:rFonts w:cstheme="majorHAnsi"/>
              </w:rPr>
              <w:t xml:space="preserve"> </w:t>
            </w:r>
            <w:r>
              <w:rPr>
                <w:rFonts w:cstheme="majorHAnsi"/>
              </w:rPr>
              <w:t>891</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w:t>
            </w:r>
            <w:r w:rsidRPr="00892DE3">
              <w:rPr>
                <w:rFonts w:cstheme="majorHAnsi"/>
              </w:rPr>
              <w:t xml:space="preserve"> </w:t>
            </w:r>
            <w:r>
              <w:rPr>
                <w:rFonts w:cstheme="majorHAnsi"/>
              </w:rPr>
              <w:t>97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Other non</w:t>
            </w:r>
            <w:r w:rsidRPr="00892DE3">
              <w:rPr>
                <w:rFonts w:cstheme="majorHAnsi"/>
              </w:rPr>
              <w:noBreakHyphen/>
              <w:t>cash movemen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56</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Pr>
                <w:rFonts w:cstheme="majorHAnsi"/>
              </w:rPr>
              <w:t>444</w:t>
            </w: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b/>
              </w:rPr>
            </w:pPr>
            <w:r w:rsidRPr="00892DE3">
              <w:rPr>
                <w:rFonts w:cstheme="majorHAnsi"/>
                <w:b/>
              </w:rPr>
              <w:t>Movements included in investing and financing activiti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Gain)/loss on disposal of business (Note 9.3.3 and Note 5.7.2)</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Share of associate</w:t>
            </w:r>
            <w:r w:rsidR="00D2075C">
              <w:rPr>
                <w:rFonts w:cstheme="majorHAnsi"/>
              </w:rPr>
              <w:t>’</w:t>
            </w:r>
            <w:r w:rsidRPr="00892DE3">
              <w:rPr>
                <w:rFonts w:cstheme="majorHAnsi"/>
              </w:rPr>
              <w:t>s (profits)/losses, excluding dividend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5)</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Share of joint venture entities</w:t>
            </w:r>
            <w:r w:rsidR="00D2075C">
              <w:rPr>
                <w:rFonts w:cstheme="majorHAnsi"/>
              </w:rPr>
              <w:t>’</w:t>
            </w:r>
            <w:r w:rsidRPr="00892DE3">
              <w:rPr>
                <w:rFonts w:cstheme="majorHAnsi"/>
              </w:rPr>
              <w:t xml:space="preserve"> (profits)/losses, excluding dividend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1)</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b/>
              </w:rPr>
            </w:pPr>
            <w:r w:rsidRPr="00892DE3">
              <w:rPr>
                <w:rFonts w:cstheme="majorHAnsi"/>
                <w:b/>
              </w:rPr>
              <w:t>Movements in assets and liabiliti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decrease</w:t>
            </w:r>
            <w:r>
              <w:rPr>
                <w:rFonts w:cstheme="majorHAnsi"/>
              </w:rPr>
              <w:t>/(</w:t>
            </w:r>
            <w:r w:rsidRPr="00892DE3">
              <w:rPr>
                <w:rFonts w:cstheme="majorHAnsi"/>
              </w:rPr>
              <w:t>Increase</w:t>
            </w:r>
            <w:r>
              <w:rPr>
                <w:rFonts w:cstheme="majorHAnsi"/>
              </w:rPr>
              <w:t>)</w:t>
            </w:r>
            <w:r w:rsidRPr="00892DE3">
              <w:rPr>
                <w:rFonts w:cstheme="majorHAnsi"/>
              </w:rPr>
              <w:t xml:space="preserve"> in receivabl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w:t>
            </w:r>
            <w:r>
              <w:rPr>
                <w:rFonts w:cstheme="majorHAnsi"/>
              </w:rPr>
              <w:t>2</w:t>
            </w:r>
            <w:r w:rsidRPr="00892DE3">
              <w:rPr>
                <w:rFonts w:cstheme="majorHAnsi"/>
              </w:rPr>
              <w:t xml:space="preserve"> </w:t>
            </w:r>
            <w:r>
              <w:rPr>
                <w:rFonts w:cstheme="majorHAnsi"/>
              </w:rPr>
              <w:t>799</w:t>
            </w:r>
            <w:r w:rsidRPr="00892DE3">
              <w:rPr>
                <w:rFonts w:cstheme="majorHAnsi"/>
              </w:rPr>
              <w: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r>
              <w:rPr>
                <w:rFonts w:cstheme="majorHAnsi"/>
              </w:rPr>
              <w:t>3</w:t>
            </w:r>
            <w:r w:rsidRPr="00892DE3">
              <w:rPr>
                <w:rFonts w:cstheme="majorHAnsi"/>
              </w:rPr>
              <w:t xml:space="preserve"> </w:t>
            </w:r>
            <w:r>
              <w:rPr>
                <w:rFonts w:cstheme="majorHAnsi"/>
              </w:rPr>
              <w:t>610</w:t>
            </w: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decrease</w:t>
            </w:r>
            <w:r>
              <w:rPr>
                <w:rFonts w:cstheme="majorHAnsi"/>
              </w:rPr>
              <w:t>/(</w:t>
            </w:r>
            <w:r w:rsidRPr="00892DE3">
              <w:rPr>
                <w:rFonts w:cstheme="majorHAnsi"/>
              </w:rPr>
              <w:t>Increase</w:t>
            </w:r>
            <w:r>
              <w:rPr>
                <w:rFonts w:cstheme="majorHAnsi"/>
              </w:rPr>
              <w:t>)</w:t>
            </w:r>
            <w:r w:rsidRPr="00892DE3">
              <w:rPr>
                <w:rFonts w:cstheme="majorHAnsi"/>
              </w:rPr>
              <w:t xml:space="preserve"> in inventori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6 941</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decrease</w:t>
            </w:r>
            <w:r>
              <w:rPr>
                <w:rFonts w:cstheme="majorHAnsi"/>
              </w:rPr>
              <w:t>/(</w:t>
            </w:r>
            <w:r w:rsidRPr="00892DE3">
              <w:rPr>
                <w:rFonts w:cstheme="majorHAnsi"/>
              </w:rPr>
              <w:t>Increase</w:t>
            </w:r>
            <w:r>
              <w:rPr>
                <w:rFonts w:cstheme="majorHAnsi"/>
              </w:rPr>
              <w:t>)</w:t>
            </w:r>
            <w:r w:rsidRPr="00892DE3">
              <w:rPr>
                <w:rFonts w:cstheme="majorHAnsi"/>
              </w:rPr>
              <w:t xml:space="preserve"> in other non</w:t>
            </w:r>
            <w:r w:rsidRPr="00892DE3">
              <w:rPr>
                <w:rFonts w:cstheme="majorHAnsi"/>
              </w:rPr>
              <w:noBreakHyphen/>
              <w:t>financial asset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w:t>
            </w:r>
            <w:r>
              <w:rPr>
                <w:rFonts w:cstheme="majorHAnsi"/>
              </w:rPr>
              <w:t>94</w:t>
            </w:r>
            <w:r w:rsidRPr="00892DE3">
              <w:rPr>
                <w:rFonts w:cstheme="majorHAnsi"/>
              </w:rPr>
              <w: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Increase/</w:t>
            </w:r>
            <w:r>
              <w:rPr>
                <w:rFonts w:cstheme="majorHAnsi"/>
              </w:rPr>
              <w:t>(</w:t>
            </w:r>
            <w:r w:rsidRPr="00892DE3">
              <w:rPr>
                <w:rFonts w:cstheme="majorHAnsi"/>
              </w:rPr>
              <w:t>decrease</w:t>
            </w:r>
            <w:r>
              <w:rPr>
                <w:rFonts w:cstheme="majorHAnsi"/>
              </w:rPr>
              <w:t>)</w:t>
            </w:r>
            <w:r w:rsidRPr="00892DE3">
              <w:rPr>
                <w:rFonts w:cstheme="majorHAnsi"/>
              </w:rPr>
              <w:t xml:space="preserve"> in payable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446</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Pr>
          <w:p w:rsidR="00F34B46" w:rsidRPr="00892DE3" w:rsidRDefault="00F34B46" w:rsidP="00EE379B">
            <w:pPr>
              <w:rPr>
                <w:rFonts w:cstheme="majorHAnsi"/>
              </w:rPr>
            </w:pPr>
            <w:r w:rsidRPr="00892DE3">
              <w:rPr>
                <w:rFonts w:cstheme="majorHAnsi"/>
              </w:rPr>
              <w:t>Increase/</w:t>
            </w:r>
            <w:r>
              <w:rPr>
                <w:rFonts w:cstheme="majorHAnsi"/>
              </w:rPr>
              <w:t>(</w:t>
            </w:r>
            <w:r w:rsidRPr="00892DE3">
              <w:rPr>
                <w:rFonts w:cstheme="majorHAnsi"/>
              </w:rPr>
              <w:t>decrease</w:t>
            </w:r>
            <w:r>
              <w:rPr>
                <w:rFonts w:cstheme="majorHAnsi"/>
              </w:rPr>
              <w:t>)</w:t>
            </w:r>
            <w:r w:rsidRPr="00892DE3">
              <w:rPr>
                <w:rFonts w:cstheme="majorHAnsi"/>
              </w:rPr>
              <w:t xml:space="preserve"> in provisions</w:t>
            </w:r>
          </w:p>
        </w:tc>
        <w:tc>
          <w:tcPr>
            <w:tcW w:w="99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4</w:t>
            </w:r>
            <w:r w:rsidRPr="00892DE3">
              <w:rPr>
                <w:rFonts w:cstheme="majorHAnsi"/>
              </w:rPr>
              <w:t xml:space="preserve"> </w:t>
            </w:r>
            <w:r>
              <w:rPr>
                <w:rFonts w:cstheme="majorHAnsi"/>
              </w:rPr>
              <w:t>673)</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6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4" w:space="0" w:color="auto"/>
            </w:tcBorders>
          </w:tcPr>
          <w:p w:rsidR="00F34B46" w:rsidRPr="00892DE3" w:rsidRDefault="00F34B46" w:rsidP="00EE379B">
            <w:pPr>
              <w:rPr>
                <w:rFonts w:cstheme="majorHAnsi"/>
              </w:rPr>
            </w:pPr>
            <w:r w:rsidRPr="00892DE3">
              <w:rPr>
                <w:rFonts w:cstheme="majorHAnsi"/>
              </w:rPr>
              <w:t>Increase/</w:t>
            </w:r>
            <w:r>
              <w:rPr>
                <w:rFonts w:cstheme="majorHAnsi"/>
              </w:rPr>
              <w:t>(</w:t>
            </w:r>
            <w:r w:rsidRPr="00892DE3">
              <w:rPr>
                <w:rFonts w:cstheme="majorHAnsi"/>
              </w:rPr>
              <w:t>decrease</w:t>
            </w:r>
            <w:r>
              <w:rPr>
                <w:rFonts w:cstheme="majorHAnsi"/>
              </w:rPr>
              <w:t>)</w:t>
            </w:r>
            <w:r w:rsidRPr="00892DE3">
              <w:rPr>
                <w:rFonts w:cstheme="majorHAnsi"/>
              </w:rPr>
              <w:t xml:space="preserve"> in other liabilities</w:t>
            </w:r>
          </w:p>
        </w:tc>
        <w:tc>
          <w:tcPr>
            <w:tcW w:w="993"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58)</w:t>
            </w:r>
          </w:p>
        </w:tc>
        <w:tc>
          <w:tcPr>
            <w:tcW w:w="992"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9</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9"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Net cash flows from/(used in) operating activities</w:t>
            </w:r>
          </w:p>
        </w:tc>
        <w:tc>
          <w:tcPr>
            <w:tcW w:w="993"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5 207</w:t>
            </w:r>
          </w:p>
        </w:tc>
        <w:tc>
          <w:tcPr>
            <w:tcW w:w="992"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8 654</w:t>
            </w:r>
          </w:p>
        </w:tc>
      </w:tr>
    </w:tbl>
    <w:p w:rsidR="00C32659" w:rsidRDefault="00C32659" w:rsidP="00C32659">
      <w:pPr>
        <w:pStyle w:val="Note"/>
      </w:pPr>
    </w:p>
    <w:p w:rsidR="00F34B46" w:rsidRPr="00892DE3" w:rsidRDefault="00F34B46" w:rsidP="00F34B46">
      <w:pPr>
        <w:pStyle w:val="Heading3"/>
      </w:pPr>
      <w:r w:rsidRPr="00892DE3">
        <w:t xml:space="preserve">Non-cash financing and investing activities </w:t>
      </w:r>
      <w:r w:rsidRPr="00892DE3">
        <w:rPr>
          <w:rStyle w:val="SourceReference"/>
          <w:b w:val="0"/>
        </w:rPr>
        <w:t>[</w:t>
      </w:r>
      <w:r>
        <w:rPr>
          <w:rStyle w:val="SourceReference"/>
          <w:b w:val="0"/>
        </w:rPr>
        <w:t>AASB </w:t>
      </w:r>
      <w:r w:rsidRPr="00892DE3">
        <w:rPr>
          <w:rStyle w:val="SourceReference"/>
          <w:b w:val="0"/>
        </w:rPr>
        <w:t>107.43]</w:t>
      </w:r>
    </w:p>
    <w:p w:rsidR="00F34B46" w:rsidRPr="00892DE3" w:rsidRDefault="00F34B46" w:rsidP="00F34B46">
      <w:r w:rsidRPr="00892DE3">
        <w:rPr>
          <w:b/>
        </w:rPr>
        <w:t>Assumption of liabilities</w:t>
      </w:r>
      <w:r w:rsidRPr="00892DE3">
        <w:t>: During the reporting period the Department assumed the liabilities of Westlake Centre for Vaccine Research amounting to $825 000 (201</w:t>
      </w:r>
      <w:r>
        <w:t>7</w:t>
      </w:r>
      <w:r w:rsidRPr="00892DE3">
        <w:t>: $nil). The assumption of these liabilities is not reflected in the cash flow statement.</w:t>
      </w:r>
    </w:p>
    <w:p w:rsidR="00F34B46" w:rsidRPr="00892DE3" w:rsidRDefault="00F34B46" w:rsidP="00F34B46">
      <w:r w:rsidRPr="00892DE3">
        <w:rPr>
          <w:b/>
        </w:rPr>
        <w:t>Restructuring of administrative arrangements</w:t>
      </w:r>
      <w:r w:rsidRPr="00892DE3">
        <w:t>: This administrative restructuring is not reflected in the cash flow statement.</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Cash flow balances and information</w:t>
            </w:r>
          </w:p>
        </w:tc>
      </w:tr>
      <w:tr w:rsidR="00F34B46" w:rsidRPr="00892DE3" w:rsidTr="00EE379B">
        <w:tc>
          <w:tcPr>
            <w:tcW w:w="9752" w:type="dxa"/>
          </w:tcPr>
          <w:p w:rsidR="00F34B46" w:rsidRPr="00892DE3" w:rsidRDefault="00F34B46" w:rsidP="00EE379B">
            <w:r w:rsidRPr="00892DE3">
              <w:t xml:space="preserve">Investing and financing transactions that do not require the use of cash or cash equivalents shall be disclosed in the financial statements in a way that provides all the relevant information about these investing and financing activities. </w:t>
            </w:r>
            <w:r w:rsidRPr="00892DE3">
              <w:rPr>
                <w:rStyle w:val="SourceReference"/>
              </w:rPr>
              <w:t>[</w:t>
            </w:r>
            <w:r>
              <w:rPr>
                <w:rStyle w:val="SourceReference"/>
              </w:rPr>
              <w:t>AASB </w:t>
            </w:r>
            <w:r w:rsidRPr="00892DE3">
              <w:rPr>
                <w:rStyle w:val="SourceReference"/>
              </w:rPr>
              <w:t>107.43]</w:t>
            </w:r>
          </w:p>
          <w:p w:rsidR="00F34B46" w:rsidRPr="00892DE3" w:rsidRDefault="00F34B46" w:rsidP="00883E14">
            <w:pPr>
              <w:spacing w:after="60"/>
            </w:pPr>
            <w:r w:rsidRPr="00892DE3">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892DE3">
              <w:rPr>
                <w:rStyle w:val="SourceReference"/>
              </w:rPr>
              <w:t>[</w:t>
            </w:r>
            <w:r>
              <w:rPr>
                <w:rStyle w:val="SourceReference"/>
              </w:rPr>
              <w:t>AASB </w:t>
            </w:r>
            <w:r w:rsidRPr="00892DE3">
              <w:rPr>
                <w:rStyle w:val="SourceReference"/>
              </w:rPr>
              <w:t>107.48]</w:t>
            </w:r>
          </w:p>
        </w:tc>
      </w:tr>
    </w:tbl>
    <w:p w:rsidR="00F34B46" w:rsidRPr="00892DE3" w:rsidRDefault="00F34B46" w:rsidP="00F34B46"/>
    <w:p w:rsidR="00F34B46" w:rsidRPr="00892DE3" w:rsidRDefault="00F34B46" w:rsidP="00F34B46">
      <w:pPr>
        <w:pStyle w:val="TableHeading"/>
      </w:pPr>
      <w:r w:rsidRPr="00892DE3">
        <w:t xml:space="preserve">Financing facilities </w:t>
      </w:r>
      <w:r w:rsidRPr="00892DE3">
        <w:rPr>
          <w:rStyle w:val="SourceReference"/>
          <w:b w:val="0"/>
        </w:rPr>
        <w:t>[</w:t>
      </w:r>
      <w:r>
        <w:rPr>
          <w:rStyle w:val="SourceReference"/>
          <w:b w:val="0"/>
        </w:rPr>
        <w:t>AASB </w:t>
      </w:r>
      <w:r w:rsidRPr="00892DE3">
        <w:rPr>
          <w:rStyle w:val="SourceReference"/>
          <w:b w:val="0"/>
        </w:rPr>
        <w:t>107.50]</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13"/>
        <w:gridCol w:w="912"/>
        <w:gridCol w:w="91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47" w:type="dxa"/>
            <w:hideMark/>
          </w:tcPr>
          <w:p w:rsidR="00F34B46" w:rsidRPr="00892DE3" w:rsidRDefault="00F34B46" w:rsidP="00EE379B">
            <w:pPr>
              <w:ind w:left="0" w:firstLine="0"/>
            </w:pPr>
          </w:p>
        </w:tc>
        <w:tc>
          <w:tcPr>
            <w:tcW w:w="91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Pr>
          <w:p w:rsidR="00F34B46" w:rsidRPr="00892DE3" w:rsidRDefault="00F34B46" w:rsidP="00EE379B">
            <w:pPr>
              <w:rPr>
                <w:rFonts w:cstheme="majorHAnsi"/>
                <w:b/>
              </w:rPr>
            </w:pPr>
            <w:r w:rsidRPr="00892DE3">
              <w:rPr>
                <w:rFonts w:cstheme="majorHAnsi"/>
                <w:b/>
              </w:rPr>
              <w:t>Unsecured bank overdraft facility, reviewed annually and payable at call</w:t>
            </w:r>
          </w:p>
        </w:tc>
        <w:tc>
          <w:tcPr>
            <w:tcW w:w="915"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Pr>
          <w:p w:rsidR="00F34B46" w:rsidRPr="00892DE3" w:rsidRDefault="00F34B46" w:rsidP="00EE379B">
            <w:pPr>
              <w:rPr>
                <w:rFonts w:cstheme="majorHAnsi"/>
              </w:rPr>
            </w:pPr>
            <w:r w:rsidRPr="00892DE3">
              <w:rPr>
                <w:rFonts w:cstheme="majorHAnsi"/>
              </w:rPr>
              <w:t>Amount used</w:t>
            </w:r>
          </w:p>
        </w:tc>
        <w:tc>
          <w:tcPr>
            <w:tcW w:w="915"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15"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rsidR="00F34B46" w:rsidRPr="00892DE3" w:rsidRDefault="00F34B46" w:rsidP="00EE379B">
            <w:pPr>
              <w:rPr>
                <w:rFonts w:cstheme="majorHAnsi"/>
              </w:rPr>
            </w:pPr>
            <w:r w:rsidRPr="00892DE3">
              <w:rPr>
                <w:rFonts w:cstheme="majorHAnsi"/>
              </w:rPr>
              <w:t>Amount unused</w:t>
            </w:r>
          </w:p>
        </w:tc>
        <w:tc>
          <w:tcPr>
            <w:tcW w:w="915" w:type="dxa"/>
            <w:tcBorders>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00</w:t>
            </w:r>
          </w:p>
        </w:tc>
        <w:tc>
          <w:tcPr>
            <w:tcW w:w="915"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6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4" w:space="0" w:color="auto"/>
            </w:tcBorders>
          </w:tcPr>
          <w:p w:rsidR="00F34B46" w:rsidRPr="00892DE3" w:rsidRDefault="00F34B46" w:rsidP="00EE379B">
            <w:pPr>
              <w:rPr>
                <w:rFonts w:cstheme="majorHAnsi"/>
                <w:b/>
              </w:rPr>
            </w:pPr>
            <w:r w:rsidRPr="00892DE3">
              <w:rPr>
                <w:rFonts w:cstheme="majorHAnsi"/>
                <w:b/>
              </w:rPr>
              <w:t>Total</w:t>
            </w:r>
          </w:p>
        </w:tc>
        <w:tc>
          <w:tcPr>
            <w:tcW w:w="915" w:type="dxa"/>
            <w:tcBorders>
              <w:top w:val="single" w:sz="4" w:space="0" w:color="auto"/>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915" w:type="dxa"/>
            <w:tcBorders>
              <w:top w:val="single" w:sz="4" w:space="0" w:color="auto"/>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r>
      <w:tr w:rsidR="00F34B46" w:rsidRPr="00892DE3" w:rsidTr="00EE379B">
        <w:trPr>
          <w:trHeight w:hRule="exact" w:val="12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tcBorders>
          </w:tcPr>
          <w:p w:rsidR="00F34B46" w:rsidRPr="00892DE3" w:rsidRDefault="00F34B46" w:rsidP="00EE379B">
            <w:pPr>
              <w:rPr>
                <w:rFonts w:cstheme="majorHAnsi"/>
              </w:rPr>
            </w:pPr>
          </w:p>
        </w:tc>
        <w:tc>
          <w:tcPr>
            <w:tcW w:w="915" w:type="dxa"/>
            <w:tcBorders>
              <w:top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tcBorders>
              <w:top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Pr>
          <w:p w:rsidR="00F34B46" w:rsidRPr="00892DE3" w:rsidRDefault="00F34B46" w:rsidP="00EE379B">
            <w:pPr>
              <w:rPr>
                <w:rFonts w:cstheme="majorHAnsi"/>
                <w:b/>
              </w:rPr>
            </w:pPr>
            <w:r w:rsidRPr="00892DE3">
              <w:rPr>
                <w:rFonts w:cstheme="majorHAnsi"/>
                <w:b/>
              </w:rPr>
              <w:t>Unsecured loan facilities with various maturity dates through to 2017</w:t>
            </w:r>
            <w:r w:rsidRPr="00892DE3">
              <w:rPr>
                <w:rFonts w:cstheme="majorHAnsi"/>
                <w:b/>
              </w:rPr>
              <w:noBreakHyphen/>
              <w:t xml:space="preserve">18 </w:t>
            </w:r>
            <w:r w:rsidRPr="00892DE3">
              <w:rPr>
                <w:rFonts w:cstheme="majorHAnsi"/>
                <w:b/>
              </w:rPr>
              <w:br/>
              <w:t>and which may be extended by mutual agreement</w:t>
            </w:r>
          </w:p>
        </w:tc>
        <w:tc>
          <w:tcPr>
            <w:tcW w:w="915"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Pr>
          <w:p w:rsidR="00F34B46" w:rsidRPr="00892DE3" w:rsidRDefault="00F34B46" w:rsidP="00EE379B">
            <w:pPr>
              <w:rPr>
                <w:rFonts w:cstheme="majorHAnsi"/>
              </w:rPr>
            </w:pPr>
            <w:r w:rsidRPr="00892DE3">
              <w:rPr>
                <w:rFonts w:cstheme="majorHAnsi"/>
              </w:rPr>
              <w:t>Amount used</w:t>
            </w:r>
          </w:p>
        </w:tc>
        <w:tc>
          <w:tcPr>
            <w:tcW w:w="915" w:type="dxa"/>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3 814</w:t>
            </w:r>
          </w:p>
        </w:tc>
        <w:tc>
          <w:tcPr>
            <w:tcW w:w="915" w:type="dxa"/>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 72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rsidR="00F34B46" w:rsidRPr="00892DE3" w:rsidRDefault="00F34B46" w:rsidP="00EE379B">
            <w:pPr>
              <w:rPr>
                <w:rFonts w:cstheme="majorHAnsi"/>
              </w:rPr>
            </w:pPr>
            <w:r w:rsidRPr="00892DE3">
              <w:rPr>
                <w:rFonts w:cstheme="majorHAnsi"/>
              </w:rPr>
              <w:t>Amount unused</w:t>
            </w:r>
          </w:p>
        </w:tc>
        <w:tc>
          <w:tcPr>
            <w:tcW w:w="915" w:type="dxa"/>
            <w:tcBorders>
              <w:bottom w:val="single" w:sz="4" w:space="0" w:color="auto"/>
            </w:tcBorders>
            <w:shd w:val="clear" w:color="auto" w:fill="EBEBEB" w:themeFill="background2"/>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15" w:type="dxa"/>
            <w:tcBorders>
              <w:bottom w:val="single" w:sz="4"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Total</w:t>
            </w:r>
          </w:p>
        </w:tc>
        <w:tc>
          <w:tcPr>
            <w:tcW w:w="915" w:type="dxa"/>
            <w:tcBorders>
              <w:top w:val="single" w:sz="4" w:space="0" w:color="auto"/>
              <w:bottom w:val="single" w:sz="12" w:space="0" w:color="auto"/>
            </w:tcBorders>
            <w:shd w:val="clear" w:color="auto" w:fill="EBEBEB" w:themeFill="background2"/>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3 814</w:t>
            </w:r>
          </w:p>
        </w:tc>
        <w:tc>
          <w:tcPr>
            <w:tcW w:w="915" w:type="dxa"/>
            <w:tcBorders>
              <w:top w:val="single" w:sz="4" w:space="0" w:color="auto"/>
              <w:bottom w:val="single" w:sz="12" w:space="0" w:color="auto"/>
            </w:tcBorders>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9 724</w:t>
            </w:r>
          </w:p>
        </w:tc>
      </w:tr>
    </w:tbl>
    <w:p w:rsidR="00F34B46" w:rsidRPr="00892DE3" w:rsidRDefault="00F34B46" w:rsidP="00F34B46"/>
    <w:p w:rsidR="00F34B46" w:rsidRDefault="00F34B46" w:rsidP="00F34B46">
      <w:pPr>
        <w:pStyle w:val="TableHeading"/>
      </w:pPr>
      <w:r w:rsidRPr="00892DE3">
        <w:br w:type="page"/>
      </w:r>
    </w:p>
    <w:p w:rsidR="00F34B46" w:rsidRPr="00892DE3" w:rsidRDefault="00F34B46" w:rsidP="00F34B46">
      <w:pPr>
        <w:pStyle w:val="Heading2"/>
      </w:pPr>
      <w:bookmarkStart w:id="213" w:name="_Toc489535467"/>
      <w:bookmarkStart w:id="214" w:name="_Toc515531682"/>
      <w:r w:rsidRPr="00892DE3">
        <w:t>Trust account balances</w:t>
      </w:r>
      <w:bookmarkEnd w:id="213"/>
      <w:bookmarkEnd w:id="214"/>
    </w:p>
    <w:p w:rsidR="00F34B46" w:rsidRPr="00892DE3" w:rsidRDefault="00F34B46" w:rsidP="00F34B46">
      <w:pPr>
        <w:pStyle w:val="TableHeading"/>
      </w:pPr>
      <w:r w:rsidRPr="00892DE3">
        <w:t>Trust account balances relating to trust accounts controlled and/or administered by the Department</w:t>
      </w:r>
    </w:p>
    <w:p w:rsidR="00F34B46" w:rsidRPr="00892DE3" w:rsidRDefault="00F34B46" w:rsidP="00F34B46">
      <w:pPr>
        <w:pStyle w:val="TableUnits"/>
      </w:pPr>
      <w:r w:rsidRPr="00892DE3">
        <w:t>($ thousand)</w:t>
      </w:r>
    </w:p>
    <w:tbl>
      <w:tblPr>
        <w:tblStyle w:val="DTFTable"/>
        <w:tblW w:w="9637" w:type="dxa"/>
        <w:tblInd w:w="45" w:type="dxa"/>
        <w:tblLayout w:type="fixed"/>
        <w:tblLook w:val="06E0" w:firstRow="1" w:lastRow="1" w:firstColumn="1" w:lastColumn="0" w:noHBand="1" w:noVBand="1"/>
      </w:tblPr>
      <w:tblGrid>
        <w:gridCol w:w="2014"/>
        <w:gridCol w:w="1162"/>
        <w:gridCol w:w="700"/>
        <w:gridCol w:w="854"/>
        <w:gridCol w:w="1133"/>
        <w:gridCol w:w="1095"/>
        <w:gridCol w:w="709"/>
        <w:gridCol w:w="850"/>
        <w:gridCol w:w="1120"/>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F34B46" w:rsidRPr="00892DE3" w:rsidRDefault="00F34B46" w:rsidP="00EE379B">
            <w:pPr>
              <w:ind w:left="0" w:firstLine="0"/>
              <w:jc w:val="center"/>
              <w:rPr>
                <w:sz w:val="16"/>
                <w:szCs w:val="16"/>
              </w:rPr>
            </w:pPr>
          </w:p>
        </w:tc>
        <w:tc>
          <w:tcPr>
            <w:tcW w:w="3849" w:type="dxa"/>
            <w:gridSpan w:val="4"/>
            <w:tcBorders>
              <w:bottom w:val="single" w:sz="6" w:space="0" w:color="FFFFFF" w:themeColor="background1"/>
            </w:tcBorders>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201</w:t>
            </w:r>
            <w:r>
              <w:rPr>
                <w:sz w:val="16"/>
                <w:szCs w:val="16"/>
              </w:rPr>
              <w:t>8</w:t>
            </w:r>
          </w:p>
        </w:tc>
        <w:tc>
          <w:tcPr>
            <w:tcW w:w="3774" w:type="dxa"/>
            <w:gridSpan w:val="4"/>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201</w:t>
            </w:r>
            <w:r>
              <w:rPr>
                <w:sz w:val="16"/>
                <w:szCs w:val="16"/>
              </w:rPr>
              <w:t>7</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rsidR="00F34B46" w:rsidRPr="00892DE3" w:rsidRDefault="00F34B46" w:rsidP="00EE379B">
            <w:pPr>
              <w:ind w:left="0" w:firstLine="0"/>
              <w:rPr>
                <w:sz w:val="16"/>
                <w:szCs w:val="16"/>
              </w:rPr>
            </w:pPr>
            <w:r w:rsidRPr="00892DE3">
              <w:rPr>
                <w:sz w:val="16"/>
                <w:szCs w:val="16"/>
              </w:rPr>
              <w:t>Cash and cash equivalents and investments</w:t>
            </w:r>
          </w:p>
        </w:tc>
        <w:tc>
          <w:tcPr>
            <w:tcW w:w="1162"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Opening balance as at </w:t>
            </w:r>
            <w:r w:rsidRPr="00892DE3">
              <w:rPr>
                <w:sz w:val="16"/>
                <w:szCs w:val="16"/>
              </w:rPr>
              <w:br/>
              <w:t>1 July 201</w:t>
            </w:r>
            <w:r>
              <w:rPr>
                <w:sz w:val="16"/>
                <w:szCs w:val="16"/>
              </w:rPr>
              <w:t>7</w:t>
            </w:r>
          </w:p>
        </w:tc>
        <w:tc>
          <w:tcPr>
            <w:tcW w:w="700" w:type="dxa"/>
            <w:tcBorders>
              <w:top w:val="single" w:sz="6"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receipts</w:t>
            </w:r>
          </w:p>
        </w:tc>
        <w:tc>
          <w:tcPr>
            <w:tcW w:w="854" w:type="dxa"/>
            <w:tcBorders>
              <w:top w:val="single" w:sz="6" w:space="0" w:color="FFFFFF" w:themeColor="background1"/>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payments</w:t>
            </w:r>
          </w:p>
        </w:tc>
        <w:tc>
          <w:tcPr>
            <w:tcW w:w="1133" w:type="dxa"/>
            <w:tcBorders>
              <w:top w:val="single" w:sz="6" w:space="0" w:color="FFFFFF" w:themeColor="background1"/>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Closing balance as at 30 June 201</w:t>
            </w:r>
            <w:r>
              <w:rPr>
                <w:sz w:val="16"/>
                <w:szCs w:val="16"/>
              </w:rPr>
              <w:t>8</w:t>
            </w:r>
          </w:p>
        </w:tc>
        <w:tc>
          <w:tcPr>
            <w:tcW w:w="109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Opening balance as at </w:t>
            </w:r>
            <w:r w:rsidRPr="00892DE3">
              <w:rPr>
                <w:sz w:val="16"/>
                <w:szCs w:val="16"/>
              </w:rPr>
              <w:br/>
              <w:t>1 July 201</w:t>
            </w:r>
            <w:r>
              <w:rPr>
                <w:sz w:val="16"/>
                <w:szCs w:val="16"/>
              </w:rPr>
              <w:t>6</w:t>
            </w:r>
          </w:p>
        </w:tc>
        <w:tc>
          <w:tcPr>
            <w:tcW w:w="70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receipts</w:t>
            </w:r>
          </w:p>
        </w:tc>
        <w:tc>
          <w:tcPr>
            <w:tcW w:w="85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Total payments</w:t>
            </w:r>
          </w:p>
        </w:tc>
        <w:tc>
          <w:tcPr>
            <w:tcW w:w="112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Closing balance as at </w:t>
            </w:r>
            <w:r w:rsidRPr="00892DE3">
              <w:rPr>
                <w:sz w:val="16"/>
                <w:szCs w:val="16"/>
              </w:rPr>
              <w:br/>
              <w:t>30 June 201</w:t>
            </w:r>
            <w:r>
              <w:rPr>
                <w:sz w:val="16"/>
                <w:szCs w:val="16"/>
              </w:rP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Pr>
          <w:p w:rsidR="00F34B46" w:rsidRPr="00892DE3" w:rsidRDefault="00F34B46" w:rsidP="00EE379B">
            <w:pPr>
              <w:rPr>
                <w:rFonts w:cstheme="majorHAnsi"/>
                <w:b/>
                <w:sz w:val="16"/>
                <w:szCs w:val="16"/>
              </w:rPr>
            </w:pPr>
            <w:r w:rsidRPr="00892DE3">
              <w:rPr>
                <w:rFonts w:cstheme="majorHAnsi"/>
                <w:b/>
                <w:sz w:val="16"/>
                <w:szCs w:val="16"/>
              </w:rPr>
              <w:t>Controlled trusts</w:t>
            </w:r>
          </w:p>
        </w:tc>
        <w:tc>
          <w:tcPr>
            <w:tcW w:w="116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Pr>
          <w:p w:rsidR="00F34B46" w:rsidRPr="00892DE3" w:rsidRDefault="00F34B46" w:rsidP="00EE379B">
            <w:pPr>
              <w:rPr>
                <w:sz w:val="16"/>
                <w:szCs w:val="16"/>
              </w:rPr>
            </w:pPr>
            <w:r w:rsidRPr="00892DE3">
              <w:rPr>
                <w:sz w:val="16"/>
                <w:szCs w:val="16"/>
              </w:rPr>
              <w:t>[Title of Trust 1]</w:t>
            </w:r>
          </w:p>
          <w:p w:rsidR="00F34B46" w:rsidRPr="00892DE3" w:rsidRDefault="00F34B46" w:rsidP="00EE379B">
            <w:pPr>
              <w:rPr>
                <w:sz w:val="16"/>
                <w:szCs w:val="16"/>
              </w:rPr>
            </w:pPr>
            <w:r w:rsidRPr="00892DE3">
              <w:rPr>
                <w:sz w:val="16"/>
                <w:szCs w:val="16"/>
              </w:rPr>
              <w:t>[include legislative reference and nature and purpose for which Trust 1 was created.]</w:t>
            </w:r>
          </w:p>
        </w:tc>
        <w:tc>
          <w:tcPr>
            <w:tcW w:w="116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6" w:space="0" w:color="auto"/>
            </w:tcBorders>
          </w:tcPr>
          <w:p w:rsidR="00F34B46" w:rsidRPr="00892DE3" w:rsidRDefault="00F34B46" w:rsidP="00EE379B">
            <w:pPr>
              <w:rPr>
                <w:sz w:val="16"/>
                <w:szCs w:val="16"/>
              </w:rPr>
            </w:pPr>
            <w:r w:rsidRPr="00892DE3">
              <w:rPr>
                <w:sz w:val="16"/>
                <w:szCs w:val="16"/>
              </w:rPr>
              <w:t>[Title of Trust 2]</w:t>
            </w:r>
          </w:p>
          <w:p w:rsidR="00F34B46" w:rsidRPr="00892DE3" w:rsidRDefault="00F34B46" w:rsidP="00EE379B">
            <w:pPr>
              <w:rPr>
                <w:sz w:val="16"/>
                <w:szCs w:val="16"/>
              </w:rPr>
            </w:pPr>
            <w:r w:rsidRPr="00892DE3">
              <w:rPr>
                <w:sz w:val="16"/>
                <w:szCs w:val="16"/>
              </w:rPr>
              <w:t>[include legislative reference and nature and purpose for which Trust 2 was created.]</w:t>
            </w:r>
          </w:p>
        </w:tc>
        <w:tc>
          <w:tcPr>
            <w:tcW w:w="1162"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bottom w:val="single" w:sz="6" w:space="0" w:color="auto"/>
            </w:tcBorders>
          </w:tcPr>
          <w:p w:rsidR="00F34B46" w:rsidRPr="00892DE3" w:rsidRDefault="00F34B46" w:rsidP="00EE379B">
            <w:pPr>
              <w:rPr>
                <w:rFonts w:cstheme="majorHAnsi"/>
                <w:b/>
                <w:sz w:val="16"/>
                <w:szCs w:val="16"/>
              </w:rPr>
            </w:pPr>
            <w:r w:rsidRPr="00892DE3">
              <w:rPr>
                <w:rFonts w:cstheme="majorHAnsi"/>
                <w:b/>
                <w:sz w:val="16"/>
                <w:szCs w:val="16"/>
              </w:rPr>
              <w:t>Total controlled trusts</w:t>
            </w:r>
          </w:p>
        </w:tc>
        <w:tc>
          <w:tcPr>
            <w:tcW w:w="1162"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top w:val="single" w:sz="6" w:space="0" w:color="auto"/>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top w:val="single" w:sz="6" w:space="0" w:color="auto"/>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tcBorders>
          </w:tcPr>
          <w:p w:rsidR="00F34B46" w:rsidRPr="00892DE3" w:rsidRDefault="00F34B46" w:rsidP="00EE379B">
            <w:pPr>
              <w:rPr>
                <w:rFonts w:cstheme="majorHAnsi"/>
                <w:b/>
                <w:sz w:val="16"/>
                <w:szCs w:val="16"/>
              </w:rPr>
            </w:pPr>
            <w:r w:rsidRPr="00892DE3">
              <w:rPr>
                <w:rFonts w:cstheme="majorHAnsi"/>
                <w:b/>
                <w:sz w:val="16"/>
                <w:szCs w:val="16"/>
              </w:rPr>
              <w:t>Administered trusts</w:t>
            </w:r>
          </w:p>
        </w:tc>
        <w:tc>
          <w:tcPr>
            <w:tcW w:w="1162" w:type="dxa"/>
            <w:tcBorders>
              <w:top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tcBorders>
              <w:top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Pr>
          <w:p w:rsidR="00F34B46" w:rsidRPr="00892DE3" w:rsidRDefault="00F34B46" w:rsidP="00EE379B">
            <w:pPr>
              <w:rPr>
                <w:sz w:val="16"/>
                <w:szCs w:val="16"/>
              </w:rPr>
            </w:pPr>
            <w:r w:rsidRPr="00892DE3">
              <w:rPr>
                <w:sz w:val="16"/>
                <w:szCs w:val="16"/>
              </w:rPr>
              <w:t>[Title of Trust 3]</w:t>
            </w:r>
          </w:p>
          <w:p w:rsidR="00F34B46" w:rsidRPr="00892DE3" w:rsidRDefault="00F34B46" w:rsidP="00EE379B">
            <w:pPr>
              <w:rPr>
                <w:sz w:val="16"/>
                <w:szCs w:val="16"/>
              </w:rPr>
            </w:pPr>
            <w:r w:rsidRPr="00892DE3">
              <w:rPr>
                <w:sz w:val="16"/>
                <w:szCs w:val="16"/>
              </w:rPr>
              <w:t>[include legislative reference and nature and purpose for which Trust 3 was created.]</w:t>
            </w:r>
          </w:p>
        </w:tc>
        <w:tc>
          <w:tcPr>
            <w:tcW w:w="116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4" w:space="0" w:color="auto"/>
            </w:tcBorders>
          </w:tcPr>
          <w:p w:rsidR="00F34B46" w:rsidRPr="00892DE3" w:rsidRDefault="00F34B46" w:rsidP="00EE379B">
            <w:pPr>
              <w:rPr>
                <w:sz w:val="16"/>
                <w:szCs w:val="16"/>
              </w:rPr>
            </w:pPr>
            <w:r w:rsidRPr="00892DE3">
              <w:rPr>
                <w:sz w:val="16"/>
                <w:szCs w:val="16"/>
              </w:rPr>
              <w:t>[Title of Trust 4]</w:t>
            </w:r>
          </w:p>
          <w:p w:rsidR="00F34B46" w:rsidRPr="00892DE3" w:rsidRDefault="00F34B46" w:rsidP="00EE379B">
            <w:pPr>
              <w:rPr>
                <w:sz w:val="16"/>
                <w:szCs w:val="16"/>
              </w:rPr>
            </w:pPr>
            <w:r w:rsidRPr="00892DE3">
              <w:rPr>
                <w:sz w:val="16"/>
                <w:szCs w:val="16"/>
              </w:rPr>
              <w:t>[include legislative reference and nature and purpose for which Trust 4 was created.]</w:t>
            </w:r>
          </w:p>
        </w:tc>
        <w:tc>
          <w:tcPr>
            <w:tcW w:w="116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Borders>
              <w:top w:val="single" w:sz="4" w:space="0" w:color="auto"/>
              <w:bottom w:val="single" w:sz="12" w:space="0" w:color="auto"/>
            </w:tcBorders>
          </w:tcPr>
          <w:p w:rsidR="00F34B46" w:rsidRPr="00892DE3" w:rsidRDefault="00F34B46" w:rsidP="00EE379B">
            <w:pPr>
              <w:rPr>
                <w:rFonts w:cstheme="majorHAnsi"/>
                <w:b w:val="0"/>
                <w:sz w:val="16"/>
                <w:szCs w:val="16"/>
              </w:rPr>
            </w:pPr>
            <w:r w:rsidRPr="00892DE3">
              <w:rPr>
                <w:rFonts w:cstheme="majorHAnsi"/>
                <w:sz w:val="16"/>
                <w:szCs w:val="16"/>
              </w:rPr>
              <w:t>Total administered trusts</w:t>
            </w:r>
          </w:p>
        </w:tc>
        <w:tc>
          <w:tcPr>
            <w:tcW w:w="1162"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0"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4"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33"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95"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09"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5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12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bl>
    <w:p w:rsidR="00F34B46" w:rsidRDefault="00F34B46" w:rsidP="00F34B46">
      <w:pPr>
        <w:pStyle w:val="Note"/>
      </w:pPr>
      <w:r w:rsidRPr="00892DE3">
        <w:t>This table is based on the Auditor General</w:t>
      </w:r>
      <w:r w:rsidR="00D2075C">
        <w:t>’</w:t>
      </w:r>
      <w:r w:rsidRPr="00892DE3">
        <w:t>s recommendation in report Portfolio Departments and Associat</w:t>
      </w:r>
      <w:r w:rsidR="008F69BB">
        <w:t>ed Entities: Results of the 2011–</w:t>
      </w:r>
      <w:r w:rsidRPr="00892DE3">
        <w:t>2012 Audits.</w:t>
      </w:r>
    </w:p>
    <w:p w:rsidR="00F34B46" w:rsidRPr="00892DE3" w:rsidRDefault="00F34B46" w:rsidP="00F34B46">
      <w:pPr>
        <w:pStyle w:val="Note"/>
      </w:pPr>
    </w:p>
    <w:p w:rsidR="00F34B46" w:rsidRPr="00892DE3" w:rsidRDefault="00F34B46" w:rsidP="00F34B46">
      <w:pPr>
        <w:pStyle w:val="Heading30"/>
      </w:pPr>
      <w:r w:rsidRPr="00892DE3">
        <w:t>Third party funds under management</w:t>
      </w:r>
    </w:p>
    <w:p w:rsidR="00F34B46" w:rsidRDefault="00F34B46" w:rsidP="00F34B46">
      <w:r w:rsidRPr="00892DE3">
        <w:t>The Department has responsibility for transactions and balances relating to trust funds held on behalf of third parties external to the Department. Funds managed on behalf of third parties are not recognised in the</w:t>
      </w:r>
      <w:r>
        <w:t xml:space="preserve"> Department</w:t>
      </w:r>
      <w:r w:rsidR="00D2075C">
        <w:t>’</w:t>
      </w:r>
      <w:r>
        <w:t>s</w:t>
      </w:r>
      <w:r w:rsidRPr="00892DE3">
        <w:t xml:space="preserve"> financial statements as they are managed on a fiduciary and custodial basis, and therefore are not controlled by the Department. </w:t>
      </w:r>
    </w:p>
    <w:p w:rsidR="00F34B46" w:rsidRPr="00892DE3" w:rsidRDefault="00F34B46" w:rsidP="00F34B46">
      <w:r w:rsidRPr="00892DE3">
        <w:t>The Department maintains three such trusts: the Biological Disaster Fund; the e</w:t>
      </w:r>
      <w:r w:rsidRPr="00892DE3">
        <w:noBreakHyphen/>
        <w:t>Technology Fund; and the International</w:t>
      </w:r>
      <w:r w:rsidR="008F69BB">
        <w:t xml:space="preserve"> Network Association Fund. The Biological D</w:t>
      </w:r>
      <w:r w:rsidRPr="00892DE3">
        <w:t xml:space="preserve">isaster fund was transferred to the Department from the Department of Natural Resources under the </w:t>
      </w:r>
      <w:r w:rsidRPr="00892DE3">
        <w:rPr>
          <w:i/>
        </w:rPr>
        <w:t xml:space="preserve">Administrative Arrangements Order </w:t>
      </w:r>
      <w:r w:rsidRPr="00892DE3">
        <w:rPr>
          <w:color w:val="0000FF"/>
        </w:rPr>
        <w:t>[</w:t>
      </w:r>
      <w:r w:rsidRPr="00892DE3">
        <w:rPr>
          <w:i/>
          <w:color w:val="0000FF"/>
        </w:rPr>
        <w:t>No.xxx</w:t>
      </w:r>
      <w:r w:rsidRPr="00892DE3">
        <w:rPr>
          <w:color w:val="0000FF"/>
        </w:rPr>
        <w:t>]</w:t>
      </w:r>
      <w:r w:rsidRPr="00892DE3">
        <w:t xml:space="preserve"> </w:t>
      </w:r>
      <w:r w:rsidRPr="00892DE3">
        <w:rPr>
          <w:i/>
        </w:rPr>
        <w:t>201</w:t>
      </w:r>
      <w:r>
        <w:rPr>
          <w:i/>
        </w:rPr>
        <w:t>7</w:t>
      </w:r>
      <w:r w:rsidRPr="00892DE3">
        <w:t xml:space="preserve">. </w:t>
      </w:r>
    </w:p>
    <w:p w:rsidR="00F34B46" w:rsidRPr="00892DE3" w:rsidRDefault="00F34B46" w:rsidP="00F34B46">
      <w:r w:rsidRPr="00892DE3">
        <w:t>Any earnings on the funds held pending distribution are also applied to the trust funds under management as appropriate.</w:t>
      </w:r>
    </w:p>
    <w:p w:rsidR="00F34B46" w:rsidRPr="00892DE3" w:rsidRDefault="00F34B46" w:rsidP="00F34B46">
      <w:pPr>
        <w:pStyle w:val="Heading30"/>
      </w:pPr>
      <w:r w:rsidRPr="00892DE3">
        <w:t>Biological Disaster Fund</w:t>
      </w:r>
    </w:p>
    <w:p w:rsidR="00F34B46" w:rsidRPr="00892DE3" w:rsidRDefault="00F34B46" w:rsidP="00F34B46">
      <w:r w:rsidRPr="00892DE3">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rsidR="00F34B46" w:rsidRPr="00892DE3" w:rsidRDefault="00F34B46" w:rsidP="00F34B46">
      <w:pPr>
        <w:pStyle w:val="Heading30"/>
      </w:pPr>
      <w:r w:rsidRPr="00892DE3">
        <w:t>Establishment of the Biological Disaster Fund</w:t>
      </w:r>
    </w:p>
    <w:p w:rsidR="00F34B46" w:rsidRPr="00892DE3" w:rsidRDefault="00F34B46" w:rsidP="00F34B46">
      <w:r w:rsidRPr="00892DE3">
        <w:t xml:space="preserve">More than 11 towns and communities were devastated by the biological disaster in May 2010. In June 2009, the Victorian Government approved the establishment of the Biological Disaster Fund under section 19(1) of the </w:t>
      </w:r>
      <w:r w:rsidRPr="00892DE3">
        <w:rPr>
          <w:i/>
        </w:rPr>
        <w:t>Financial Management Act 1994</w:t>
      </w:r>
      <w:r w:rsidRPr="00892DE3">
        <w:t>.</w:t>
      </w:r>
    </w:p>
    <w:p w:rsidR="00F34B46" w:rsidRPr="00892DE3" w:rsidRDefault="00F34B46" w:rsidP="00F34B46">
      <w:r w:rsidRPr="00892DE3">
        <w:t>The purpose of this trust fund is for the receipt of donations and other contributions, and their disbursement to assist individuals and communities in towns and rural areas affected by the biological disaster.</w:t>
      </w:r>
    </w:p>
    <w:p w:rsidR="00F34B46" w:rsidRPr="00892DE3" w:rsidRDefault="00F34B46" w:rsidP="00F34B46">
      <w:r w:rsidRPr="00892DE3">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w:t>
      </w:r>
      <w:r w:rsidR="00D2075C">
        <w:t>’</w:t>
      </w:r>
      <w:r w:rsidRPr="00892DE3">
        <w:t>s responsibilities are to guide, account for and report on the disbursement of monies from the trust fund.</w:t>
      </w:r>
    </w:p>
    <w:p w:rsidR="00F34B46" w:rsidRPr="00892DE3" w:rsidRDefault="00F34B46" w:rsidP="00F34B46">
      <w:pPr>
        <w:keepLines w:val="0"/>
      </w:pPr>
    </w:p>
    <w:p w:rsidR="00F34B46" w:rsidRDefault="00F34B46" w:rsidP="00F34B46">
      <w:pPr>
        <w:keepLines w:val="0"/>
        <w:rPr>
          <w:rFonts w:asciiTheme="majorHAnsi" w:hAnsiTheme="majorHAnsi"/>
          <w:b/>
          <w:szCs w:val="20"/>
        </w:rPr>
      </w:pPr>
      <w:r>
        <w:br w:type="page"/>
      </w:r>
    </w:p>
    <w:p w:rsidR="00F34B46" w:rsidRPr="00892DE3" w:rsidRDefault="00F34B46" w:rsidP="00F34B46">
      <w:pPr>
        <w:pStyle w:val="TableHeading"/>
        <w:tabs>
          <w:tab w:val="clear" w:pos="1134"/>
          <w:tab w:val="left" w:pos="1440"/>
        </w:tabs>
        <w:ind w:left="1440" w:hanging="1440"/>
      </w:pPr>
      <w:r>
        <w:tab/>
      </w:r>
      <w:r w:rsidRPr="00892DE3">
        <w:t xml:space="preserve">Biological </w:t>
      </w:r>
      <w:r>
        <w:t>D</w:t>
      </w:r>
      <w:r w:rsidRPr="00892DE3">
        <w:t xml:space="preserve">isaster </w:t>
      </w:r>
      <w:r>
        <w:t>F</w:t>
      </w:r>
      <w:r w:rsidRPr="00892DE3">
        <w:t>und</w:t>
      </w:r>
      <w:r>
        <w:tab/>
      </w:r>
      <w:r w:rsidRPr="00892DE3">
        <w:t>($ thousand)</w:t>
      </w:r>
    </w:p>
    <w:tbl>
      <w:tblPr>
        <w:tblStyle w:val="ModelReportFinancialTable"/>
        <w:tblW w:w="9659" w:type="dxa"/>
        <w:tblLayout w:type="fixed"/>
        <w:tblLook w:val="06A0" w:firstRow="1" w:lastRow="0" w:firstColumn="1" w:lastColumn="0" w:noHBand="1" w:noVBand="1"/>
      </w:tblPr>
      <w:tblGrid>
        <w:gridCol w:w="1469"/>
        <w:gridCol w:w="6300"/>
        <w:gridCol w:w="980"/>
        <w:gridCol w:w="910"/>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rsidR="00F34B46" w:rsidRPr="00892DE3" w:rsidRDefault="00F34B46" w:rsidP="00EE379B">
            <w:r w:rsidRPr="00892DE3">
              <w:t>Source reference</w:t>
            </w:r>
          </w:p>
        </w:tc>
        <w:tc>
          <w:tcPr>
            <w:tcW w:w="6300"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val="restart"/>
            <w:shd w:val="clear" w:color="auto" w:fill="auto"/>
          </w:tcPr>
          <w:p w:rsidR="00F34B46" w:rsidRPr="00892DE3" w:rsidRDefault="00F34B46" w:rsidP="00EE379B">
            <w:r w:rsidRPr="00892DE3">
              <w:t>Based on recommendation 6 in PAEC Report 102 – Part One</w:t>
            </w:r>
          </w:p>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sh at bank</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3.1</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49.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ess amounts pending payment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funds under management</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11.6</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39.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Donations and other contributions </w:t>
            </w:r>
            <w:r w:rsidRPr="00892DE3">
              <w:rPr>
                <w:vertAlign w:val="superscript"/>
              </w:rPr>
              <w:t>(a)</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2.1</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00.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Interest earned </w:t>
            </w:r>
            <w:r w:rsidRPr="00892DE3">
              <w:rPr>
                <w:vertAlign w:val="superscript"/>
              </w:rPr>
              <w:t>(b)</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7</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receipt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45.8</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11.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ayments to businesse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6</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ayments to community group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7</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Payments to individuals </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6</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ayments on state</w:t>
            </w:r>
            <w:r w:rsidRPr="00892DE3">
              <w:noBreakHyphen/>
              <w:t>owned assets</w:t>
            </w:r>
            <w:r w:rsidRPr="00892DE3" w:rsidDel="00DE450E">
              <w:t xml:space="preserve"> </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3</w:t>
            </w:r>
          </w:p>
        </w:tc>
        <w:tc>
          <w:tcPr>
            <w:tcW w:w="91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7.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980"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4.2</w:t>
            </w:r>
          </w:p>
        </w:tc>
        <w:tc>
          <w:tcPr>
            <w:tcW w:w="910"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71.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rsidR="00F34B46" w:rsidRPr="00892DE3" w:rsidRDefault="00F34B46" w:rsidP="00EE379B"/>
        </w:tc>
        <w:tc>
          <w:tcPr>
            <w:tcW w:w="6300" w:type="dxa"/>
            <w:tcBorders>
              <w:top w:val="single" w:sz="4"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carried forward</w:t>
            </w:r>
            <w:r w:rsidRPr="00892DE3">
              <w:rPr>
                <w:b/>
                <w:vertAlign w:val="superscript"/>
              </w:rPr>
              <w:t xml:space="preserve"> (c)</w:t>
            </w:r>
          </w:p>
        </w:tc>
        <w:tc>
          <w:tcPr>
            <w:tcW w:w="980"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11.6</w:t>
            </w:r>
          </w:p>
        </w:tc>
        <w:tc>
          <w:tcPr>
            <w:tcW w:w="910"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39.1</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Contributions, inter alia, include funds provided by the Victorian Government, Commonwealth, other Australian and international jurisdictions, as well as the general public, for the purpose described above. </w:t>
      </w:r>
    </w:p>
    <w:p w:rsidR="00F34B46" w:rsidRPr="00892DE3" w:rsidRDefault="00F34B46" w:rsidP="00F34B46">
      <w:pPr>
        <w:pStyle w:val="Note"/>
      </w:pPr>
      <w:r w:rsidRPr="00892DE3">
        <w:t>(b)</w:t>
      </w:r>
      <w:r w:rsidRPr="00892DE3">
        <w:tab/>
        <w:t xml:space="preserve">The investment, pursuant to section 21 of the </w:t>
      </w:r>
      <w:r w:rsidRPr="00892DE3">
        <w:rPr>
          <w:i w:val="0"/>
        </w:rPr>
        <w:t>Financial Management Act 1994</w:t>
      </w:r>
      <w:r w:rsidRPr="00892DE3">
        <w:t xml:space="preserve">, of any monies from the biological disaster fund has been invested as allowed under the </w:t>
      </w:r>
      <w:r w:rsidRPr="00892DE3">
        <w:rPr>
          <w:i w:val="0"/>
        </w:rPr>
        <w:t>Trustee Act 1958</w:t>
      </w:r>
      <w:r w:rsidRPr="00892DE3">
        <w:t>. Interest earned is credited to the trust account.</w:t>
      </w:r>
    </w:p>
    <w:p w:rsidR="00F34B46" w:rsidRPr="00892DE3" w:rsidRDefault="00F34B46" w:rsidP="00F34B46">
      <w:pPr>
        <w:pStyle w:val="Note"/>
      </w:pPr>
      <w:r w:rsidRPr="00892DE3">
        <w:t>(c)</w:t>
      </w:r>
      <w:r w:rsidRPr="00892DE3">
        <w:tab/>
        <w:t>[This expanded disclosure is only necessary for third party funds under management that are of significance in regards to public interest.]</w:t>
      </w:r>
    </w:p>
    <w:p w:rsidR="00F34B46" w:rsidRPr="00892DE3" w:rsidRDefault="00F34B46" w:rsidP="00F34B46"/>
    <w:p w:rsidR="00F34B46" w:rsidRPr="00892DE3" w:rsidRDefault="00F34B46" w:rsidP="00F34B46">
      <w:pPr>
        <w:pStyle w:val="TableHeading"/>
      </w:pPr>
      <w:r w:rsidRPr="00892DE3">
        <w:t>Other third party funds under management</w:t>
      </w:r>
      <w:r w:rsidRPr="00892DE3">
        <w:tab/>
        <w:t>($</w:t>
      </w:r>
      <w:r>
        <w:t> million</w:t>
      </w:r>
      <w:r w:rsidRPr="00892DE3">
        <w:t>)</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58"/>
        <w:gridCol w:w="942"/>
        <w:gridCol w:w="937"/>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8" w:type="dxa"/>
          </w:tcPr>
          <w:p w:rsidR="00F34B46" w:rsidRPr="00892DE3" w:rsidRDefault="00F34B46" w:rsidP="00EE379B">
            <w:pPr>
              <w:ind w:left="0" w:firstLine="0"/>
            </w:pPr>
          </w:p>
        </w:tc>
        <w:tc>
          <w:tcPr>
            <w:tcW w:w="942"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3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8" w:type="dxa"/>
          </w:tcPr>
          <w:p w:rsidR="00F34B46" w:rsidRPr="00892DE3" w:rsidRDefault="00F34B46" w:rsidP="00EE379B">
            <w:pPr>
              <w:rPr>
                <w:rFonts w:cstheme="majorHAnsi"/>
              </w:rPr>
            </w:pPr>
            <w:r w:rsidRPr="00892DE3">
              <w:rPr>
                <w:rFonts w:cstheme="majorHAnsi"/>
              </w:rPr>
              <w:t>e</w:t>
            </w:r>
            <w:r>
              <w:rPr>
                <w:rFonts w:cstheme="majorHAnsi"/>
              </w:rPr>
              <w:t>-</w:t>
            </w:r>
            <w:r w:rsidRPr="00892DE3">
              <w:rPr>
                <w:rFonts w:cstheme="majorHAnsi"/>
              </w:rPr>
              <w:t xml:space="preserve">Technology </w:t>
            </w:r>
            <w:r>
              <w:rPr>
                <w:rFonts w:cstheme="majorHAnsi"/>
              </w:rPr>
              <w:t>F</w:t>
            </w:r>
            <w:r w:rsidRPr="00892DE3">
              <w:rPr>
                <w:rFonts w:cstheme="majorHAnsi"/>
              </w:rPr>
              <w:t>und</w:t>
            </w:r>
            <w:r w:rsidRPr="00892DE3">
              <w:rPr>
                <w:rFonts w:cstheme="majorHAnsi"/>
                <w:vertAlign w:val="superscript"/>
              </w:rPr>
              <w:t xml:space="preserve"> (a)</w:t>
            </w:r>
          </w:p>
        </w:tc>
        <w:tc>
          <w:tcPr>
            <w:tcW w:w="94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2</w:t>
            </w:r>
          </w:p>
        </w:tc>
        <w:tc>
          <w:tcPr>
            <w:tcW w:w="937"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6.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8" w:type="dxa"/>
            <w:tcBorders>
              <w:bottom w:val="single" w:sz="4" w:space="0" w:color="auto"/>
            </w:tcBorders>
          </w:tcPr>
          <w:p w:rsidR="00F34B46" w:rsidRPr="00892DE3" w:rsidRDefault="00F34B46" w:rsidP="00EE379B">
            <w:pPr>
              <w:rPr>
                <w:rFonts w:cstheme="majorHAnsi"/>
              </w:rPr>
            </w:pPr>
            <w:r w:rsidRPr="00892DE3">
              <w:rPr>
                <w:rFonts w:cstheme="majorHAnsi"/>
              </w:rPr>
              <w:t xml:space="preserve">International </w:t>
            </w:r>
            <w:r>
              <w:rPr>
                <w:rFonts w:cstheme="majorHAnsi"/>
              </w:rPr>
              <w:t>N</w:t>
            </w:r>
            <w:r w:rsidRPr="00892DE3">
              <w:rPr>
                <w:rFonts w:cstheme="majorHAnsi"/>
              </w:rPr>
              <w:t xml:space="preserve">etwork </w:t>
            </w:r>
            <w:r>
              <w:rPr>
                <w:rFonts w:cstheme="majorHAnsi"/>
              </w:rPr>
              <w:t>A</w:t>
            </w:r>
            <w:r w:rsidRPr="00892DE3">
              <w:rPr>
                <w:rFonts w:cstheme="majorHAnsi"/>
              </w:rPr>
              <w:t xml:space="preserve">ssociation </w:t>
            </w:r>
            <w:r>
              <w:rPr>
                <w:rFonts w:cstheme="majorHAnsi"/>
              </w:rPr>
              <w:t>F</w:t>
            </w:r>
            <w:r w:rsidRPr="00892DE3">
              <w:rPr>
                <w:rFonts w:cstheme="majorHAnsi"/>
              </w:rPr>
              <w:t>und</w:t>
            </w:r>
            <w:r w:rsidRPr="00892DE3">
              <w:rPr>
                <w:rFonts w:cstheme="majorHAnsi"/>
                <w:vertAlign w:val="superscript"/>
              </w:rPr>
              <w:t xml:space="preserve"> (b)</w:t>
            </w:r>
          </w:p>
        </w:tc>
        <w:tc>
          <w:tcPr>
            <w:tcW w:w="942" w:type="dxa"/>
            <w:tcBorders>
              <w:bottom w:val="single" w:sz="4"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w:t>
            </w:r>
          </w:p>
        </w:tc>
        <w:tc>
          <w:tcPr>
            <w:tcW w:w="937"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8"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Total funds under management</w:t>
            </w:r>
          </w:p>
        </w:tc>
        <w:tc>
          <w:tcPr>
            <w:tcW w:w="942" w:type="dxa"/>
            <w:tcBorders>
              <w:top w:val="single" w:sz="4"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2.9</w:t>
            </w:r>
          </w:p>
        </w:tc>
        <w:tc>
          <w:tcPr>
            <w:tcW w:w="937"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47.6</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The e</w:t>
      </w:r>
      <w:r>
        <w:t>-</w:t>
      </w:r>
      <w:r w:rsidRPr="00892DE3">
        <w:t xml:space="preserve">Technology </w:t>
      </w:r>
      <w:r>
        <w:t>F</w:t>
      </w:r>
      <w:r w:rsidRPr="00892DE3">
        <w:t>und was established by the Victorian Government in 2009 in partnership with the Commonwealth Government to receive contributions and disburse monies to businesses, non-government organisations and registered individuals compliant with the international agreement on e</w:t>
      </w:r>
      <w:r>
        <w:t>-</w:t>
      </w:r>
      <w:r w:rsidRPr="00892DE3">
        <w:t xml:space="preserve">Technology signed by Australia in February 2009. </w:t>
      </w:r>
    </w:p>
    <w:p w:rsidR="00F34B46" w:rsidRPr="00892DE3" w:rsidRDefault="00F34B46" w:rsidP="00F34B46">
      <w:pPr>
        <w:pStyle w:val="Note"/>
      </w:pPr>
      <w:r w:rsidRPr="00892DE3">
        <w:t>(b)</w:t>
      </w:r>
      <w:r w:rsidRPr="00892DE3">
        <w:tab/>
        <w:t xml:space="preserve">The </w:t>
      </w:r>
      <w:r>
        <w:t>I</w:t>
      </w:r>
      <w:r w:rsidRPr="00892DE3">
        <w:t xml:space="preserve">nternational </w:t>
      </w:r>
      <w:r>
        <w:t>N</w:t>
      </w:r>
      <w:r w:rsidRPr="00892DE3">
        <w:t xml:space="preserve">etwork </w:t>
      </w:r>
      <w:r>
        <w:t>A</w:t>
      </w:r>
      <w:r w:rsidRPr="00892DE3">
        <w:t xml:space="preserve">ssociation </w:t>
      </w:r>
      <w:r>
        <w:t>F</w:t>
      </w:r>
      <w:r w:rsidRPr="00892DE3">
        <w:t>und was established in 2011 in partnership with the International Association of Networks. The Victorian Government manages, under trust, donations and bequests from members of the International Association of Networks for disbursement to eligible beneficiaries.</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Third party funds under management </w:t>
            </w:r>
            <w:r w:rsidRPr="00892DE3">
              <w:rPr>
                <w:rStyle w:val="SourceReference"/>
                <w:b w:val="0"/>
              </w:rPr>
              <w:t>[</w:t>
            </w:r>
            <w:r>
              <w:rPr>
                <w:rStyle w:val="SourceReference"/>
                <w:b w:val="0"/>
              </w:rPr>
              <w:t>AASB </w:t>
            </w:r>
            <w:r w:rsidRPr="00892DE3">
              <w:rPr>
                <w:rStyle w:val="SourceReference"/>
                <w:b w:val="0"/>
              </w:rPr>
              <w:t>110.8, 110.21-22]</w:t>
            </w:r>
          </w:p>
        </w:tc>
      </w:tr>
      <w:tr w:rsidR="00F34B46" w:rsidRPr="00892DE3" w:rsidTr="00EE379B">
        <w:tc>
          <w:tcPr>
            <w:tcW w:w="9752" w:type="dxa"/>
          </w:tcPr>
          <w:p w:rsidR="00F34B46" w:rsidRPr="00892DE3" w:rsidRDefault="00F34B46" w:rsidP="00EE379B">
            <w:r w:rsidRPr="00892DE3">
              <w:t xml:space="preserve">Third party funds under management are funds that are collected and managed by a government entity acting as an </w:t>
            </w:r>
            <w:r w:rsidR="00D2075C">
              <w:t>‘</w:t>
            </w:r>
            <w:r w:rsidRPr="00892DE3">
              <w:t>agent</w:t>
            </w:r>
            <w:r w:rsidR="00D2075C">
              <w:t>’</w:t>
            </w:r>
            <w:r w:rsidRPr="00892DE3">
              <w:t xml:space="preserve">, on behalf of the </w:t>
            </w:r>
            <w:r w:rsidR="00D2075C">
              <w:t>‘</w:t>
            </w:r>
            <w:r w:rsidRPr="00892DE3">
              <w:t>principal</w:t>
            </w:r>
            <w:r w:rsidR="00D2075C">
              <w:t>’</w:t>
            </w:r>
            <w:r w:rsidRPr="00892DE3">
              <w:t xml:space="preserve">. These funds are usually not available for general use by the </w:t>
            </w:r>
            <w:r w:rsidR="00D2075C">
              <w:t>‘</w:t>
            </w:r>
            <w:r w:rsidRPr="00892DE3">
              <w:t>agent</w:t>
            </w:r>
            <w:r w:rsidR="00D2075C">
              <w:t>’</w:t>
            </w:r>
            <w:r w:rsidRPr="00892DE3">
              <w:t xml:space="preserve"> entity, either due to legislative restrictions over the funds or various other circumstances that impose restrictions on the use of the funds. </w:t>
            </w:r>
          </w:p>
          <w:p w:rsidR="00F34B46" w:rsidRPr="00892DE3" w:rsidRDefault="00F34B46" w:rsidP="00EE379B">
            <w:pPr>
              <w:rPr>
                <w:b/>
              </w:rPr>
            </w:pPr>
            <w:r w:rsidRPr="00892DE3">
              <w:rPr>
                <w:b/>
              </w:rPr>
              <w:t xml:space="preserve">Determining whether an entity is acting as a principal or as an agent </w:t>
            </w:r>
          </w:p>
          <w:p w:rsidR="00F34B46" w:rsidRPr="00892DE3" w:rsidRDefault="00F34B46" w:rsidP="00EE379B">
            <w:r w:rsidRPr="00892DE3">
              <w:t>Determining whether an entity is acting as a principal or as an agent requires judgement and consideration of all relevant facts and circumstances. Guidance is provided below.</w:t>
            </w:r>
          </w:p>
          <w:p w:rsidR="00F34B46" w:rsidRPr="00892DE3" w:rsidRDefault="00F34B46" w:rsidP="00EE379B">
            <w:pPr>
              <w:rPr>
                <w:b/>
              </w:rPr>
            </w:pPr>
            <w:r w:rsidRPr="00892DE3">
              <w:rPr>
                <w:b/>
              </w:rPr>
              <w:t xml:space="preserve">Principal </w:t>
            </w:r>
            <w:r w:rsidRPr="00892DE3">
              <w:rPr>
                <w:rStyle w:val="SourceReference"/>
              </w:rPr>
              <w:t>[</w:t>
            </w:r>
            <w:r>
              <w:rPr>
                <w:rStyle w:val="SourceReference"/>
              </w:rPr>
              <w:t>AASB </w:t>
            </w:r>
            <w:r w:rsidRPr="00892DE3">
              <w:rPr>
                <w:rStyle w:val="SourceReference"/>
              </w:rPr>
              <w:t>118.App 21]</w:t>
            </w:r>
          </w:p>
          <w:p w:rsidR="00F34B46" w:rsidRPr="00892DE3" w:rsidRDefault="00F34B46" w:rsidP="00EE379B">
            <w:r w:rsidRPr="00892DE3">
              <w:t>An entity is acting as a principal when it has exposure to the significant risks and rewards associated with the sale of goods or the rendering of services. Features that indicate this include:</w:t>
            </w:r>
          </w:p>
          <w:p w:rsidR="00F34B46" w:rsidRPr="00892DE3" w:rsidRDefault="00F34B46" w:rsidP="00F34B46">
            <w:pPr>
              <w:pStyle w:val="ListBullet"/>
              <w:numPr>
                <w:ilvl w:val="0"/>
                <w:numId w:val="7"/>
              </w:numPr>
            </w:pPr>
            <w:r w:rsidRPr="00892DE3">
              <w:t>the entity has the primary responsibility for providing the goods or services to the customer or for fulfilling the order, e.g. by being responsible for the acceptability of the products or services ordered or purchased by the customer;</w:t>
            </w:r>
          </w:p>
          <w:p w:rsidR="00F34B46" w:rsidRPr="00892DE3" w:rsidRDefault="00F34B46" w:rsidP="00F34B46">
            <w:pPr>
              <w:pStyle w:val="ListBullet"/>
              <w:numPr>
                <w:ilvl w:val="0"/>
                <w:numId w:val="7"/>
              </w:numPr>
            </w:pPr>
            <w:r w:rsidRPr="00892DE3">
              <w:t>the entity has inventory risk before or after the customer order, during shipping or on return;</w:t>
            </w:r>
          </w:p>
          <w:p w:rsidR="00F34B46" w:rsidRPr="00892DE3" w:rsidRDefault="00F34B46" w:rsidP="00F34B46">
            <w:pPr>
              <w:pStyle w:val="ListBullet"/>
              <w:numPr>
                <w:ilvl w:val="0"/>
                <w:numId w:val="7"/>
              </w:numPr>
            </w:pPr>
            <w:r w:rsidRPr="00892DE3">
              <w:t>the entity has latitude in establishing prices, either directly or indirectly, e.g. by providing additional goods or services; and</w:t>
            </w:r>
          </w:p>
          <w:p w:rsidR="00F34B46" w:rsidRPr="00892DE3" w:rsidRDefault="00F34B46" w:rsidP="00F34B46">
            <w:pPr>
              <w:pStyle w:val="ListBullet"/>
              <w:numPr>
                <w:ilvl w:val="0"/>
                <w:numId w:val="7"/>
              </w:numPr>
            </w:pPr>
            <w:r w:rsidRPr="00892DE3">
              <w:t>the entity bears the customer</w:t>
            </w:r>
            <w:r w:rsidR="00D2075C">
              <w:t>’</w:t>
            </w:r>
            <w:r w:rsidRPr="00892DE3">
              <w:t>s credit risk for the amount receivable from the customer.</w:t>
            </w:r>
          </w:p>
          <w:p w:rsidR="00F34B46" w:rsidRPr="00892DE3" w:rsidRDefault="00F34B46" w:rsidP="00EE379B">
            <w:pPr>
              <w:rPr>
                <w:b/>
              </w:rPr>
            </w:pPr>
            <w:r w:rsidRPr="00892DE3">
              <w:rPr>
                <w:b/>
              </w:rPr>
              <w:t xml:space="preserve">Agent </w:t>
            </w:r>
            <w:r w:rsidRPr="00892DE3">
              <w:rPr>
                <w:rStyle w:val="SourceReference"/>
              </w:rPr>
              <w:t>[</w:t>
            </w:r>
            <w:r>
              <w:rPr>
                <w:rStyle w:val="SourceReference"/>
              </w:rPr>
              <w:t>AASB </w:t>
            </w:r>
            <w:r w:rsidRPr="00892DE3">
              <w:rPr>
                <w:rStyle w:val="SourceReference"/>
              </w:rPr>
              <w:t>118.App21]</w:t>
            </w:r>
          </w:p>
          <w:p w:rsidR="00F34B46" w:rsidRPr="00892DE3" w:rsidRDefault="00F34B46" w:rsidP="00EE379B">
            <w:r w:rsidRPr="00892DE3">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rsidR="00F34B46" w:rsidRPr="00892DE3" w:rsidRDefault="00F34B46" w:rsidP="00EE379B">
            <w:pPr>
              <w:rPr>
                <w:b/>
              </w:rPr>
            </w:pPr>
            <w:r w:rsidRPr="00892DE3">
              <w:rPr>
                <w:b/>
              </w:rPr>
              <w:t xml:space="preserve">Information to be disclosed </w:t>
            </w:r>
            <w:r w:rsidRPr="00892DE3">
              <w:rPr>
                <w:rStyle w:val="SourceReference"/>
              </w:rPr>
              <w:t>[</w:t>
            </w:r>
            <w:r>
              <w:rPr>
                <w:rStyle w:val="SourceReference"/>
              </w:rPr>
              <w:t>AASB </w:t>
            </w:r>
            <w:r w:rsidRPr="00892DE3">
              <w:rPr>
                <w:rStyle w:val="SourceReference"/>
              </w:rPr>
              <w:t>107.48]</w:t>
            </w:r>
          </w:p>
          <w:p w:rsidR="00F34B46" w:rsidRPr="00892DE3" w:rsidRDefault="00F34B46" w:rsidP="00883E14">
            <w:pPr>
              <w:spacing w:after="60"/>
            </w:pPr>
            <w:r w:rsidRPr="00892DE3">
              <w:t>An entity shall disclose, together with a commentary by management, the amount of significant cash and cash equivalent balances held by the entity that are not available for use by the group.</w:t>
            </w:r>
          </w:p>
        </w:tc>
      </w:tr>
    </w:tbl>
    <w:p w:rsidR="00F34B46" w:rsidRPr="00892DE3" w:rsidRDefault="00F34B46" w:rsidP="00C32659">
      <w:pPr>
        <w:pStyle w:val="Smallline"/>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Third party funds under management </w:t>
            </w:r>
            <w:r w:rsidRPr="00491373">
              <w:rPr>
                <w:i/>
              </w:rPr>
              <w:t>(continued)</w:t>
            </w:r>
          </w:p>
        </w:tc>
      </w:tr>
      <w:tr w:rsidR="00F34B46" w:rsidRPr="00892DE3" w:rsidTr="00EE379B">
        <w:tc>
          <w:tcPr>
            <w:tcW w:w="9752" w:type="dxa"/>
          </w:tcPr>
          <w:p w:rsidR="00F34B46" w:rsidRPr="00892DE3" w:rsidRDefault="00F34B46" w:rsidP="00EE379B">
            <w:pPr>
              <w:rPr>
                <w:b/>
              </w:rPr>
            </w:pPr>
            <w:r w:rsidRPr="00892DE3">
              <w:rPr>
                <w:b/>
              </w:rPr>
              <w:t xml:space="preserve">Natural disasters </w:t>
            </w:r>
            <w:r w:rsidRPr="00892DE3">
              <w:rPr>
                <w:rStyle w:val="SourceReference"/>
              </w:rPr>
              <w:t>[PAEC Report 102 Part One recommendation 6]</w:t>
            </w:r>
          </w:p>
          <w:p w:rsidR="00F34B46" w:rsidRPr="00892DE3" w:rsidRDefault="00F34B46" w:rsidP="00EE379B">
            <w:r w:rsidRPr="00892DE3">
              <w:t>Departments are required to demonstrate high standards of transparency and accountability when reporting on the effectiveness of how funding allocated to natural disaster relief was managed. It is expected that this note disclosure include the level of fund</w:t>
            </w:r>
            <w:r w:rsidR="008F69BB">
              <w:t>ing spent on individuals, state-</w:t>
            </w:r>
            <w:r w:rsidRPr="00892DE3">
              <w:t>owned assets, businesses and community groups affected as a result of a natural disaster.</w:t>
            </w:r>
          </w:p>
          <w:p w:rsidR="00F34B46" w:rsidRPr="00892DE3" w:rsidRDefault="00F34B46" w:rsidP="00EE379B">
            <w:pPr>
              <w:rPr>
                <w:b/>
              </w:rPr>
            </w:pPr>
            <w:r w:rsidRPr="00892DE3">
              <w:rPr>
                <w:b/>
              </w:rPr>
              <w:t xml:space="preserve">Income and payments from trust funds or funds held outside public account </w:t>
            </w:r>
          </w:p>
          <w:p w:rsidR="00F34B46" w:rsidRPr="00892DE3" w:rsidRDefault="00F34B46" w:rsidP="00EE379B">
            <w:r w:rsidRPr="00892DE3">
              <w:t xml:space="preserve">Income from trust funds or funds held outside the public account may ultimately be used for a broad range of purposes and may not be readily determinable at the time of receipt and when the income is recognised. </w:t>
            </w:r>
          </w:p>
          <w:p w:rsidR="00F34B46" w:rsidRPr="00892DE3" w:rsidRDefault="00F34B46" w:rsidP="00883E14">
            <w:pPr>
              <w:spacing w:after="60"/>
            </w:pPr>
            <w:r w:rsidRPr="00892DE3">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892DE3">
              <w:rPr>
                <w:rStyle w:val="SourceReference"/>
              </w:rPr>
              <w:t>[recommendation</w:t>
            </w:r>
            <w:r>
              <w:rPr>
                <w:rStyle w:val="SourceReference"/>
              </w:rPr>
              <w:t>s 30 and 32</w:t>
            </w:r>
            <w:r w:rsidRPr="00892DE3">
              <w:rPr>
                <w:rStyle w:val="SourceReference"/>
              </w:rPr>
              <w:t>, PAEC Report on the 2015-16 Budget Estimate</w:t>
            </w:r>
            <w:r>
              <w:rPr>
                <w:rStyle w:val="SourceReference"/>
              </w:rPr>
              <w:t>s</w:t>
            </w:r>
            <w:r w:rsidRPr="00892DE3">
              <w:rPr>
                <w:rStyle w:val="SourceReference"/>
              </w:rPr>
              <w:t>]</w:t>
            </w:r>
          </w:p>
        </w:tc>
      </w:tr>
    </w:tbl>
    <w:p w:rsidR="00F34B46" w:rsidRPr="00892DE3" w:rsidRDefault="00F34B46" w:rsidP="00F34B46"/>
    <w:p w:rsidR="00F34B46" w:rsidRPr="00892DE3" w:rsidRDefault="00F34B46" w:rsidP="00F34B46">
      <w:pPr>
        <w:pStyle w:val="Heading2"/>
      </w:pPr>
      <w:bookmarkStart w:id="215" w:name="_Toc489535468"/>
      <w:bookmarkStart w:id="216" w:name="_Toc515531683"/>
      <w:r w:rsidRPr="00892DE3">
        <w:t>Commitments for expenditure</w:t>
      </w:r>
      <w:bookmarkEnd w:id="215"/>
      <w:bookmarkEnd w:id="216"/>
    </w:p>
    <w:p w:rsidR="00F34B46" w:rsidRPr="00892DE3" w:rsidRDefault="00F34B46" w:rsidP="00F34B46">
      <w:r w:rsidRPr="00892DE3">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892DE3">
        <w:rPr>
          <w:rStyle w:val="SourceReference"/>
        </w:rPr>
        <w:t>[</w:t>
      </w:r>
      <w:r>
        <w:rPr>
          <w:rStyle w:val="SourceReference"/>
        </w:rPr>
        <w:t>AASB </w:t>
      </w:r>
      <w:r w:rsidRPr="00892DE3">
        <w:rPr>
          <w:rStyle w:val="SourceReference"/>
        </w:rPr>
        <w:t xml:space="preserve">116.74(c), </w:t>
      </w:r>
      <w:r>
        <w:rPr>
          <w:rStyle w:val="SourceReference"/>
        </w:rPr>
        <w:t>AASB </w:t>
      </w:r>
      <w:r w:rsidRPr="00892DE3">
        <w:rPr>
          <w:rStyle w:val="SourceReference"/>
        </w:rPr>
        <w:t xml:space="preserve">117.35(a), </w:t>
      </w:r>
      <w:r>
        <w:rPr>
          <w:rStyle w:val="SourceReference"/>
        </w:rPr>
        <w:t>AASB </w:t>
      </w:r>
      <w:r w:rsidRPr="00892DE3">
        <w:rPr>
          <w:rStyle w:val="SourceReference"/>
        </w:rPr>
        <w:t xml:space="preserve">138.122(e), </w:t>
      </w:r>
      <w:r>
        <w:rPr>
          <w:rStyle w:val="SourceReference"/>
        </w:rPr>
        <w:t>AASB </w:t>
      </w:r>
      <w:r w:rsidRPr="00892DE3">
        <w:rPr>
          <w:rStyle w:val="SourceReference"/>
        </w:rPr>
        <w:t>12.23(a)]</w:t>
      </w:r>
    </w:p>
    <w:p w:rsidR="00F34B46" w:rsidRPr="00892DE3" w:rsidRDefault="00F34B46" w:rsidP="00F34B46">
      <w:pPr>
        <w:pStyle w:val="Heading3"/>
      </w:pPr>
      <w:r w:rsidRPr="00892DE3">
        <w:t xml:space="preserve">Total commitments payable </w:t>
      </w:r>
      <w:r w:rsidRPr="00892DE3">
        <w:rPr>
          <w:vertAlign w:val="superscript"/>
        </w:rPr>
        <w:t>(a)</w:t>
      </w:r>
    </w:p>
    <w:p w:rsidR="00F34B46" w:rsidRPr="00892DE3" w:rsidRDefault="00F34B46" w:rsidP="00F34B46">
      <w:pPr>
        <w:pStyle w:val="TableUnits"/>
      </w:pPr>
      <w:r w:rsidRPr="00892DE3">
        <w:t>($ thousand)</w:t>
      </w:r>
    </w:p>
    <w:tbl>
      <w:tblPr>
        <w:tblStyle w:val="ModelReportFinancialTable"/>
        <w:tblW w:w="9682" w:type="dxa"/>
        <w:tblLayout w:type="fixed"/>
        <w:tblLook w:val="06A0" w:firstRow="1" w:lastRow="0" w:firstColumn="1" w:lastColumn="0" w:noHBand="1" w:noVBand="1"/>
      </w:tblPr>
      <w:tblGrid>
        <w:gridCol w:w="1379"/>
        <w:gridCol w:w="4140"/>
        <w:gridCol w:w="1040"/>
        <w:gridCol w:w="1153"/>
        <w:gridCol w:w="992"/>
        <w:gridCol w:w="978"/>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rsidR="00F34B46" w:rsidRPr="00264AAD" w:rsidRDefault="00F34B46" w:rsidP="00EE379B">
            <w:pPr>
              <w:rPr>
                <w:rStyle w:val="SourceReference"/>
              </w:rPr>
            </w:pPr>
            <w:r w:rsidRPr="00264AAD">
              <w:rPr>
                <w:rStyle w:val="SourceReference"/>
              </w:rPr>
              <w:t>Source reference</w:t>
            </w:r>
            <w:r w:rsidRPr="00264AAD">
              <w:rPr>
                <w:rStyle w:val="SourceReference"/>
              </w:rPr>
              <w:br/>
            </w:r>
            <w:r w:rsidRPr="00264AAD">
              <w:rPr>
                <w:rStyle w:val="SourceReference"/>
                <w:i w:val="0"/>
              </w:rPr>
              <w:t>[AASB 117.35(a)]</w:t>
            </w:r>
          </w:p>
        </w:tc>
        <w:tc>
          <w:tcPr>
            <w:tcW w:w="4140"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rPr>
                <w:i w:val="0"/>
              </w:rPr>
            </w:pPr>
            <w:r w:rsidRPr="00892DE3">
              <w:t>Nominal amounts</w:t>
            </w:r>
            <w:r w:rsidRPr="00892DE3">
              <w:br/>
              <w:t>201</w:t>
            </w:r>
            <w:r>
              <w:t>8</w:t>
            </w:r>
          </w:p>
        </w:tc>
        <w:tc>
          <w:tcPr>
            <w:tcW w:w="104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ss than </w:t>
            </w:r>
            <w:r w:rsidRPr="00892DE3">
              <w:br/>
              <w:t>1 year</w:t>
            </w:r>
          </w:p>
        </w:tc>
        <w:tc>
          <w:tcPr>
            <w:tcW w:w="1153"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1–5</w:t>
            </w:r>
            <w:r w:rsidRPr="00892DE3">
              <w:br/>
              <w:t>years</w:t>
            </w:r>
          </w:p>
        </w:tc>
        <w:tc>
          <w:tcPr>
            <w:tcW w:w="99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5+ </w:t>
            </w:r>
            <w:r w:rsidRPr="00892DE3">
              <w:br/>
              <w:t>years</w:t>
            </w:r>
          </w:p>
        </w:tc>
        <w:tc>
          <w:tcPr>
            <w:tcW w:w="97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Total</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PP commitments (See 7.5.2)</w:t>
            </w:r>
          </w:p>
        </w:tc>
        <w:tc>
          <w:tcPr>
            <w:tcW w:w="10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600</w:t>
            </w:r>
          </w:p>
        </w:tc>
        <w:tc>
          <w:tcPr>
            <w:tcW w:w="11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190</w:t>
            </w:r>
          </w:p>
        </w:tc>
        <w:tc>
          <w:tcPr>
            <w:tcW w:w="9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8 036</w:t>
            </w:r>
          </w:p>
        </w:tc>
        <w:tc>
          <w:tcPr>
            <w:tcW w:w="97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8 82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16.74(c)</w:t>
            </w:r>
          </w:p>
        </w:tc>
        <w:tc>
          <w:tcPr>
            <w:tcW w:w="4140"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pital expenditure commitments payable</w:t>
            </w:r>
          </w:p>
        </w:tc>
        <w:tc>
          <w:tcPr>
            <w:tcW w:w="10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 782</w:t>
            </w:r>
          </w:p>
        </w:tc>
        <w:tc>
          <w:tcPr>
            <w:tcW w:w="11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4</w:t>
            </w:r>
          </w:p>
        </w:tc>
        <w:tc>
          <w:tcPr>
            <w:tcW w:w="9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85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perating and lease commitments payable</w:t>
            </w:r>
            <w:r w:rsidRPr="00892DE3">
              <w:rPr>
                <w:vertAlign w:val="superscript"/>
              </w:rPr>
              <w:t xml:space="preserve"> (b)</w:t>
            </w:r>
          </w:p>
        </w:tc>
        <w:tc>
          <w:tcPr>
            <w:tcW w:w="10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1</w:t>
            </w:r>
          </w:p>
        </w:tc>
        <w:tc>
          <w:tcPr>
            <w:tcW w:w="9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38.122(e)</w:t>
            </w:r>
          </w:p>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angible assets commitments payable</w:t>
            </w:r>
          </w:p>
        </w:tc>
        <w:tc>
          <w:tcPr>
            <w:tcW w:w="10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3</w:t>
            </w:r>
          </w:p>
        </w:tc>
        <w:tc>
          <w:tcPr>
            <w:tcW w:w="11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w:t>
            </w:r>
          </w:p>
        </w:tc>
        <w:tc>
          <w:tcPr>
            <w:tcW w:w="97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3</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2.23(b), B19(a)(ii)</w:t>
            </w:r>
          </w:p>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joint ventures</w:t>
            </w:r>
            <w:r w:rsidR="00D2075C">
              <w:t>’</w:t>
            </w:r>
            <w:r w:rsidRPr="00892DE3">
              <w:t xml:space="preserve"> capital commitments</w:t>
            </w:r>
          </w:p>
        </w:tc>
        <w:tc>
          <w:tcPr>
            <w:tcW w:w="10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w:t>
            </w:r>
          </w:p>
        </w:tc>
        <w:tc>
          <w:tcPr>
            <w:tcW w:w="99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3</w:t>
            </w:r>
          </w:p>
        </w:tc>
        <w:tc>
          <w:tcPr>
            <w:tcW w:w="97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ommitments payable</w:t>
            </w:r>
          </w:p>
        </w:tc>
        <w:tc>
          <w:tcPr>
            <w:tcW w:w="1040"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6</w:t>
            </w:r>
          </w:p>
        </w:tc>
        <w:tc>
          <w:tcPr>
            <w:tcW w:w="1153"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2</w:t>
            </w:r>
          </w:p>
        </w:tc>
        <w:tc>
          <w:tcPr>
            <w:tcW w:w="992"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Borders>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inclusive of GST)</w:t>
            </w:r>
          </w:p>
        </w:tc>
        <w:tc>
          <w:tcPr>
            <w:tcW w:w="1040"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0 461</w:t>
            </w:r>
          </w:p>
        </w:tc>
        <w:tc>
          <w:tcPr>
            <w:tcW w:w="1153"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415</w:t>
            </w:r>
          </w:p>
        </w:tc>
        <w:tc>
          <w:tcPr>
            <w:tcW w:w="992"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8 069</w:t>
            </w:r>
          </w:p>
        </w:tc>
        <w:tc>
          <w:tcPr>
            <w:tcW w:w="978"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3 94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Less GST recoverable </w:t>
            </w:r>
          </w:p>
        </w:tc>
        <w:tc>
          <w:tcPr>
            <w:tcW w:w="1040"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586)</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exclusive of GST)</w:t>
            </w:r>
          </w:p>
        </w:tc>
        <w:tc>
          <w:tcPr>
            <w:tcW w:w="1040"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1 35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12" w:space="0" w:color="auto"/>
            </w:tcBorders>
            <w:shd w:val="clear" w:color="auto" w:fill="auto"/>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i/>
              </w:rPr>
            </w:pPr>
          </w:p>
        </w:tc>
        <w:tc>
          <w:tcPr>
            <w:tcW w:w="1040" w:type="dxa"/>
            <w:tcBorders>
              <w:top w:val="single" w:sz="12" w:space="0" w:color="auto"/>
            </w:tcBorders>
            <w:shd w:val="clear" w:color="auto" w:fill="auto"/>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12" w:space="0" w:color="auto"/>
            </w:tcBorders>
            <w:shd w:val="clear" w:color="auto" w:fill="auto"/>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12" w:space="0" w:color="auto"/>
            </w:tcBorders>
            <w:shd w:val="clear" w:color="auto" w:fill="auto"/>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12" w:space="0" w:color="auto"/>
            </w:tcBorders>
            <w:shd w:val="clear" w:color="auto" w:fill="auto"/>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rsidRPr="00892DE3">
              <w:rPr>
                <w:rStyle w:val="SourceReference"/>
              </w:rPr>
              <w:t>[</w:t>
            </w:r>
            <w:r>
              <w:rPr>
                <w:rStyle w:val="SourceReference"/>
              </w:rPr>
              <w:t>AASB </w:t>
            </w:r>
            <w:r w:rsidRPr="00892DE3">
              <w:rPr>
                <w:rStyle w:val="SourceReference"/>
              </w:rPr>
              <w:t>117.35(a)]</w:t>
            </w:r>
          </w:p>
        </w:tc>
        <w:tc>
          <w:tcPr>
            <w:tcW w:w="4140" w:type="dxa"/>
            <w:tcBorders>
              <w:top w:val="single" w:sz="6" w:space="0" w:color="auto"/>
            </w:tcBorders>
            <w:shd w:val="clear" w:color="auto" w:fill="000000" w:themeFill="text1"/>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c>
          <w:tcPr>
            <w:tcW w:w="1040" w:type="dxa"/>
            <w:tcBorders>
              <w:top w:val="single" w:sz="6" w:space="0" w:color="auto"/>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PP commitments (7.5.2)</w:t>
            </w:r>
          </w:p>
        </w:tc>
        <w:tc>
          <w:tcPr>
            <w:tcW w:w="10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7 230</w:t>
            </w:r>
          </w:p>
        </w:tc>
        <w:tc>
          <w:tcPr>
            <w:tcW w:w="11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 440</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 162</w:t>
            </w:r>
          </w:p>
        </w:tc>
        <w:tc>
          <w:tcPr>
            <w:tcW w:w="97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2 83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16.74(c)</w:t>
            </w:r>
          </w:p>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apital expenditure commitments payable</w:t>
            </w:r>
          </w:p>
        </w:tc>
        <w:tc>
          <w:tcPr>
            <w:tcW w:w="10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812</w:t>
            </w:r>
          </w:p>
        </w:tc>
        <w:tc>
          <w:tcPr>
            <w:tcW w:w="11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98</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 01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perating and lease commitments payable</w:t>
            </w:r>
          </w:p>
        </w:tc>
        <w:tc>
          <w:tcPr>
            <w:tcW w:w="10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8</w:t>
            </w:r>
          </w:p>
        </w:tc>
        <w:tc>
          <w:tcPr>
            <w:tcW w:w="11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8</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38.122(e)</w:t>
            </w:r>
          </w:p>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angible assets commitments payable</w:t>
            </w:r>
          </w:p>
        </w:tc>
        <w:tc>
          <w:tcPr>
            <w:tcW w:w="10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w:t>
            </w:r>
          </w:p>
        </w:tc>
        <w:tc>
          <w:tcPr>
            <w:tcW w:w="11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r>
              <w:t>AASB </w:t>
            </w:r>
            <w:r w:rsidRPr="00892DE3">
              <w:t>12.23(b), B19(a)(ii)</w:t>
            </w:r>
          </w:p>
        </w:tc>
        <w:tc>
          <w:tcPr>
            <w:tcW w:w="4140"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joint ventures</w:t>
            </w:r>
            <w:r w:rsidR="00D2075C">
              <w:t>’</w:t>
            </w:r>
            <w:r w:rsidRPr="00892DE3">
              <w:t xml:space="preserve"> capital commitments</w:t>
            </w:r>
          </w:p>
        </w:tc>
        <w:tc>
          <w:tcPr>
            <w:tcW w:w="104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13 </w:t>
            </w:r>
          </w:p>
        </w:tc>
        <w:tc>
          <w:tcPr>
            <w:tcW w:w="97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commitments payable</w:t>
            </w:r>
          </w:p>
        </w:tc>
        <w:tc>
          <w:tcPr>
            <w:tcW w:w="1040"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115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9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78"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inclusive of GST)</w:t>
            </w:r>
          </w:p>
        </w:tc>
        <w:tc>
          <w:tcPr>
            <w:tcW w:w="10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3 085</w:t>
            </w:r>
          </w:p>
        </w:tc>
        <w:tc>
          <w:tcPr>
            <w:tcW w:w="115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 651</w:t>
            </w:r>
          </w:p>
        </w:tc>
        <w:tc>
          <w:tcPr>
            <w:tcW w:w="99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1 175</w:t>
            </w:r>
          </w:p>
        </w:tc>
        <w:tc>
          <w:tcPr>
            <w:tcW w:w="978"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8 91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ess GST recoverable from the Australian Tax Office</w:t>
            </w:r>
          </w:p>
        </w:tc>
        <w:tc>
          <w:tcPr>
            <w:tcW w:w="1040"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t>(3 284)</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rsidR="00F34B46" w:rsidRPr="00892DE3" w:rsidRDefault="00F34B46" w:rsidP="00EE379B"/>
        </w:tc>
        <w:tc>
          <w:tcPr>
            <w:tcW w:w="4140"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commitments (exclusive of GST)</w:t>
            </w:r>
          </w:p>
        </w:tc>
        <w:tc>
          <w:tcPr>
            <w:tcW w:w="1040"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5 627</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Future finance lease and non-cancellable operating lease payments are recognised on the balance sheet.</w:t>
      </w:r>
    </w:p>
    <w:p w:rsidR="00F34B46" w:rsidRPr="00892DE3" w:rsidRDefault="00F34B46" w:rsidP="00F34B46">
      <w:pPr>
        <w:pStyle w:val="Note"/>
      </w:pPr>
      <w:r w:rsidRPr="00892DE3">
        <w:t>(b)</w:t>
      </w:r>
      <w:r w:rsidRPr="00892DE3">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Heading3"/>
      </w:pPr>
      <w:r w:rsidRPr="00892DE3">
        <w:t>PPP</w:t>
      </w:r>
      <w:r>
        <w:t xml:space="preserve"> commitments</w:t>
      </w:r>
    </w:p>
    <w:p w:rsidR="00F34B46" w:rsidRPr="00892DE3" w:rsidRDefault="00F34B46" w:rsidP="00F34B46">
      <w:r w:rsidRPr="00892DE3">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either PPPs or service concession arrangements (SCAs).</w:t>
      </w:r>
    </w:p>
    <w:p w:rsidR="00F34B46" w:rsidRPr="00892DE3" w:rsidRDefault="00F34B46" w:rsidP="00F34B46">
      <w:r w:rsidRPr="00892DE3">
        <w:t>SCA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s accounting policy. The remaining components are accounted for as commitments for operating costs, which are expensed in the comprehensive operating statement as they are incurred. 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rsidR="00F34B46" w:rsidRDefault="00F34B46" w:rsidP="00F34B46">
      <w:r w:rsidRPr="00892DE3">
        <w:t>There is currently no authoritative accounting guidance applicable to grantors (the Department) on the recognition and measurement of the right of the State to receive assets from such concession arrangements. Due to the lack of such guidance, there has been no change to existing policy and those assets are not currently recognised.</w:t>
      </w:r>
    </w:p>
    <w:p w:rsidR="00F34B46" w:rsidRPr="00892DE3" w:rsidRDefault="00F34B46" w:rsidP="00F34B46">
      <w:pPr>
        <w:pStyle w:val="TableHeading"/>
      </w:pPr>
      <w:r w:rsidRPr="00892DE3">
        <w:t xml:space="preserve">PPPs commitments </w:t>
      </w:r>
      <w:r w:rsidRPr="00892DE3">
        <w:rPr>
          <w:vertAlign w:val="superscript"/>
        </w:rPr>
        <w:t>(a)(b)</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163"/>
        <w:gridCol w:w="1379"/>
        <w:gridCol w:w="1140"/>
        <w:gridCol w:w="1175"/>
        <w:gridCol w:w="134"/>
        <w:gridCol w:w="1362"/>
        <w:gridCol w:w="1142"/>
        <w:gridCol w:w="114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F34B46" w:rsidRPr="00892DE3" w:rsidRDefault="00F34B46" w:rsidP="00EE379B">
            <w:pPr>
              <w:ind w:left="0" w:firstLine="0"/>
              <w:rPr>
                <w:sz w:val="15"/>
                <w:szCs w:val="15"/>
              </w:rPr>
            </w:pPr>
          </w:p>
        </w:tc>
        <w:tc>
          <w:tcPr>
            <w:tcW w:w="1379"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140"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201</w:t>
            </w:r>
            <w:r>
              <w:rPr>
                <w:sz w:val="15"/>
                <w:szCs w:val="15"/>
              </w:rPr>
              <w:t>8</w:t>
            </w:r>
          </w:p>
        </w:tc>
        <w:tc>
          <w:tcPr>
            <w:tcW w:w="1175"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34"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142"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201</w:t>
            </w:r>
            <w:r>
              <w:rPr>
                <w:sz w:val="15"/>
                <w:szCs w:val="15"/>
              </w:rPr>
              <w:t>7</w:t>
            </w:r>
          </w:p>
        </w:tc>
        <w:tc>
          <w:tcPr>
            <w:tcW w:w="1142" w:type="dxa"/>
            <w:tcBorders>
              <w:bottom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hideMark/>
          </w:tcPr>
          <w:p w:rsidR="00F34B46" w:rsidRPr="00892DE3" w:rsidRDefault="00F34B46" w:rsidP="00EE379B">
            <w:pPr>
              <w:ind w:left="0" w:firstLine="0"/>
              <w:rPr>
                <w:sz w:val="15"/>
                <w:szCs w:val="15"/>
              </w:rPr>
            </w:pPr>
          </w:p>
        </w:tc>
        <w:tc>
          <w:tcPr>
            <w:tcW w:w="1379"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Minimum </w:t>
            </w:r>
            <w:r w:rsidRPr="00892DE3">
              <w:rPr>
                <w:sz w:val="15"/>
                <w:szCs w:val="15"/>
              </w:rPr>
              <w:br/>
              <w:t>lease payments</w:t>
            </w:r>
          </w:p>
        </w:tc>
        <w:tc>
          <w:tcPr>
            <w:tcW w:w="1140"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Other commitments</w:t>
            </w:r>
          </w:p>
        </w:tc>
        <w:tc>
          <w:tcPr>
            <w:tcW w:w="1175"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Commitments</w:t>
            </w:r>
          </w:p>
        </w:tc>
        <w:tc>
          <w:tcPr>
            <w:tcW w:w="134" w:type="dxa"/>
            <w:tcBorders>
              <w:top w:val="nil"/>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 xml:space="preserve">Minimum </w:t>
            </w:r>
            <w:r w:rsidRPr="00892DE3">
              <w:rPr>
                <w:sz w:val="15"/>
                <w:szCs w:val="15"/>
              </w:rPr>
              <w:br/>
              <w:t>lease payments</w:t>
            </w:r>
          </w:p>
        </w:tc>
        <w:tc>
          <w:tcPr>
            <w:tcW w:w="1142"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Other commitments</w:t>
            </w:r>
          </w:p>
        </w:tc>
        <w:tc>
          <w:tcPr>
            <w:tcW w:w="1142" w:type="dxa"/>
            <w:tcBorders>
              <w:top w:val="single" w:sz="4" w:space="0" w:color="FFFFFF" w:themeColor="background1"/>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Commitment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F34B46" w:rsidRPr="00892DE3" w:rsidRDefault="00F34B46" w:rsidP="00EE379B">
            <w:pPr>
              <w:spacing w:before="0" w:after="0"/>
              <w:ind w:left="0" w:firstLine="0"/>
              <w:rPr>
                <w:sz w:val="12"/>
                <w:szCs w:val="12"/>
              </w:rPr>
            </w:pPr>
          </w:p>
        </w:tc>
        <w:tc>
          <w:tcPr>
            <w:tcW w:w="1379"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0"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75"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34" w:type="dxa"/>
            <w:tcBorders>
              <w:bottom w:val="nil"/>
            </w:tcBorders>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362"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2"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c>
          <w:tcPr>
            <w:tcW w:w="1142" w:type="dxa"/>
          </w:tcPr>
          <w:p w:rsidR="00F34B46" w:rsidRPr="00892DE3" w:rsidRDefault="00F34B46" w:rsidP="00EE379B">
            <w:pPr>
              <w:spacing w:before="0" w:after="0"/>
              <w:cnfStyle w:val="100000000000" w:firstRow="1" w:lastRow="0" w:firstColumn="0" w:lastColumn="0" w:oddVBand="0" w:evenVBand="0" w:oddHBand="0" w:evenHBand="0" w:firstRowFirstColumn="0" w:firstRowLastColumn="0" w:lastRowFirstColumn="0" w:lastRowLastColumn="0"/>
              <w:rPr>
                <w:sz w:val="12"/>
                <w:szCs w:val="12"/>
              </w:rPr>
            </w:pP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3" w:type="dxa"/>
          </w:tcPr>
          <w:p w:rsidR="00F34B46" w:rsidRPr="00892DE3" w:rsidRDefault="00F34B46" w:rsidP="00EE379B">
            <w:pPr>
              <w:ind w:left="0" w:firstLine="0"/>
              <w:rPr>
                <w:sz w:val="15"/>
                <w:szCs w:val="15"/>
              </w:rPr>
            </w:pPr>
          </w:p>
        </w:tc>
        <w:tc>
          <w:tcPr>
            <w:tcW w:w="137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Discounted value</w:t>
            </w:r>
          </w:p>
        </w:tc>
        <w:tc>
          <w:tcPr>
            <w:tcW w:w="114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Present value</w:t>
            </w:r>
          </w:p>
        </w:tc>
        <w:tc>
          <w:tcPr>
            <w:tcW w:w="117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Nominal value</w:t>
            </w:r>
          </w:p>
        </w:tc>
        <w:tc>
          <w:tcPr>
            <w:tcW w:w="134"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p>
        </w:tc>
        <w:tc>
          <w:tcPr>
            <w:tcW w:w="136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Discounted value</w:t>
            </w:r>
          </w:p>
        </w:tc>
        <w:tc>
          <w:tcPr>
            <w:tcW w:w="114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Present value</w:t>
            </w:r>
          </w:p>
        </w:tc>
        <w:tc>
          <w:tcPr>
            <w:tcW w:w="114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5"/>
                <w:szCs w:val="15"/>
              </w:rPr>
            </w:pPr>
            <w:r w:rsidRPr="00892DE3">
              <w:rPr>
                <w:sz w:val="15"/>
                <w:szCs w:val="15"/>
              </w:rPr>
              <w:t>Nominal value</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hideMark/>
          </w:tcPr>
          <w:p w:rsidR="00F34B46" w:rsidRPr="00892DE3" w:rsidRDefault="00F34B46" w:rsidP="00EE379B">
            <w:pPr>
              <w:rPr>
                <w:rFonts w:cstheme="majorHAnsi"/>
                <w:b/>
                <w:sz w:val="15"/>
                <w:szCs w:val="15"/>
              </w:rPr>
            </w:pPr>
            <w:r w:rsidRPr="00892DE3">
              <w:rPr>
                <w:rFonts w:cstheme="majorHAnsi"/>
                <w:b/>
                <w:sz w:val="15"/>
                <w:szCs w:val="15"/>
              </w:rPr>
              <w:t xml:space="preserve">Commissioned PPPs </w:t>
            </w:r>
            <w:r w:rsidRPr="00892DE3">
              <w:rPr>
                <w:rFonts w:cstheme="majorHAnsi"/>
                <w:b/>
                <w:sz w:val="15"/>
                <w:szCs w:val="15"/>
                <w:vertAlign w:val="superscript"/>
              </w:rPr>
              <w:t>(c)(d)</w:t>
            </w:r>
          </w:p>
        </w:tc>
        <w:tc>
          <w:tcPr>
            <w:tcW w:w="1379"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7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Pr>
          <w:p w:rsidR="00F34B46" w:rsidRPr="00892DE3" w:rsidRDefault="00F34B46" w:rsidP="00EE379B">
            <w:pPr>
              <w:rPr>
                <w:rFonts w:cstheme="majorHAnsi"/>
                <w:sz w:val="15"/>
                <w:szCs w:val="15"/>
              </w:rPr>
            </w:pPr>
            <w:r w:rsidRPr="00892DE3">
              <w:rPr>
                <w:rFonts w:cstheme="majorHAnsi"/>
                <w:sz w:val="15"/>
                <w:szCs w:val="15"/>
              </w:rPr>
              <w:t xml:space="preserve">IT&amp;T system development </w:t>
            </w:r>
            <w:r w:rsidRPr="00892DE3">
              <w:rPr>
                <w:rFonts w:cstheme="majorHAnsi"/>
                <w:sz w:val="15"/>
                <w:szCs w:val="15"/>
                <w:vertAlign w:val="superscript"/>
              </w:rPr>
              <w:t>(e)</w:t>
            </w:r>
          </w:p>
        </w:tc>
        <w:tc>
          <w:tcPr>
            <w:tcW w:w="1379"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4 605</w:t>
            </w:r>
          </w:p>
        </w:tc>
        <w:tc>
          <w:tcPr>
            <w:tcW w:w="117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 334</w:t>
            </w:r>
          </w:p>
        </w:tc>
        <w:tc>
          <w:tcPr>
            <w:tcW w:w="13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w:t>
            </w: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449</w:t>
            </w: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3 737</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Borders>
              <w:bottom w:val="single" w:sz="4" w:space="0" w:color="auto"/>
            </w:tcBorders>
          </w:tcPr>
          <w:p w:rsidR="00F34B46" w:rsidRPr="00892DE3" w:rsidRDefault="00F34B46" w:rsidP="00EE379B">
            <w:pPr>
              <w:rPr>
                <w:rFonts w:cstheme="majorHAnsi"/>
                <w:sz w:val="15"/>
                <w:szCs w:val="15"/>
              </w:rPr>
            </w:pPr>
            <w:r w:rsidRPr="00892DE3">
              <w:rPr>
                <w:rFonts w:cstheme="majorHAnsi"/>
                <w:sz w:val="15"/>
                <w:szCs w:val="15"/>
              </w:rPr>
              <w:t xml:space="preserve">Biotech Research Centre </w:t>
            </w:r>
            <w:r w:rsidRPr="00892DE3">
              <w:rPr>
                <w:rFonts w:cstheme="majorHAnsi"/>
                <w:sz w:val="15"/>
                <w:szCs w:val="15"/>
                <w:vertAlign w:val="superscript"/>
              </w:rPr>
              <w:t>(e)</w:t>
            </w:r>
          </w:p>
        </w:tc>
        <w:tc>
          <w:tcPr>
            <w:tcW w:w="1379"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069</w:t>
            </w:r>
          </w:p>
        </w:tc>
        <w:tc>
          <w:tcPr>
            <w:tcW w:w="1175"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556</w:t>
            </w:r>
          </w:p>
        </w:tc>
        <w:tc>
          <w:tcPr>
            <w:tcW w:w="13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w:t>
            </w:r>
          </w:p>
        </w:tc>
        <w:tc>
          <w:tcPr>
            <w:tcW w:w="114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7 632</w:t>
            </w:r>
          </w:p>
        </w:tc>
        <w:tc>
          <w:tcPr>
            <w:tcW w:w="114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9 159</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4" w:space="0" w:color="auto"/>
            </w:tcBorders>
          </w:tcPr>
          <w:p w:rsidR="00F34B46" w:rsidRPr="00892DE3" w:rsidRDefault="00F34B46" w:rsidP="00EE379B">
            <w:pPr>
              <w:rPr>
                <w:rFonts w:cstheme="majorHAnsi"/>
                <w:sz w:val="15"/>
                <w:szCs w:val="15"/>
              </w:rPr>
            </w:pPr>
            <w:r w:rsidRPr="00892DE3">
              <w:rPr>
                <w:rFonts w:cstheme="majorHAnsi"/>
                <w:b/>
                <w:sz w:val="15"/>
                <w:szCs w:val="15"/>
              </w:rPr>
              <w:t>Sub-total</w:t>
            </w:r>
          </w:p>
        </w:tc>
        <w:tc>
          <w:tcPr>
            <w:tcW w:w="1379"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140"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7 674</w:t>
            </w:r>
          </w:p>
        </w:tc>
        <w:tc>
          <w:tcPr>
            <w:tcW w:w="1175"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8 890</w:t>
            </w:r>
          </w:p>
        </w:tc>
        <w:tc>
          <w:tcPr>
            <w:tcW w:w="134"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36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081</w:t>
            </w:r>
          </w:p>
        </w:tc>
        <w:tc>
          <w:tcPr>
            <w:tcW w:w="114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22 896</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tcBorders>
          </w:tcPr>
          <w:p w:rsidR="00F34B46" w:rsidRPr="00892DE3" w:rsidRDefault="00F34B46" w:rsidP="00EE379B">
            <w:pPr>
              <w:rPr>
                <w:rFonts w:cstheme="majorHAnsi"/>
                <w:b/>
                <w:sz w:val="15"/>
                <w:szCs w:val="15"/>
                <w:vertAlign w:val="superscript"/>
              </w:rPr>
            </w:pPr>
            <w:r w:rsidRPr="00892DE3">
              <w:rPr>
                <w:rFonts w:cstheme="majorHAnsi"/>
                <w:b/>
                <w:sz w:val="15"/>
                <w:szCs w:val="15"/>
              </w:rPr>
              <w:t xml:space="preserve">Uncommissioned PPPs </w:t>
            </w:r>
            <w:r w:rsidRPr="00892DE3">
              <w:rPr>
                <w:rFonts w:cstheme="majorHAnsi"/>
                <w:b/>
                <w:sz w:val="15"/>
                <w:szCs w:val="15"/>
                <w:vertAlign w:val="superscript"/>
              </w:rPr>
              <w:t>(f)(g)(h)(i)(j)</w:t>
            </w:r>
          </w:p>
        </w:tc>
        <w:tc>
          <w:tcPr>
            <w:tcW w:w="1379"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0"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75" w:type="dxa"/>
            <w:tcBorders>
              <w:top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4"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14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Pr>
          <w:p w:rsidR="00F34B46" w:rsidRPr="00892DE3" w:rsidRDefault="00F34B46" w:rsidP="00EE379B">
            <w:pPr>
              <w:rPr>
                <w:rFonts w:cstheme="majorHAnsi"/>
                <w:sz w:val="15"/>
                <w:szCs w:val="15"/>
              </w:rPr>
            </w:pPr>
            <w:r w:rsidRPr="00892DE3">
              <w:rPr>
                <w:rFonts w:cstheme="majorHAnsi"/>
                <w:sz w:val="15"/>
                <w:szCs w:val="15"/>
              </w:rPr>
              <w:t xml:space="preserve">IT training schools </w:t>
            </w:r>
            <w:r w:rsidRPr="00892DE3">
              <w:rPr>
                <w:rFonts w:cstheme="majorHAnsi"/>
                <w:sz w:val="15"/>
                <w:szCs w:val="15"/>
                <w:vertAlign w:val="superscript"/>
              </w:rPr>
              <w:t>(i)</w:t>
            </w:r>
          </w:p>
        </w:tc>
        <w:tc>
          <w:tcPr>
            <w:tcW w:w="1379"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329</w:t>
            </w:r>
          </w:p>
        </w:tc>
        <w:tc>
          <w:tcPr>
            <w:tcW w:w="1140"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569</w:t>
            </w:r>
          </w:p>
        </w:tc>
        <w:tc>
          <w:tcPr>
            <w:tcW w:w="1175"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901</w:t>
            </w:r>
          </w:p>
        </w:tc>
        <w:tc>
          <w:tcPr>
            <w:tcW w:w="13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3 329</w:t>
            </w: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458</w:t>
            </w:r>
          </w:p>
        </w:tc>
        <w:tc>
          <w:tcPr>
            <w:tcW w:w="114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1 901</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Borders>
              <w:bottom w:val="single" w:sz="4" w:space="0" w:color="auto"/>
            </w:tcBorders>
          </w:tcPr>
          <w:p w:rsidR="00F34B46" w:rsidRPr="00892DE3" w:rsidRDefault="00F34B46" w:rsidP="00EE379B">
            <w:pPr>
              <w:rPr>
                <w:rFonts w:cstheme="majorHAnsi"/>
                <w:sz w:val="15"/>
                <w:szCs w:val="15"/>
              </w:rPr>
            </w:pPr>
            <w:r w:rsidRPr="00892DE3">
              <w:rPr>
                <w:rFonts w:cstheme="majorHAnsi"/>
                <w:sz w:val="15"/>
                <w:szCs w:val="15"/>
              </w:rPr>
              <w:t xml:space="preserve">Climate Change Research Centre </w:t>
            </w:r>
            <w:r w:rsidRPr="00892DE3">
              <w:rPr>
                <w:rFonts w:cstheme="majorHAnsi"/>
                <w:sz w:val="15"/>
                <w:szCs w:val="15"/>
                <w:vertAlign w:val="superscript"/>
              </w:rPr>
              <w:t>(k)</w:t>
            </w:r>
          </w:p>
        </w:tc>
        <w:tc>
          <w:tcPr>
            <w:tcW w:w="1379"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685</w:t>
            </w:r>
          </w:p>
        </w:tc>
        <w:tc>
          <w:tcPr>
            <w:tcW w:w="1140"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79</w:t>
            </w:r>
          </w:p>
        </w:tc>
        <w:tc>
          <w:tcPr>
            <w:tcW w:w="1175"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8 035</w:t>
            </w:r>
          </w:p>
        </w:tc>
        <w:tc>
          <w:tcPr>
            <w:tcW w:w="13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p>
        </w:tc>
        <w:tc>
          <w:tcPr>
            <w:tcW w:w="136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1 685</w:t>
            </w:r>
          </w:p>
        </w:tc>
        <w:tc>
          <w:tcPr>
            <w:tcW w:w="114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534</w:t>
            </w:r>
          </w:p>
        </w:tc>
        <w:tc>
          <w:tcPr>
            <w:tcW w:w="114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5"/>
                <w:szCs w:val="15"/>
              </w:rPr>
            </w:pPr>
            <w:r w:rsidRPr="00892DE3">
              <w:rPr>
                <w:rFonts w:cstheme="majorHAnsi"/>
                <w:sz w:val="15"/>
                <w:szCs w:val="15"/>
              </w:rPr>
              <w:t>8 035</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4" w:space="0" w:color="auto"/>
            </w:tcBorders>
          </w:tcPr>
          <w:p w:rsidR="00F34B46" w:rsidRPr="00892DE3" w:rsidRDefault="00F34B46" w:rsidP="00EE379B">
            <w:pPr>
              <w:rPr>
                <w:rFonts w:cstheme="majorHAnsi"/>
                <w:b/>
                <w:sz w:val="15"/>
                <w:szCs w:val="15"/>
              </w:rPr>
            </w:pPr>
            <w:r w:rsidRPr="00892DE3">
              <w:rPr>
                <w:rFonts w:cstheme="majorHAnsi"/>
                <w:b/>
                <w:sz w:val="15"/>
                <w:szCs w:val="15"/>
              </w:rPr>
              <w:t>Sub-total</w:t>
            </w:r>
          </w:p>
        </w:tc>
        <w:tc>
          <w:tcPr>
            <w:tcW w:w="1379"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0"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2 148</w:t>
            </w:r>
          </w:p>
        </w:tc>
        <w:tc>
          <w:tcPr>
            <w:tcW w:w="1175" w:type="dxa"/>
            <w:tcBorders>
              <w:top w:val="single" w:sz="4" w:space="0" w:color="auto"/>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936</w:t>
            </w:r>
          </w:p>
        </w:tc>
        <w:tc>
          <w:tcPr>
            <w:tcW w:w="134"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p>
        </w:tc>
        <w:tc>
          <w:tcPr>
            <w:tcW w:w="136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w:t>
            </w:r>
          </w:p>
        </w:tc>
        <w:tc>
          <w:tcPr>
            <w:tcW w:w="114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 992</w:t>
            </w:r>
          </w:p>
        </w:tc>
        <w:tc>
          <w:tcPr>
            <w:tcW w:w="1142"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5"/>
                <w:szCs w:val="15"/>
              </w:rPr>
            </w:pPr>
            <w:r w:rsidRPr="00892DE3">
              <w:rPr>
                <w:rFonts w:cstheme="majorHAnsi"/>
                <w:b/>
                <w:sz w:val="15"/>
                <w:szCs w:val="15"/>
              </w:rPr>
              <w:t>19 936</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2163" w:type="dxa"/>
            <w:tcBorders>
              <w:top w:val="single" w:sz="4" w:space="0" w:color="auto"/>
              <w:bottom w:val="single" w:sz="12" w:space="0" w:color="auto"/>
            </w:tcBorders>
          </w:tcPr>
          <w:p w:rsidR="00F34B46" w:rsidRPr="00892DE3" w:rsidRDefault="00F34B46" w:rsidP="00EE379B">
            <w:pPr>
              <w:rPr>
                <w:rFonts w:cstheme="majorHAnsi"/>
                <w:b w:val="0"/>
                <w:sz w:val="15"/>
                <w:szCs w:val="15"/>
              </w:rPr>
            </w:pPr>
            <w:r w:rsidRPr="00892DE3">
              <w:rPr>
                <w:rFonts w:cstheme="majorHAnsi"/>
                <w:sz w:val="15"/>
                <w:szCs w:val="15"/>
              </w:rPr>
              <w:t>Total commitments for PPPs</w:t>
            </w:r>
          </w:p>
        </w:tc>
        <w:tc>
          <w:tcPr>
            <w:tcW w:w="1379"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p>
        </w:tc>
        <w:tc>
          <w:tcPr>
            <w:tcW w:w="1140"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9 822</w:t>
            </w:r>
          </w:p>
        </w:tc>
        <w:tc>
          <w:tcPr>
            <w:tcW w:w="1175"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28 826</w:t>
            </w:r>
          </w:p>
        </w:tc>
        <w:tc>
          <w:tcPr>
            <w:tcW w:w="134"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p>
        </w:tc>
        <w:tc>
          <w:tcPr>
            <w:tcW w:w="136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w:t>
            </w:r>
          </w:p>
        </w:tc>
        <w:tc>
          <w:tcPr>
            <w:tcW w:w="114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21 073</w:t>
            </w:r>
          </w:p>
        </w:tc>
        <w:tc>
          <w:tcPr>
            <w:tcW w:w="114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 w:val="15"/>
                <w:szCs w:val="15"/>
              </w:rPr>
            </w:pPr>
            <w:r w:rsidRPr="00892DE3">
              <w:rPr>
                <w:rFonts w:cstheme="majorHAnsi"/>
                <w:sz w:val="15"/>
                <w:szCs w:val="15"/>
              </w:rPr>
              <w:t>42 832</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The present values of the minimum lease payments for commissioned PPPs are recognised on the balance sheet (not disclosed as commitments).</w:t>
      </w:r>
    </w:p>
    <w:p w:rsidR="00F34B46" w:rsidRPr="00892DE3" w:rsidRDefault="00F34B46" w:rsidP="00F34B46">
      <w:pPr>
        <w:pStyle w:val="Note"/>
      </w:pPr>
      <w:r w:rsidRPr="00892DE3">
        <w:t>(b)</w:t>
      </w:r>
      <w:r w:rsidRPr="00892DE3">
        <w:tab/>
        <w:t>The discounted values of the minimum lease payments for uncommissioned PPPs have been discounted to the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rsidR="00F34B46" w:rsidRPr="00892DE3" w:rsidRDefault="00F34B46" w:rsidP="00F34B46">
      <w:pPr>
        <w:pStyle w:val="Note"/>
      </w:pPr>
      <w:r w:rsidRPr="00892DE3">
        <w:t>(c)</w:t>
      </w:r>
      <w:r w:rsidRPr="00892DE3">
        <w:tab/>
        <w:t>The year on year reduction in the nominal amounts of the other commitments reflects the payments made.</w:t>
      </w:r>
    </w:p>
    <w:p w:rsidR="00F34B46" w:rsidRPr="00892DE3" w:rsidRDefault="00F34B46" w:rsidP="00F34B46">
      <w:pPr>
        <w:pStyle w:val="Note"/>
      </w:pPr>
      <w:r w:rsidRPr="00892DE3">
        <w:t>(d)</w:t>
      </w:r>
      <w:r w:rsidRPr="00892DE3">
        <w:tab/>
        <w:t>The year on year reduction in the present values of other commitments reflects payments, offset by the impact of one fewer year used for discounting.</w:t>
      </w:r>
    </w:p>
    <w:p w:rsidR="00F34B46" w:rsidRPr="00892DE3" w:rsidRDefault="00F34B46" w:rsidP="00F34B46">
      <w:pPr>
        <w:pStyle w:val="Note"/>
      </w:pPr>
      <w:r w:rsidRPr="00892DE3">
        <w:t>(e)</w:t>
      </w:r>
      <w:r w:rsidRPr="00892DE3">
        <w:tab/>
        <w:t xml:space="preserve">The table discloses only other operating and maintenance commitments for the IT&amp;T system project and the Biotech Research Centre project. </w:t>
      </w:r>
    </w:p>
    <w:p w:rsidR="00F34B46" w:rsidRPr="00892DE3" w:rsidRDefault="00F34B46" w:rsidP="00F34B46">
      <w:pPr>
        <w:pStyle w:val="Note"/>
      </w:pPr>
      <w:r w:rsidRPr="00892DE3">
        <w:t>(f)</w:t>
      </w:r>
      <w:r w:rsidRPr="00892DE3">
        <w:tab/>
        <w:t>The discounted values of the minimum lease payments have not been totalled for the uncommissioned PPPs due to individual PPPs having different expected dates of commissioning.</w:t>
      </w:r>
    </w:p>
    <w:p w:rsidR="00F34B46" w:rsidRPr="00892DE3" w:rsidRDefault="00F34B46" w:rsidP="00F34B46">
      <w:pPr>
        <w:pStyle w:val="Note"/>
      </w:pPr>
      <w:r w:rsidRPr="00892DE3">
        <w:t>(g)</w:t>
      </w:r>
      <w:r w:rsidRPr="00892DE3">
        <w:tab/>
        <w:t xml:space="preserve">The year on year increase in the present values of the other commitments for uncommissioned projects is due to one </w:t>
      </w:r>
      <w:r w:rsidR="00F73A53">
        <w:t xml:space="preserve">less </w:t>
      </w:r>
      <w:r w:rsidRPr="00892DE3">
        <w:t>year used for discounting.</w:t>
      </w:r>
    </w:p>
    <w:p w:rsidR="00F34B46" w:rsidRPr="00892DE3" w:rsidRDefault="00F34B46" w:rsidP="00F34B46">
      <w:pPr>
        <w:pStyle w:val="Note"/>
      </w:pPr>
      <w:r w:rsidRPr="00892DE3">
        <w:t>(h)</w:t>
      </w:r>
      <w:r w:rsidRPr="00892DE3">
        <w:tab/>
        <w:t>The total commitments will not equal the sum of the minimum lease payments and other commitments because they are discounted, whereas total commitments are at nominal value.</w:t>
      </w:r>
    </w:p>
    <w:p w:rsidR="00F34B46" w:rsidRPr="00892DE3" w:rsidRDefault="00F34B46" w:rsidP="00F34B46">
      <w:pPr>
        <w:pStyle w:val="Note"/>
      </w:pPr>
      <w:r w:rsidRPr="00892DE3">
        <w:t>(i)</w:t>
      </w:r>
      <w:r w:rsidRPr="00892DE3">
        <w:tab/>
        <w:t>On 16 September 201</w:t>
      </w:r>
      <w:r>
        <w:t>7</w:t>
      </w:r>
      <w:r w:rsidRPr="00892DE3">
        <w:t>, the Department entered into a contract with IT Solutions Ltd to construct and maintain new IT training schools. The contract term is 30 years.</w:t>
      </w:r>
    </w:p>
    <w:p w:rsidR="00F34B46" w:rsidRPr="00892DE3" w:rsidRDefault="00F34B46" w:rsidP="00F34B46">
      <w:pPr>
        <w:pStyle w:val="Note"/>
      </w:pPr>
      <w:r w:rsidRPr="00892DE3">
        <w:t>(j)</w:t>
      </w:r>
      <w:r w:rsidRPr="00892DE3">
        <w:tab/>
        <w:t>The minimum lease payments of uncommissioned PPPs include the government capital contributions. If the government capital contributions are made upfront, the amount represents the nominal value of the payments that will be made when the project is commissioned.</w:t>
      </w:r>
    </w:p>
    <w:p w:rsidR="00C240B2" w:rsidRDefault="00F34B46" w:rsidP="00F34B46">
      <w:pPr>
        <w:pStyle w:val="Note"/>
      </w:pPr>
      <w:r w:rsidRPr="00892DE3">
        <w:t>(k)</w:t>
      </w:r>
      <w:r w:rsidRPr="00892DE3">
        <w:tab/>
        <w:t>On 1 March 201</w:t>
      </w:r>
      <w:r>
        <w:t>8</w:t>
      </w:r>
      <w:r w:rsidRPr="00892DE3">
        <w:t>, the Department entered into a contract with Plenary Environment Ltd to construct and maintain a Climate Change Research Centre. The contract term is 15 years.</w:t>
      </w:r>
      <w:r w:rsidR="00C240B2">
        <w:br w:type="page"/>
      </w:r>
    </w:p>
    <w:p w:rsidR="00F34B46" w:rsidRPr="00892DE3" w:rsidRDefault="00F34B46" w:rsidP="00F34B46">
      <w:pPr>
        <w:pStyle w:val="Heading3"/>
      </w:pPr>
      <w:r w:rsidRPr="00892DE3">
        <w:t>Commitments other than PPPs</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804"/>
        <w:gridCol w:w="1418"/>
        <w:gridCol w:w="141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804" w:type="dxa"/>
            <w:hideMark/>
          </w:tcPr>
          <w:p w:rsidR="00F34B46" w:rsidRPr="00892DE3" w:rsidRDefault="00F34B46" w:rsidP="00EE379B">
            <w:pPr>
              <w:ind w:left="0" w:firstLine="0"/>
            </w:pPr>
          </w:p>
        </w:tc>
        <w:tc>
          <w:tcPr>
            <w:tcW w:w="1418"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minal value (incl. GST)</w:t>
            </w:r>
          </w:p>
        </w:tc>
        <w:tc>
          <w:tcPr>
            <w:tcW w:w="141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minal value (incl. GS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804" w:type="dxa"/>
          </w:tcPr>
          <w:p w:rsidR="00F34B46" w:rsidRPr="00892DE3" w:rsidRDefault="00F34B46" w:rsidP="00EE379B">
            <w:pPr>
              <w:rPr>
                <w:rFonts w:cstheme="majorHAnsi"/>
              </w:rPr>
            </w:pPr>
            <w:r w:rsidRPr="00892DE3">
              <w:rPr>
                <w:rFonts w:cstheme="majorHAnsi"/>
              </w:rPr>
              <w:t>Capital expenditure commitments: Plant, equipment and vehicles</w:t>
            </w:r>
          </w:p>
        </w:tc>
        <w:tc>
          <w:tcPr>
            <w:tcW w:w="141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856</w:t>
            </w:r>
          </w:p>
        </w:tc>
        <w:tc>
          <w:tcPr>
            <w:tcW w:w="141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1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804" w:type="dxa"/>
          </w:tcPr>
          <w:p w:rsidR="00F34B46" w:rsidRPr="00892DE3" w:rsidRDefault="00F34B46" w:rsidP="00EE379B">
            <w:pPr>
              <w:rPr>
                <w:rFonts w:cstheme="majorHAnsi"/>
              </w:rPr>
            </w:pPr>
            <w:r w:rsidRPr="00892DE3">
              <w:rPr>
                <w:rFonts w:cstheme="majorHAnsi"/>
              </w:rPr>
              <w:t>Intangible asset commitments: Patent</w:t>
            </w:r>
          </w:p>
        </w:tc>
        <w:tc>
          <w:tcPr>
            <w:tcW w:w="141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w:t>
            </w:r>
          </w:p>
        </w:tc>
        <w:tc>
          <w:tcPr>
            <w:tcW w:w="141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804" w:type="dxa"/>
          </w:tcPr>
          <w:p w:rsidR="00F34B46" w:rsidRPr="00892DE3" w:rsidRDefault="00F34B46" w:rsidP="00EE379B">
            <w:pPr>
              <w:rPr>
                <w:rFonts w:cstheme="majorHAnsi"/>
              </w:rPr>
            </w:pPr>
            <w:r w:rsidRPr="00892DE3">
              <w:rPr>
                <w:rFonts w:cstheme="majorHAnsi"/>
              </w:rPr>
              <w:t>Share of joint ventures</w:t>
            </w:r>
            <w:r w:rsidR="00D2075C">
              <w:rPr>
                <w:rFonts w:cstheme="majorHAnsi"/>
              </w:rPr>
              <w:t>’</w:t>
            </w:r>
            <w:r w:rsidRPr="00892DE3">
              <w:rPr>
                <w:rFonts w:cstheme="majorHAnsi"/>
              </w:rPr>
              <w:t xml:space="preserve"> capital commitments: Plant, equipment and vehicles</w:t>
            </w:r>
          </w:p>
        </w:tc>
        <w:tc>
          <w:tcPr>
            <w:tcW w:w="141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w:t>
            </w:r>
          </w:p>
        </w:tc>
        <w:tc>
          <w:tcPr>
            <w:tcW w:w="141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804" w:type="dxa"/>
          </w:tcPr>
          <w:p w:rsidR="00F34B46" w:rsidRPr="00892DE3" w:rsidRDefault="00F34B46" w:rsidP="00EE379B">
            <w:pPr>
              <w:rPr>
                <w:rFonts w:cstheme="majorHAnsi"/>
              </w:rPr>
            </w:pPr>
            <w:r w:rsidRPr="00892DE3">
              <w:rPr>
                <w:rFonts w:cstheme="majorHAnsi"/>
              </w:rPr>
              <w:t>Operating and lease commitments: Warehouse facilities</w:t>
            </w:r>
          </w:p>
        </w:tc>
        <w:tc>
          <w:tcPr>
            <w:tcW w:w="1418"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w:t>
            </w:r>
          </w:p>
        </w:tc>
        <w:tc>
          <w:tcPr>
            <w:tcW w:w="1415"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804" w:type="dxa"/>
            <w:tcBorders>
              <w:bottom w:val="single" w:sz="4" w:space="0" w:color="auto"/>
            </w:tcBorders>
          </w:tcPr>
          <w:p w:rsidR="00F34B46" w:rsidRPr="00892DE3" w:rsidRDefault="00F34B46" w:rsidP="00EE379B">
            <w:pPr>
              <w:rPr>
                <w:rFonts w:cstheme="majorHAnsi"/>
              </w:rPr>
            </w:pPr>
            <w:r w:rsidRPr="00892DE3">
              <w:rPr>
                <w:rFonts w:cstheme="majorHAnsi"/>
              </w:rPr>
              <w:t>Other commitments: Outsourcing</w:t>
            </w:r>
          </w:p>
        </w:tc>
        <w:tc>
          <w:tcPr>
            <w:tcW w:w="1418"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8</w:t>
            </w:r>
          </w:p>
        </w:tc>
        <w:tc>
          <w:tcPr>
            <w:tcW w:w="1415"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C240B2" w:rsidTr="00C240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04" w:type="dxa"/>
            <w:tcBorders>
              <w:top w:val="single" w:sz="4" w:space="0" w:color="auto"/>
              <w:bottom w:val="single" w:sz="4" w:space="0" w:color="auto"/>
            </w:tcBorders>
          </w:tcPr>
          <w:p w:rsidR="00F34B46" w:rsidRPr="00892DE3" w:rsidRDefault="00F34B46" w:rsidP="00EE379B">
            <w:pPr>
              <w:rPr>
                <w:rFonts w:cstheme="majorHAnsi"/>
                <w:b w:val="0"/>
              </w:rPr>
            </w:pPr>
            <w:r w:rsidRPr="00C240B2">
              <w:rPr>
                <w:rFonts w:cstheme="majorHAnsi"/>
                <w:b w:val="0"/>
              </w:rPr>
              <w:t>Total commitments other than PPPs</w:t>
            </w:r>
          </w:p>
        </w:tc>
        <w:tc>
          <w:tcPr>
            <w:tcW w:w="1418" w:type="dxa"/>
            <w:tcBorders>
              <w:top w:val="single" w:sz="4" w:space="0" w:color="auto"/>
              <w:bottom w:val="single" w:sz="4" w:space="0" w:color="auto"/>
            </w:tcBorders>
            <w:noWrap/>
          </w:tcPr>
          <w:p w:rsidR="00F34B46" w:rsidRPr="00892DE3" w:rsidRDefault="00F34B4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C240B2">
              <w:rPr>
                <w:rFonts w:cstheme="majorHAnsi"/>
                <w:b w:val="0"/>
              </w:rPr>
              <w:t>5 119</w:t>
            </w:r>
          </w:p>
        </w:tc>
        <w:tc>
          <w:tcPr>
            <w:tcW w:w="1415" w:type="dxa"/>
            <w:tcBorders>
              <w:top w:val="single" w:sz="4" w:space="0" w:color="auto"/>
              <w:bottom w:val="single" w:sz="4" w:space="0" w:color="auto"/>
            </w:tcBorders>
            <w:noWrap/>
          </w:tcPr>
          <w:p w:rsidR="00F34B46" w:rsidRPr="00892DE3" w:rsidRDefault="00F34B4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C240B2">
              <w:rPr>
                <w:rFonts w:cstheme="majorHAnsi"/>
                <w:b w:val="0"/>
              </w:rPr>
              <w:t>6 079</w:t>
            </w:r>
          </w:p>
        </w:tc>
      </w:tr>
    </w:tbl>
    <w:p w:rsidR="00C240B2" w:rsidRDefault="00C240B2"/>
    <w:p w:rsidR="00F34B46" w:rsidRPr="00892DE3" w:rsidRDefault="00F34B46" w:rsidP="00C32659">
      <w:pPr>
        <w:pStyle w:val="Smallline"/>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Commitments for expenditure</w:t>
            </w:r>
          </w:p>
        </w:tc>
      </w:tr>
      <w:tr w:rsidR="00F34B46" w:rsidRPr="00892DE3" w:rsidTr="00EE379B">
        <w:tc>
          <w:tcPr>
            <w:tcW w:w="9752" w:type="dxa"/>
          </w:tcPr>
          <w:p w:rsidR="00F34B46" w:rsidRPr="00892DE3" w:rsidRDefault="00F34B46" w:rsidP="00EE379B">
            <w:pPr>
              <w:rPr>
                <w:b/>
              </w:rPr>
            </w:pPr>
            <w:r w:rsidRPr="00892DE3">
              <w:rPr>
                <w:b/>
              </w:rPr>
              <w:t>Commitments</w:t>
            </w:r>
          </w:p>
          <w:p w:rsidR="00F34B46" w:rsidRPr="00892DE3" w:rsidRDefault="00F34B46" w:rsidP="00EE379B">
            <w:r w:rsidRPr="00892DE3">
              <w:t xml:space="preserve">A commitment is an intention to commit agency resources (usually funds) to a future event that is: </w:t>
            </w:r>
          </w:p>
          <w:p w:rsidR="00F34B46" w:rsidRPr="00892DE3" w:rsidRDefault="00F34B46" w:rsidP="00F34B46">
            <w:pPr>
              <w:pStyle w:val="ListBullet"/>
              <w:numPr>
                <w:ilvl w:val="0"/>
                <w:numId w:val="7"/>
              </w:numPr>
            </w:pPr>
            <w:r w:rsidRPr="00892DE3">
              <w:t>normally supported by a contract;</w:t>
            </w:r>
          </w:p>
          <w:p w:rsidR="00F34B46" w:rsidRPr="00892DE3" w:rsidRDefault="00F34B46" w:rsidP="00F34B46">
            <w:pPr>
              <w:pStyle w:val="ListBullet"/>
              <w:numPr>
                <w:ilvl w:val="0"/>
                <w:numId w:val="7"/>
              </w:numPr>
            </w:pPr>
            <w:r w:rsidRPr="00892DE3">
              <w:t xml:space="preserve">quantifiable and measurable; </w:t>
            </w:r>
          </w:p>
          <w:p w:rsidR="00F34B46" w:rsidRPr="00892DE3" w:rsidRDefault="00F34B46" w:rsidP="00F34B46">
            <w:pPr>
              <w:pStyle w:val="ListBullet"/>
              <w:numPr>
                <w:ilvl w:val="0"/>
                <w:numId w:val="7"/>
              </w:numPr>
            </w:pPr>
            <w:r w:rsidRPr="00892DE3">
              <w:t>extending or may extend over multiple reporting periods; and</w:t>
            </w:r>
          </w:p>
          <w:p w:rsidR="00F34B46" w:rsidRPr="00892DE3" w:rsidRDefault="00F34B46" w:rsidP="00F34B46">
            <w:pPr>
              <w:pStyle w:val="ListBullet"/>
              <w:numPr>
                <w:ilvl w:val="0"/>
                <w:numId w:val="7"/>
              </w:numPr>
            </w:pPr>
            <w:r w:rsidRPr="00892DE3">
              <w:t xml:space="preserve">binding parties to performance conditions. </w:t>
            </w:r>
          </w:p>
          <w:p w:rsidR="00F34B46" w:rsidRPr="00892DE3" w:rsidRDefault="00F34B46" w:rsidP="00EE379B">
            <w:r w:rsidRPr="00892DE3">
              <w:t>Indicators that may confirm the existence of a commitment include:</w:t>
            </w:r>
          </w:p>
          <w:p w:rsidR="00F34B46" w:rsidRPr="00892DE3" w:rsidRDefault="00F34B46" w:rsidP="00F34B46">
            <w:pPr>
              <w:pStyle w:val="ListBullet"/>
              <w:numPr>
                <w:ilvl w:val="0"/>
                <w:numId w:val="7"/>
              </w:numPr>
            </w:pPr>
            <w:r w:rsidRPr="00892DE3">
              <w:t xml:space="preserve">execution of a contract between parties for delivery of goods and/or services; </w:t>
            </w:r>
          </w:p>
          <w:p w:rsidR="00F34B46" w:rsidRPr="00892DE3" w:rsidRDefault="00F34B46" w:rsidP="00F34B46">
            <w:pPr>
              <w:pStyle w:val="ListBullet"/>
              <w:numPr>
                <w:ilvl w:val="0"/>
                <w:numId w:val="7"/>
              </w:numPr>
            </w:pPr>
            <w:r w:rsidRPr="00892DE3">
              <w:t>potential loss to one of the contracted parties if contractual obligations are breached; or</w:t>
            </w:r>
          </w:p>
          <w:p w:rsidR="00F34B46" w:rsidRPr="00892DE3" w:rsidRDefault="00F34B46" w:rsidP="00F34B46">
            <w:pPr>
              <w:pStyle w:val="ListBullet"/>
              <w:numPr>
                <w:ilvl w:val="0"/>
                <w:numId w:val="7"/>
              </w:numPr>
            </w:pPr>
            <w:r w:rsidRPr="00892DE3">
              <w:t xml:space="preserve">payment of compensation may result in the event of default. </w:t>
            </w:r>
          </w:p>
          <w:p w:rsidR="00F34B46" w:rsidRPr="00892DE3" w:rsidRDefault="00F34B46" w:rsidP="00EE379B">
            <w:r w:rsidRPr="00892DE3">
              <w:t xml:space="preserve">When commitments are fulfilled, they are crystallised as liabilities. Once the liabilities are recognised in the financial statements, the expenditures are no longer required to be disclosed as commitments. </w:t>
            </w:r>
          </w:p>
          <w:p w:rsidR="00F34B46" w:rsidRPr="00892DE3" w:rsidRDefault="00F34B46" w:rsidP="00EE379B">
            <w:pPr>
              <w:rPr>
                <w:b/>
              </w:rPr>
            </w:pPr>
            <w:r w:rsidRPr="00892DE3">
              <w:rPr>
                <w:b/>
              </w:rPr>
              <w:t>Extent of disclosure</w:t>
            </w:r>
          </w:p>
          <w:p w:rsidR="00F34B46" w:rsidRPr="00892DE3" w:rsidRDefault="00F34B46" w:rsidP="00EE379B">
            <w:r w:rsidRPr="00892DE3">
              <w:t xml:space="preserve">Where no specific </w:t>
            </w:r>
            <w:r>
              <w:t>AASB </w:t>
            </w:r>
            <w:r w:rsidRPr="00892DE3">
              <w:t xml:space="preserve">requirements apply, the extent of disclosure to meet the requirements in </w:t>
            </w:r>
            <w:r>
              <w:t>AASB </w:t>
            </w:r>
            <w:r w:rsidRPr="00892DE3">
              <w:t xml:space="preserve">101 </w:t>
            </w:r>
            <w:r w:rsidRPr="00FE4F5C">
              <w:rPr>
                <w:i/>
              </w:rPr>
              <w:t>Presentation of Financial Statements</w:t>
            </w:r>
            <w:r w:rsidRPr="00892DE3">
              <w:t xml:space="preserve"> is based on professional judgement with a view to providing relevant information to users of the financial statements. </w:t>
            </w:r>
          </w:p>
          <w:p w:rsidR="00F34B46" w:rsidRPr="00892DE3" w:rsidRDefault="00F34B46" w:rsidP="00EE379B">
            <w:r w:rsidRPr="00892DE3">
              <w:t xml:space="preserve">Some factors to consider when deciding on the appropriate level of disclosure under </w:t>
            </w:r>
            <w:r>
              <w:t>AASB </w:t>
            </w:r>
            <w:r w:rsidRPr="00892DE3">
              <w:t xml:space="preserve">101 include the following: </w:t>
            </w:r>
          </w:p>
          <w:p w:rsidR="00F34B46" w:rsidRPr="00892DE3" w:rsidRDefault="00F34B46" w:rsidP="00F34B46">
            <w:pPr>
              <w:pStyle w:val="ListBullet"/>
              <w:numPr>
                <w:ilvl w:val="0"/>
                <w:numId w:val="7"/>
              </w:numPr>
            </w:pPr>
            <w:r w:rsidRPr="00892DE3">
              <w:t>whether the commitment is significant to the entity</w:t>
            </w:r>
            <w:r w:rsidR="00D2075C">
              <w:t>’</w:t>
            </w:r>
            <w:r w:rsidRPr="00892DE3">
              <w:t>s operations;</w:t>
            </w:r>
          </w:p>
          <w:p w:rsidR="00F34B46" w:rsidRPr="00892DE3" w:rsidRDefault="00F34B46" w:rsidP="00F34B46">
            <w:pPr>
              <w:pStyle w:val="ListBullet"/>
              <w:numPr>
                <w:ilvl w:val="0"/>
                <w:numId w:val="7"/>
              </w:numPr>
            </w:pPr>
            <w:r w:rsidRPr="00892DE3">
              <w:t>whether the commitment is required to maintain key assets of the company;</w:t>
            </w:r>
          </w:p>
          <w:p w:rsidR="00F34B46" w:rsidRPr="00892DE3" w:rsidRDefault="00F34B46" w:rsidP="00F34B46">
            <w:pPr>
              <w:pStyle w:val="ListBullet"/>
              <w:numPr>
                <w:ilvl w:val="0"/>
                <w:numId w:val="7"/>
              </w:numPr>
            </w:pPr>
            <w:r w:rsidRPr="00892DE3">
              <w:t xml:space="preserve">whether it is practical for management to cancel the commitments; and </w:t>
            </w:r>
          </w:p>
          <w:p w:rsidR="00F34B46" w:rsidRPr="00892DE3" w:rsidRDefault="00F34B46" w:rsidP="00F34B46">
            <w:pPr>
              <w:pStyle w:val="ListBullet"/>
              <w:numPr>
                <w:ilvl w:val="0"/>
                <w:numId w:val="7"/>
              </w:numPr>
            </w:pPr>
            <w:r w:rsidRPr="00892DE3">
              <w:t>the terms and condition</w:t>
            </w:r>
            <w:r w:rsidR="008F69BB">
              <w:t>s</w:t>
            </w:r>
            <w:r w:rsidRPr="00892DE3">
              <w:t xml:space="preserve"> in the agreement with respect to cancellability. </w:t>
            </w:r>
          </w:p>
          <w:p w:rsidR="00F34B46" w:rsidRPr="00892DE3" w:rsidRDefault="00F34B46" w:rsidP="00EE379B">
            <w:r w:rsidRPr="00892DE3">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rsidR="00F34B46" w:rsidRPr="00892DE3" w:rsidRDefault="00F34B46" w:rsidP="00EE379B">
            <w:pPr>
              <w:rPr>
                <w:b/>
              </w:rPr>
            </w:pPr>
            <w:r w:rsidRPr="00892DE3">
              <w:rPr>
                <w:b/>
              </w:rPr>
              <w:t>Contracted capital commitments</w:t>
            </w:r>
          </w:p>
          <w:p w:rsidR="00F34B46" w:rsidRPr="00892DE3" w:rsidRDefault="00F34B46" w:rsidP="00EE379B">
            <w:r w:rsidRPr="00892DE3">
              <w:t>Capital commitments and other expenditure commitments contracted for as at the end of the reporting period do not require disclosure where the commitments have been recognised as liabilities in the balance sheet.</w:t>
            </w:r>
          </w:p>
          <w:p w:rsidR="00F34B46" w:rsidRPr="00892DE3" w:rsidRDefault="00F34B46" w:rsidP="00EE379B">
            <w:pPr>
              <w:rPr>
                <w:b/>
              </w:rPr>
            </w:pPr>
            <w:r w:rsidRPr="00892DE3">
              <w:rPr>
                <w:b/>
              </w:rPr>
              <w:t>GST</w:t>
            </w:r>
          </w:p>
          <w:p w:rsidR="00F34B46" w:rsidRPr="00892DE3" w:rsidRDefault="00F34B46" w:rsidP="00EE379B">
            <w:r w:rsidRPr="00892DE3">
              <w:t>The purpose of the commitment note disclosure is to inform users of the commitments for payments from a cash flow perspective and consequently includes GST as appropriate.</w:t>
            </w:r>
          </w:p>
          <w:p w:rsidR="00F34B46" w:rsidRPr="00892DE3" w:rsidRDefault="00F34B46" w:rsidP="00EE379B">
            <w:r w:rsidRPr="00892DE3">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rsidR="00F34B46" w:rsidRPr="00892DE3" w:rsidRDefault="00F34B46" w:rsidP="00EE379B">
            <w:pPr>
              <w:rPr>
                <w:b/>
              </w:rPr>
            </w:pPr>
            <w:r w:rsidRPr="00892DE3">
              <w:rPr>
                <w:b/>
              </w:rPr>
              <w:t>Aggregation</w:t>
            </w:r>
          </w:p>
          <w:p w:rsidR="00F34B46" w:rsidRPr="00892DE3" w:rsidRDefault="00F34B46" w:rsidP="00883E14">
            <w:pPr>
              <w:spacing w:after="60"/>
            </w:pPr>
            <w:r w:rsidRPr="00892DE3">
              <w:t xml:space="preserve">In table 7.5.3, commitments relating to </w:t>
            </w:r>
            <w:r w:rsidR="00D2075C">
              <w:t>‘</w:t>
            </w:r>
            <w:r w:rsidRPr="00892DE3">
              <w:t>intangible assets</w:t>
            </w:r>
            <w:r w:rsidR="00D2075C">
              <w:t>’</w:t>
            </w:r>
            <w:r w:rsidRPr="00892DE3">
              <w:t xml:space="preserve"> and </w:t>
            </w:r>
            <w:r w:rsidR="00D2075C">
              <w:t>‘</w:t>
            </w:r>
            <w:r w:rsidRPr="00892DE3">
              <w:t>Department</w:t>
            </w:r>
            <w:r w:rsidR="00D2075C">
              <w:t>’</w:t>
            </w:r>
            <w:r w:rsidRPr="00892DE3">
              <w:t>s share of joint ventures</w:t>
            </w:r>
            <w:r w:rsidR="00D2075C">
              <w:t>’</w:t>
            </w:r>
            <w:r w:rsidRPr="00892DE3">
              <w:t xml:space="preserve"> capital expenditure are immaterial in the Annual Financial Report for the State of Victoria, and are therefore aggregated into </w:t>
            </w:r>
            <w:r w:rsidR="00D2075C">
              <w:t>‘</w:t>
            </w:r>
            <w:r w:rsidRPr="00892DE3">
              <w:t>total other commitments payable</w:t>
            </w:r>
            <w:r w:rsidR="00D2075C">
              <w:t>’</w:t>
            </w:r>
            <w:r w:rsidRPr="00892DE3">
              <w:t xml:space="preserve">. If these groups are also immaterial for departments, then they could also be aggregated into </w:t>
            </w:r>
            <w:r w:rsidR="00D2075C">
              <w:t>‘</w:t>
            </w:r>
            <w:r w:rsidRPr="00892DE3">
              <w:t>total other commitments pay</w:t>
            </w:r>
            <w:r w:rsidR="008F69BB">
              <w:t>able</w:t>
            </w:r>
            <w:r w:rsidR="00D2075C">
              <w:t>’</w:t>
            </w:r>
            <w:r w:rsidR="008F69BB">
              <w:t xml:space="preserve"> and deleted from the table format as shown on page xx</w:t>
            </w:r>
          </w:p>
        </w:tc>
      </w:tr>
    </w:tbl>
    <w:p w:rsidR="009C2630" w:rsidRDefault="009C2630">
      <w:r>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Commitments for expenditure </w:t>
            </w:r>
            <w:r w:rsidRPr="006932C9">
              <w:rPr>
                <w:i/>
              </w:rPr>
              <w:t>(continued)</w:t>
            </w:r>
          </w:p>
        </w:tc>
      </w:tr>
      <w:tr w:rsidR="00F34B46" w:rsidRPr="00892DE3" w:rsidTr="00EE379B">
        <w:tc>
          <w:tcPr>
            <w:tcW w:w="9752" w:type="dxa"/>
          </w:tcPr>
          <w:p w:rsidR="009C2630" w:rsidRPr="00892DE3" w:rsidRDefault="009C2630" w:rsidP="009C2630">
            <w:pPr>
              <w:pStyle w:val="Heading30"/>
              <w:outlineLvl w:val="2"/>
            </w:pPr>
            <w:r w:rsidRPr="00892DE3">
              <w:t>Specific guidance for PPPs</w:t>
            </w:r>
          </w:p>
          <w:p w:rsidR="009C2630" w:rsidRPr="00892DE3" w:rsidRDefault="009C2630" w:rsidP="009C2630">
            <w:r w:rsidRPr="00892DE3">
              <w:rPr>
                <w:b/>
              </w:rPr>
              <w:t>Commissioned and uncommissioned PPPs</w:t>
            </w:r>
            <w:r w:rsidRPr="00892DE3">
              <w:t>: Commissioned PPPs are construction projects that are completed as per government</w:t>
            </w:r>
            <w:r>
              <w:t>’</w:t>
            </w:r>
            <w:r w:rsidRPr="00892DE3">
              <w:t xml:space="preserve">s requirements and are ready for operation, which generally occurs from commercial acceptance. </w:t>
            </w:r>
          </w:p>
          <w:p w:rsidR="009C2630" w:rsidRPr="00892DE3" w:rsidRDefault="009C2630" w:rsidP="009C2630">
            <w:r w:rsidRPr="00892DE3">
              <w:t>Uncommissioned PPPs are construction projects that are yet to commence or are still in progress.</w:t>
            </w:r>
          </w:p>
          <w:p w:rsidR="009C2630" w:rsidRPr="00892DE3" w:rsidRDefault="009C2630" w:rsidP="009C2630">
            <w:r w:rsidRPr="00892DE3">
              <w:t xml:space="preserve">Commissioned and uncommissioned PPPs need to be disclosed separately. For commissioned PPPs, the expenditure component relating to capital/finance is recognised as a </w:t>
            </w:r>
            <w:r>
              <w:t>‘</w:t>
            </w:r>
            <w:r w:rsidRPr="00892DE3">
              <w:t>finance lease liability</w:t>
            </w:r>
            <w:r>
              <w:t>’</w:t>
            </w:r>
            <w:r w:rsidRPr="00892DE3">
              <w:t xml:space="preserve"> on the balance sheet, and only the future service related component is recognised as an </w:t>
            </w:r>
            <w:r>
              <w:t>‘</w:t>
            </w:r>
            <w:r w:rsidRPr="00892DE3">
              <w:t>other commitment</w:t>
            </w:r>
            <w:r>
              <w:t>’</w:t>
            </w:r>
            <w:r w:rsidRPr="00892DE3">
              <w:t xml:space="preserve"> and disclosed in the commitment note. </w:t>
            </w:r>
          </w:p>
          <w:p w:rsidR="009C2630" w:rsidRDefault="009C2630" w:rsidP="009C2630">
            <w:pPr>
              <w:rPr>
                <w:b/>
              </w:rPr>
            </w:pPr>
            <w:r w:rsidRPr="00892DE3">
              <w:t xml:space="preserve">In contrast, for uncommissioned PPPs, both the capital finance component (termed as </w:t>
            </w:r>
            <w:r>
              <w:t>‘</w:t>
            </w:r>
            <w:r w:rsidRPr="00892DE3">
              <w:t>minimum lease payment</w:t>
            </w:r>
            <w:r>
              <w:t>’</w:t>
            </w:r>
            <w:r w:rsidRPr="00892DE3">
              <w:t xml:space="preserve">) and the </w:t>
            </w:r>
            <w:r>
              <w:t>‘</w:t>
            </w:r>
            <w:r w:rsidRPr="00892DE3">
              <w:t>other commitments</w:t>
            </w:r>
            <w:r>
              <w:t>’</w:t>
            </w:r>
            <w:r w:rsidRPr="00892DE3">
              <w:t xml:space="preserve"> component are disclosed in the commitments note.</w:t>
            </w:r>
          </w:p>
          <w:p w:rsidR="00F34B46" w:rsidRPr="00892DE3" w:rsidRDefault="00F34B46" w:rsidP="00EE379B">
            <w:r w:rsidRPr="00892DE3">
              <w:rPr>
                <w:b/>
              </w:rPr>
              <w:t>Outstanding PPP contractual payments</w:t>
            </w:r>
            <w:r w:rsidRPr="00892DE3">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finance leases, operating and maintenance contracts, asset upgrades and contingent rentals.</w:t>
            </w:r>
          </w:p>
          <w:p w:rsidR="00F34B46" w:rsidRPr="00892DE3" w:rsidRDefault="00F34B46" w:rsidP="00EE379B">
            <w:r w:rsidRPr="00892DE3">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rsidR="00F34B46" w:rsidRPr="00892DE3" w:rsidRDefault="00F34B46" w:rsidP="00EE379B">
            <w:r w:rsidRPr="00892DE3">
              <w:t>Contingent rents: 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es or future market rates of interest). Rather, contingent rents shall be charged as expenses in the periods in which they are incurred.</w:t>
            </w:r>
          </w:p>
          <w:p w:rsidR="00F34B46" w:rsidRPr="00892DE3" w:rsidRDefault="00F34B46" w:rsidP="00EE379B">
            <w:r w:rsidRPr="00892DE3">
              <w:rPr>
                <w:b/>
              </w:rPr>
              <w:t>Discount dates</w:t>
            </w:r>
            <w:r w:rsidRPr="00892DE3">
              <w:t xml:space="preserve">: In calculating the discounted value of the </w:t>
            </w:r>
            <w:r w:rsidR="00D2075C">
              <w:t>‘</w:t>
            </w:r>
            <w:r w:rsidRPr="00892DE3">
              <w:t>minimum lease payments</w:t>
            </w:r>
            <w:r w:rsidR="00D2075C">
              <w:t>’</w:t>
            </w:r>
            <w:r w:rsidRPr="00892DE3">
              <w:t xml:space="preserve"> of commitments for uncommissioned (still under construction) PPPs, the payments shall be discounted to the expected date of commissioning.</w:t>
            </w:r>
          </w:p>
          <w:p w:rsidR="00F34B46" w:rsidRPr="00892DE3" w:rsidRDefault="00F34B46" w:rsidP="00EE379B">
            <w:r w:rsidRPr="00892DE3">
              <w:t xml:space="preserve">In calculating the present value of </w:t>
            </w:r>
            <w:r w:rsidR="00D2075C">
              <w:t>‘</w:t>
            </w:r>
            <w:r w:rsidRPr="00892DE3">
              <w:t>other commitments</w:t>
            </w:r>
            <w:r w:rsidR="00D2075C">
              <w:t>’</w:t>
            </w:r>
            <w:r w:rsidRPr="00892DE3">
              <w:t xml:space="preserve"> associated with both commissioned and uncommissioned PPPs, the payments shall be discounted to the 30 June of the reporting period and the comparative period respectively.</w:t>
            </w:r>
          </w:p>
          <w:p w:rsidR="00F34B46" w:rsidRPr="00892DE3" w:rsidRDefault="00F34B46" w:rsidP="00EE379B">
            <w:r w:rsidRPr="00892DE3">
              <w:t xml:space="preserve">As uncommissioned minimum lease payment projects will be discounted to the expected commissioning date, the reference is to </w:t>
            </w:r>
            <w:r w:rsidR="00D2075C">
              <w:t>‘</w:t>
            </w:r>
            <w:r w:rsidRPr="00892DE3">
              <w:t>discounted values</w:t>
            </w:r>
            <w:r w:rsidR="00D2075C">
              <w:t>’</w:t>
            </w:r>
            <w:r w:rsidRPr="00892DE3">
              <w:t xml:space="preserve"> rather than </w:t>
            </w:r>
            <w:r w:rsidR="00D2075C">
              <w:t>‘</w:t>
            </w:r>
            <w:r w:rsidRPr="00892DE3">
              <w:t>present values</w:t>
            </w:r>
            <w:r w:rsidR="00D2075C">
              <w:t>’</w:t>
            </w:r>
            <w:r w:rsidRPr="00892DE3">
              <w:t>, as the latter implies discounting to balance sheet date.</w:t>
            </w:r>
          </w:p>
          <w:p w:rsidR="00F34B46" w:rsidRPr="00892DE3" w:rsidRDefault="00F34B46" w:rsidP="00EE379B">
            <w:r w:rsidRPr="00892DE3">
              <w:rPr>
                <w:b/>
              </w:rPr>
              <w:t>Discounted value of PPP minimum lease payment commitments</w:t>
            </w:r>
            <w:r w:rsidRPr="00892DE3">
              <w:t xml:space="preserve">: The discounted values of the </w:t>
            </w:r>
            <w:r w:rsidR="00D2075C">
              <w:t>‘</w:t>
            </w:r>
            <w:r w:rsidRPr="00892DE3">
              <w:t>minimum lease payments</w:t>
            </w:r>
            <w:r w:rsidR="00D2075C">
              <w:t>’</w:t>
            </w:r>
            <w:r w:rsidRPr="00892DE3">
              <w:t xml:space="preserve"> are only disclosed as a commitment for uncommissioned PPPs, as the </w:t>
            </w:r>
            <w:r w:rsidR="00D2075C">
              <w:t>‘</w:t>
            </w:r>
            <w:r w:rsidRPr="00892DE3">
              <w:t>minimum lease payments</w:t>
            </w:r>
            <w:r w:rsidR="00D2075C">
              <w:t>’</w:t>
            </w:r>
            <w:r w:rsidRPr="00892DE3">
              <w:t xml:space="preserve"> for commissioned PPPs will be recognised as liabilities on the balance sheet, and no longer classified as commitments. </w:t>
            </w:r>
          </w:p>
          <w:p w:rsidR="00F34B46" w:rsidRPr="00892DE3" w:rsidRDefault="00F34B46" w:rsidP="00EE379B">
            <w:r w:rsidRPr="00892DE3">
              <w:t xml:space="preserve">For uncommissioned projects, the discounted values of the </w:t>
            </w:r>
            <w:r w:rsidR="00D2075C">
              <w:t>‘</w:t>
            </w:r>
            <w:r w:rsidRPr="00892DE3">
              <w:t>minimum lease payment</w:t>
            </w:r>
            <w:r w:rsidR="00D2075C">
              <w:t>’</w:t>
            </w:r>
            <w:r w:rsidRPr="00892DE3">
              <w:t xml:space="preserve">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w:t>
            </w:r>
            <w:r>
              <w:t>AASB </w:t>
            </w:r>
            <w:r w:rsidRPr="00892DE3">
              <w:t xml:space="preserve">117 </w:t>
            </w:r>
            <w:r w:rsidRPr="00FE4F5C">
              <w:rPr>
                <w:i/>
              </w:rPr>
              <w:t>Leases</w:t>
            </w:r>
            <w:r w:rsidRPr="00892DE3">
              <w:t xml:space="preserve"> and will equate to the discounted values of the </w:t>
            </w:r>
            <w:r w:rsidR="00D2075C">
              <w:t>‘</w:t>
            </w:r>
            <w:r w:rsidRPr="00892DE3">
              <w:t>minimum lease payment</w:t>
            </w:r>
            <w:r w:rsidR="00D2075C">
              <w:t>’</w:t>
            </w:r>
            <w:r w:rsidRPr="00892DE3">
              <w:t xml:space="preserve"> commitments.</w:t>
            </w:r>
          </w:p>
          <w:p w:rsidR="00F34B46" w:rsidRPr="00892DE3" w:rsidRDefault="00F34B46" w:rsidP="00EE379B">
            <w:r w:rsidRPr="00892DE3">
              <w:rPr>
                <w:b/>
              </w:rPr>
              <w:t>Government capital contributions</w:t>
            </w:r>
            <w:r w:rsidRPr="00892DE3">
              <w:t xml:space="preserve">: The government may make a capital contribution in a PPP arrangement. The government capital contribution should be included in the minimum lease payments of uncommissioned PPPs. The minimum lease payments are the sum of the government capital contribution and the present value of future cash flows relating to capital expenditures. In general if the government </w:t>
            </w:r>
            <w:r w:rsidR="008F69BB">
              <w:t>capital contribution is made up</w:t>
            </w:r>
            <w:r w:rsidRPr="00892DE3">
              <w:t>front, the amount represents the nominal value of the payments that will be made when the project is commissioned.</w:t>
            </w:r>
          </w:p>
          <w:p w:rsidR="00F34B46" w:rsidRPr="00892DE3" w:rsidRDefault="00F34B46" w:rsidP="00EE379B">
            <w:r w:rsidRPr="00892DE3">
              <w:rPr>
                <w:b/>
              </w:rPr>
              <w:t>Present values of PPP other commitments</w:t>
            </w:r>
            <w:r w:rsidRPr="00892DE3">
              <w:t xml:space="preserve">: For the disclosure of both commissioned and uncommissioned present values of other commitments, DTF will provide further guidance on the appropriate discount rate to be applied separately from the Model. </w:t>
            </w:r>
          </w:p>
          <w:p w:rsidR="00F34B46" w:rsidRPr="00892DE3" w:rsidRDefault="00F34B46" w:rsidP="00883E14">
            <w:pPr>
              <w:spacing w:after="60"/>
            </w:pPr>
            <w:r w:rsidRPr="00892DE3">
              <w:rPr>
                <w:b/>
              </w:rPr>
              <w:t>GST for PPPs</w:t>
            </w:r>
            <w:r w:rsidRPr="00892DE3">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tc>
      </w:tr>
    </w:tbl>
    <w:p w:rsidR="00F34B46" w:rsidRPr="00892DE3" w:rsidRDefault="00F34B46" w:rsidP="00F34B46"/>
    <w:p w:rsidR="00F34B46" w:rsidRPr="00892DE3" w:rsidRDefault="00F34B46" w:rsidP="00F34B46">
      <w:pPr>
        <w:keepLines w:val="0"/>
        <w:rPr>
          <w:rFonts w:asciiTheme="majorHAnsi" w:eastAsiaTheme="majorEastAsia" w:hAnsiTheme="majorHAnsi" w:cstheme="majorBidi"/>
          <w:b/>
          <w:spacing w:val="-2"/>
          <w:sz w:val="24"/>
          <w:szCs w:val="26"/>
        </w:rPr>
      </w:pPr>
      <w:r w:rsidRPr="00892DE3">
        <w:br w:type="page"/>
      </w:r>
    </w:p>
    <w:p w:rsidR="00F34B46" w:rsidRPr="00892DE3" w:rsidRDefault="00F34B46" w:rsidP="00F34B46">
      <w:pPr>
        <w:pStyle w:val="Heading2"/>
      </w:pPr>
      <w:bookmarkStart w:id="217" w:name="_Toc489535469"/>
      <w:bookmarkStart w:id="218" w:name="_Toc515531684"/>
      <w:r w:rsidRPr="00892DE3">
        <w:t>Assets pledged as security</w:t>
      </w:r>
      <w:bookmarkEnd w:id="217"/>
      <w:bookmarkEnd w:id="218"/>
    </w:p>
    <w:p w:rsidR="00F34B46" w:rsidRPr="00892DE3" w:rsidRDefault="00F34B46" w:rsidP="00F34B46">
      <w:r w:rsidRPr="00892DE3">
        <w:t>The Department has secured the leased assets against the non-PPP related finance lease liabilities. In the event of default, the rights to the leased assets will revert to the lessor.</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Assets pledged as security</w:t>
            </w:r>
          </w:p>
        </w:tc>
      </w:tr>
      <w:tr w:rsidR="00F34B46" w:rsidRPr="00892DE3" w:rsidTr="00EE379B">
        <w:tc>
          <w:tcPr>
            <w:tcW w:w="9854" w:type="dxa"/>
          </w:tcPr>
          <w:p w:rsidR="00F34B46" w:rsidRPr="00892DE3" w:rsidRDefault="00F34B46" w:rsidP="00EE379B">
            <w:r w:rsidRPr="00892DE3">
              <w:t xml:space="preserve">The financial statements shall disclose the following for assets pledged as security: </w:t>
            </w:r>
          </w:p>
          <w:p w:rsidR="00F34B46" w:rsidRPr="00892DE3" w:rsidRDefault="00F34B46" w:rsidP="00EE379B">
            <w:pPr>
              <w:pStyle w:val="List"/>
            </w:pPr>
            <w:r w:rsidRPr="00892DE3">
              <w:t>(a)</w:t>
            </w:r>
            <w:r w:rsidRPr="00892DE3">
              <w:tab/>
              <w:t xml:space="preserve">the carrying amount of inventories pledged as security for liabilities; </w:t>
            </w:r>
            <w:r w:rsidRPr="00892DE3">
              <w:rPr>
                <w:rStyle w:val="SourceReference"/>
              </w:rPr>
              <w:t>[</w:t>
            </w:r>
            <w:r>
              <w:rPr>
                <w:rStyle w:val="SourceReference"/>
              </w:rPr>
              <w:t>AASB </w:t>
            </w:r>
            <w:r w:rsidRPr="00892DE3">
              <w:rPr>
                <w:rStyle w:val="SourceReference"/>
              </w:rPr>
              <w:t>102.36(h)]</w:t>
            </w:r>
          </w:p>
          <w:p w:rsidR="00F34B46" w:rsidRPr="00892DE3" w:rsidRDefault="00F34B46" w:rsidP="00EE379B">
            <w:pPr>
              <w:pStyle w:val="List"/>
            </w:pPr>
            <w:r w:rsidRPr="00892DE3">
              <w:t>(b)</w:t>
            </w:r>
            <w:r w:rsidRPr="00892DE3">
              <w:tab/>
              <w:t xml:space="preserve">the existence and carrying amounts of intangible assets whose title is restricted and the carrying amounts of intangible assets pledged as security for liabilities; </w:t>
            </w:r>
            <w:r w:rsidRPr="00892DE3">
              <w:rPr>
                <w:rStyle w:val="SourceReference"/>
              </w:rPr>
              <w:t>[</w:t>
            </w:r>
            <w:r>
              <w:rPr>
                <w:rStyle w:val="SourceReference"/>
              </w:rPr>
              <w:t>AASB </w:t>
            </w:r>
            <w:r w:rsidRPr="00892DE3">
              <w:rPr>
                <w:rStyle w:val="SourceReference"/>
              </w:rPr>
              <w:t>138.122(d)]</w:t>
            </w:r>
          </w:p>
          <w:p w:rsidR="00F34B46" w:rsidRPr="00892DE3" w:rsidRDefault="00F34B46" w:rsidP="00EE379B">
            <w:pPr>
              <w:pStyle w:val="List"/>
            </w:pPr>
            <w:r w:rsidRPr="00892DE3">
              <w:t>(c)</w:t>
            </w:r>
            <w:r w:rsidRPr="00892DE3">
              <w:tab/>
              <w:t xml:space="preserve">the carrying amount of the property, plant and equipment pledged and the related existence and amounts of restrictions on title; </w:t>
            </w:r>
            <w:r w:rsidRPr="00892DE3">
              <w:rPr>
                <w:rStyle w:val="SourceReference"/>
              </w:rPr>
              <w:t>[</w:t>
            </w:r>
            <w:r>
              <w:rPr>
                <w:rStyle w:val="SourceReference"/>
              </w:rPr>
              <w:t>AASB </w:t>
            </w:r>
            <w:r w:rsidRPr="00892DE3">
              <w:rPr>
                <w:rStyle w:val="SourceReference"/>
              </w:rPr>
              <w:t>116.74(a)]</w:t>
            </w:r>
          </w:p>
          <w:p w:rsidR="00F34B46" w:rsidRPr="00892DE3" w:rsidRDefault="00F34B46" w:rsidP="00EE379B">
            <w:pPr>
              <w:pStyle w:val="List"/>
            </w:pPr>
            <w:r w:rsidRPr="00892DE3">
              <w:t>(d)</w:t>
            </w:r>
            <w:r w:rsidRPr="00892DE3">
              <w:tab/>
              <w:t xml:space="preserve">the existence and amounts of restrictions on the realisability of investment property or the remittance of income and proceeds of disposal; and </w:t>
            </w:r>
            <w:r w:rsidRPr="00892DE3">
              <w:rPr>
                <w:rStyle w:val="SourceReference"/>
              </w:rPr>
              <w:t>[</w:t>
            </w:r>
            <w:r>
              <w:rPr>
                <w:rStyle w:val="SourceReference"/>
              </w:rPr>
              <w:t>AASB </w:t>
            </w:r>
            <w:r w:rsidRPr="00892DE3">
              <w:rPr>
                <w:rStyle w:val="SourceReference"/>
              </w:rPr>
              <w:t>140.75(g)]</w:t>
            </w:r>
          </w:p>
          <w:p w:rsidR="00F34B46" w:rsidRPr="00892DE3" w:rsidRDefault="00F34B46" w:rsidP="00883E14">
            <w:pPr>
              <w:pStyle w:val="List"/>
              <w:spacing w:after="60"/>
            </w:pPr>
            <w:r w:rsidRPr="00892DE3">
              <w:t>(e)</w:t>
            </w:r>
            <w:r w:rsidRPr="00892DE3">
              <w:tab/>
              <w:t xml:space="preserve">the carrying amount of financial assets pledged as collateral for liabilities or contingent liabilities and any material terms and conditions relating to assets pledged as collateral. </w:t>
            </w:r>
            <w:r w:rsidRPr="00892DE3">
              <w:rPr>
                <w:rStyle w:val="SourceReference"/>
              </w:rPr>
              <w:t>[</w:t>
            </w:r>
            <w:r>
              <w:rPr>
                <w:rStyle w:val="SourceReference"/>
              </w:rPr>
              <w:t>AASB </w:t>
            </w:r>
            <w:r w:rsidRPr="00892DE3">
              <w:rPr>
                <w:rStyle w:val="SourceReference"/>
              </w:rPr>
              <w:t>7.14]</w:t>
            </w:r>
          </w:p>
        </w:tc>
      </w:tr>
    </w:tbl>
    <w:p w:rsidR="00F34B46" w:rsidRPr="00892DE3" w:rsidRDefault="00F34B46" w:rsidP="00F34B46"/>
    <w:bookmarkEnd w:id="206"/>
    <w:p w:rsidR="00F34B46" w:rsidRPr="00892DE3" w:rsidRDefault="00F34B46" w:rsidP="00F34B46"/>
    <w:p w:rsidR="00F34B46" w:rsidRPr="00892DE3" w:rsidRDefault="00F34B46" w:rsidP="00F34B46">
      <w:pPr>
        <w:sectPr w:rsidR="00F34B46" w:rsidRPr="00892DE3" w:rsidSect="008129E8">
          <w:headerReference w:type="even" r:id="rId252"/>
          <w:headerReference w:type="default" r:id="rId253"/>
          <w:footerReference w:type="first" r:id="rId254"/>
          <w:type w:val="continuous"/>
          <w:pgSz w:w="11906" w:h="16838" w:code="9"/>
          <w:pgMar w:top="1134" w:right="1134" w:bottom="1134" w:left="1134" w:header="624" w:footer="567" w:gutter="0"/>
          <w:cols w:sep="1" w:space="567"/>
          <w:docGrid w:linePitch="360"/>
        </w:sectPr>
      </w:pPr>
    </w:p>
    <w:p w:rsidR="00F34B46" w:rsidRPr="00892DE3" w:rsidRDefault="00F34B46" w:rsidP="00936622">
      <w:pPr>
        <w:pStyle w:val="Heading1"/>
      </w:pPr>
      <w:bookmarkStart w:id="219" w:name="Section8"/>
      <w:r w:rsidRPr="00892DE3">
        <w:t>RISKS, CONTINGENCIES AND VALUATION JUDGEMENTS</w:t>
      </w:r>
    </w:p>
    <w:p w:rsidR="00F34B46" w:rsidRPr="00892DE3" w:rsidRDefault="00F34B46" w:rsidP="00F34B46">
      <w:pPr>
        <w:pStyle w:val="Heading30"/>
        <w:sectPr w:rsidR="00F34B46" w:rsidRPr="00892DE3" w:rsidSect="00D16285">
          <w:headerReference w:type="even" r:id="rId255"/>
          <w:headerReference w:type="default" r:id="rId256"/>
          <w:headerReference w:type="first" r:id="rId257"/>
          <w:footerReference w:type="first" r:id="rId258"/>
          <w:pgSz w:w="11906" w:h="16838" w:code="9"/>
          <w:pgMar w:top="1134" w:right="1134" w:bottom="1134" w:left="1134" w:header="624" w:footer="567" w:gutter="0"/>
          <w:cols w:sep="1" w:space="567"/>
          <w:titlePg/>
          <w:docGrid w:linePitch="360"/>
        </w:sectPr>
      </w:pPr>
    </w:p>
    <w:p w:rsidR="00F34B46" w:rsidRPr="00892DE3" w:rsidRDefault="00F34B46" w:rsidP="00F34B46">
      <w:pPr>
        <w:pStyle w:val="Heading30"/>
      </w:pPr>
      <w:r w:rsidRPr="00892DE3">
        <w:t>Introduction</w:t>
      </w:r>
    </w:p>
    <w:p w:rsidR="00F34B46" w:rsidRPr="00892DE3" w:rsidRDefault="00F34B46" w:rsidP="00F34B46">
      <w:r w:rsidRPr="00892DE3">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rsidR="00F34B46" w:rsidRPr="00892DE3" w:rsidRDefault="00F34B46" w:rsidP="00F34B46">
      <w:pPr>
        <w:pStyle w:val="Heading30"/>
      </w:pPr>
      <w:r w:rsidRPr="00892DE3">
        <w:br w:type="column"/>
        <w:t>Structure</w:t>
      </w:r>
    </w:p>
    <w:p w:rsidR="00F34B46" w:rsidRDefault="00F34B46" w:rsidP="00F027D9">
      <w:pPr>
        <w:pStyle w:val="TOC9"/>
        <w:rPr>
          <w:rFonts w:eastAsiaTheme="minorEastAsia"/>
          <w:spacing w:val="0"/>
          <w:sz w:val="22"/>
          <w:szCs w:val="22"/>
          <w:lang w:eastAsia="en-AU"/>
        </w:rPr>
      </w:pPr>
      <w:r w:rsidRPr="00892DE3">
        <w:fldChar w:fldCharType="begin" w:fldLock="1"/>
      </w:r>
      <w:r w:rsidRPr="00892DE3">
        <w:instrText xml:space="preserve"> TOC \h \z \t "Heading 2 (#),9" \b Section8 \* MERGEFORMAT </w:instrText>
      </w:r>
      <w:r w:rsidRPr="00892DE3">
        <w:fldChar w:fldCharType="separate"/>
      </w:r>
      <w:hyperlink w:anchor="_Toc507490181" w:history="1">
        <w:r w:rsidRPr="00FA5B2D">
          <w:rPr>
            <w:rStyle w:val="Hyperlink"/>
          </w:rPr>
          <w:t>8.1</w:t>
        </w:r>
        <w:r>
          <w:rPr>
            <w:rFonts w:eastAsiaTheme="minorEastAsia"/>
            <w:spacing w:val="0"/>
            <w:sz w:val="22"/>
            <w:szCs w:val="22"/>
            <w:lang w:eastAsia="en-AU"/>
          </w:rPr>
          <w:tab/>
        </w:r>
        <w:r w:rsidRPr="00FA5B2D">
          <w:rPr>
            <w:rStyle w:val="Hyperlink"/>
          </w:rPr>
          <w:t>Financial instruments specific disclosures</w:t>
        </w:r>
        <w:r>
          <w:rPr>
            <w:webHidden/>
          </w:rPr>
          <w:tab/>
        </w:r>
        <w:r>
          <w:rPr>
            <w:webHidden/>
          </w:rPr>
          <w:fldChar w:fldCharType="begin" w:fldLock="1"/>
        </w:r>
        <w:r>
          <w:rPr>
            <w:webHidden/>
          </w:rPr>
          <w:instrText xml:space="preserve"> PAGEREF _Toc507490181 \h </w:instrText>
        </w:r>
        <w:r>
          <w:rPr>
            <w:webHidden/>
          </w:rPr>
        </w:r>
        <w:r>
          <w:rPr>
            <w:webHidden/>
          </w:rPr>
          <w:fldChar w:fldCharType="separate"/>
        </w:r>
        <w:r w:rsidR="006374AE">
          <w:rPr>
            <w:webHidden/>
          </w:rPr>
          <w:t>166</w:t>
        </w:r>
        <w:r>
          <w:rPr>
            <w:webHidden/>
          </w:rPr>
          <w:fldChar w:fldCharType="end"/>
        </w:r>
      </w:hyperlink>
    </w:p>
    <w:p w:rsidR="00F34B46" w:rsidRDefault="004A25C8" w:rsidP="00F027D9">
      <w:pPr>
        <w:pStyle w:val="TOC9"/>
        <w:rPr>
          <w:rFonts w:eastAsiaTheme="minorEastAsia"/>
          <w:spacing w:val="0"/>
          <w:sz w:val="22"/>
          <w:szCs w:val="22"/>
          <w:lang w:eastAsia="en-AU"/>
        </w:rPr>
      </w:pPr>
      <w:hyperlink w:anchor="_Toc507490182" w:history="1">
        <w:r w:rsidR="00F34B46" w:rsidRPr="00FA5B2D">
          <w:rPr>
            <w:rStyle w:val="Hyperlink"/>
          </w:rPr>
          <w:t>8.2</w:t>
        </w:r>
        <w:r w:rsidR="00F34B46">
          <w:rPr>
            <w:rFonts w:eastAsiaTheme="minorEastAsia"/>
            <w:spacing w:val="0"/>
            <w:sz w:val="22"/>
            <w:szCs w:val="22"/>
            <w:lang w:eastAsia="en-AU"/>
          </w:rPr>
          <w:tab/>
        </w:r>
        <w:r w:rsidR="00F34B46" w:rsidRPr="00FA5B2D">
          <w:rPr>
            <w:rStyle w:val="Hyperlink"/>
          </w:rPr>
          <w:t>Contingent assets and contingent liabilities</w:t>
        </w:r>
        <w:r w:rsidR="00F34B46">
          <w:rPr>
            <w:webHidden/>
          </w:rPr>
          <w:tab/>
        </w:r>
        <w:r w:rsidR="00F34B46">
          <w:rPr>
            <w:webHidden/>
          </w:rPr>
          <w:fldChar w:fldCharType="begin" w:fldLock="1"/>
        </w:r>
        <w:r w:rsidR="00F34B46">
          <w:rPr>
            <w:webHidden/>
          </w:rPr>
          <w:instrText xml:space="preserve"> PAGEREF _Toc507490182 \h </w:instrText>
        </w:r>
        <w:r w:rsidR="00F34B46">
          <w:rPr>
            <w:webHidden/>
          </w:rPr>
        </w:r>
        <w:r w:rsidR="00F34B46">
          <w:rPr>
            <w:webHidden/>
          </w:rPr>
          <w:fldChar w:fldCharType="separate"/>
        </w:r>
        <w:r w:rsidR="006374AE">
          <w:rPr>
            <w:webHidden/>
          </w:rPr>
          <w:t>184</w:t>
        </w:r>
        <w:r w:rsidR="00F34B46">
          <w:rPr>
            <w:webHidden/>
          </w:rPr>
          <w:fldChar w:fldCharType="end"/>
        </w:r>
      </w:hyperlink>
    </w:p>
    <w:p w:rsidR="00F34B46" w:rsidRDefault="004A25C8" w:rsidP="00F027D9">
      <w:pPr>
        <w:pStyle w:val="TOC9"/>
        <w:rPr>
          <w:rFonts w:eastAsiaTheme="minorEastAsia"/>
          <w:spacing w:val="0"/>
          <w:sz w:val="22"/>
          <w:szCs w:val="22"/>
          <w:lang w:eastAsia="en-AU"/>
        </w:rPr>
      </w:pPr>
      <w:hyperlink w:anchor="_Toc507490183" w:history="1">
        <w:r w:rsidR="00F34B46" w:rsidRPr="00FA5B2D">
          <w:rPr>
            <w:rStyle w:val="Hyperlink"/>
          </w:rPr>
          <w:t>8.3</w:t>
        </w:r>
        <w:r w:rsidR="00F34B46">
          <w:rPr>
            <w:rFonts w:eastAsiaTheme="minorEastAsia"/>
            <w:spacing w:val="0"/>
            <w:sz w:val="22"/>
            <w:szCs w:val="22"/>
            <w:lang w:eastAsia="en-AU"/>
          </w:rPr>
          <w:tab/>
        </w:r>
        <w:r w:rsidR="00F34B46" w:rsidRPr="00FA5B2D">
          <w:rPr>
            <w:rStyle w:val="Hyperlink"/>
          </w:rPr>
          <w:t>Fair value determination</w:t>
        </w:r>
        <w:r w:rsidR="00F34B46">
          <w:rPr>
            <w:webHidden/>
          </w:rPr>
          <w:tab/>
        </w:r>
        <w:r w:rsidR="00F34B46">
          <w:rPr>
            <w:webHidden/>
          </w:rPr>
          <w:fldChar w:fldCharType="begin" w:fldLock="1"/>
        </w:r>
        <w:r w:rsidR="00F34B46">
          <w:rPr>
            <w:webHidden/>
          </w:rPr>
          <w:instrText xml:space="preserve"> PAGEREF _Toc507490183 \h </w:instrText>
        </w:r>
        <w:r w:rsidR="00F34B46">
          <w:rPr>
            <w:webHidden/>
          </w:rPr>
        </w:r>
        <w:r w:rsidR="00F34B46">
          <w:rPr>
            <w:webHidden/>
          </w:rPr>
          <w:fldChar w:fldCharType="separate"/>
        </w:r>
        <w:r w:rsidR="006374AE">
          <w:rPr>
            <w:webHidden/>
          </w:rPr>
          <w:t>186</w:t>
        </w:r>
        <w:r w:rsidR="00F34B46">
          <w:rPr>
            <w:webHidden/>
          </w:rPr>
          <w:fldChar w:fldCharType="end"/>
        </w:r>
      </w:hyperlink>
    </w:p>
    <w:p w:rsidR="00F34B46" w:rsidRPr="00892DE3" w:rsidRDefault="00F34B46" w:rsidP="00F34B46">
      <w:pPr>
        <w:sectPr w:rsidR="00F34B46" w:rsidRPr="00892DE3" w:rsidSect="00D16285">
          <w:headerReference w:type="even" r:id="rId259"/>
          <w:headerReference w:type="default" r:id="rId260"/>
          <w:footerReference w:type="first" r:id="rId261"/>
          <w:type w:val="continuous"/>
          <w:pgSz w:w="11906" w:h="16838" w:code="9"/>
          <w:pgMar w:top="1134" w:right="1134" w:bottom="1134" w:left="1134" w:header="624" w:footer="567" w:gutter="0"/>
          <w:cols w:num="2" w:space="567"/>
          <w:titlePg/>
          <w:docGrid w:linePitch="360"/>
        </w:sectPr>
      </w:pPr>
      <w:r w:rsidRPr="00892DE3">
        <w:fldChar w:fldCharType="end"/>
      </w:r>
    </w:p>
    <w:p w:rsidR="00F34B46" w:rsidRPr="00892DE3" w:rsidRDefault="00F34B46" w:rsidP="00F34B46">
      <w:pPr>
        <w:pStyle w:val="Heading2"/>
      </w:pPr>
      <w:bookmarkStart w:id="220" w:name="_Toc507490181"/>
      <w:bookmarkStart w:id="221" w:name="_Toc515531686"/>
      <w:r w:rsidRPr="00892DE3">
        <w:t>Financial instruments specific disclosures</w:t>
      </w:r>
      <w:bookmarkEnd w:id="220"/>
      <w:bookmarkEnd w:id="221"/>
    </w:p>
    <w:p w:rsidR="00F34B46" w:rsidRPr="00892DE3" w:rsidRDefault="00F34B46" w:rsidP="00F34B46">
      <w:pPr>
        <w:pStyle w:val="Heading30"/>
      </w:pPr>
      <w:r w:rsidRPr="00892DE3">
        <w:t>Introduction</w:t>
      </w:r>
    </w:p>
    <w:p w:rsidR="00F34B46" w:rsidRPr="00892DE3" w:rsidRDefault="00F34B46" w:rsidP="00F34B46">
      <w:r w:rsidRPr="00892DE3">
        <w:t>Financial instruments arise out of contractual agreements that give rise to a financial asset of one entity and a financial liability or equity instrument of another entity. Due to the nature of the Department</w:t>
      </w:r>
      <w:r w:rsidR="00D2075C">
        <w:t>’</w:t>
      </w:r>
      <w:r w:rsidRPr="00892DE3">
        <w:t xml:space="preserve">s activities, certain financial assets and financial liabilities arise under statute rather than a contract (for example taxes, fines and penalties). Such assets and liabilities do not meet the definition of financial instruments in </w:t>
      </w:r>
      <w:r>
        <w:t>AASB </w:t>
      </w:r>
      <w:r w:rsidRPr="00892DE3">
        <w:t xml:space="preserve">132 </w:t>
      </w:r>
      <w:r w:rsidRPr="00892DE3">
        <w:rPr>
          <w:i/>
        </w:rPr>
        <w:t>Financial Instruments: Presentation</w:t>
      </w:r>
      <w:r w:rsidRPr="00892DE3">
        <w:t>.</w:t>
      </w:r>
    </w:p>
    <w:p w:rsidR="00F34B46" w:rsidRPr="00892DE3" w:rsidRDefault="00F34B46" w:rsidP="00F34B46">
      <w:r w:rsidRPr="00892DE3">
        <w:t>Guarantees issued on behalf of the Department are financial instruments because, although authorised under statute, terms and conditions for each financial guarantee may vary and are subject to an agreement.</w:t>
      </w:r>
    </w:p>
    <w:p w:rsidR="00F34B46" w:rsidRPr="00892DE3" w:rsidRDefault="00F34B46" w:rsidP="00F34B46">
      <w:pPr>
        <w:pStyle w:val="Heading30"/>
      </w:pPr>
      <w:r w:rsidRPr="00892DE3">
        <w:t>Categories of financial instruments</w:t>
      </w:r>
    </w:p>
    <w:p w:rsidR="00F34B46" w:rsidRPr="00892DE3" w:rsidRDefault="00F34B46" w:rsidP="00F34B46">
      <w:r w:rsidRPr="00892DE3">
        <w:rPr>
          <w:b/>
        </w:rPr>
        <w:t>Loans and receivables and cash</w:t>
      </w:r>
      <w:r w:rsidRPr="00892DE3">
        <w:t xml:space="preserve"> are financial instrument assets with fixed and determinable payments that are not quoted on an active market. These assets and liabilities are initially recognised at fair value plus any directly attributable transaction costs. Subsequent to initial measurement, loans and receivables are measured at amortised cost using the effective interest method (and for assets, less any impairment). The Department recognises the following assets in this category:</w:t>
      </w:r>
    </w:p>
    <w:p w:rsidR="00F34B46" w:rsidRPr="00892DE3" w:rsidRDefault="00F34B46" w:rsidP="00F34B46">
      <w:pPr>
        <w:pStyle w:val="ListBullet"/>
        <w:numPr>
          <w:ilvl w:val="0"/>
          <w:numId w:val="7"/>
        </w:numPr>
      </w:pPr>
      <w:r w:rsidRPr="00892DE3">
        <w:t>cash and deposits</w:t>
      </w:r>
      <w:r w:rsidR="008F69BB">
        <w:t>;</w:t>
      </w:r>
    </w:p>
    <w:p w:rsidR="00F34B46" w:rsidRPr="00892DE3" w:rsidRDefault="00F34B46" w:rsidP="00F34B46">
      <w:pPr>
        <w:pStyle w:val="ListBullet"/>
        <w:numPr>
          <w:ilvl w:val="0"/>
          <w:numId w:val="7"/>
        </w:numPr>
      </w:pPr>
      <w:r w:rsidRPr="00892DE3">
        <w:t>receivables (excluding statutory receivables);</w:t>
      </w:r>
    </w:p>
    <w:p w:rsidR="00F34B46" w:rsidRPr="00892DE3" w:rsidRDefault="00F34B46" w:rsidP="00F34B46">
      <w:pPr>
        <w:pStyle w:val="ListBullet"/>
        <w:numPr>
          <w:ilvl w:val="0"/>
          <w:numId w:val="7"/>
        </w:numPr>
      </w:pPr>
      <w:r w:rsidRPr="00892DE3">
        <w:t>term deposits; and</w:t>
      </w:r>
    </w:p>
    <w:p w:rsidR="00F34B46" w:rsidRPr="00892DE3" w:rsidRDefault="00F34B46" w:rsidP="00F34B46">
      <w:pPr>
        <w:pStyle w:val="ListBullet"/>
        <w:numPr>
          <w:ilvl w:val="0"/>
          <w:numId w:val="7"/>
        </w:numPr>
      </w:pPr>
      <w:r w:rsidRPr="00892DE3">
        <w:t>certain debt securities.</w:t>
      </w:r>
    </w:p>
    <w:p w:rsidR="00F34B46" w:rsidRPr="00892DE3" w:rsidRDefault="00F34B46" w:rsidP="00F34B46">
      <w:r w:rsidRPr="00892DE3">
        <w:rPr>
          <w:b/>
        </w:rPr>
        <w:t>Available-for-sale financial instrument assets</w:t>
      </w:r>
      <w:r w:rsidRPr="00892DE3">
        <w:t xml:space="preserve"> are those designated as available-for-sale or not classified in any other category of financial instrument asset. Such assets are initially recognised at fair value. Subsequent to initial recognition, they are measured at fair value with gains and losses arising from changes in fair value, recognised in </w:t>
      </w:r>
      <w:r w:rsidR="00D2075C">
        <w:t>‘</w:t>
      </w:r>
      <w:r w:rsidRPr="00892DE3">
        <w:t>Other economic flows – other comprehensive income</w:t>
      </w:r>
      <w:r w:rsidR="00D2075C">
        <w:t>’</w:t>
      </w:r>
      <w:r w:rsidRPr="00892DE3">
        <w:t xml:space="preserve"> until the investment is disposed. Movements resulting from impairment and foreign currency changes are recognised in the net result as other economic flows. On disposal, the cumulative gain or loss previously recognised in </w:t>
      </w:r>
      <w:r w:rsidR="00D2075C">
        <w:t>‘</w:t>
      </w:r>
      <w:r w:rsidRPr="00892DE3">
        <w:t>Other economic flows – other comprehensive income</w:t>
      </w:r>
      <w:r w:rsidR="00D2075C">
        <w:t>’</w:t>
      </w:r>
      <w:r w:rsidRPr="00892DE3">
        <w:t xml:space="preserve"> is transferred to other economic flows in the net result. The Department recognises investments in equities and managed investment schemes in this category.</w:t>
      </w:r>
    </w:p>
    <w:p w:rsidR="00F34B46" w:rsidRPr="00892DE3" w:rsidRDefault="00F34B46" w:rsidP="00F34B46">
      <w:r w:rsidRPr="00892DE3">
        <w:rPr>
          <w:b/>
        </w:rPr>
        <w:t>Held to maturity financial assets</w:t>
      </w:r>
      <w:r w:rsidRPr="00892DE3">
        <w:t>: If the Department has the positive intent and ability to hold nominated investments to maturity, then such financial assets may be classified as held to maturity. These are recognised initially at fair value plus any directly attributable transaction costs. Subsequent to initial recognition, held to maturity financial assets are measured at amortised cost using the effective interest method, less any impairment losses.</w:t>
      </w:r>
    </w:p>
    <w:p w:rsidR="00F34B46" w:rsidRPr="00892DE3" w:rsidRDefault="00F34B46" w:rsidP="00F34B46">
      <w:r w:rsidRPr="00892DE3">
        <w:t>The Department makes limited use of this classification because any sale or reclassification of more than an insignificant amount of held to maturity investments not close to their maturity, would result in the whole category being reclassified as available-for-sale. The held to maturity category includes term deposits and debt securities for which the Department intends to hold to maturity.</w:t>
      </w:r>
    </w:p>
    <w:p w:rsidR="00F34B46" w:rsidRPr="00892DE3" w:rsidRDefault="00F34B46" w:rsidP="00F34B46">
      <w:r w:rsidRPr="00892DE3">
        <w:rPr>
          <w:b/>
        </w:rPr>
        <w:t>Financial assets and liabilities at fair value through net result</w:t>
      </w:r>
      <w:r w:rsidRPr="00892DE3">
        <w:t xml:space="preserve"> are categorised as such at trade date, or if they are classified as held for trading or designated as such upon initial recognition. Financial instrument assets are designated at fair value through profit or loss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The Department recognises debt securities </w:t>
      </w:r>
      <w:r w:rsidR="008F2E07">
        <w:t xml:space="preserve">that are held for trading </w:t>
      </w:r>
      <w:r w:rsidRPr="00892DE3">
        <w:t>in this category.</w:t>
      </w:r>
    </w:p>
    <w:p w:rsidR="00F34B46" w:rsidRPr="00892DE3" w:rsidRDefault="00F34B46" w:rsidP="00F34B46">
      <w:r w:rsidRPr="00892DE3">
        <w:rPr>
          <w:b/>
        </w:rPr>
        <w:t>Financial liabilities at amortised cost</w:t>
      </w:r>
      <w:r w:rsidRPr="00892DE3">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 The Department recognises the following liabilities in this category:</w:t>
      </w:r>
    </w:p>
    <w:p w:rsidR="00F34B46" w:rsidRPr="00892DE3" w:rsidRDefault="00F34B46" w:rsidP="00F34B46">
      <w:pPr>
        <w:pStyle w:val="ListBullet"/>
        <w:numPr>
          <w:ilvl w:val="0"/>
          <w:numId w:val="7"/>
        </w:numPr>
      </w:pPr>
      <w:r w:rsidRPr="00892DE3">
        <w:t>payables (excluding statutory payables); and</w:t>
      </w:r>
    </w:p>
    <w:p w:rsidR="00F34B46" w:rsidRPr="00892DE3" w:rsidRDefault="00F34B46" w:rsidP="00F34B46">
      <w:pPr>
        <w:pStyle w:val="ListBullet"/>
        <w:numPr>
          <w:ilvl w:val="0"/>
          <w:numId w:val="7"/>
        </w:numPr>
      </w:pPr>
      <w:r w:rsidRPr="00892DE3">
        <w:t>borrowings (including finance lease liabilities).</w:t>
      </w:r>
    </w:p>
    <w:p w:rsidR="00F34B46" w:rsidRPr="00892DE3" w:rsidRDefault="00F34B46" w:rsidP="00F34B46">
      <w:r w:rsidRPr="00892DE3">
        <w:rPr>
          <w:b/>
        </w:rPr>
        <w:t>Derivative financial instruments</w:t>
      </w:r>
      <w:r w:rsidRPr="00892DE3">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w:t>
      </w:r>
      <w:r w:rsidR="00D2075C">
        <w:t>‘</w:t>
      </w:r>
      <w:r w:rsidRPr="00892DE3">
        <w:t>other economic flow</w:t>
      </w:r>
      <w:r w:rsidR="00D2075C">
        <w:t>’</w:t>
      </w:r>
      <w:r w:rsidRPr="00892DE3">
        <w:t xml:space="preserve"> included in the net result.</w:t>
      </w:r>
    </w:p>
    <w:p w:rsidR="00F34B46" w:rsidRPr="00892DE3" w:rsidRDefault="00F34B46" w:rsidP="00F34B46">
      <w:pPr>
        <w:keepLines w:val="0"/>
        <w:rPr>
          <w:b/>
        </w:rPr>
      </w:pPr>
      <w:r w:rsidRPr="00892DE3">
        <w:rPr>
          <w:b/>
        </w:rPr>
        <w:t>Offsetting financial instruments</w:t>
      </w:r>
      <w:r w:rsidRPr="00892DE3">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rsidR="00F34B46" w:rsidRPr="00892DE3" w:rsidRDefault="00F34B46" w:rsidP="00F34B46">
      <w:r w:rsidRPr="00892DE3">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F34B46" w:rsidRPr="00892DE3" w:rsidRDefault="00F34B46" w:rsidP="00F34B46">
      <w:r w:rsidRPr="00892DE3">
        <w:rPr>
          <w:b/>
        </w:rPr>
        <w:t>Derecognition of financial assets</w:t>
      </w:r>
      <w:r w:rsidRPr="00892DE3">
        <w:t xml:space="preserve">: A financial asset (or, where applicable, a part of a financial asset or part of a group of similar financial assets) is derecognised when: </w:t>
      </w:r>
    </w:p>
    <w:p w:rsidR="00F34B46" w:rsidRPr="00892DE3" w:rsidRDefault="00F34B46" w:rsidP="00F34B46">
      <w:pPr>
        <w:pStyle w:val="ListBullet"/>
        <w:numPr>
          <w:ilvl w:val="0"/>
          <w:numId w:val="7"/>
        </w:numPr>
      </w:pPr>
      <w:r w:rsidRPr="00892DE3">
        <w:t>the rights to receive cash flows from the asset have expired; or</w:t>
      </w:r>
    </w:p>
    <w:p w:rsidR="00F34B46" w:rsidRPr="00892DE3" w:rsidRDefault="00F34B46" w:rsidP="00F34B46">
      <w:pPr>
        <w:pStyle w:val="ListBullet"/>
        <w:numPr>
          <w:ilvl w:val="0"/>
          <w:numId w:val="7"/>
        </w:numPr>
      </w:pPr>
      <w:r w:rsidRPr="00892DE3">
        <w:t xml:space="preserve">the Department retains the right to receive cash flows from the asset, but has assumed an obligation to pay them in full without material delay to a third party under a </w:t>
      </w:r>
      <w:r w:rsidR="00D2075C">
        <w:t>‘</w:t>
      </w:r>
      <w:r w:rsidRPr="00892DE3">
        <w:t>pass through</w:t>
      </w:r>
      <w:r w:rsidR="00D2075C">
        <w:t>’</w:t>
      </w:r>
      <w:r w:rsidRPr="00892DE3">
        <w:t xml:space="preserve"> arrangement; or</w:t>
      </w:r>
    </w:p>
    <w:p w:rsidR="00F34B46" w:rsidRPr="00892DE3" w:rsidRDefault="00F34B46" w:rsidP="00F34B46">
      <w:pPr>
        <w:pStyle w:val="ListBullet"/>
        <w:numPr>
          <w:ilvl w:val="0"/>
          <w:numId w:val="7"/>
        </w:numPr>
      </w:pPr>
      <w:r w:rsidRPr="00892DE3">
        <w:t>the Department has transferred its rights to receive cash flows from the asset and either:</w:t>
      </w:r>
    </w:p>
    <w:p w:rsidR="00F34B46" w:rsidRPr="00892DE3" w:rsidRDefault="00F34B46" w:rsidP="00F34B46">
      <w:pPr>
        <w:pStyle w:val="ListBullet2"/>
        <w:numPr>
          <w:ilvl w:val="1"/>
          <w:numId w:val="7"/>
        </w:numPr>
      </w:pPr>
      <w:r w:rsidRPr="00892DE3">
        <w:t>has transferred substantially all the risks and rewards of the asset; or</w:t>
      </w:r>
    </w:p>
    <w:p w:rsidR="00F34B46" w:rsidRPr="00892DE3" w:rsidRDefault="00F34B46" w:rsidP="00F34B46">
      <w:pPr>
        <w:pStyle w:val="ListBullet2"/>
        <w:numPr>
          <w:ilvl w:val="1"/>
          <w:numId w:val="7"/>
        </w:numPr>
      </w:pPr>
      <w:r w:rsidRPr="00892DE3">
        <w:t xml:space="preserve">has neither transferred nor retained substantially all the risks and rewards of the asset, but has transferred control of the asset. </w:t>
      </w:r>
    </w:p>
    <w:p w:rsidR="00F34B46" w:rsidRPr="00892DE3" w:rsidRDefault="00F34B46" w:rsidP="00F34B46">
      <w:r w:rsidRPr="00892DE3">
        <w:t>Where the Department has neither transferred nor retained substantially all the risks and rewards or transferred control, the asset is recognised to the extent of the Department</w:t>
      </w:r>
      <w:r w:rsidR="00D2075C">
        <w:t>’</w:t>
      </w:r>
      <w:r w:rsidRPr="00892DE3">
        <w:t>s continuing involvement in the asset.</w:t>
      </w:r>
    </w:p>
    <w:p w:rsidR="00F34B46" w:rsidRPr="00892DE3" w:rsidRDefault="00F34B46" w:rsidP="00F34B46">
      <w:r w:rsidRPr="00892DE3">
        <w:rPr>
          <w:b/>
        </w:rPr>
        <w:t>Impairment of financial assets</w:t>
      </w:r>
      <w:r w:rsidRPr="00892DE3">
        <w:t>: At the end of each reporting period, the Department assesses whether there is objective evidence that a financial asset or group of financial assets is impaired. All financial instrument assets, except those measured at fair value through profit or loss, are subject to annual review for impairment.</w:t>
      </w:r>
    </w:p>
    <w:p w:rsidR="00F34B46" w:rsidRPr="00892DE3" w:rsidRDefault="00F34B46" w:rsidP="00F34B46">
      <w:r w:rsidRPr="00892DE3">
        <w:t>The allowance is the difference between the financial asset</w:t>
      </w:r>
      <w:r w:rsidR="00D2075C">
        <w:t>’</w:t>
      </w:r>
      <w:r w:rsidRPr="00892DE3">
        <w:t xml:space="preserve">s carrying amount and the present value of estimated future cash flows, discounted at the effective interest rate. </w:t>
      </w:r>
      <w:r w:rsidRPr="00892DE3">
        <w:rPr>
          <w:rStyle w:val="SourceReference"/>
        </w:rPr>
        <w:t>[</w:t>
      </w:r>
      <w:r>
        <w:rPr>
          <w:rStyle w:val="SourceReference"/>
        </w:rPr>
        <w:t>AASB </w:t>
      </w:r>
      <w:r w:rsidRPr="00892DE3">
        <w:rPr>
          <w:rStyle w:val="SourceReference"/>
        </w:rPr>
        <w:t xml:space="preserve">139.58 70 </w:t>
      </w:r>
      <w:r>
        <w:rPr>
          <w:rStyle w:val="SourceReference"/>
        </w:rPr>
        <w:t>AASB </w:t>
      </w:r>
      <w:r w:rsidRPr="00892DE3">
        <w:rPr>
          <w:rStyle w:val="SourceReference"/>
        </w:rPr>
        <w:t>7.B5(f)]</w:t>
      </w:r>
      <w:r w:rsidRPr="00892DE3">
        <w:t xml:space="preserve"> In assessing impairment of statutory (non-contractual) financial assets, which are not financial instruments, professional judgement is applied in assessing materiality using estimates, averages and other computational methods in accordance with </w:t>
      </w:r>
      <w:r>
        <w:t>AASB </w:t>
      </w:r>
      <w:r w:rsidRPr="00892DE3">
        <w:t xml:space="preserve">136 </w:t>
      </w:r>
      <w:r w:rsidRPr="00892DE3">
        <w:rPr>
          <w:i/>
        </w:rPr>
        <w:t>Impairment of Assets</w:t>
      </w:r>
      <w:r w:rsidRPr="00892DE3">
        <w:t>.</w:t>
      </w:r>
    </w:p>
    <w:p w:rsidR="00F34B46" w:rsidRPr="00892DE3" w:rsidRDefault="00F34B46" w:rsidP="00F34B46">
      <w:r w:rsidRPr="00892DE3">
        <w:rPr>
          <w:b/>
        </w:rPr>
        <w:t>Reclassification of financial instruments</w:t>
      </w:r>
      <w:r w:rsidRPr="00892DE3">
        <w:t>: Subsequent to initial recognition and under rare circumstances, non-derivative financial instruments assets that have not been designated at fair value through profit or loss upon recognition, may be reclassified out of the fair value through profit or loss category, if they are no longer held for the purpose of selling or repurchasing in the near term.</w:t>
      </w:r>
    </w:p>
    <w:p w:rsidR="00F34B46" w:rsidRPr="00892DE3" w:rsidRDefault="00F34B46" w:rsidP="00F34B46">
      <w:r w:rsidRPr="00892DE3">
        <w:t>Financial instrument assets that meet the definition of loans and receivables may be reclassified out of the fair value through profit and loss category into the loans and receivables category, where they would have met the definition of loans and receivables had they not been required to be classified as fair value through profit and loss. In these cases, the financial instrument assets may be reclassified out of the fair value through profit and loss category, if there is the intention and ability to hold them for the foreseeable future or until maturity.</w:t>
      </w:r>
    </w:p>
    <w:p w:rsidR="00F34B46" w:rsidRPr="00892DE3" w:rsidRDefault="00F34B46" w:rsidP="00F34B46">
      <w:r w:rsidRPr="00892DE3">
        <w:t>Available-for-sale financial instrument assets that meet the definition of loans and receivables may be reclassified into the loans and receivables category if there is the intention and ability to hold them for the foreseeable future or until maturity.</w:t>
      </w:r>
    </w:p>
    <w:p w:rsidR="00F34B46" w:rsidRPr="00892DE3" w:rsidRDefault="00F34B46" w:rsidP="00F34B46">
      <w:r w:rsidRPr="00892DE3">
        <w:rPr>
          <w:b/>
        </w:rPr>
        <w:t>Derecognition of financial liabilities</w:t>
      </w:r>
      <w:r w:rsidRPr="00892DE3">
        <w:t>: A financial liability is derecognised when the obligation under the liability is discharged, cancelled or expires.</w:t>
      </w:r>
    </w:p>
    <w:p w:rsidR="00F34B46" w:rsidRPr="00892DE3" w:rsidRDefault="00F34B46" w:rsidP="00F34B46">
      <w:r w:rsidRPr="00892DE3">
        <w:t xml:space="preserve">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w:t>
      </w:r>
      <w:r w:rsidR="00D2075C">
        <w:t>‘</w:t>
      </w:r>
      <w:r w:rsidRPr="00892DE3">
        <w:t>other economic flow</w:t>
      </w:r>
      <w:r w:rsidR="00D2075C">
        <w:t>’</w:t>
      </w:r>
      <w:r w:rsidRPr="00892DE3">
        <w:t xml:space="preserve"> in the comprehensive operating statement.</w:t>
      </w:r>
    </w:p>
    <w:p w:rsidR="00F34B46" w:rsidRPr="00892DE3" w:rsidRDefault="00F34B46" w:rsidP="00F34B46"/>
    <w:p w:rsidR="00F34B46" w:rsidRPr="00892DE3" w:rsidRDefault="00F34B46" w:rsidP="00F34B46">
      <w:pPr>
        <w:keepLines w:val="0"/>
      </w:pPr>
      <w:r w:rsidRPr="00892DE3">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Financial instruments </w:t>
            </w:r>
            <w:r w:rsidRPr="00892DE3">
              <w:rPr>
                <w:rStyle w:val="SourceReference"/>
                <w:b w:val="0"/>
              </w:rPr>
              <w:t>[</w:t>
            </w:r>
            <w:r>
              <w:rPr>
                <w:rStyle w:val="SourceReference"/>
                <w:b w:val="0"/>
              </w:rPr>
              <w:t>AASB </w:t>
            </w:r>
            <w:r w:rsidRPr="00892DE3">
              <w:rPr>
                <w:rStyle w:val="SourceReference"/>
                <w:b w:val="0"/>
              </w:rPr>
              <w:t>7.7]</w:t>
            </w:r>
          </w:p>
        </w:tc>
      </w:tr>
      <w:tr w:rsidR="00F34B46" w:rsidRPr="00892DE3" w:rsidTr="00EE379B">
        <w:tc>
          <w:tcPr>
            <w:tcW w:w="9854" w:type="dxa"/>
          </w:tcPr>
          <w:p w:rsidR="00F34B46" w:rsidRPr="00892DE3" w:rsidRDefault="00F34B46" w:rsidP="00EE379B">
            <w:r w:rsidRPr="00892DE3">
              <w:t>An entity shall disclose information that enables users of its financial statements to evaluate the significance of financial instruments for its financial position and performance.</w:t>
            </w:r>
          </w:p>
          <w:p w:rsidR="00F34B46" w:rsidRPr="00892DE3" w:rsidRDefault="00F34B46" w:rsidP="00EE379B">
            <w:r>
              <w:t>AASB </w:t>
            </w:r>
            <w:r w:rsidRPr="00892DE3">
              <w:t>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rsidR="00F34B46" w:rsidRPr="00892DE3" w:rsidRDefault="00F34B46" w:rsidP="00EE379B">
            <w:r w:rsidRPr="00892DE3">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rsidR="00F34B46" w:rsidRPr="00892DE3" w:rsidRDefault="00F34B46" w:rsidP="00EE379B">
            <w:pPr>
              <w:pStyle w:val="List"/>
            </w:pPr>
            <w:r w:rsidRPr="00892DE3">
              <w:t>(a)</w:t>
            </w:r>
            <w:r w:rsidRPr="00892DE3">
              <w:tab/>
              <w:t xml:space="preserve">an estimate of its financial effect; </w:t>
            </w:r>
          </w:p>
          <w:p w:rsidR="00F34B46" w:rsidRPr="00892DE3" w:rsidRDefault="00F34B46" w:rsidP="00EE379B">
            <w:pPr>
              <w:pStyle w:val="List"/>
            </w:pPr>
            <w:r w:rsidRPr="00892DE3">
              <w:t>(b)</w:t>
            </w:r>
            <w:r w:rsidRPr="00892DE3">
              <w:tab/>
              <w:t>an indication of the uncertainties relating to the amount or timing of any outflow; and</w:t>
            </w:r>
          </w:p>
          <w:p w:rsidR="00F34B46" w:rsidRPr="00892DE3" w:rsidRDefault="00F34B46" w:rsidP="00EE379B">
            <w:pPr>
              <w:pStyle w:val="List"/>
            </w:pPr>
            <w:r w:rsidRPr="00892DE3">
              <w:t>(c)</w:t>
            </w:r>
            <w:r w:rsidRPr="00892DE3">
              <w:tab/>
              <w:t xml:space="preserve">the possibility of any reimbursement. </w:t>
            </w:r>
          </w:p>
          <w:p w:rsidR="00F34B46" w:rsidRPr="00892DE3" w:rsidRDefault="00F34B46" w:rsidP="00EE379B">
            <w:r w:rsidRPr="00892DE3">
              <w:t xml:space="preserve">Entities should exercise judgement in determining their own disclosure on financial instruments, and use the Model only as a guide to interpreting the disclosure requirements of </w:t>
            </w:r>
            <w:r>
              <w:t>AASB </w:t>
            </w:r>
            <w:r w:rsidRPr="00892DE3">
              <w:t>7. Some sections and/or tables in Note 8.1 may not be relevant to all entities and therefore should not be included, e.g. tables with zero balances should be omitted.</w:t>
            </w:r>
          </w:p>
          <w:p w:rsidR="00F34B46" w:rsidRPr="00892DE3" w:rsidRDefault="00F34B46" w:rsidP="00EE379B">
            <w:r w:rsidRPr="00892DE3">
              <w:rPr>
                <w:b/>
              </w:rPr>
              <w:t>Statutory receivables and payables</w:t>
            </w:r>
            <w:r w:rsidRPr="00892DE3">
              <w:t xml:space="preserve"> </w:t>
            </w:r>
            <w:r w:rsidRPr="00892DE3">
              <w:rPr>
                <w:rStyle w:val="SourceReference"/>
              </w:rPr>
              <w:t>[</w:t>
            </w:r>
            <w:r>
              <w:rPr>
                <w:rStyle w:val="SourceReference"/>
              </w:rPr>
              <w:t>AASB </w:t>
            </w:r>
            <w:r w:rsidRPr="00892DE3">
              <w:rPr>
                <w:rStyle w:val="SourceReference"/>
              </w:rPr>
              <w:t>132.AG12]</w:t>
            </w:r>
          </w:p>
          <w:p w:rsidR="00F34B46" w:rsidRPr="00892DE3" w:rsidRDefault="00F34B46" w:rsidP="00EE379B">
            <w:r w:rsidRPr="00892DE3">
              <w:t>Financial assets or financial liabilities that are not contractual (such as receivables or payables that arise as a result of statutory requirements), are not financial instruments. Therefore, these financial assets or financial liabilities are not in</w:t>
            </w:r>
            <w:r w:rsidR="008F69BB">
              <w:t xml:space="preserve"> that</w:t>
            </w:r>
            <w:r w:rsidRPr="00892DE3">
              <w:t xml:space="preserve"> the scope of </w:t>
            </w:r>
            <w:r>
              <w:t>AASB </w:t>
            </w:r>
            <w:r w:rsidR="008F69BB">
              <w:t xml:space="preserve">7. However, entities </w:t>
            </w:r>
            <w:r w:rsidRPr="00892DE3">
              <w:t xml:space="preserve">wish to apply disclosure requirements from </w:t>
            </w:r>
            <w:r>
              <w:t>AASB </w:t>
            </w:r>
            <w:r w:rsidRPr="00892DE3">
              <w:t>7 to such financial assets or financial liabilities may do so at their own discretion. For example, a department should exclude all statutory receivables from the Victorian Government including receivable balances related to:</w:t>
            </w:r>
          </w:p>
          <w:p w:rsidR="00F34B46" w:rsidRPr="00892DE3" w:rsidRDefault="00F34B46" w:rsidP="00F34B46">
            <w:pPr>
              <w:pStyle w:val="ListBullet"/>
              <w:numPr>
                <w:ilvl w:val="0"/>
                <w:numId w:val="7"/>
              </w:numPr>
            </w:pPr>
            <w:r w:rsidRPr="00892DE3">
              <w:t>the consolidated fund – State Administration Unit (SAU) SRIMS account codes 45000, 47000 and 48xxx; and</w:t>
            </w:r>
          </w:p>
          <w:p w:rsidR="00F34B46" w:rsidRPr="00892DE3" w:rsidRDefault="00F34B46" w:rsidP="00F34B46">
            <w:pPr>
              <w:pStyle w:val="ListBullet"/>
              <w:numPr>
                <w:ilvl w:val="0"/>
                <w:numId w:val="7"/>
              </w:numPr>
            </w:pPr>
            <w:r w:rsidRPr="00892DE3">
              <w:t>all appropriated funding.</w:t>
            </w:r>
          </w:p>
          <w:p w:rsidR="00F34B46" w:rsidRPr="00892DE3" w:rsidRDefault="00F34B46" w:rsidP="00EE379B">
            <w:r w:rsidRPr="00892DE3">
              <w:rPr>
                <w:b/>
              </w:rPr>
              <w:t>Reclassification of financial assets</w:t>
            </w:r>
            <w:r w:rsidRPr="00892DE3">
              <w:t xml:space="preserve"> </w:t>
            </w:r>
            <w:r w:rsidRPr="00892DE3">
              <w:rPr>
                <w:rStyle w:val="SourceReference"/>
              </w:rPr>
              <w:t>[</w:t>
            </w:r>
            <w:r>
              <w:rPr>
                <w:rStyle w:val="SourceReference"/>
              </w:rPr>
              <w:t>AASB </w:t>
            </w:r>
            <w:r w:rsidRPr="00892DE3">
              <w:rPr>
                <w:rStyle w:val="SourceReference"/>
              </w:rPr>
              <w:t>7.12]</w:t>
            </w:r>
          </w:p>
          <w:p w:rsidR="00F34B46" w:rsidRPr="00892DE3" w:rsidRDefault="00F34B46" w:rsidP="00EE379B">
            <w:r w:rsidRPr="00892DE3">
              <w:t xml:space="preserve">If, as a result of a change in intention or ability or in the rare circumstance that a reliable measure of fair value is no longer available, or because the </w:t>
            </w:r>
            <w:r w:rsidR="00D2075C">
              <w:t>‘</w:t>
            </w:r>
            <w:r w:rsidRPr="00892DE3">
              <w:t>two preceding annual reporting periods</w:t>
            </w:r>
            <w:r w:rsidR="00D2075C">
              <w:t>’</w:t>
            </w:r>
            <w:r w:rsidRPr="00892DE3">
              <w:t xml:space="preserve"> have passed in relation to a financial asset that could previously not be classified as held to maturity, where an entity reclassifies a financial asset as one measured at cost or amortised cost rather than at fair value, it shall disclose the reason for the reclassification.</w:t>
            </w:r>
          </w:p>
          <w:p w:rsidR="00F34B46" w:rsidRPr="00892DE3" w:rsidRDefault="00F34B46" w:rsidP="00EE379B">
            <w:r w:rsidRPr="00892DE3">
              <w:rPr>
                <w:b/>
              </w:rPr>
              <w:t>Master netting or similar arrangements</w:t>
            </w:r>
            <w:r w:rsidR="00FC4913">
              <w:t xml:space="preserve"> </w:t>
            </w:r>
            <w:r>
              <w:rPr>
                <w:rStyle w:val="SourceReference"/>
              </w:rPr>
              <w:t>[AASB 7.13]</w:t>
            </w:r>
          </w:p>
          <w:p w:rsidR="00F34B46" w:rsidRPr="00892DE3" w:rsidRDefault="00F34B46" w:rsidP="00EE379B">
            <w:r w:rsidRPr="00892DE3">
              <w:t xml:space="preserve">An entity might further restrict its exposure to credit losses by entering into master netting arrangements with counterparties with which it undertakes a significant volume of transactions. </w:t>
            </w:r>
          </w:p>
          <w:p w:rsidR="00F34B46" w:rsidRPr="00892DE3" w:rsidRDefault="00F34B46" w:rsidP="00EE379B">
            <w:r w:rsidRPr="00892DE3">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rsidR="00F34B46" w:rsidRPr="00892DE3" w:rsidRDefault="00F34B46" w:rsidP="00EE379B">
            <w:r w:rsidRPr="00892DE3">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rsidR="00F34B46" w:rsidRPr="00892DE3" w:rsidRDefault="00F34B46" w:rsidP="00EE379B">
            <w:r w:rsidRPr="00892DE3">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rsidR="00F34B46" w:rsidRPr="00892DE3" w:rsidRDefault="00F34B46" w:rsidP="00EE379B">
            <w:r w:rsidRPr="00892DE3">
              <w:t>To the extent that these arrangements meet the criteria for offsetting in the statement of financial position, they are reported on a net basis.</w:t>
            </w:r>
          </w:p>
          <w:p w:rsidR="00F34B46" w:rsidRPr="00892DE3" w:rsidRDefault="00F34B46" w:rsidP="00883E14">
            <w:pPr>
              <w:spacing w:after="60"/>
            </w:pPr>
            <w:r w:rsidRPr="00892DE3">
              <w:t>Where the entity does not have a legally enforceable right to offset recognised amounts, because the right to offset is enforceable only on the occurrence of future events such as a default on the bank loans or other credit events, they are reported on a gross basis.</w:t>
            </w:r>
          </w:p>
        </w:tc>
      </w:tr>
    </w:tbl>
    <w:p w:rsidR="00F34B46" w:rsidRPr="00892DE3" w:rsidRDefault="00F34B46" w:rsidP="00F34B46"/>
    <w:p w:rsidR="00F34B46" w:rsidRPr="00892DE3" w:rsidRDefault="00F34B46" w:rsidP="00F34B46">
      <w:r w:rsidRPr="00892DE3">
        <w:br w:type="page"/>
      </w:r>
    </w:p>
    <w:tbl>
      <w:tblPr>
        <w:tblStyle w:val="ModelReportGuidanceTable"/>
        <w:tblpPr w:leftFromText="180" w:rightFromText="180" w:vertAnchor="text" w:tblpX="28" w:tblpY="1"/>
        <w:tblW w:w="9639" w:type="dxa"/>
        <w:tblLayout w:type="fixed"/>
        <w:tblLook w:val="06E0" w:firstRow="1" w:lastRow="1" w:firstColumn="1" w:lastColumn="0" w:noHBand="1" w:noVBand="1"/>
      </w:tblPr>
      <w:tblGrid>
        <w:gridCol w:w="9639"/>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5000" w:type="pct"/>
          </w:tcPr>
          <w:p w:rsidR="00F34B46" w:rsidRPr="00892DE3" w:rsidRDefault="00F34B46" w:rsidP="00EE379B">
            <w:r w:rsidRPr="00892DE3">
              <w:t xml:space="preserve">Guidance – Financial instruments </w:t>
            </w:r>
            <w:r w:rsidRPr="006932C9">
              <w:rPr>
                <w:i/>
              </w:rPr>
              <w:t>(continued)</w:t>
            </w:r>
          </w:p>
        </w:tc>
      </w:tr>
      <w:tr w:rsidR="00F34B46" w:rsidRPr="00892DE3" w:rsidTr="00EE379B">
        <w:trPr>
          <w:trHeight w:val="600"/>
        </w:trPr>
        <w:tc>
          <w:tcPr>
            <w:tcW w:w="5000" w:type="pct"/>
          </w:tcPr>
          <w:p w:rsidR="00F34B46" w:rsidRPr="00892DE3" w:rsidRDefault="00F34B46" w:rsidP="00EE379B">
            <w:r w:rsidRPr="00892DE3">
              <w:t>The following table sets out the carrying amounts of recognised financial instruments that are subject to the above agreements:</w:t>
            </w:r>
          </w:p>
        </w:tc>
      </w:tr>
      <w:tr w:rsidR="00F34B46" w:rsidRPr="00892DE3" w:rsidTr="00EE379B">
        <w:tc>
          <w:tcPr>
            <w:tcW w:w="5000" w:type="pct"/>
          </w:tcPr>
          <w:tbl>
            <w:tblPr>
              <w:tblStyle w:val="DTFTable"/>
              <w:tblpPr w:leftFromText="180" w:rightFromText="180" w:vertAnchor="text" w:tblpX="28" w:tblpY="1"/>
              <w:tblW w:w="9423" w:type="dxa"/>
              <w:tblLayout w:type="fixed"/>
              <w:tblLook w:val="06E0" w:firstRow="1" w:lastRow="1" w:firstColumn="1" w:lastColumn="0" w:noHBand="1" w:noVBand="1"/>
            </w:tblPr>
            <w:tblGrid>
              <w:gridCol w:w="3233"/>
              <w:gridCol w:w="1346"/>
              <w:gridCol w:w="1489"/>
              <w:gridCol w:w="1379"/>
              <w:gridCol w:w="1172"/>
              <w:gridCol w:w="80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bottom w:val="nil"/>
                  </w:tcBorders>
                  <w:shd w:val="clear" w:color="auto" w:fill="0072CE" w:themeFill="accent4"/>
                </w:tcPr>
                <w:p w:rsidR="00F34B46" w:rsidRPr="00892DE3" w:rsidRDefault="00F34B46" w:rsidP="00EE379B">
                  <w:pPr>
                    <w:ind w:left="0" w:firstLine="0"/>
                    <w:rPr>
                      <w:color w:val="FFFFFF" w:themeColor="background1"/>
                    </w:rPr>
                  </w:pPr>
                </w:p>
              </w:tc>
              <w:tc>
                <w:tcPr>
                  <w:tcW w:w="1346" w:type="dxa"/>
                  <w:tcBorders>
                    <w:bottom w:val="nil"/>
                  </w:tcBorders>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Gross amounts of financial instruments in the balance sheet</w:t>
                  </w:r>
                </w:p>
              </w:tc>
              <w:tc>
                <w:tcPr>
                  <w:tcW w:w="1489" w:type="dxa"/>
                  <w:tcBorders>
                    <w:bottom w:val="nil"/>
                  </w:tcBorders>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Amounts offset when determining net amounts in balance sheet</w:t>
                  </w:r>
                </w:p>
              </w:tc>
              <w:tc>
                <w:tcPr>
                  <w:tcW w:w="1379" w:type="dxa"/>
                  <w:tcBorders>
                    <w:bottom w:val="nil"/>
                  </w:tcBorders>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Net amounts of financial instruments in the balance sheet</w:t>
                  </w:r>
                </w:p>
              </w:tc>
              <w:tc>
                <w:tcPr>
                  <w:tcW w:w="1172" w:type="dxa"/>
                  <w:tcBorders>
                    <w:bottom w:val="nil"/>
                  </w:tcBorders>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Related financial instruments that are not offset</w:t>
                  </w:r>
                </w:p>
              </w:tc>
              <w:tc>
                <w:tcPr>
                  <w:tcW w:w="804" w:type="dxa"/>
                  <w:tcBorders>
                    <w:bottom w:val="nil"/>
                  </w:tcBorders>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Net amoun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rsidR="00F34B46" w:rsidRPr="00892DE3" w:rsidRDefault="00F34B46" w:rsidP="00EE379B">
                  <w:pPr>
                    <w:rPr>
                      <w:b/>
                      <w:color w:val="0072CE" w:themeColor="accent4"/>
                    </w:rPr>
                  </w:pPr>
                  <w:r w:rsidRPr="00892DE3">
                    <w:rPr>
                      <w:b/>
                      <w:color w:val="0072CE" w:themeColor="accent4"/>
                    </w:rPr>
                    <w:t>30 June 201</w:t>
                  </w:r>
                  <w:r>
                    <w:rPr>
                      <w:b/>
                      <w:color w:val="0072CE" w:themeColor="accent4"/>
                    </w:rPr>
                    <w:t>8</w:t>
                  </w:r>
                  <w:r w:rsidRPr="00892DE3">
                    <w:rPr>
                      <w:b/>
                      <w:color w:val="0072CE" w:themeColor="accent4"/>
                    </w:rPr>
                    <w:t xml:space="preserve"> </w:t>
                  </w:r>
                  <w:r w:rsidRPr="00892DE3">
                    <w:rPr>
                      <w:b/>
                      <w:color w:val="0072CE" w:themeColor="accent4"/>
                      <w:vertAlign w:val="superscript"/>
                    </w:rPr>
                    <w:t>(a)</w:t>
                  </w:r>
                </w:p>
              </w:tc>
              <w:tc>
                <w:tcPr>
                  <w:tcW w:w="1346"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Pr>
                <w:p w:rsidR="00F34B46" w:rsidRPr="00892DE3" w:rsidRDefault="00F34B46" w:rsidP="00EE379B">
                  <w:pPr>
                    <w:rPr>
                      <w:b/>
                      <w:color w:val="0072CE" w:themeColor="accent4"/>
                    </w:rPr>
                  </w:pPr>
                  <w:r w:rsidRPr="00892DE3">
                    <w:rPr>
                      <w:b/>
                      <w:color w:val="0072CE" w:themeColor="accent4"/>
                    </w:rPr>
                    <w:t>Financial assets</w:t>
                  </w:r>
                </w:p>
              </w:tc>
              <w:tc>
                <w:tcPr>
                  <w:tcW w:w="1346"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Pr>
                <w:p w:rsidR="00F34B46" w:rsidRPr="00892DE3" w:rsidRDefault="00F34B46" w:rsidP="00EE379B">
                  <w:pPr>
                    <w:rPr>
                      <w:color w:val="0072CE" w:themeColor="accent4"/>
                    </w:rPr>
                  </w:pPr>
                  <w:r w:rsidRPr="00892DE3">
                    <w:rPr>
                      <w:color w:val="0072CE" w:themeColor="accent4"/>
                    </w:rPr>
                    <w:t>Other investments, including derivatives</w:t>
                  </w:r>
                </w:p>
              </w:tc>
              <w:tc>
                <w:tcPr>
                  <w:tcW w:w="1346"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Pr>
                <w:p w:rsidR="00F34B46" w:rsidRPr="00892DE3" w:rsidRDefault="00F34B46" w:rsidP="00EE379B">
                  <w:pPr>
                    <w:rPr>
                      <w:color w:val="0072CE" w:themeColor="accent4"/>
                    </w:rPr>
                  </w:pPr>
                  <w:r w:rsidRPr="00892DE3">
                    <w:rPr>
                      <w:color w:val="0072CE" w:themeColor="accent4"/>
                    </w:rPr>
                    <w:t>Interest rate swaps used for hedging</w:t>
                  </w:r>
                </w:p>
              </w:tc>
              <w:tc>
                <w:tcPr>
                  <w:tcW w:w="1346"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rsidR="00F34B46" w:rsidRPr="00892DE3" w:rsidRDefault="00F34B46" w:rsidP="00EE379B">
                  <w:pPr>
                    <w:rPr>
                      <w:color w:val="0072CE" w:themeColor="accent4"/>
                    </w:rPr>
                  </w:pPr>
                  <w:r w:rsidRPr="00892DE3">
                    <w:rPr>
                      <w:color w:val="0072CE" w:themeColor="accent4"/>
                    </w:rPr>
                    <w:t>Forward exchange contracts used for hedging</w:t>
                  </w:r>
                </w:p>
              </w:tc>
              <w:tc>
                <w:tcPr>
                  <w:tcW w:w="1346"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0072CE" w:themeColor="accent4"/>
                  </w:tcBorders>
                </w:tcPr>
                <w:p w:rsidR="00F34B46" w:rsidRPr="00892DE3" w:rsidRDefault="00F34B46" w:rsidP="00EE379B">
                  <w:pPr>
                    <w:rPr>
                      <w:color w:val="0072CE" w:themeColor="accent4"/>
                    </w:rPr>
                  </w:pPr>
                  <w:r w:rsidRPr="00892DE3">
                    <w:rPr>
                      <w:color w:val="0072CE" w:themeColor="accent4"/>
                    </w:rPr>
                    <w:t>Other forward exchange contracts</w:t>
                  </w:r>
                </w:p>
              </w:tc>
              <w:tc>
                <w:tcPr>
                  <w:tcW w:w="1346" w:type="dxa"/>
                  <w:tcBorders>
                    <w:bottom w:val="single" w:sz="6" w:space="0" w:color="0072CE" w:themeColor="accent4"/>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single" w:sz="6" w:space="0" w:color="0072CE" w:themeColor="accent4"/>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single" w:sz="6" w:space="0" w:color="0072CE" w:themeColor="accent4"/>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single" w:sz="6" w:space="0" w:color="0072CE" w:themeColor="accent4"/>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single" w:sz="6" w:space="0" w:color="0072CE" w:themeColor="accent4"/>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0072CE" w:themeColor="accent4"/>
                    <w:bottom w:val="nil"/>
                  </w:tcBorders>
                </w:tcPr>
                <w:p w:rsidR="00F34B46" w:rsidRPr="00892DE3" w:rsidRDefault="00F34B46" w:rsidP="00EE379B">
                  <w:pPr>
                    <w:rPr>
                      <w:b/>
                      <w:color w:val="0072CE" w:themeColor="accent4"/>
                    </w:rPr>
                  </w:pPr>
                  <w:r w:rsidRPr="00892DE3">
                    <w:rPr>
                      <w:b/>
                      <w:color w:val="0072CE" w:themeColor="accent4"/>
                    </w:rPr>
                    <w:t>Financial liabilities</w:t>
                  </w:r>
                </w:p>
              </w:tc>
              <w:tc>
                <w:tcPr>
                  <w:tcW w:w="1346" w:type="dxa"/>
                  <w:tcBorders>
                    <w:top w:val="single" w:sz="6" w:space="0" w:color="0072CE" w:themeColor="accent4"/>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single" w:sz="6" w:space="0" w:color="0072CE" w:themeColor="accent4"/>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single" w:sz="6" w:space="0" w:color="0072CE" w:themeColor="accent4"/>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single" w:sz="6" w:space="0" w:color="0072CE" w:themeColor="accent4"/>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single" w:sz="6" w:space="0" w:color="0072CE" w:themeColor="accent4"/>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rsidR="00F34B46" w:rsidRPr="00892DE3" w:rsidRDefault="00F34B46" w:rsidP="00EE379B">
                  <w:pPr>
                    <w:rPr>
                      <w:color w:val="0072CE" w:themeColor="accent4"/>
                    </w:rPr>
                  </w:pPr>
                  <w:r w:rsidRPr="00892DE3">
                    <w:rPr>
                      <w:color w:val="0072CE" w:themeColor="accent4"/>
                    </w:rPr>
                    <w:t>Trade and other payables</w:t>
                  </w:r>
                </w:p>
              </w:tc>
              <w:tc>
                <w:tcPr>
                  <w:tcW w:w="1346"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top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rsidR="00F34B46" w:rsidRPr="00892DE3" w:rsidRDefault="00F34B46" w:rsidP="00EE379B">
                  <w:pPr>
                    <w:rPr>
                      <w:color w:val="0072CE" w:themeColor="accent4"/>
                    </w:rPr>
                  </w:pPr>
                  <w:r w:rsidRPr="00892DE3">
                    <w:rPr>
                      <w:color w:val="0072CE" w:themeColor="accent4"/>
                    </w:rPr>
                    <w:t>Interest rate swaps used for hedging</w:t>
                  </w:r>
                </w:p>
              </w:tc>
              <w:tc>
                <w:tcPr>
                  <w:tcW w:w="1346"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489"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379"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1172"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c>
                <w:tcPr>
                  <w:tcW w:w="804" w:type="dxa"/>
                  <w:tcBorders>
                    <w:bottom w:val="nil"/>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892DE3">
                    <w:rPr>
                      <w:rStyle w:val="SourceReference"/>
                    </w:rPr>
                    <w:t>[$XXX]</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top w:val="nil"/>
                    <w:bottom w:val="single" w:sz="12" w:space="0" w:color="0072CE" w:themeColor="accent4"/>
                  </w:tcBorders>
                </w:tcPr>
                <w:p w:rsidR="00F34B46" w:rsidRPr="00892DE3" w:rsidRDefault="00F34B46" w:rsidP="00EE379B">
                  <w:pPr>
                    <w:rPr>
                      <w:b w:val="0"/>
                      <w:color w:val="0072CE" w:themeColor="accent4"/>
                    </w:rPr>
                  </w:pPr>
                  <w:r w:rsidRPr="00892DE3">
                    <w:rPr>
                      <w:b w:val="0"/>
                      <w:color w:val="0072CE" w:themeColor="accent4"/>
                    </w:rPr>
                    <w:t>Forward exchange contracts used for hedging</w:t>
                  </w:r>
                </w:p>
              </w:tc>
              <w:tc>
                <w:tcPr>
                  <w:tcW w:w="1346" w:type="dxa"/>
                  <w:tcBorders>
                    <w:top w:val="nil"/>
                    <w:bottom w:val="single" w:sz="12" w:space="0" w:color="0072CE" w:themeColor="accent4"/>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489" w:type="dxa"/>
                  <w:tcBorders>
                    <w:top w:val="nil"/>
                    <w:bottom w:val="single" w:sz="12" w:space="0" w:color="0072CE" w:themeColor="accent4"/>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379" w:type="dxa"/>
                  <w:tcBorders>
                    <w:top w:val="nil"/>
                    <w:bottom w:val="single" w:sz="12" w:space="0" w:color="0072CE" w:themeColor="accent4"/>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1172" w:type="dxa"/>
                  <w:tcBorders>
                    <w:top w:val="nil"/>
                    <w:bottom w:val="single" w:sz="12" w:space="0" w:color="0072CE" w:themeColor="accent4"/>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c>
                <w:tcPr>
                  <w:tcW w:w="804" w:type="dxa"/>
                  <w:tcBorders>
                    <w:top w:val="nil"/>
                    <w:bottom w:val="single" w:sz="12" w:space="0" w:color="0072CE" w:themeColor="accent4"/>
                  </w:tcBorders>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892DE3">
                    <w:rPr>
                      <w:rStyle w:val="SourceReference"/>
                    </w:rPr>
                    <w:t>[$XXX]</w:t>
                  </w:r>
                </w:p>
              </w:tc>
            </w:tr>
          </w:tbl>
          <w:p w:rsidR="00F34B46" w:rsidRPr="00892DE3" w:rsidRDefault="00F34B46" w:rsidP="00EE379B">
            <w:pPr>
              <w:pStyle w:val="Note"/>
              <w:ind w:left="341"/>
            </w:pPr>
            <w:r w:rsidRPr="00892DE3">
              <w:t>Note:</w:t>
            </w:r>
          </w:p>
          <w:p w:rsidR="00F34B46" w:rsidRPr="00892DE3" w:rsidRDefault="00F34B46" w:rsidP="00AE3E72">
            <w:pPr>
              <w:pStyle w:val="Note"/>
              <w:spacing w:after="120"/>
              <w:ind w:left="341"/>
            </w:pPr>
            <w:r w:rsidRPr="00892DE3">
              <w:t>(a)</w:t>
            </w:r>
            <w:r w:rsidRPr="00892DE3">
              <w:tab/>
              <w:t>Comparatives will be required for disclosure.</w:t>
            </w:r>
          </w:p>
        </w:tc>
      </w:tr>
    </w:tbl>
    <w:p w:rsidR="00F34B46" w:rsidRPr="00892DE3" w:rsidRDefault="00F34B46" w:rsidP="00F34B46"/>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Heading3"/>
      </w:pPr>
      <w:r w:rsidRPr="00892DE3">
        <w:t xml:space="preserve">Financial instruments: Categorisation </w:t>
      </w:r>
      <w:r w:rsidRPr="00892DE3">
        <w:rPr>
          <w:rStyle w:val="SourceReference"/>
          <w:b w:val="0"/>
        </w:rPr>
        <w:t>[</w:t>
      </w:r>
      <w:r>
        <w:rPr>
          <w:rStyle w:val="SourceReference"/>
          <w:b w:val="0"/>
        </w:rPr>
        <w:t>AASB </w:t>
      </w:r>
      <w:r w:rsidRPr="00892DE3">
        <w:rPr>
          <w:rStyle w:val="SourceReference"/>
          <w:b w:val="0"/>
        </w:rPr>
        <w:t>7.8]</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1985"/>
        <w:gridCol w:w="259"/>
        <w:gridCol w:w="1331"/>
        <w:gridCol w:w="1400"/>
        <w:gridCol w:w="1262"/>
        <w:gridCol w:w="1448"/>
        <w:gridCol w:w="1242"/>
        <w:gridCol w:w="710"/>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5" w:type="dxa"/>
            <w:hideMark/>
          </w:tcPr>
          <w:p w:rsidR="00F34B46" w:rsidRPr="00892DE3" w:rsidRDefault="00F34B46" w:rsidP="00EE379B">
            <w:pPr>
              <w:spacing w:after="0"/>
              <w:ind w:left="0" w:firstLine="0"/>
            </w:pPr>
            <w:r w:rsidRPr="00892DE3">
              <w:br/>
            </w:r>
            <w:r w:rsidRPr="00892DE3">
              <w:br/>
              <w:t>201</w:t>
            </w:r>
            <w:r>
              <w:t>8</w:t>
            </w:r>
          </w:p>
        </w:tc>
        <w:tc>
          <w:tcPr>
            <w:tcW w:w="1590" w:type="dxa"/>
            <w:gridSpan w:val="2"/>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Contractual financial assets/liabilities designated at fair value through profit/loss</w:t>
            </w:r>
          </w:p>
        </w:tc>
        <w:tc>
          <w:tcPr>
            <w:tcW w:w="1400" w:type="dxa"/>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Contractual financial assets/liabilities held</w:t>
            </w:r>
            <w:r w:rsidRPr="00892DE3">
              <w:noBreakHyphen/>
              <w:t>for</w:t>
            </w:r>
            <w:r w:rsidRPr="00892DE3">
              <w:noBreakHyphen/>
              <w:t>trading at fair value through profit/loss</w:t>
            </w:r>
          </w:p>
        </w:tc>
        <w:tc>
          <w:tcPr>
            <w:tcW w:w="1262" w:type="dxa"/>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financial assets – loans and receivables and cash </w:t>
            </w:r>
          </w:p>
        </w:tc>
        <w:tc>
          <w:tcPr>
            <w:tcW w:w="1448" w:type="dxa"/>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w:t>
            </w:r>
            <w:r w:rsidRPr="00892DE3">
              <w:br/>
              <w:t>financial assets – available</w:t>
            </w:r>
            <w:r w:rsidRPr="00892DE3">
              <w:noBreakHyphen/>
              <w:t>for</w:t>
            </w:r>
            <w:r w:rsidRPr="00892DE3">
              <w:noBreakHyphen/>
              <w:t>sale</w:t>
            </w:r>
          </w:p>
        </w:tc>
        <w:tc>
          <w:tcPr>
            <w:tcW w:w="1242" w:type="dxa"/>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br/>
              <w:t xml:space="preserve">Contractual financial liabilities at </w:t>
            </w:r>
            <w:r w:rsidRPr="00892DE3">
              <w:br/>
              <w:t>amortised cost</w:t>
            </w:r>
          </w:p>
        </w:tc>
        <w:tc>
          <w:tcPr>
            <w:tcW w:w="710" w:type="dxa"/>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b/>
              </w:rPr>
            </w:pPr>
            <w:r w:rsidRPr="00892DE3">
              <w:rPr>
                <w:rFonts w:cstheme="majorHAnsi"/>
                <w:b/>
              </w:rPr>
              <w:t>Contractual financial asset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Cash and deposit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b/>
              </w:rPr>
            </w:pPr>
            <w:r w:rsidRPr="00892DE3">
              <w:rPr>
                <w:rFonts w:cstheme="majorHAnsi"/>
                <w:b/>
              </w:rPr>
              <w:t xml:space="preserve">Receivables </w:t>
            </w:r>
            <w:r w:rsidRPr="00892DE3">
              <w:rPr>
                <w:rFonts w:cstheme="majorHAnsi"/>
                <w:b/>
                <w:vertAlign w:val="superscript"/>
              </w:rPr>
              <w:t>(a)</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Finance lease receivabl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Sale of goods and servic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Loans to third parti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Accrued investment income</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Other receivabl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b/>
              </w:rPr>
            </w:pPr>
            <w:r w:rsidRPr="00892DE3">
              <w:rPr>
                <w:rFonts w:cstheme="majorHAnsi"/>
                <w:b/>
              </w:rPr>
              <w:t>Investments and other contractual financial asset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Equities and managed investment schem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Term deposit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tcBorders>
              <w:bottom w:val="single" w:sz="6" w:space="0" w:color="auto"/>
            </w:tcBorders>
            <w:hideMark/>
          </w:tcPr>
          <w:p w:rsidR="00F34B46" w:rsidRPr="00892DE3" w:rsidRDefault="00F34B46" w:rsidP="00EE379B">
            <w:pPr>
              <w:spacing w:after="0"/>
              <w:rPr>
                <w:rFonts w:cstheme="majorHAnsi"/>
              </w:rPr>
            </w:pPr>
            <w:r w:rsidRPr="00892DE3">
              <w:rPr>
                <w:rFonts w:cstheme="majorHAnsi"/>
              </w:rPr>
              <w:t>Debt securities</w:t>
            </w:r>
          </w:p>
        </w:tc>
        <w:tc>
          <w:tcPr>
            <w:tcW w:w="1331" w:type="dxa"/>
            <w:tcBorders>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23</w:t>
            </w:r>
          </w:p>
        </w:tc>
        <w:tc>
          <w:tcPr>
            <w:tcW w:w="1400" w:type="dxa"/>
            <w:tcBorders>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Borders>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98</w:t>
            </w:r>
          </w:p>
        </w:tc>
        <w:tc>
          <w:tcPr>
            <w:tcW w:w="1448" w:type="dxa"/>
            <w:tcBorders>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Borders>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Borders>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6" w:space="0" w:color="auto"/>
              <w:bottom w:val="single" w:sz="6" w:space="0" w:color="auto"/>
            </w:tcBorders>
            <w:hideMark/>
          </w:tcPr>
          <w:p w:rsidR="00F34B46" w:rsidRPr="00892DE3" w:rsidRDefault="00F34B46" w:rsidP="00EE379B">
            <w:pPr>
              <w:spacing w:after="0"/>
              <w:rPr>
                <w:rFonts w:cstheme="majorHAnsi"/>
                <w:b/>
              </w:rPr>
            </w:pPr>
            <w:r w:rsidRPr="00892DE3">
              <w:rPr>
                <w:rFonts w:cstheme="majorHAnsi"/>
                <w:b/>
              </w:rPr>
              <w:t>Total contractual financial assets</w:t>
            </w:r>
          </w:p>
        </w:tc>
        <w:tc>
          <w:tcPr>
            <w:tcW w:w="1331" w:type="dxa"/>
            <w:tcBorders>
              <w:top w:val="single" w:sz="6" w:space="0" w:color="auto"/>
              <w:bottom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823</w:t>
            </w:r>
          </w:p>
        </w:tc>
        <w:tc>
          <w:tcPr>
            <w:tcW w:w="1400" w:type="dxa"/>
            <w:tcBorders>
              <w:top w:val="single" w:sz="6" w:space="0" w:color="auto"/>
              <w:bottom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62" w:type="dxa"/>
            <w:tcBorders>
              <w:top w:val="single" w:sz="6" w:space="0" w:color="auto"/>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1 79</w:t>
            </w:r>
            <w:r>
              <w:rPr>
                <w:rFonts w:cstheme="majorHAnsi"/>
                <w:b/>
              </w:rPr>
              <w:t>4</w:t>
            </w:r>
          </w:p>
        </w:tc>
        <w:tc>
          <w:tcPr>
            <w:tcW w:w="1448" w:type="dxa"/>
            <w:tcBorders>
              <w:top w:val="single" w:sz="6" w:space="0" w:color="auto"/>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065</w:t>
            </w:r>
          </w:p>
        </w:tc>
        <w:tc>
          <w:tcPr>
            <w:tcW w:w="1242" w:type="dxa"/>
            <w:tcBorders>
              <w:top w:val="single" w:sz="6" w:space="0" w:color="auto"/>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0" w:type="dxa"/>
            <w:tcBorders>
              <w:top w:val="single" w:sz="6" w:space="0" w:color="auto"/>
              <w:bottom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68</w:t>
            </w:r>
            <w:r>
              <w:rPr>
                <w:rFonts w:cstheme="majorHAnsi"/>
                <w:b/>
              </w:rPr>
              <w:t>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6" w:space="0" w:color="auto"/>
            </w:tcBorders>
            <w:hideMark/>
          </w:tcPr>
          <w:p w:rsidR="00F34B46" w:rsidRPr="00892DE3" w:rsidRDefault="00F34B46" w:rsidP="00EE379B">
            <w:pPr>
              <w:spacing w:after="0"/>
              <w:rPr>
                <w:rFonts w:cstheme="majorHAnsi"/>
                <w:b/>
              </w:rPr>
            </w:pPr>
            <w:r w:rsidRPr="00892DE3">
              <w:rPr>
                <w:rFonts w:cstheme="majorHAnsi"/>
                <w:b/>
              </w:rPr>
              <w:t>Contractual financial liabilities</w:t>
            </w:r>
          </w:p>
        </w:tc>
        <w:tc>
          <w:tcPr>
            <w:tcW w:w="1331" w:type="dxa"/>
            <w:tcBorders>
              <w:top w:val="single" w:sz="6"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tcBorders>
              <w:top w:val="single" w:sz="6"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Borders>
              <w:top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Borders>
              <w:top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Borders>
              <w:top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Borders>
              <w:top w:val="single" w:sz="6"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b/>
              </w:rPr>
            </w:pPr>
            <w:r w:rsidRPr="00892DE3">
              <w:rPr>
                <w:rFonts w:cstheme="majorHAnsi"/>
                <w:b/>
              </w:rPr>
              <w:t>Payables</w:t>
            </w:r>
            <w:r w:rsidRPr="00892DE3">
              <w:rPr>
                <w:rFonts w:cstheme="majorHAnsi"/>
                <w:b/>
                <w:vertAlign w:val="superscript"/>
              </w:rPr>
              <w:t xml:space="preserve"> (a)</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Supplies and servic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Amounts payable to government and agenci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Other payabl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b/>
              </w:rPr>
            </w:pPr>
            <w:r w:rsidRPr="00892DE3">
              <w:rPr>
                <w:rFonts w:cstheme="majorHAnsi"/>
                <w:b/>
              </w:rPr>
              <w:t>Borrowing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Bank overdraft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Finance lease liabilities</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hideMark/>
          </w:tcPr>
          <w:p w:rsidR="00F34B46" w:rsidRPr="00892DE3" w:rsidRDefault="00F34B46" w:rsidP="00EE379B">
            <w:pPr>
              <w:spacing w:after="0"/>
              <w:rPr>
                <w:rFonts w:cstheme="majorHAnsi"/>
              </w:rPr>
            </w:pPr>
            <w:r w:rsidRPr="00892DE3">
              <w:rPr>
                <w:rFonts w:cstheme="majorHAnsi"/>
              </w:rPr>
              <w:t>Advances from government</w:t>
            </w:r>
          </w:p>
        </w:tc>
        <w:tc>
          <w:tcPr>
            <w:tcW w:w="1331" w:type="dxa"/>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710" w:type="dxa"/>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44" w:type="dxa"/>
            <w:gridSpan w:val="2"/>
            <w:tcBorders>
              <w:bottom w:val="single" w:sz="4" w:space="0" w:color="auto"/>
            </w:tcBorders>
            <w:hideMark/>
          </w:tcPr>
          <w:p w:rsidR="00F34B46" w:rsidRPr="00892DE3" w:rsidRDefault="00F34B46" w:rsidP="00EE379B">
            <w:pPr>
              <w:spacing w:after="0"/>
              <w:rPr>
                <w:rFonts w:cstheme="majorHAnsi"/>
              </w:rPr>
            </w:pPr>
            <w:r w:rsidRPr="00892DE3">
              <w:rPr>
                <w:rFonts w:cstheme="majorHAnsi"/>
              </w:rPr>
              <w:t>Loans from TCV</w:t>
            </w:r>
          </w:p>
        </w:tc>
        <w:tc>
          <w:tcPr>
            <w:tcW w:w="1331" w:type="dxa"/>
            <w:tcBorders>
              <w:bottom w:val="single" w:sz="4" w:space="0" w:color="auto"/>
            </w:tcBorders>
            <w:shd w:val="clear" w:color="auto" w:fill="EBEBEB" w:themeFill="background2"/>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00" w:type="dxa"/>
            <w:tcBorders>
              <w:bottom w:val="single" w:sz="4" w:space="0" w:color="auto"/>
            </w:tcBorders>
            <w:noWrap/>
            <w:hideMark/>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62" w:type="dxa"/>
            <w:tcBorders>
              <w:bottom w:val="single" w:sz="4"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48" w:type="dxa"/>
            <w:tcBorders>
              <w:bottom w:val="single" w:sz="4"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42" w:type="dxa"/>
            <w:tcBorders>
              <w:bottom w:val="single" w:sz="4"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710" w:type="dxa"/>
            <w:tcBorders>
              <w:bottom w:val="single" w:sz="4" w:space="0" w:color="auto"/>
            </w:tcBorders>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4" w:type="dxa"/>
            <w:gridSpan w:val="2"/>
            <w:tcBorders>
              <w:top w:val="single" w:sz="4" w:space="0" w:color="auto"/>
              <w:bottom w:val="single" w:sz="12" w:space="0" w:color="auto"/>
            </w:tcBorders>
            <w:hideMark/>
          </w:tcPr>
          <w:p w:rsidR="00F34B46" w:rsidRPr="00892DE3" w:rsidRDefault="00F34B46" w:rsidP="00EE379B">
            <w:pPr>
              <w:spacing w:after="0"/>
              <w:rPr>
                <w:rFonts w:cstheme="majorHAnsi"/>
                <w:b w:val="0"/>
              </w:rPr>
            </w:pPr>
            <w:r w:rsidRPr="00892DE3">
              <w:rPr>
                <w:rFonts w:cstheme="majorHAnsi"/>
              </w:rPr>
              <w:t>Total contractual financial liabilities</w:t>
            </w:r>
          </w:p>
        </w:tc>
        <w:tc>
          <w:tcPr>
            <w:tcW w:w="1331" w:type="dxa"/>
            <w:tcBorders>
              <w:top w:val="single" w:sz="4" w:space="0" w:color="auto"/>
              <w:bottom w:val="single" w:sz="12" w:space="0" w:color="auto"/>
            </w:tcBorders>
            <w:shd w:val="clear" w:color="auto" w:fill="EBEBEB" w:themeFill="background2"/>
            <w:noWrap/>
            <w:hideMark/>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00" w:type="dxa"/>
            <w:tcBorders>
              <w:top w:val="single" w:sz="4" w:space="0" w:color="auto"/>
              <w:bottom w:val="single" w:sz="12" w:space="0" w:color="auto"/>
            </w:tcBorders>
            <w:noWrap/>
            <w:hideMark/>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62" w:type="dxa"/>
            <w:tcBorders>
              <w:top w:val="single" w:sz="4" w:space="0" w:color="auto"/>
              <w:bottom w:val="single" w:sz="12" w:space="0" w:color="auto"/>
            </w:tcBorders>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48" w:type="dxa"/>
            <w:tcBorders>
              <w:top w:val="single" w:sz="4" w:space="0" w:color="auto"/>
              <w:bottom w:val="single" w:sz="12" w:space="0" w:color="auto"/>
            </w:tcBorders>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42" w:type="dxa"/>
            <w:tcBorders>
              <w:top w:val="single" w:sz="4" w:space="0" w:color="auto"/>
              <w:bottom w:val="single" w:sz="12" w:space="0" w:color="auto"/>
            </w:tcBorders>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c>
          <w:tcPr>
            <w:tcW w:w="710" w:type="dxa"/>
            <w:tcBorders>
              <w:top w:val="single" w:sz="4" w:space="0" w:color="auto"/>
              <w:bottom w:val="single" w:sz="12" w:space="0" w:color="auto"/>
            </w:tcBorders>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The total amounts disclosed here exclude statutory amounts (e.g. a</w:t>
      </w:r>
      <w:r w:rsidR="008F69BB">
        <w:t>mounts owing from Victorian G</w:t>
      </w:r>
      <w:r w:rsidRPr="00892DE3">
        <w:t xml:space="preserve">overnment and GST input tax credit recoverable and taxes payable). </w:t>
      </w:r>
      <w:r w:rsidRPr="000F528F">
        <w:rPr>
          <w:rStyle w:val="SourceReference"/>
          <w:i w:val="0"/>
        </w:rPr>
        <w:t>[AASB 132.AG12]</w:t>
      </w:r>
    </w:p>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252"/>
        <w:gridCol w:w="1325"/>
        <w:gridCol w:w="1385"/>
        <w:gridCol w:w="1275"/>
        <w:gridCol w:w="1469"/>
        <w:gridCol w:w="1219"/>
        <w:gridCol w:w="71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ind w:left="0" w:firstLine="0"/>
            </w:pPr>
            <w:r w:rsidRPr="00892DE3">
              <w:t>201</w:t>
            </w:r>
            <w:r>
              <w:t>7</w:t>
            </w:r>
          </w:p>
        </w:tc>
        <w:tc>
          <w:tcPr>
            <w:tcW w:w="1325"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ontractual financial assets/liabilities designated at fair value through profit/loss</w:t>
            </w:r>
          </w:p>
        </w:tc>
        <w:tc>
          <w:tcPr>
            <w:tcW w:w="1385"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ontractual financial assets/liabilities held</w:t>
            </w:r>
            <w:r w:rsidRPr="00892DE3">
              <w:noBreakHyphen/>
              <w:t>for</w:t>
            </w:r>
            <w:r w:rsidRPr="00892DE3">
              <w:noBreakHyphen/>
              <w:t>trading at fair value through profit/loss</w:t>
            </w:r>
          </w:p>
        </w:tc>
        <w:tc>
          <w:tcPr>
            <w:tcW w:w="127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 xml:space="preserve">Contractual financial assets – loans and receivables and cash </w:t>
            </w:r>
          </w:p>
        </w:tc>
        <w:tc>
          <w:tcPr>
            <w:tcW w:w="146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 xml:space="preserve">Contractual </w:t>
            </w:r>
            <w:r w:rsidRPr="00892DE3">
              <w:br/>
              <w:t>financial assets – available</w:t>
            </w:r>
            <w:r w:rsidRPr="00892DE3">
              <w:noBreakHyphen/>
              <w:t>for</w:t>
            </w:r>
            <w:r w:rsidRPr="00892DE3">
              <w:noBreakHyphen/>
              <w:t>sale</w:t>
            </w:r>
          </w:p>
        </w:tc>
        <w:tc>
          <w:tcPr>
            <w:tcW w:w="121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 xml:space="preserve">Contractual financial liabilities at </w:t>
            </w:r>
            <w:r w:rsidRPr="00892DE3">
              <w:br/>
              <w:t>amortised cost</w:t>
            </w:r>
          </w:p>
        </w:tc>
        <w:tc>
          <w:tcPr>
            <w:tcW w:w="71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rPr>
            </w:pPr>
            <w:r w:rsidRPr="00892DE3">
              <w:rPr>
                <w:rFonts w:cstheme="majorHAnsi"/>
                <w:b/>
              </w:rPr>
              <w:t>Contractual financial asset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Cash and deposit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rPr>
            </w:pPr>
            <w:r w:rsidRPr="00892DE3">
              <w:rPr>
                <w:rFonts w:cstheme="majorHAnsi"/>
                <w:b/>
              </w:rPr>
              <w:t xml:space="preserve">Receivables </w:t>
            </w:r>
            <w:r w:rsidRPr="00892DE3">
              <w:rPr>
                <w:rFonts w:cstheme="majorHAnsi"/>
                <w:b/>
                <w:vertAlign w:val="superscript"/>
              </w:rPr>
              <w:t>(a)</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Finance lease receivabl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Sale of goods and servic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5</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Loans to third parti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Accrued investment income</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Other receivabl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rPr>
            </w:pPr>
            <w:r w:rsidRPr="00892DE3">
              <w:rPr>
                <w:rFonts w:cstheme="majorHAnsi"/>
                <w:b/>
              </w:rPr>
              <w:t>Investments and other contractual financial asset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Equities and managed investment schem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Term deposit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tcBorders>
              <w:bottom w:val="single" w:sz="6" w:space="0" w:color="auto"/>
            </w:tcBorders>
            <w:hideMark/>
          </w:tcPr>
          <w:p w:rsidR="00F34B46" w:rsidRPr="00892DE3" w:rsidRDefault="00F34B46" w:rsidP="00EE379B">
            <w:pPr>
              <w:rPr>
                <w:rFonts w:cstheme="majorHAnsi"/>
              </w:rPr>
            </w:pPr>
            <w:r w:rsidRPr="00892DE3">
              <w:rPr>
                <w:rFonts w:cstheme="majorHAnsi"/>
              </w:rPr>
              <w:t>Debt securities</w:t>
            </w:r>
          </w:p>
        </w:tc>
        <w:tc>
          <w:tcPr>
            <w:tcW w:w="1325" w:type="dxa"/>
            <w:tcBorders>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00</w:t>
            </w:r>
          </w:p>
        </w:tc>
        <w:tc>
          <w:tcPr>
            <w:tcW w:w="1385" w:type="dxa"/>
            <w:tcBorders>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22</w:t>
            </w:r>
          </w:p>
        </w:tc>
        <w:tc>
          <w:tcPr>
            <w:tcW w:w="146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12"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42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tcBorders>
              <w:top w:val="single" w:sz="6" w:space="0" w:color="auto"/>
              <w:bottom w:val="single" w:sz="6" w:space="0" w:color="auto"/>
            </w:tcBorders>
            <w:hideMark/>
          </w:tcPr>
          <w:p w:rsidR="00F34B46" w:rsidRPr="00892DE3" w:rsidRDefault="00F34B46" w:rsidP="00EE379B">
            <w:pPr>
              <w:rPr>
                <w:rFonts w:cstheme="majorHAnsi"/>
                <w:b/>
              </w:rPr>
            </w:pPr>
            <w:r w:rsidRPr="00892DE3">
              <w:rPr>
                <w:rFonts w:cstheme="majorHAnsi"/>
                <w:b/>
              </w:rPr>
              <w:t>Total contractual financial assets</w:t>
            </w:r>
          </w:p>
        </w:tc>
        <w:tc>
          <w:tcPr>
            <w:tcW w:w="1325" w:type="dxa"/>
            <w:tcBorders>
              <w:top w:val="single" w:sz="6" w:space="0" w:color="auto"/>
              <w:bottom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000</w:t>
            </w:r>
          </w:p>
        </w:tc>
        <w:tc>
          <w:tcPr>
            <w:tcW w:w="1385" w:type="dxa"/>
            <w:tcBorders>
              <w:top w:val="single" w:sz="6" w:space="0" w:color="auto"/>
              <w:bottom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275"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4 397</w:t>
            </w:r>
          </w:p>
        </w:tc>
        <w:tc>
          <w:tcPr>
            <w:tcW w:w="146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79</w:t>
            </w:r>
          </w:p>
        </w:tc>
        <w:tc>
          <w:tcPr>
            <w:tcW w:w="1219"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712" w:type="dxa"/>
            <w:tcBorders>
              <w:top w:val="single" w:sz="6" w:space="0" w:color="auto"/>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9 57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tcBorders>
              <w:top w:val="single" w:sz="6" w:space="0" w:color="auto"/>
            </w:tcBorders>
            <w:hideMark/>
          </w:tcPr>
          <w:p w:rsidR="00F34B46" w:rsidRPr="00892DE3" w:rsidRDefault="00F34B46" w:rsidP="00EE379B">
            <w:pPr>
              <w:rPr>
                <w:rFonts w:cstheme="majorHAnsi"/>
                <w:b/>
              </w:rPr>
            </w:pPr>
            <w:r w:rsidRPr="00892DE3">
              <w:rPr>
                <w:rFonts w:cstheme="majorHAnsi"/>
                <w:b/>
              </w:rPr>
              <w:t>Contractual financial liabilities</w:t>
            </w:r>
          </w:p>
        </w:tc>
        <w:tc>
          <w:tcPr>
            <w:tcW w:w="1325" w:type="dxa"/>
            <w:tcBorders>
              <w:top w:val="single" w:sz="6"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tcBorders>
              <w:top w:val="single" w:sz="6"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Borders>
              <w:top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rPr>
            </w:pPr>
            <w:r w:rsidRPr="00892DE3">
              <w:rPr>
                <w:rFonts w:cstheme="majorHAnsi"/>
                <w:b/>
              </w:rPr>
              <w:t>Payables</w:t>
            </w:r>
            <w:r w:rsidRPr="00892DE3">
              <w:rPr>
                <w:rFonts w:cstheme="majorHAnsi"/>
                <w:b/>
                <w:vertAlign w:val="superscript"/>
              </w:rPr>
              <w:t xml:space="preserve"> (a)</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Supplies and servic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Amounts payable to government and agenci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Other payabl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rPr>
            </w:pPr>
            <w:r w:rsidRPr="00892DE3">
              <w:rPr>
                <w:rFonts w:cstheme="majorHAnsi"/>
                <w:b/>
              </w:rPr>
              <w:t>Borrowing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Bank overdraft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Finance lease liabilities</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0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Advances from government</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3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rPr>
            </w:pPr>
            <w:r w:rsidRPr="00892DE3">
              <w:rPr>
                <w:rFonts w:cstheme="majorHAnsi"/>
              </w:rPr>
              <w:t>Loans from TCV</w:t>
            </w:r>
          </w:p>
        </w:tc>
        <w:tc>
          <w:tcPr>
            <w:tcW w:w="1325"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38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7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4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21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c>
          <w:tcPr>
            <w:tcW w:w="71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05</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2" w:type="dxa"/>
            <w:hideMark/>
          </w:tcPr>
          <w:p w:rsidR="00F34B46" w:rsidRPr="00892DE3" w:rsidRDefault="00F34B46" w:rsidP="00EE379B">
            <w:pPr>
              <w:rPr>
                <w:rFonts w:cstheme="majorHAnsi"/>
                <w:b w:val="0"/>
              </w:rPr>
            </w:pPr>
            <w:r w:rsidRPr="00892DE3">
              <w:rPr>
                <w:rFonts w:cstheme="majorHAnsi"/>
              </w:rPr>
              <w:t>Total contractual financial liabilities</w:t>
            </w:r>
          </w:p>
        </w:tc>
        <w:tc>
          <w:tcPr>
            <w:tcW w:w="1325" w:type="dxa"/>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385" w:type="dxa"/>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75"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469"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219"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9 699</w:t>
            </w:r>
          </w:p>
        </w:tc>
        <w:tc>
          <w:tcPr>
            <w:tcW w:w="712"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9 699</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The total amounts disclosed here exclude statutory amounts (e.g</w:t>
      </w:r>
      <w:r w:rsidR="008F69BB">
        <w:t>. amounts owing from Victorian G</w:t>
      </w:r>
      <w:r w:rsidRPr="00892DE3">
        <w:t xml:space="preserve">overnment and GST input tax credit recoverable and taxes payable). </w:t>
      </w:r>
      <w:r w:rsidRPr="000F528F">
        <w:rPr>
          <w:rStyle w:val="SourceReference"/>
          <w:i w:val="0"/>
        </w:rPr>
        <w:t>[AASB 132.AG12]</w:t>
      </w:r>
    </w:p>
    <w:p w:rsidR="00F34B46" w:rsidRPr="00892DE3" w:rsidRDefault="00F34B46" w:rsidP="00F34B46"/>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Heading3"/>
      </w:pPr>
      <w:r w:rsidRPr="00892DE3">
        <w:t>Financial instruments – Net holding gain/(loss) on financial instruments by category</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992"/>
        <w:gridCol w:w="1604"/>
        <w:gridCol w:w="1156"/>
        <w:gridCol w:w="979"/>
        <w:gridCol w:w="79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0" w:firstLine="0"/>
            </w:pPr>
            <w:r w:rsidRPr="00892DE3">
              <w:br/>
              <w:t>201</w:t>
            </w:r>
            <w:r>
              <w:t>8</w:t>
            </w:r>
          </w:p>
        </w:tc>
        <w:tc>
          <w:tcPr>
            <w:tcW w:w="992"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et holding gain/(loss)</w:t>
            </w:r>
          </w:p>
        </w:tc>
        <w:tc>
          <w:tcPr>
            <w:tcW w:w="1604"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Total interest income/(expense)</w:t>
            </w:r>
          </w:p>
        </w:tc>
        <w:tc>
          <w:tcPr>
            <w:tcW w:w="115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ee income/ (expense)</w:t>
            </w:r>
          </w:p>
        </w:tc>
        <w:tc>
          <w:tcPr>
            <w:tcW w:w="97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Impairment loss</w:t>
            </w:r>
          </w:p>
        </w:tc>
        <w:tc>
          <w:tcPr>
            <w:tcW w:w="795"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Total</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b/>
                <w:szCs w:val="20"/>
              </w:rPr>
            </w:pPr>
            <w:r w:rsidRPr="00892DE3">
              <w:rPr>
                <w:rFonts w:cstheme="majorHAnsi"/>
                <w:b/>
              </w:rPr>
              <w:t>Contractual financial asset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designated at fair value through profit/los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9</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54</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 loans and receivable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96)</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175</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0)</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99</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net resul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0)</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20)</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F34B46" w:rsidRPr="00892DE3" w:rsidRDefault="00F34B46" w:rsidP="00EE379B">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other comprehensive result</w:t>
            </w:r>
          </w:p>
        </w:tc>
        <w:tc>
          <w:tcPr>
            <w:tcW w:w="992"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23)</w:t>
            </w:r>
          </w:p>
        </w:tc>
        <w:tc>
          <w:tcPr>
            <w:tcW w:w="1604"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r w:rsidRPr="00892DE3">
              <w:rPr>
                <w:rFonts w:cstheme="majorHAnsi"/>
              </w:rPr>
              <w:br/>
            </w:r>
          </w:p>
        </w:tc>
        <w:tc>
          <w:tcPr>
            <w:tcW w:w="97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23)</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F34B46" w:rsidRPr="00892DE3" w:rsidRDefault="00F34B46" w:rsidP="00EE379B">
            <w:pPr>
              <w:rPr>
                <w:rFonts w:cstheme="majorHAnsi"/>
                <w:b/>
                <w:szCs w:val="20"/>
              </w:rPr>
            </w:pPr>
            <w:r w:rsidRPr="00892DE3">
              <w:rPr>
                <w:rFonts w:cstheme="majorHAnsi"/>
                <w:b/>
              </w:rPr>
              <w:t>Total contractual financial assets</w:t>
            </w:r>
          </w:p>
        </w:tc>
        <w:tc>
          <w:tcPr>
            <w:tcW w:w="992"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854)</w:t>
            </w:r>
          </w:p>
        </w:tc>
        <w:tc>
          <w:tcPr>
            <w:tcW w:w="1604"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3 864</w:t>
            </w:r>
          </w:p>
        </w:tc>
        <w:tc>
          <w:tcPr>
            <w:tcW w:w="1156"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979"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300)</w:t>
            </w:r>
          </w:p>
        </w:tc>
        <w:tc>
          <w:tcPr>
            <w:tcW w:w="795"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710</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tcPr>
          <w:p w:rsidR="00F34B46" w:rsidRPr="00892DE3" w:rsidRDefault="00F34B46" w:rsidP="00EE379B">
            <w:pPr>
              <w:rPr>
                <w:rFonts w:cstheme="majorHAnsi"/>
                <w:szCs w:val="20"/>
              </w:rPr>
            </w:pPr>
            <w:r w:rsidRPr="00892DE3">
              <w:rPr>
                <w:rFonts w:cstheme="majorHAnsi"/>
              </w:rPr>
              <w:t>Contractual financial liabilities</w:t>
            </w:r>
          </w:p>
        </w:tc>
        <w:tc>
          <w:tcPr>
            <w:tcW w:w="992" w:type="dxa"/>
            <w:tcBorders>
              <w:top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tcBorders>
              <w:top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liabilities at amortised cos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270</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89)</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07</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788</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F34B46" w:rsidRPr="00892DE3" w:rsidRDefault="00F34B46" w:rsidP="00EE379B">
            <w:pPr>
              <w:rPr>
                <w:rFonts w:cstheme="majorHAnsi"/>
                <w:szCs w:val="20"/>
              </w:rPr>
            </w:pPr>
            <w:r w:rsidRPr="00892DE3">
              <w:rPr>
                <w:rFonts w:cstheme="majorHAnsi"/>
              </w:rPr>
              <w:t>Financial liabilities designated at fair value through profit/loss</w:t>
            </w:r>
          </w:p>
        </w:tc>
        <w:tc>
          <w:tcPr>
            <w:tcW w:w="992"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F34B46" w:rsidRPr="00892DE3" w:rsidRDefault="00F34B46" w:rsidP="00EE379B">
            <w:pPr>
              <w:rPr>
                <w:rFonts w:cstheme="majorHAnsi"/>
                <w:b/>
                <w:szCs w:val="20"/>
              </w:rPr>
            </w:pPr>
            <w:r w:rsidRPr="00892DE3">
              <w:rPr>
                <w:rFonts w:cstheme="majorHAnsi"/>
                <w:b/>
              </w:rPr>
              <w:t>Total contractual financial liabilities</w:t>
            </w:r>
          </w:p>
        </w:tc>
        <w:tc>
          <w:tcPr>
            <w:tcW w:w="992"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 270</w:t>
            </w:r>
          </w:p>
        </w:tc>
        <w:tc>
          <w:tcPr>
            <w:tcW w:w="1604"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789)</w:t>
            </w:r>
          </w:p>
        </w:tc>
        <w:tc>
          <w:tcPr>
            <w:tcW w:w="1156"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307</w:t>
            </w:r>
          </w:p>
        </w:tc>
        <w:tc>
          <w:tcPr>
            <w:tcW w:w="979"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795"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788</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bottom w:val="nil"/>
            </w:tcBorders>
            <w:shd w:val="clear" w:color="auto" w:fill="FFFFFF" w:themeFill="background1"/>
          </w:tcPr>
          <w:p w:rsidR="00F34B46" w:rsidRPr="00892DE3" w:rsidRDefault="00F34B46" w:rsidP="00EE379B">
            <w:pPr>
              <w:rPr>
                <w:rFonts w:cstheme="majorHAnsi"/>
              </w:rPr>
            </w:pPr>
          </w:p>
        </w:tc>
        <w:tc>
          <w:tcPr>
            <w:tcW w:w="992" w:type="dxa"/>
            <w:tcBorders>
              <w:top w:val="single" w:sz="12" w:space="0" w:color="auto"/>
              <w:bottom w:val="nil"/>
            </w:tcBorders>
            <w:shd w:val="clear" w:color="auto" w:fill="FFFFFF" w:themeFill="background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604" w:type="dxa"/>
            <w:tcBorders>
              <w:top w:val="single" w:sz="12" w:space="0" w:color="auto"/>
              <w:bottom w:val="nil"/>
            </w:tcBorders>
            <w:shd w:val="clear" w:color="auto" w:fill="FFFFFF" w:themeFill="background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56" w:type="dxa"/>
            <w:tcBorders>
              <w:top w:val="single" w:sz="12" w:space="0" w:color="auto"/>
              <w:bottom w:val="nil"/>
            </w:tcBorders>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tcBorders>
              <w:top w:val="single" w:sz="12" w:space="0" w:color="auto"/>
              <w:bottom w:val="nil"/>
            </w:tcBorders>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5" w:type="dxa"/>
            <w:tcBorders>
              <w:top w:val="single" w:sz="12" w:space="0" w:color="auto"/>
              <w:bottom w:val="nil"/>
            </w:tcBorders>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nil"/>
            </w:tcBorders>
            <w:shd w:val="clear" w:color="auto" w:fill="000000" w:themeFill="text1"/>
          </w:tcPr>
          <w:p w:rsidR="00F34B46" w:rsidRPr="00892DE3" w:rsidRDefault="00F34B46" w:rsidP="00EE379B">
            <w:pPr>
              <w:rPr>
                <w:rFonts w:cstheme="majorHAnsi"/>
              </w:rPr>
            </w:pPr>
            <w:r w:rsidRPr="00892DE3">
              <w:rPr>
                <w:rFonts w:cstheme="majorHAnsi"/>
              </w:rPr>
              <w:t>201</w:t>
            </w:r>
            <w:r>
              <w:rPr>
                <w:rFonts w:cstheme="majorHAnsi"/>
              </w:rPr>
              <w:t>7</w:t>
            </w:r>
          </w:p>
        </w:tc>
        <w:tc>
          <w:tcPr>
            <w:tcW w:w="992" w:type="dxa"/>
            <w:tcBorders>
              <w:top w:val="nil"/>
            </w:tcBorders>
            <w:shd w:val="clear" w:color="auto" w:fill="000000" w:themeFill="text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604" w:type="dxa"/>
            <w:tcBorders>
              <w:top w:val="nil"/>
            </w:tcBorders>
            <w:shd w:val="clear" w:color="auto" w:fill="000000" w:themeFill="text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56" w:type="dxa"/>
            <w:tcBorders>
              <w:top w:val="nil"/>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tcBorders>
              <w:top w:val="nil"/>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5" w:type="dxa"/>
            <w:tcBorders>
              <w:top w:val="nil"/>
            </w:tcBorders>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b/>
                <w:szCs w:val="20"/>
              </w:rPr>
            </w:pPr>
            <w:r w:rsidRPr="00892DE3">
              <w:rPr>
                <w:rFonts w:cstheme="majorHAnsi"/>
                <w:b/>
              </w:rPr>
              <w:t>Contractual financial asset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designated at fair value through profit/los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0</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62</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662</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 loans and receivables</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10</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635</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6)</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569</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net resul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F34B46" w:rsidRPr="00892DE3" w:rsidRDefault="00F34B46" w:rsidP="00EE379B">
            <w:pPr>
              <w:rPr>
                <w:rFonts w:cstheme="majorHAnsi"/>
                <w:szCs w:val="20"/>
              </w:rPr>
            </w:pPr>
            <w:r w:rsidRPr="00892DE3">
              <w:rPr>
                <w:rFonts w:cstheme="majorHAnsi"/>
              </w:rPr>
              <w:t>Financial assets available</w:t>
            </w:r>
            <w:r w:rsidRPr="00892DE3">
              <w:rPr>
                <w:rFonts w:cstheme="majorHAnsi"/>
              </w:rPr>
              <w:noBreakHyphen/>
              <w:t>for</w:t>
            </w:r>
            <w:r w:rsidRPr="00892DE3">
              <w:rPr>
                <w:rFonts w:cstheme="majorHAnsi"/>
              </w:rPr>
              <w:noBreakHyphen/>
              <w:t>sale recognised in other comprehensive result</w:t>
            </w:r>
          </w:p>
        </w:tc>
        <w:tc>
          <w:tcPr>
            <w:tcW w:w="992"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146</w:t>
            </w:r>
          </w:p>
        </w:tc>
        <w:tc>
          <w:tcPr>
            <w:tcW w:w="1604"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146</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F34B46" w:rsidRPr="00892DE3" w:rsidRDefault="00F34B46" w:rsidP="00EE379B">
            <w:pPr>
              <w:rPr>
                <w:rFonts w:cstheme="majorHAnsi"/>
                <w:b/>
                <w:szCs w:val="20"/>
              </w:rPr>
            </w:pPr>
            <w:r w:rsidRPr="00892DE3">
              <w:rPr>
                <w:rFonts w:cstheme="majorHAnsi"/>
                <w:b/>
              </w:rPr>
              <w:t>Total contractual financial assets</w:t>
            </w:r>
          </w:p>
        </w:tc>
        <w:tc>
          <w:tcPr>
            <w:tcW w:w="992"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1 756</w:t>
            </w:r>
          </w:p>
        </w:tc>
        <w:tc>
          <w:tcPr>
            <w:tcW w:w="1604" w:type="dxa"/>
            <w:tcBorders>
              <w:top w:val="single" w:sz="4"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 897</w:t>
            </w:r>
          </w:p>
        </w:tc>
        <w:tc>
          <w:tcPr>
            <w:tcW w:w="1156"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w:t>
            </w:r>
          </w:p>
        </w:tc>
        <w:tc>
          <w:tcPr>
            <w:tcW w:w="979"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276)</w:t>
            </w:r>
          </w:p>
        </w:tc>
        <w:tc>
          <w:tcPr>
            <w:tcW w:w="795"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4 377</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tcPr>
          <w:p w:rsidR="00F34B46" w:rsidRPr="00892DE3" w:rsidRDefault="00F34B46" w:rsidP="00EE379B">
            <w:pPr>
              <w:rPr>
                <w:rFonts w:cstheme="majorHAnsi"/>
                <w:b/>
                <w:szCs w:val="20"/>
              </w:rPr>
            </w:pPr>
            <w:r w:rsidRPr="00892DE3">
              <w:rPr>
                <w:rFonts w:cstheme="majorHAnsi"/>
                <w:b/>
              </w:rPr>
              <w:t>Contractual financial liabilities</w:t>
            </w:r>
          </w:p>
        </w:tc>
        <w:tc>
          <w:tcPr>
            <w:tcW w:w="992" w:type="dxa"/>
            <w:tcBorders>
              <w:top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604" w:type="dxa"/>
            <w:tcBorders>
              <w:top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56"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79"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795"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rPr>
                <w:rFonts w:cstheme="majorHAnsi"/>
                <w:szCs w:val="20"/>
              </w:rPr>
            </w:pPr>
            <w:r w:rsidRPr="00892DE3">
              <w:rPr>
                <w:rFonts w:cstheme="majorHAnsi"/>
              </w:rPr>
              <w:t>Financial liabilities at amortised cost</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025</w:t>
            </w:r>
          </w:p>
        </w:tc>
        <w:tc>
          <w:tcPr>
            <w:tcW w:w="160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904)</w:t>
            </w:r>
          </w:p>
        </w:tc>
        <w:tc>
          <w:tcPr>
            <w:tcW w:w="115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44</w:t>
            </w:r>
          </w:p>
        </w:tc>
        <w:tc>
          <w:tcPr>
            <w:tcW w:w="97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65</w:t>
            </w:r>
          </w:p>
        </w:tc>
      </w:tr>
      <w:tr w:rsidR="00F34B46" w:rsidRPr="00892DE3" w:rsidTr="00EE379B">
        <w:trPr>
          <w:cantSplit w:val="0"/>
        </w:trPr>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tcPr>
          <w:p w:rsidR="00F34B46" w:rsidRPr="00892DE3" w:rsidRDefault="00F34B46" w:rsidP="00EE379B">
            <w:pPr>
              <w:rPr>
                <w:rFonts w:cstheme="majorHAnsi"/>
                <w:szCs w:val="20"/>
              </w:rPr>
            </w:pPr>
            <w:r w:rsidRPr="00892DE3">
              <w:rPr>
                <w:rFonts w:cstheme="majorHAnsi"/>
              </w:rPr>
              <w:t>Financial liabilities designated at fair value through profit/loss</w:t>
            </w:r>
          </w:p>
        </w:tc>
        <w:tc>
          <w:tcPr>
            <w:tcW w:w="992"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604"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5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979"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795"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tcPr>
          <w:p w:rsidR="00F34B46" w:rsidRPr="00892DE3" w:rsidRDefault="00F34B46" w:rsidP="00EE379B">
            <w:pPr>
              <w:rPr>
                <w:rFonts w:cstheme="majorHAnsi"/>
                <w:b w:val="0"/>
              </w:rPr>
            </w:pPr>
            <w:r w:rsidRPr="00892DE3">
              <w:rPr>
                <w:rFonts w:cstheme="majorHAnsi"/>
              </w:rPr>
              <w:t>Total contractual financial liabilities</w:t>
            </w:r>
          </w:p>
        </w:tc>
        <w:tc>
          <w:tcPr>
            <w:tcW w:w="992"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 025</w:t>
            </w:r>
          </w:p>
        </w:tc>
        <w:tc>
          <w:tcPr>
            <w:tcW w:w="1604" w:type="dxa"/>
            <w:tcBorders>
              <w:top w:val="single" w:sz="4"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1 904)</w:t>
            </w:r>
          </w:p>
        </w:tc>
        <w:tc>
          <w:tcPr>
            <w:tcW w:w="1156"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144</w:t>
            </w:r>
          </w:p>
        </w:tc>
        <w:tc>
          <w:tcPr>
            <w:tcW w:w="979"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w:t>
            </w:r>
          </w:p>
        </w:tc>
        <w:tc>
          <w:tcPr>
            <w:tcW w:w="795"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65</w:t>
            </w:r>
          </w:p>
        </w:tc>
      </w:tr>
    </w:tbl>
    <w:p w:rsidR="00F34B46" w:rsidRPr="00892DE3" w:rsidRDefault="00F34B46" w:rsidP="00F34B46">
      <w:pPr>
        <w:pStyle w:val="Note"/>
      </w:pPr>
      <w:r w:rsidRPr="00892DE3">
        <w:t>[Note: Amounts disclosed in this table exclude holding gains and losses related to statutory financial assets and liabilities.]</w:t>
      </w:r>
    </w:p>
    <w:p w:rsidR="00F34B46" w:rsidRPr="00892DE3" w:rsidRDefault="00F34B46" w:rsidP="00F34B46"/>
    <w:p w:rsidR="00F34B46" w:rsidRPr="00892DE3" w:rsidRDefault="00F34B46" w:rsidP="00F34B46">
      <w:r w:rsidRPr="00892DE3">
        <w:t>The net holding gains or losses disclosed above are determined as follows:</w:t>
      </w:r>
    </w:p>
    <w:p w:rsidR="00F34B46" w:rsidRPr="00892DE3" w:rsidRDefault="00F34B46" w:rsidP="00F34B46">
      <w:pPr>
        <w:pStyle w:val="ListBullet"/>
        <w:numPr>
          <w:ilvl w:val="0"/>
          <w:numId w:val="7"/>
        </w:numPr>
      </w:pPr>
      <w:r w:rsidRPr="00892DE3">
        <w:t>for cash and cash equivalents, loans or receivables and available-for-sale financial assets, the net gain or loss is calculated by taking the movement in the fair value of the asset, the interest income, plus or minus foreign exchange gains or losses arising from revaluation of the financial assets, and minus any impairment recognised in the net result;</w:t>
      </w:r>
    </w:p>
    <w:p w:rsidR="00F34B46" w:rsidRPr="00892DE3" w:rsidRDefault="00F34B46" w:rsidP="00F34B46">
      <w:pPr>
        <w:pStyle w:val="ListBullet"/>
        <w:numPr>
          <w:ilvl w:val="0"/>
          <w:numId w:val="7"/>
        </w:numPr>
      </w:pPr>
      <w:r w:rsidRPr="00892DE3">
        <w:t>for financial liabilities measured at amortised cost, the net gain or loss is calculated by taking the interest expense, plus or minus foreign exchange gains or losses arising from the revaluation of financial liabilities measured at amortised cost; and</w:t>
      </w:r>
    </w:p>
    <w:p w:rsidR="00F34B46" w:rsidRPr="00892DE3" w:rsidRDefault="00F34B46" w:rsidP="00F34B46">
      <w:pPr>
        <w:pStyle w:val="ListBullet"/>
        <w:numPr>
          <w:ilvl w:val="0"/>
          <w:numId w:val="7"/>
        </w:numPr>
      </w:pPr>
      <w:r w:rsidRPr="00892DE3">
        <w:t>for financial asset and liabilities that are held for trading or designated at fair value through profit or loss, the net gain or loss is calculated by taking the movement in the fair value of the financial asset or liability.</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Categorisation of financial instruments</w:t>
            </w:r>
            <w:r w:rsidRPr="00892DE3">
              <w:rPr>
                <w:b w:val="0"/>
              </w:rPr>
              <w:t xml:space="preserve"> </w:t>
            </w:r>
            <w:r w:rsidRPr="00892DE3">
              <w:rPr>
                <w:rStyle w:val="SourceReference"/>
                <w:b w:val="0"/>
              </w:rPr>
              <w:t>[</w:t>
            </w:r>
            <w:r>
              <w:rPr>
                <w:rStyle w:val="SourceReference"/>
                <w:b w:val="0"/>
              </w:rPr>
              <w:t>AASB </w:t>
            </w:r>
            <w:r w:rsidRPr="00892DE3">
              <w:rPr>
                <w:rStyle w:val="SourceReference"/>
                <w:b w:val="0"/>
              </w:rPr>
              <w:t>7.8]</w:t>
            </w:r>
          </w:p>
        </w:tc>
      </w:tr>
      <w:tr w:rsidR="00F34B46" w:rsidRPr="00892DE3" w:rsidTr="00EE379B">
        <w:tc>
          <w:tcPr>
            <w:tcW w:w="9752" w:type="dxa"/>
          </w:tcPr>
          <w:p w:rsidR="00F34B46" w:rsidRPr="00892DE3" w:rsidRDefault="00F34B46" w:rsidP="00EE379B">
            <w:pPr>
              <w:rPr>
                <w:b/>
              </w:rPr>
            </w:pPr>
            <w:r w:rsidRPr="00892DE3">
              <w:rPr>
                <w:b/>
              </w:rPr>
              <w:t>Categories of financial instruments</w:t>
            </w:r>
          </w:p>
          <w:p w:rsidR="00F34B46" w:rsidRPr="00892DE3" w:rsidRDefault="00F34B46" w:rsidP="00EE379B">
            <w:r w:rsidRPr="00892DE3">
              <w:t>An entity shall disclose the carrying amounts of the following categories either in the balance sheet or in the notes:</w:t>
            </w:r>
          </w:p>
          <w:p w:rsidR="00F34B46" w:rsidRPr="00892DE3" w:rsidRDefault="00F34B46" w:rsidP="00EE379B">
            <w:pPr>
              <w:pStyle w:val="List"/>
            </w:pPr>
            <w:r w:rsidRPr="00892DE3">
              <w:t>(a)</w:t>
            </w:r>
            <w:r w:rsidRPr="00892DE3">
              <w:tab/>
              <w:t xml:space="preserve">financial instruments (contractual financial assets or financial liabilities) at fair value through profit or loss, showing separately: </w:t>
            </w:r>
          </w:p>
          <w:p w:rsidR="00F34B46" w:rsidRPr="00892DE3" w:rsidRDefault="00F34B46" w:rsidP="00EE379B">
            <w:pPr>
              <w:pStyle w:val="List2"/>
            </w:pPr>
            <w:r w:rsidRPr="00892DE3">
              <w:t>(i)</w:t>
            </w:r>
            <w:r w:rsidRPr="00892DE3">
              <w:tab/>
              <w:t xml:space="preserve">those designated as such upon initial recognition; and </w:t>
            </w:r>
          </w:p>
          <w:p w:rsidR="00F34B46" w:rsidRPr="00892DE3" w:rsidRDefault="00F34B46" w:rsidP="00EE379B">
            <w:pPr>
              <w:pStyle w:val="List2"/>
            </w:pPr>
            <w:r w:rsidRPr="00892DE3">
              <w:t xml:space="preserve">(ii) </w:t>
            </w:r>
            <w:r w:rsidRPr="00892DE3">
              <w:tab/>
              <w:t xml:space="preserve">those classified as held for trading in accordance with </w:t>
            </w:r>
            <w:r>
              <w:t>AASB </w:t>
            </w:r>
            <w:r w:rsidRPr="00892DE3">
              <w:t>139;</w:t>
            </w:r>
          </w:p>
          <w:p w:rsidR="00F34B46" w:rsidRPr="00892DE3" w:rsidRDefault="00F34B46" w:rsidP="00EE379B">
            <w:pPr>
              <w:pStyle w:val="List"/>
            </w:pPr>
            <w:r w:rsidRPr="00892DE3">
              <w:t>(b)</w:t>
            </w:r>
            <w:r w:rsidRPr="00892DE3">
              <w:tab/>
              <w:t xml:space="preserve">held to maturity investments; </w:t>
            </w:r>
            <w:r w:rsidRPr="00892DE3">
              <w:rPr>
                <w:rStyle w:val="SourceReference"/>
              </w:rPr>
              <w:t>[</w:t>
            </w:r>
            <w:r>
              <w:rPr>
                <w:rStyle w:val="SourceReference"/>
              </w:rPr>
              <w:t>AASB </w:t>
            </w:r>
            <w:r w:rsidRPr="00892DE3">
              <w:rPr>
                <w:rStyle w:val="SourceReference"/>
              </w:rPr>
              <w:t>139.52,</w:t>
            </w:r>
            <w:r>
              <w:rPr>
                <w:rStyle w:val="SourceReference"/>
              </w:rPr>
              <w:t>FRD 114B</w:t>
            </w:r>
            <w:r w:rsidRPr="00892DE3">
              <w:rPr>
                <w:rStyle w:val="SourceReference"/>
              </w:rPr>
              <w:t>]</w:t>
            </w:r>
          </w:p>
          <w:p w:rsidR="00F34B46" w:rsidRPr="00892DE3" w:rsidRDefault="00F34B46" w:rsidP="00EE379B">
            <w:pPr>
              <w:pStyle w:val="List"/>
            </w:pPr>
            <w:r w:rsidRPr="00892DE3">
              <w:tab/>
              <w:t>(due to the risk of tainting and for consistency with the Government</w:t>
            </w:r>
            <w:r w:rsidR="00D2075C">
              <w:t>’</w:t>
            </w:r>
            <w:r w:rsidRPr="00892DE3">
              <w:t xml:space="preserve">s requirement to comply with </w:t>
            </w:r>
            <w:r>
              <w:t>AASB </w:t>
            </w:r>
            <w:r w:rsidRPr="00892DE3">
              <w:t>1049, this category is only used in rare and exceptional circumstances);</w:t>
            </w:r>
          </w:p>
          <w:p w:rsidR="00F34B46" w:rsidRPr="00892DE3" w:rsidRDefault="00F34B46" w:rsidP="00EE379B">
            <w:pPr>
              <w:pStyle w:val="List"/>
            </w:pPr>
            <w:r w:rsidRPr="00892DE3">
              <w:t>(c)</w:t>
            </w:r>
            <w:r w:rsidRPr="00892DE3">
              <w:tab/>
              <w:t>loans and receivables;</w:t>
            </w:r>
          </w:p>
          <w:p w:rsidR="00F34B46" w:rsidRPr="00892DE3" w:rsidRDefault="00F34B46" w:rsidP="00EE379B">
            <w:pPr>
              <w:pStyle w:val="List"/>
            </w:pPr>
            <w:r w:rsidRPr="00892DE3">
              <w:t>(d)</w:t>
            </w:r>
            <w:r w:rsidRPr="00892DE3">
              <w:tab/>
              <w:t>available-for-sale financial assets; and</w:t>
            </w:r>
          </w:p>
          <w:p w:rsidR="00F34B46" w:rsidRPr="00892DE3" w:rsidRDefault="00F34B46" w:rsidP="00EE379B">
            <w:pPr>
              <w:pStyle w:val="List"/>
            </w:pPr>
            <w:r w:rsidRPr="00892DE3">
              <w:t>(e)</w:t>
            </w:r>
            <w:r w:rsidRPr="00892DE3">
              <w:tab/>
              <w:t xml:space="preserve">financial liabilities measured at amortised cost. </w:t>
            </w:r>
          </w:p>
          <w:p w:rsidR="00F34B46" w:rsidRPr="00892DE3" w:rsidRDefault="00F34B46" w:rsidP="00EE379B">
            <w:r w:rsidRPr="00892DE3">
              <w:t xml:space="preserve">Entities in the general government sector and public non-financial corporations sector can refer to </w:t>
            </w:r>
            <w:r>
              <w:t>FRD </w:t>
            </w:r>
            <w:r w:rsidRPr="00892DE3">
              <w:t>114</w:t>
            </w:r>
            <w:r>
              <w:t>B</w:t>
            </w:r>
            <w:r w:rsidRPr="00892DE3">
              <w:t xml:space="preserve"> for further guidance on the categorisation of financial instruments (</w:t>
            </w:r>
            <w:r>
              <w:t>FRD </w:t>
            </w:r>
            <w:r w:rsidRPr="00892DE3">
              <w:t>116</w:t>
            </w:r>
            <w:r>
              <w:t>A</w:t>
            </w:r>
            <w:r w:rsidRPr="00892DE3">
              <w:t xml:space="preserve"> for entities in the public financial corporations sector).</w:t>
            </w:r>
          </w:p>
          <w:p w:rsidR="00F34B46" w:rsidRPr="00892DE3" w:rsidRDefault="00F34B46" w:rsidP="00EE379B">
            <w:r w:rsidRPr="00892DE3">
              <w:t xml:space="preserve">In relation to the illustrative example in Table 8.1.1, for departments, all trust balances in the Public Account should be included in the category </w:t>
            </w:r>
            <w:r w:rsidR="00D2075C">
              <w:t>‘</w:t>
            </w:r>
            <w:r w:rsidRPr="00892DE3">
              <w:t>cash and deposit</w:t>
            </w:r>
            <w:r w:rsidR="00D2075C">
              <w:t>’</w:t>
            </w:r>
            <w:r w:rsidRPr="00892DE3">
              <w:t>.</w:t>
            </w:r>
          </w:p>
          <w:p w:rsidR="00F34B46" w:rsidRPr="00892DE3" w:rsidRDefault="00F34B46" w:rsidP="00EE379B">
            <w:r w:rsidRPr="00892DE3">
              <w:rPr>
                <w:b/>
              </w:rPr>
              <w:t>Capital management objectives</w:t>
            </w:r>
            <w:r w:rsidRPr="00892DE3">
              <w:t xml:space="preserve"> </w:t>
            </w:r>
            <w:r w:rsidRPr="00892DE3">
              <w:rPr>
                <w:rStyle w:val="SourceReference"/>
              </w:rPr>
              <w:t>[</w:t>
            </w:r>
            <w:r>
              <w:rPr>
                <w:rStyle w:val="SourceReference"/>
              </w:rPr>
              <w:t>AASB </w:t>
            </w:r>
            <w:r w:rsidRPr="00892DE3">
              <w:rPr>
                <w:rStyle w:val="SourceReference"/>
              </w:rPr>
              <w:t>101.Aus</w:t>
            </w:r>
            <w:r>
              <w:rPr>
                <w:rStyle w:val="SourceReference"/>
              </w:rPr>
              <w:t>136.2</w:t>
            </w:r>
            <w:r w:rsidRPr="00892DE3">
              <w:rPr>
                <w:rStyle w:val="SourceReference"/>
              </w:rPr>
              <w:t>]</w:t>
            </w:r>
          </w:p>
          <w:p w:rsidR="00F34B46" w:rsidRPr="00892DE3" w:rsidRDefault="00F34B46" w:rsidP="00883E14">
            <w:pPr>
              <w:spacing w:after="60"/>
            </w:pPr>
            <w:r w:rsidRPr="00892DE3">
              <w:t xml:space="preserve">Not-for-profit entities are exempt from the disclosure requirements of </w:t>
            </w:r>
            <w:r>
              <w:t>AASB </w:t>
            </w:r>
            <w:r w:rsidRPr="00892DE3">
              <w:t>101.134 136, which would otherwise require an entity to disclose information that enables users of its financial statements to evaluate the entity</w:t>
            </w:r>
            <w:r w:rsidR="00D2075C">
              <w:t>’</w:t>
            </w:r>
            <w:r w:rsidRPr="00892DE3">
              <w:t>s objectives, policies and processes for managing capital.</w:t>
            </w:r>
          </w:p>
        </w:tc>
      </w:tr>
    </w:tbl>
    <w:p w:rsidR="00F34B46" w:rsidRPr="00892DE3" w:rsidRDefault="00F34B46" w:rsidP="00F34B46"/>
    <w:p w:rsidR="00F34B46" w:rsidRPr="00892DE3" w:rsidRDefault="00F34B46" w:rsidP="00F34B46">
      <w:pPr>
        <w:pStyle w:val="Heading3"/>
      </w:pPr>
      <w:r w:rsidRPr="00892DE3">
        <w:t xml:space="preserve">Financial risk management objectives and policies </w:t>
      </w:r>
      <w:r w:rsidRPr="00892DE3">
        <w:rPr>
          <w:rStyle w:val="SourceReference"/>
          <w:b w:val="0"/>
        </w:rPr>
        <w:t>[</w:t>
      </w:r>
      <w:r>
        <w:rPr>
          <w:rStyle w:val="SourceReference"/>
          <w:b w:val="0"/>
        </w:rPr>
        <w:t>AASB </w:t>
      </w:r>
      <w:r w:rsidRPr="00892DE3">
        <w:rPr>
          <w:rStyle w:val="SourceReference"/>
          <w:b w:val="0"/>
        </w:rPr>
        <w:t>7.21]</w:t>
      </w:r>
    </w:p>
    <w:p w:rsidR="00F34B46" w:rsidRPr="00892DE3" w:rsidRDefault="00F34B46" w:rsidP="00C57727">
      <w:pPr>
        <w:jc w:val="center"/>
      </w:pPr>
      <w:r w:rsidRPr="00892DE3">
        <w:rPr>
          <w:noProof/>
          <w:lang w:eastAsia="en-AU"/>
        </w:rPr>
        <w:drawing>
          <wp:inline distT="0" distB="0" distL="0" distR="0" wp14:anchorId="1F50CA52" wp14:editId="796E766A">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2" r:lo="rId263" r:qs="rId264" r:cs="rId265"/>
              </a:graphicData>
            </a:graphic>
          </wp:inline>
        </w:drawing>
      </w:r>
    </w:p>
    <w:p w:rsidR="00F34B46" w:rsidRPr="00892DE3" w:rsidRDefault="00F34B46" w:rsidP="00F34B46">
      <w:r w:rsidRPr="00892DE3">
        <w:t>As a whole, the Department</w:t>
      </w:r>
      <w:r w:rsidR="00D2075C">
        <w:t>’</w:t>
      </w:r>
      <w:r w:rsidRPr="00892DE3">
        <w:t xml:space="preserve">s financial risk management program seeks to manage these risks and the associated volatility of its financial performance. </w:t>
      </w:r>
    </w:p>
    <w:p w:rsidR="00F34B46" w:rsidRPr="00892DE3" w:rsidRDefault="00F34B46" w:rsidP="00F34B46">
      <w:r w:rsidRPr="00892DE3">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rsidR="00F34B46" w:rsidRPr="00892DE3" w:rsidRDefault="00F34B46" w:rsidP="00F34B46">
      <w:r w:rsidRPr="00892DE3">
        <w:t>The main purpose in holding financial instruments is to prudentially manage the Department</w:t>
      </w:r>
      <w:r w:rsidR="00D2075C">
        <w:t>’</w:t>
      </w:r>
      <w:r w:rsidRPr="00892DE3">
        <w:t xml:space="preserve">s financial risks within the government policy parameters. </w:t>
      </w:r>
      <w:r w:rsidRPr="00892DE3">
        <w:rPr>
          <w:rStyle w:val="SourceReference"/>
        </w:rPr>
        <w:t>[</w:t>
      </w:r>
      <w:r>
        <w:rPr>
          <w:rStyle w:val="SourceReference"/>
        </w:rPr>
        <w:t>AASB </w:t>
      </w:r>
      <w:r w:rsidRPr="00892DE3">
        <w:rPr>
          <w:rStyle w:val="SourceReference"/>
        </w:rPr>
        <w:t>7.33(a), (b)]</w:t>
      </w:r>
    </w:p>
    <w:p w:rsidR="00F34B46" w:rsidRPr="00892DE3" w:rsidRDefault="00F34B46" w:rsidP="00F34B46">
      <w:r w:rsidRPr="00892DE3">
        <w:t>The Department</w:t>
      </w:r>
      <w:r w:rsidR="00D2075C">
        <w:t>’</w:t>
      </w:r>
      <w:r w:rsidRPr="00892DE3">
        <w:t xml:space="preserve">s main financial risks include credit risk, liquidity risk, interest rate risk, foreign currency risk and equity price risk. The Department manages these financial risks in accordance with its financial risk management policy. </w:t>
      </w:r>
    </w:p>
    <w:p w:rsidR="00745BC1" w:rsidRPr="00892DE3" w:rsidRDefault="00F34B46" w:rsidP="00745BC1">
      <w:r w:rsidRPr="00892DE3">
        <w:t xml:space="preserve">The Department uses different methods to measure and manage the different risks to which it is exposed. Primary responsibility for the identification and management of financial risks rests with the </w:t>
      </w:r>
      <w:r w:rsidR="001F6AEA">
        <w:t>Accountable Officer</w:t>
      </w:r>
      <w:r w:rsidRPr="00892DE3">
        <w:t xml:space="preserve"> of the Department.</w:t>
      </w:r>
      <w:r w:rsidR="00745BC1" w:rsidRPr="00745BC1">
        <w:rPr>
          <w:rStyle w:val="SourceReference"/>
        </w:rPr>
        <w:t xml:space="preserve"> </w:t>
      </w:r>
      <w:r w:rsidR="00745BC1" w:rsidRPr="00892DE3">
        <w:rPr>
          <w:rStyle w:val="SourceReference"/>
        </w:rPr>
        <w:t>[</w:t>
      </w:r>
      <w:r w:rsidR="00745BC1">
        <w:rPr>
          <w:rStyle w:val="SourceReference"/>
        </w:rPr>
        <w:t>SD 2.3.1</w:t>
      </w:r>
      <w:r w:rsidR="00745BC1" w:rsidRPr="00892DE3">
        <w:rPr>
          <w:rStyle w:val="SourceReference"/>
        </w:rPr>
        <w:t>]</w:t>
      </w:r>
    </w:p>
    <w:p w:rsidR="00F34B46" w:rsidRPr="00892DE3" w:rsidRDefault="00F34B46" w:rsidP="00F34B46"/>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Financial risk management objectives and policies and na</w:t>
            </w:r>
            <w:r w:rsidR="00C9288C">
              <w:t>ture and extent of disclosures</w:t>
            </w:r>
            <w:r w:rsidR="008868C3">
              <w:t xml:space="preserve"> </w:t>
            </w:r>
            <w:r w:rsidR="008868C3" w:rsidRPr="00892DE3">
              <w:rPr>
                <w:rStyle w:val="SourceReference"/>
                <w:b w:val="0"/>
              </w:rPr>
              <w:t>[</w:t>
            </w:r>
            <w:r w:rsidR="008868C3" w:rsidRPr="008868C3">
              <w:rPr>
                <w:rStyle w:val="SourceReference"/>
                <w:b w:val="0"/>
                <w:color w:val="FFFFFF" w:themeColor="background1"/>
              </w:rPr>
              <w:t>AASB 7.21,31]</w:t>
            </w:r>
          </w:p>
        </w:tc>
      </w:tr>
      <w:tr w:rsidR="00F34B46" w:rsidRPr="00892DE3" w:rsidTr="002974D0">
        <w:trPr>
          <w:trHeight w:val="8262"/>
        </w:trPr>
        <w:tc>
          <w:tcPr>
            <w:tcW w:w="9752" w:type="dxa"/>
          </w:tcPr>
          <w:p w:rsidR="00F34B46" w:rsidRPr="00892DE3" w:rsidRDefault="00F34B46" w:rsidP="00EE379B">
            <w:r w:rsidRPr="00892DE3">
              <w:t xml:space="preserve">In accordance with paragraph 117 of </w:t>
            </w:r>
            <w:r>
              <w:t>AASB </w:t>
            </w:r>
            <w:r w:rsidRPr="00892DE3">
              <w:t xml:space="preserve">101 </w:t>
            </w:r>
            <w:r w:rsidRPr="00BA4884">
              <w:rPr>
                <w:i/>
              </w:rPr>
              <w:t>Presentation of Financial Statements</w:t>
            </w:r>
            <w:r w:rsidRPr="00892DE3">
              <w:t>, an entity discloses, in the summary of significant accounting policies, the measurement basis (or bases) used in preparing the financial statements and the other accounting policies used that are relevant to an understanding of the financial statements.</w:t>
            </w:r>
          </w:p>
          <w:p w:rsidR="00F34B46" w:rsidRPr="00892DE3" w:rsidRDefault="00F34B46" w:rsidP="00EE379B">
            <w:r>
              <w:t>AASB </w:t>
            </w:r>
            <w:r w:rsidRPr="00892DE3">
              <w:t>7 requires comprehensive disclosure requirements for financial instruments including, but not limited to, the following:</w:t>
            </w:r>
          </w:p>
          <w:p w:rsidR="00F34B46" w:rsidRPr="00892DE3" w:rsidRDefault="00F34B46" w:rsidP="00EE379B">
            <w:pPr>
              <w:pStyle w:val="List"/>
            </w:pPr>
            <w:r w:rsidRPr="00892DE3">
              <w:t>(a)</w:t>
            </w:r>
            <w:r w:rsidRPr="00892DE3">
              <w:tab/>
              <w:t>the measurement basis (bases) and the criteria used to determine classification for different types of financial instruments;</w:t>
            </w:r>
          </w:p>
          <w:p w:rsidR="00F34B46" w:rsidRPr="00892DE3" w:rsidRDefault="00F34B46" w:rsidP="00EE379B">
            <w:pPr>
              <w:pStyle w:val="List"/>
            </w:pPr>
            <w:r w:rsidRPr="00892DE3">
              <w:t>(b)</w:t>
            </w:r>
            <w:r w:rsidRPr="00892DE3">
              <w:tab/>
              <w:t>the movements in fair value for financial instruments classified as fair value through profit or loss;</w:t>
            </w:r>
          </w:p>
          <w:p w:rsidR="00F34B46" w:rsidRPr="00892DE3" w:rsidRDefault="00F34B46" w:rsidP="00EE379B">
            <w:pPr>
              <w:pStyle w:val="List"/>
            </w:pPr>
            <w:r w:rsidRPr="00892DE3">
              <w:t>(c)</w:t>
            </w:r>
            <w:r w:rsidRPr="00892DE3">
              <w:tab/>
              <w:t>an entity</w:t>
            </w:r>
            <w:r w:rsidR="00D2075C">
              <w:t>’</w:t>
            </w:r>
            <w:r w:rsidRPr="00892DE3">
              <w:t>s objectives, policies and processes for managing capital; and</w:t>
            </w:r>
          </w:p>
          <w:p w:rsidR="00F34B46" w:rsidRPr="00892DE3" w:rsidRDefault="00F34B46" w:rsidP="00EE379B">
            <w:pPr>
              <w:pStyle w:val="List"/>
            </w:pPr>
            <w:r w:rsidRPr="00892DE3">
              <w:t>(d)</w:t>
            </w:r>
            <w:r w:rsidRPr="00892DE3">
              <w:tab/>
              <w:t>the qualitative and quantitative disclosures for each type of risk (e.g. credit risk, liquidity risk, and market risk) that the entity is exposed to.</w:t>
            </w:r>
          </w:p>
          <w:p w:rsidR="00F34B46" w:rsidRPr="00892DE3" w:rsidRDefault="00F34B46" w:rsidP="00EE379B">
            <w:r>
              <w:t>AASB </w:t>
            </w:r>
            <w:r w:rsidRPr="00892DE3">
              <w:t xml:space="preserve">7 requires that an entity provide qualitative and quantitative disclosures for each type of risk arising from financial instruments. </w:t>
            </w:r>
            <w:r w:rsidRPr="00892DE3">
              <w:rPr>
                <w:rStyle w:val="SourceReference"/>
              </w:rPr>
              <w:t>[</w:t>
            </w:r>
            <w:r>
              <w:rPr>
                <w:rStyle w:val="SourceReference"/>
              </w:rPr>
              <w:t>AASB </w:t>
            </w:r>
            <w:r w:rsidRPr="00892DE3">
              <w:rPr>
                <w:rStyle w:val="SourceReference"/>
              </w:rPr>
              <w:t>7.31]</w:t>
            </w:r>
          </w:p>
          <w:p w:rsidR="00F34B46" w:rsidRPr="00892DE3" w:rsidRDefault="00F34B46" w:rsidP="00EE379B">
            <w:r w:rsidRPr="00892DE3">
              <w:t>An entity shall disclose information that enables users of its financial statements to evaluate the nature and extent of risks arising from financial instruments to which the entity is exposed at the end of the reporting period.</w:t>
            </w:r>
          </w:p>
          <w:p w:rsidR="00F34B46" w:rsidRPr="00892DE3" w:rsidRDefault="00F34B46" w:rsidP="00EE379B">
            <w:r w:rsidRPr="00892DE3">
              <w:rPr>
                <w:b/>
              </w:rPr>
              <w:t>Qualitative disclosure</w:t>
            </w:r>
            <w:r w:rsidRPr="00892DE3">
              <w:t xml:space="preserve"> </w:t>
            </w:r>
            <w:r w:rsidRPr="00892DE3">
              <w:rPr>
                <w:rStyle w:val="SourceReference"/>
              </w:rPr>
              <w:t>[</w:t>
            </w:r>
            <w:r>
              <w:rPr>
                <w:rStyle w:val="SourceReference"/>
              </w:rPr>
              <w:t>AASB </w:t>
            </w:r>
            <w:r w:rsidRPr="00892DE3">
              <w:rPr>
                <w:rStyle w:val="SourceReference"/>
              </w:rPr>
              <w:t>7.33]</w:t>
            </w:r>
          </w:p>
          <w:p w:rsidR="00F34B46" w:rsidRPr="00892DE3" w:rsidRDefault="00F34B46" w:rsidP="00EE379B">
            <w:r w:rsidRPr="00892DE3">
              <w:t>For each type of risk arising from financial instruments, an entity shall disclose:</w:t>
            </w:r>
          </w:p>
          <w:p w:rsidR="00F34B46" w:rsidRPr="00892DE3" w:rsidRDefault="00F34B46" w:rsidP="00EE379B">
            <w:pPr>
              <w:pStyle w:val="List"/>
            </w:pPr>
            <w:r w:rsidRPr="00892DE3">
              <w:t>(a)</w:t>
            </w:r>
            <w:r w:rsidRPr="00892DE3">
              <w:tab/>
              <w:t>the exposures to risk and how they arise;</w:t>
            </w:r>
          </w:p>
          <w:p w:rsidR="00F34B46" w:rsidRPr="00892DE3" w:rsidRDefault="00F34B46" w:rsidP="00EE379B">
            <w:pPr>
              <w:pStyle w:val="List"/>
            </w:pPr>
            <w:r w:rsidRPr="00892DE3">
              <w:t>(b)</w:t>
            </w:r>
            <w:r w:rsidRPr="00892DE3">
              <w:tab/>
              <w:t>its objectives, policies and processes for managing the risk and the methods used to measure the risk; and</w:t>
            </w:r>
          </w:p>
          <w:p w:rsidR="00F34B46" w:rsidRPr="00892DE3" w:rsidRDefault="00F34B46" w:rsidP="00EE379B">
            <w:pPr>
              <w:pStyle w:val="List"/>
            </w:pPr>
            <w:r w:rsidRPr="00892DE3">
              <w:t>(c)</w:t>
            </w:r>
            <w:r w:rsidRPr="00892DE3">
              <w:tab/>
              <w:t>any changes in (a) or (b) from the previous reporting period.</w:t>
            </w:r>
          </w:p>
          <w:p w:rsidR="00F34B46" w:rsidRPr="00892DE3" w:rsidRDefault="00F34B46" w:rsidP="00EE379B">
            <w:r w:rsidRPr="00892DE3">
              <w:rPr>
                <w:b/>
              </w:rPr>
              <w:t>Quantitative disclosure</w:t>
            </w:r>
            <w:r w:rsidRPr="00892DE3">
              <w:t xml:space="preserve"> </w:t>
            </w:r>
            <w:r w:rsidRPr="00892DE3">
              <w:rPr>
                <w:rStyle w:val="SourceReference"/>
              </w:rPr>
              <w:t>[</w:t>
            </w:r>
            <w:r>
              <w:rPr>
                <w:rStyle w:val="SourceReference"/>
              </w:rPr>
              <w:t>AASB </w:t>
            </w:r>
            <w:r w:rsidRPr="00892DE3">
              <w:rPr>
                <w:rStyle w:val="SourceReference"/>
              </w:rPr>
              <w:t>7.34-35]</w:t>
            </w:r>
          </w:p>
          <w:p w:rsidR="00F34B46" w:rsidRPr="00892DE3" w:rsidRDefault="00F34B46" w:rsidP="00EE379B">
            <w:r w:rsidRPr="00892DE3">
              <w:t>For each type of risk arising from financial instruments, an entity shall disclose:</w:t>
            </w:r>
          </w:p>
          <w:p w:rsidR="00F34B46" w:rsidRPr="00892DE3" w:rsidRDefault="00F34B46" w:rsidP="00EE379B">
            <w:pPr>
              <w:pStyle w:val="List"/>
            </w:pPr>
            <w:r w:rsidRPr="00892DE3">
              <w:t>(a)</w:t>
            </w:r>
            <w:r w:rsidRPr="00892DE3">
              <w:tab/>
              <w:t xml:space="preserve">summary quantitative data about its exposure to that risk at the end of the reporting period. This disclosure shall be based on the information provided internally to key management personnel of the entity (as defined in </w:t>
            </w:r>
            <w:r>
              <w:t>AASB </w:t>
            </w:r>
            <w:r w:rsidRPr="00892DE3">
              <w:t xml:space="preserve">124 </w:t>
            </w:r>
            <w:r w:rsidRPr="00BA4884">
              <w:rPr>
                <w:i/>
              </w:rPr>
              <w:t>Related Party Disclosures</w:t>
            </w:r>
            <w:r w:rsidRPr="00892DE3">
              <w:t>); and</w:t>
            </w:r>
          </w:p>
          <w:p w:rsidR="00F34B46" w:rsidRPr="00892DE3" w:rsidRDefault="00F34B46" w:rsidP="00EE379B">
            <w:pPr>
              <w:pStyle w:val="List"/>
            </w:pPr>
            <w:r w:rsidRPr="00892DE3">
              <w:t>(b)</w:t>
            </w:r>
            <w:r w:rsidRPr="00892DE3">
              <w:tab/>
              <w:t>specific disclosures as required for each type of risk (see credit, liquidity and market risks), to the extent not provided in (a), unless the risk is not material.</w:t>
            </w:r>
          </w:p>
          <w:p w:rsidR="00F34B46" w:rsidRPr="00892DE3" w:rsidRDefault="00F34B46" w:rsidP="00EE379B">
            <w:r w:rsidRPr="00892DE3">
              <w:t>Disclosures provided in this Model only cover credit risk, liquidity risk, and market risk. Entities should consider whether there may be other type of risks that they may need to disclose, specific to their own circumstances.</w:t>
            </w:r>
          </w:p>
        </w:tc>
      </w:tr>
    </w:tbl>
    <w:p w:rsidR="00F34B46" w:rsidRPr="00892DE3" w:rsidRDefault="00F34B46" w:rsidP="00F34B46">
      <w:pPr>
        <w:pStyle w:val="Heading30"/>
      </w:pPr>
      <w:r w:rsidRPr="00892DE3">
        <w:t xml:space="preserve">Financial instruments: Credit risk </w:t>
      </w:r>
      <w:r w:rsidRPr="00892DE3">
        <w:rPr>
          <w:rStyle w:val="SourceReference"/>
          <w:b w:val="0"/>
        </w:rPr>
        <w:t>[</w:t>
      </w:r>
      <w:r>
        <w:rPr>
          <w:rStyle w:val="SourceReference"/>
          <w:b w:val="0"/>
        </w:rPr>
        <w:t>AASB </w:t>
      </w:r>
      <w:r w:rsidRPr="00892DE3">
        <w:rPr>
          <w:rStyle w:val="SourceReference"/>
          <w:b w:val="0"/>
        </w:rPr>
        <w:t>7.7,33]</w:t>
      </w:r>
    </w:p>
    <w:p w:rsidR="00F34B46" w:rsidRPr="00892DE3" w:rsidRDefault="00F34B46" w:rsidP="00F34B46">
      <w:r w:rsidRPr="00892DE3">
        <w:t>Credit risk refers to the possibility that a borrower will default on its financial obligations as and when they fall due. The Department</w:t>
      </w:r>
      <w:r w:rsidR="00D2075C">
        <w:t>’</w:t>
      </w:r>
      <w:r w:rsidRPr="00892DE3">
        <w:t>s exposure to credit risk arises from the potential default of a counter party on their contractual obligations resulting in financial loss to the Department. Credit risk is measured at fair value and is monitored on a regular basis.</w:t>
      </w:r>
    </w:p>
    <w:p w:rsidR="00F34B46" w:rsidRPr="00892DE3" w:rsidRDefault="00F34B46" w:rsidP="00F34B46">
      <w:r w:rsidRPr="00892DE3">
        <w:t>Credit risk associated with the Department</w:t>
      </w:r>
      <w:r w:rsidR="00D2075C">
        <w:t>’</w:t>
      </w:r>
      <w:r w:rsidRPr="00892DE3">
        <w:t>s contractual financial assets is minimal because the main debtor is the Victorian Government. For debtors other than the Government, it is the Department</w:t>
      </w:r>
      <w:r w:rsidR="00D2075C">
        <w:t>’</w:t>
      </w:r>
      <w:r w:rsidRPr="00892DE3">
        <w:t>s policy to only deal with entities with high credit ratings of a minimum triple-B rating and to obtain sufficient collateral or credit enhancements, where appropriate.</w:t>
      </w:r>
    </w:p>
    <w:p w:rsidR="00F34B46" w:rsidRPr="00892DE3" w:rsidRDefault="00F34B46" w:rsidP="00F34B46">
      <w:r w:rsidRPr="00892DE3">
        <w:t>In addition, the Department does not engage in hedging for its contractual financial assets and mainly obtains contractual financial assets that are on fixed interest, except for cash and deposits, which are mainly cash at bank. As with the policy for debtors, the Department</w:t>
      </w:r>
      <w:r w:rsidR="00D2075C">
        <w:t>’</w:t>
      </w:r>
      <w:r w:rsidRPr="00892DE3">
        <w:t>s policy is to only deal with banks with high credit ratings.</w:t>
      </w:r>
    </w:p>
    <w:p w:rsidR="00F34B46" w:rsidRPr="00892DE3" w:rsidRDefault="00F34B46" w:rsidP="00F34B46">
      <w:r w:rsidRPr="00892DE3">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rsidR="00F34B46" w:rsidRPr="00892DE3" w:rsidRDefault="00F34B46" w:rsidP="00F34B46">
      <w:r w:rsidRPr="00892DE3">
        <w:t>Except as otherwise detailed in the following table, the carrying amount of contractual financial assets recorded in the financial statements, net of any allowances for losses, represents the Department</w:t>
      </w:r>
      <w:r w:rsidR="00D2075C">
        <w:t>’</w:t>
      </w:r>
      <w:r w:rsidRPr="00892DE3">
        <w:t>s maximum exposure to credit risk without taking account of the value of any collateral obtained.</w:t>
      </w:r>
    </w:p>
    <w:p w:rsidR="00F34B46" w:rsidRPr="00892DE3" w:rsidRDefault="00F34B46" w:rsidP="00F34B46">
      <w:r w:rsidRPr="00892DE3">
        <w:t>There has been no material change to the Department</w:t>
      </w:r>
      <w:r w:rsidR="00D2075C">
        <w:t>’</w:t>
      </w:r>
      <w:r w:rsidRPr="00892DE3">
        <w:t>s credit risk profile in 201</w:t>
      </w:r>
      <w:r>
        <w:t>7</w:t>
      </w:r>
      <w:r w:rsidRPr="00892DE3">
        <w:t>-1</w:t>
      </w:r>
      <w:r>
        <w:t>8</w:t>
      </w:r>
      <w:r w:rsidRPr="00892DE3">
        <w:t>.</w:t>
      </w:r>
    </w:p>
    <w:p w:rsidR="00F34B46" w:rsidRPr="00892DE3" w:rsidRDefault="00F34B46" w:rsidP="00F34B46">
      <w:pPr>
        <w:pStyle w:val="TableHeading"/>
      </w:pPr>
      <w:r w:rsidRPr="00892DE3">
        <w:t xml:space="preserve">Credit quality of contractual financial assets that are neither past due nor impaired </w:t>
      </w:r>
      <w:r w:rsidRPr="00892DE3">
        <w:rPr>
          <w:vertAlign w:val="superscript"/>
        </w:rPr>
        <w:t>(a)(b)</w:t>
      </w:r>
      <w:r w:rsidRPr="00892DE3">
        <w:t xml:space="preserve"> </w:t>
      </w:r>
      <w:r w:rsidRPr="00892DE3">
        <w:rPr>
          <w:rStyle w:val="SourceReference"/>
          <w:b w:val="0"/>
        </w:rPr>
        <w:t>[</w:t>
      </w:r>
      <w:r>
        <w:rPr>
          <w:rStyle w:val="SourceReference"/>
          <w:b w:val="0"/>
        </w:rPr>
        <w:t>AASB </w:t>
      </w:r>
      <w:r w:rsidRPr="00892DE3">
        <w:rPr>
          <w:rStyle w:val="SourceReference"/>
          <w:b w:val="0"/>
        </w:rPr>
        <w:t>7.36(c)]</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859"/>
        <w:gridCol w:w="1132"/>
        <w:gridCol w:w="1199"/>
        <w:gridCol w:w="1199"/>
        <w:gridCol w:w="1132"/>
        <w:gridCol w:w="1116"/>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59" w:type="dxa"/>
            <w:hideMark/>
          </w:tcPr>
          <w:p w:rsidR="00F34B46" w:rsidRPr="00892DE3" w:rsidRDefault="00F34B46" w:rsidP="00EE379B">
            <w:pPr>
              <w:ind w:left="0" w:firstLine="0"/>
            </w:pPr>
            <w:r w:rsidRPr="00892DE3">
              <w:t>201</w:t>
            </w:r>
            <w:r>
              <w:t>8</w:t>
            </w:r>
          </w:p>
        </w:tc>
        <w:tc>
          <w:tcPr>
            <w:tcW w:w="1132"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inancial institutions</w:t>
            </w:r>
            <w:r w:rsidRPr="00892DE3">
              <w:br/>
              <w:t>(triple</w:t>
            </w:r>
            <w:r w:rsidRPr="00892DE3">
              <w:noBreakHyphen/>
              <w:t>A credit rating)</w:t>
            </w:r>
          </w:p>
        </w:tc>
        <w:tc>
          <w:tcPr>
            <w:tcW w:w="1199"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Government agencies</w:t>
            </w:r>
            <w:r w:rsidRPr="00892DE3">
              <w:br/>
              <w:t>(triple</w:t>
            </w:r>
            <w:r w:rsidRPr="00892DE3">
              <w:noBreakHyphen/>
              <w:t xml:space="preserve">A </w:t>
            </w:r>
            <w:r w:rsidRPr="00892DE3">
              <w:br/>
              <w:t>credit rating)</w:t>
            </w:r>
          </w:p>
        </w:tc>
        <w:tc>
          <w:tcPr>
            <w:tcW w:w="1199"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Government agencies</w:t>
            </w:r>
            <w:r w:rsidRPr="00892DE3">
              <w:br/>
              <w:t>(triple</w:t>
            </w:r>
            <w:r w:rsidRPr="00892DE3">
              <w:noBreakHyphen/>
              <w:t xml:space="preserve">B </w:t>
            </w:r>
            <w:r w:rsidRPr="00892DE3">
              <w:br/>
              <w:t>credit rating)</w:t>
            </w:r>
          </w:p>
        </w:tc>
        <w:tc>
          <w:tcPr>
            <w:tcW w:w="1132"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t xml:space="preserve">Other </w:t>
            </w:r>
            <w:r w:rsidRPr="00892DE3">
              <w:br/>
              <w:t>(min triple</w:t>
            </w:r>
            <w:r w:rsidRPr="00892DE3">
              <w:noBreakHyphen/>
              <w:t>B credit rating)</w:t>
            </w:r>
          </w:p>
        </w:tc>
        <w:tc>
          <w:tcPr>
            <w:tcW w:w="1116"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r>
            <w:r w:rsidRPr="00892DE3">
              <w:br/>
            </w:r>
            <w:r w:rsidRPr="00892DE3">
              <w:br/>
              <w:t>Total</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hideMark/>
          </w:tcPr>
          <w:p w:rsidR="00F34B46" w:rsidRPr="00892DE3" w:rsidRDefault="00F34B46" w:rsidP="00EE379B">
            <w:pPr>
              <w:rPr>
                <w:rFonts w:cstheme="majorHAnsi"/>
              </w:rPr>
            </w:pPr>
            <w:r w:rsidRPr="00892DE3">
              <w:rPr>
                <w:rFonts w:cstheme="majorHAnsi"/>
              </w:rPr>
              <w:t>Cash and deposits</w:t>
            </w:r>
          </w:p>
        </w:tc>
        <w:tc>
          <w:tcPr>
            <w:tcW w:w="1132"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911</w:t>
            </w:r>
          </w:p>
        </w:tc>
        <w:tc>
          <w:tcPr>
            <w:tcW w:w="119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3 711</w:t>
            </w:r>
          </w:p>
        </w:tc>
        <w:tc>
          <w:tcPr>
            <w:tcW w:w="119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29</w:t>
            </w:r>
          </w:p>
        </w:tc>
        <w:tc>
          <w:tcPr>
            <w:tcW w:w="113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76</w:t>
            </w:r>
          </w:p>
        </w:tc>
        <w:tc>
          <w:tcPr>
            <w:tcW w:w="1116"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hideMark/>
          </w:tcPr>
          <w:p w:rsidR="00F34B46" w:rsidRPr="00892DE3" w:rsidRDefault="00F34B46" w:rsidP="00EE379B">
            <w:pPr>
              <w:rPr>
                <w:rFonts w:cstheme="majorHAnsi"/>
              </w:rPr>
            </w:pPr>
            <w:r w:rsidRPr="00892DE3">
              <w:rPr>
                <w:rFonts w:cstheme="majorHAnsi"/>
              </w:rPr>
              <w:t xml:space="preserve">Receivables </w:t>
            </w:r>
            <w:r w:rsidRPr="00892DE3">
              <w:rPr>
                <w:rFonts w:cstheme="majorHAnsi"/>
                <w:vertAlign w:val="superscript"/>
              </w:rPr>
              <w:t>(a)</w:t>
            </w:r>
          </w:p>
        </w:tc>
        <w:tc>
          <w:tcPr>
            <w:tcW w:w="1132"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4</w:t>
            </w:r>
          </w:p>
        </w:tc>
        <w:tc>
          <w:tcPr>
            <w:tcW w:w="119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94</w:t>
            </w:r>
          </w:p>
        </w:tc>
        <w:tc>
          <w:tcPr>
            <w:tcW w:w="119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60</w:t>
            </w:r>
          </w:p>
        </w:tc>
        <w:tc>
          <w:tcPr>
            <w:tcW w:w="113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7</w:t>
            </w:r>
          </w:p>
        </w:tc>
        <w:tc>
          <w:tcPr>
            <w:tcW w:w="1116"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3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tcBorders>
              <w:bottom w:val="single" w:sz="4" w:space="0" w:color="auto"/>
            </w:tcBorders>
            <w:hideMark/>
          </w:tcPr>
          <w:p w:rsidR="00F34B46" w:rsidRPr="00892DE3" w:rsidRDefault="00F34B46" w:rsidP="00EE379B">
            <w:pPr>
              <w:rPr>
                <w:rFonts w:cstheme="majorHAnsi"/>
              </w:rPr>
            </w:pPr>
            <w:r w:rsidRPr="00892DE3">
              <w:rPr>
                <w:rFonts w:cstheme="majorHAnsi"/>
              </w:rPr>
              <w:t>Investments and other financial assets</w:t>
            </w:r>
          </w:p>
        </w:tc>
        <w:tc>
          <w:tcPr>
            <w:tcW w:w="1132"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50</w:t>
            </w:r>
          </w:p>
        </w:tc>
        <w:tc>
          <w:tcPr>
            <w:tcW w:w="1199"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0</w:t>
            </w:r>
          </w:p>
        </w:tc>
        <w:tc>
          <w:tcPr>
            <w:tcW w:w="1199"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96</w:t>
            </w:r>
          </w:p>
        </w:tc>
        <w:tc>
          <w:tcPr>
            <w:tcW w:w="113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99</w:t>
            </w:r>
          </w:p>
        </w:tc>
        <w:tc>
          <w:tcPr>
            <w:tcW w:w="1116"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4" w:space="0" w:color="auto"/>
              <w:bottom w:val="single" w:sz="12" w:space="0" w:color="auto"/>
            </w:tcBorders>
            <w:hideMark/>
          </w:tcPr>
          <w:p w:rsidR="00F34B46" w:rsidRPr="00892DE3" w:rsidRDefault="00F34B46" w:rsidP="00EE379B">
            <w:pPr>
              <w:rPr>
                <w:rFonts w:cstheme="majorHAnsi"/>
                <w:b w:val="0"/>
              </w:rPr>
            </w:pPr>
            <w:r w:rsidRPr="00892DE3">
              <w:rPr>
                <w:rFonts w:cstheme="majorHAnsi"/>
                <w:b w:val="0"/>
              </w:rPr>
              <w:t>Total contractual financial assets</w:t>
            </w:r>
          </w:p>
        </w:tc>
        <w:tc>
          <w:tcPr>
            <w:tcW w:w="1132"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1 355</w:t>
            </w:r>
          </w:p>
        </w:tc>
        <w:tc>
          <w:tcPr>
            <w:tcW w:w="1199"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0 435</w:t>
            </w:r>
          </w:p>
        </w:tc>
        <w:tc>
          <w:tcPr>
            <w:tcW w:w="1199"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11 586</w:t>
            </w:r>
          </w:p>
        </w:tc>
        <w:tc>
          <w:tcPr>
            <w:tcW w:w="1132"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3 862</w:t>
            </w:r>
          </w:p>
        </w:tc>
        <w:tc>
          <w:tcPr>
            <w:tcW w:w="111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77 238</w:t>
            </w:r>
          </w:p>
        </w:tc>
      </w:tr>
    </w:tbl>
    <w:p w:rsidR="00F34B46" w:rsidRPr="00892DE3" w:rsidRDefault="00F34B4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859"/>
        <w:gridCol w:w="1132"/>
        <w:gridCol w:w="1199"/>
        <w:gridCol w:w="1199"/>
        <w:gridCol w:w="1132"/>
        <w:gridCol w:w="11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12" w:space="0" w:color="auto"/>
            </w:tcBorders>
            <w:hideMark/>
          </w:tcPr>
          <w:p w:rsidR="00F34B46" w:rsidRPr="00892DE3" w:rsidRDefault="00F34B46" w:rsidP="00EE379B">
            <w:r w:rsidRPr="00892DE3">
              <w:t>201</w:t>
            </w:r>
            <w:r>
              <w:t>7</w:t>
            </w:r>
          </w:p>
        </w:tc>
        <w:tc>
          <w:tcPr>
            <w:tcW w:w="1132" w:type="dxa"/>
            <w:tcBorders>
              <w:top w:val="single" w:sz="12"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99" w:type="dxa"/>
            <w:tcBorders>
              <w:top w:val="single" w:sz="12"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99" w:type="dxa"/>
            <w:tcBorders>
              <w:top w:val="single" w:sz="12"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32" w:type="dxa"/>
            <w:tcBorders>
              <w:top w:val="single" w:sz="12"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116" w:type="dxa"/>
            <w:tcBorders>
              <w:top w:val="single" w:sz="12" w:space="0" w:color="auto"/>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hideMark/>
          </w:tcPr>
          <w:p w:rsidR="00F34B46" w:rsidRPr="00892DE3" w:rsidRDefault="00F34B46" w:rsidP="00EE379B">
            <w:pPr>
              <w:rPr>
                <w:rFonts w:cstheme="majorHAnsi"/>
              </w:rPr>
            </w:pPr>
            <w:r w:rsidRPr="00892DE3">
              <w:rPr>
                <w:rFonts w:cstheme="majorHAnsi"/>
              </w:rPr>
              <w:t>Cash and deposits</w:t>
            </w:r>
          </w:p>
        </w:tc>
        <w:tc>
          <w:tcPr>
            <w:tcW w:w="1132"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694</w:t>
            </w:r>
          </w:p>
        </w:tc>
        <w:tc>
          <w:tcPr>
            <w:tcW w:w="119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8 224</w:t>
            </w:r>
          </w:p>
        </w:tc>
        <w:tc>
          <w:tcPr>
            <w:tcW w:w="119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297</w:t>
            </w:r>
          </w:p>
        </w:tc>
        <w:tc>
          <w:tcPr>
            <w:tcW w:w="113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32</w:t>
            </w:r>
          </w:p>
        </w:tc>
        <w:tc>
          <w:tcPr>
            <w:tcW w:w="1116"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hideMark/>
          </w:tcPr>
          <w:p w:rsidR="00F34B46" w:rsidRPr="00892DE3" w:rsidRDefault="00F34B46" w:rsidP="00EE379B">
            <w:pPr>
              <w:rPr>
                <w:rFonts w:cstheme="majorHAnsi"/>
              </w:rPr>
            </w:pPr>
            <w:r w:rsidRPr="00892DE3">
              <w:rPr>
                <w:rFonts w:cstheme="majorHAnsi"/>
              </w:rPr>
              <w:t xml:space="preserve">Receivables </w:t>
            </w:r>
            <w:r w:rsidRPr="00892DE3">
              <w:rPr>
                <w:rFonts w:cstheme="majorHAnsi"/>
                <w:vertAlign w:val="superscript"/>
              </w:rPr>
              <w:t>(a)</w:t>
            </w:r>
          </w:p>
        </w:tc>
        <w:tc>
          <w:tcPr>
            <w:tcW w:w="1132"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31</w:t>
            </w:r>
          </w:p>
        </w:tc>
        <w:tc>
          <w:tcPr>
            <w:tcW w:w="119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15</w:t>
            </w:r>
          </w:p>
        </w:tc>
        <w:tc>
          <w:tcPr>
            <w:tcW w:w="119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5</w:t>
            </w:r>
          </w:p>
        </w:tc>
        <w:tc>
          <w:tcPr>
            <w:tcW w:w="113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2</w:t>
            </w:r>
          </w:p>
        </w:tc>
        <w:tc>
          <w:tcPr>
            <w:tcW w:w="1116" w:type="dxa"/>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3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859" w:type="dxa"/>
            <w:tcBorders>
              <w:bottom w:val="single" w:sz="4" w:space="0" w:color="auto"/>
            </w:tcBorders>
            <w:hideMark/>
          </w:tcPr>
          <w:p w:rsidR="00F34B46" w:rsidRPr="00892DE3" w:rsidRDefault="00F34B46" w:rsidP="00EE379B">
            <w:pPr>
              <w:rPr>
                <w:rFonts w:cstheme="majorHAnsi"/>
              </w:rPr>
            </w:pPr>
            <w:r w:rsidRPr="00892DE3">
              <w:rPr>
                <w:rFonts w:cstheme="majorHAnsi"/>
              </w:rPr>
              <w:t>Investments and other financial assets</w:t>
            </w:r>
          </w:p>
        </w:tc>
        <w:tc>
          <w:tcPr>
            <w:tcW w:w="1132"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457</w:t>
            </w:r>
          </w:p>
        </w:tc>
        <w:tc>
          <w:tcPr>
            <w:tcW w:w="1199"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927</w:t>
            </w:r>
          </w:p>
        </w:tc>
        <w:tc>
          <w:tcPr>
            <w:tcW w:w="1199"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10</w:t>
            </w:r>
          </w:p>
        </w:tc>
        <w:tc>
          <w:tcPr>
            <w:tcW w:w="113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37</w:t>
            </w:r>
          </w:p>
        </w:tc>
        <w:tc>
          <w:tcPr>
            <w:tcW w:w="1116" w:type="dxa"/>
            <w:tcBorders>
              <w:bottom w:val="single" w:sz="4" w:space="0" w:color="auto"/>
            </w:tcBorders>
            <w:shd w:val="clear" w:color="auto" w:fill="EBEBEB" w:themeFill="background2"/>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9" w:type="dxa"/>
            <w:tcBorders>
              <w:top w:val="single" w:sz="4" w:space="0" w:color="auto"/>
              <w:bottom w:val="single" w:sz="12" w:space="0" w:color="auto"/>
            </w:tcBorders>
            <w:hideMark/>
          </w:tcPr>
          <w:p w:rsidR="00F34B46" w:rsidRPr="00892DE3" w:rsidRDefault="00F34B46" w:rsidP="00EE379B">
            <w:pPr>
              <w:rPr>
                <w:rFonts w:cstheme="majorHAnsi"/>
                <w:b w:val="0"/>
              </w:rPr>
            </w:pPr>
            <w:r w:rsidRPr="00892DE3">
              <w:rPr>
                <w:rFonts w:cstheme="majorHAnsi"/>
              </w:rPr>
              <w:t>Total contractual financial assets</w:t>
            </w:r>
          </w:p>
        </w:tc>
        <w:tc>
          <w:tcPr>
            <w:tcW w:w="1132"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8 682</w:t>
            </w:r>
          </w:p>
        </w:tc>
        <w:tc>
          <w:tcPr>
            <w:tcW w:w="1199"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6 366</w:t>
            </w:r>
          </w:p>
        </w:tc>
        <w:tc>
          <w:tcPr>
            <w:tcW w:w="1199"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0 322</w:t>
            </w:r>
          </w:p>
        </w:tc>
        <w:tc>
          <w:tcPr>
            <w:tcW w:w="1132"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 441</w:t>
            </w:r>
          </w:p>
        </w:tc>
        <w:tc>
          <w:tcPr>
            <w:tcW w:w="111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8 811</w:t>
            </w:r>
          </w:p>
        </w:tc>
      </w:tr>
    </w:tbl>
    <w:p w:rsidR="00F34B46" w:rsidRPr="00892DE3" w:rsidRDefault="00F34B46" w:rsidP="00F34B46">
      <w:pPr>
        <w:pStyle w:val="Note"/>
      </w:pPr>
      <w:r w:rsidRPr="00892DE3">
        <w:t xml:space="preserve">Notes: </w:t>
      </w:r>
      <w:r w:rsidRPr="000F528F">
        <w:rPr>
          <w:rStyle w:val="SourceReference"/>
          <w:i w:val="0"/>
        </w:rPr>
        <w:t>[AASB 132.AG12]</w:t>
      </w:r>
    </w:p>
    <w:p w:rsidR="00F34B46" w:rsidRPr="00892DE3" w:rsidRDefault="00F34B46" w:rsidP="00F34B46">
      <w:pPr>
        <w:pStyle w:val="Note"/>
      </w:pPr>
      <w:r w:rsidRPr="00892DE3">
        <w:t>(a)</w:t>
      </w:r>
      <w:r w:rsidRPr="00892DE3">
        <w:tab/>
        <w:t>The total amounts disclosed here exclude statutory amounts (e.g</w:t>
      </w:r>
      <w:r w:rsidR="008F69BB">
        <w:t>. amounts owing from Victorian G</w:t>
      </w:r>
      <w:r w:rsidRPr="00892DE3">
        <w:t>overnment and GST input tax credit recoverable).</w:t>
      </w:r>
    </w:p>
    <w:p w:rsidR="00F34B46" w:rsidRPr="00892DE3" w:rsidRDefault="00F34B46" w:rsidP="00F34B46">
      <w:pPr>
        <w:pStyle w:val="Note"/>
      </w:pPr>
      <w:r w:rsidRPr="00892DE3">
        <w:t>(b)</w:t>
      </w:r>
      <w:r w:rsidRPr="00892DE3">
        <w:tab/>
      </w:r>
      <w:r w:rsidRPr="00892DE3">
        <w:rPr>
          <w:rStyle w:val="SourceReference"/>
        </w:rPr>
        <w:t xml:space="preserve">[The above illustrated disclosure is a best practice disclosure to meet the requirement of </w:t>
      </w:r>
      <w:r>
        <w:rPr>
          <w:rStyle w:val="SourceReference"/>
        </w:rPr>
        <w:t>AASB </w:t>
      </w:r>
      <w:r w:rsidRPr="00892DE3">
        <w:rPr>
          <w:rStyle w:val="SourceReference"/>
        </w:rPr>
        <w:t>7 paragraph 36(c) and should be followed to the extent it is practicable. Where it is impractical to disclose credit ratings, these can be omitted and an entity can simply disclose creditors using categories that fit the entity</w:t>
      </w:r>
      <w:r w:rsidR="00D2075C">
        <w:rPr>
          <w:rStyle w:val="SourceReference"/>
        </w:rPr>
        <w:t>’</w:t>
      </w:r>
      <w:r w:rsidRPr="00892DE3">
        <w:rPr>
          <w:rStyle w:val="SourceReference"/>
        </w:rPr>
        <w:t>s own creditor profile.]</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Credit risk disclosures</w:t>
            </w:r>
          </w:p>
        </w:tc>
      </w:tr>
      <w:tr w:rsidR="00F34B46" w:rsidRPr="00892DE3" w:rsidTr="002974D0">
        <w:trPr>
          <w:trHeight w:val="7425"/>
        </w:trPr>
        <w:tc>
          <w:tcPr>
            <w:tcW w:w="9854" w:type="dxa"/>
          </w:tcPr>
          <w:p w:rsidR="00F34B46" w:rsidRPr="00892DE3" w:rsidRDefault="00F34B46" w:rsidP="00EE379B">
            <w:r w:rsidRPr="00892DE3">
              <w:rPr>
                <w:b/>
              </w:rPr>
              <w:t>Credit risk</w:t>
            </w:r>
            <w:r w:rsidRPr="00892DE3">
              <w:t xml:space="preserve"> </w:t>
            </w:r>
            <w:r w:rsidRPr="00892DE3">
              <w:rPr>
                <w:rStyle w:val="SourceReference"/>
              </w:rPr>
              <w:t>[</w:t>
            </w:r>
            <w:r>
              <w:rPr>
                <w:rStyle w:val="SourceReference"/>
              </w:rPr>
              <w:t>AASB </w:t>
            </w:r>
            <w:r w:rsidRPr="00892DE3">
              <w:rPr>
                <w:rStyle w:val="SourceReference"/>
              </w:rPr>
              <w:t>7.36]</w:t>
            </w:r>
          </w:p>
          <w:p w:rsidR="00F34B46" w:rsidRPr="00892DE3" w:rsidRDefault="00F34B46" w:rsidP="00EE379B">
            <w:r w:rsidRPr="00892DE3">
              <w:t>In addition to the required quantitative disclosure above, an entity shall disclose:</w:t>
            </w:r>
          </w:p>
          <w:p w:rsidR="00F34B46" w:rsidRPr="00892DE3" w:rsidRDefault="00F34B46" w:rsidP="00EE379B">
            <w:pPr>
              <w:pStyle w:val="List"/>
            </w:pPr>
            <w:r w:rsidRPr="00892DE3">
              <w:t>(a)</w:t>
            </w:r>
            <w:r w:rsidRPr="00892DE3">
              <w:tab/>
              <w:t xml:space="preserve">the amount that best represents its maximum exposure to credit risk at the end of the reporting period without taking account of any collateral held or other credit enhancements (e.g. netting agreements that do not qualify for offset in accordance with </w:t>
            </w:r>
            <w:r>
              <w:t>AASB </w:t>
            </w:r>
            <w:r w:rsidRPr="00892DE3">
              <w:t>132), either in narrative or tabular format;</w:t>
            </w:r>
          </w:p>
          <w:p w:rsidR="00F34B46" w:rsidRPr="00892DE3" w:rsidRDefault="00F34B46" w:rsidP="00EE379B">
            <w:pPr>
              <w:pStyle w:val="List"/>
            </w:pPr>
            <w:r w:rsidRPr="00892DE3">
              <w:t>(b)</w:t>
            </w:r>
            <w:r w:rsidRPr="00892DE3">
              <w:tab/>
              <w:t>in respect of the amount disclosed in (a), a description of collateral held as security and other credit enhancements;</w:t>
            </w:r>
          </w:p>
          <w:p w:rsidR="00F34B46" w:rsidRPr="00892DE3" w:rsidRDefault="00F34B46" w:rsidP="00EE379B">
            <w:pPr>
              <w:pStyle w:val="List"/>
            </w:pPr>
            <w:r w:rsidRPr="00892DE3">
              <w:t>(c)</w:t>
            </w:r>
            <w:r w:rsidRPr="00892DE3">
              <w:tab/>
              <w:t xml:space="preserve">information about the credit quality of contractual financial assets that are neither past due nor impaired; and </w:t>
            </w:r>
          </w:p>
          <w:p w:rsidR="00F34B46" w:rsidRPr="00892DE3" w:rsidRDefault="00F34B46" w:rsidP="00EE379B">
            <w:pPr>
              <w:pStyle w:val="List"/>
            </w:pPr>
            <w:r w:rsidRPr="00892DE3">
              <w:t>(d)</w:t>
            </w:r>
            <w:r w:rsidRPr="00892DE3">
              <w:tab/>
              <w:t>the carrying amount of contractual financial assets that would otherwise be past due or impaired whose terms have been renegotiated.</w:t>
            </w:r>
          </w:p>
          <w:p w:rsidR="00F34B46" w:rsidRPr="00892DE3" w:rsidRDefault="00F34B46" w:rsidP="00EE379B">
            <w:r w:rsidRPr="00892DE3">
              <w:rPr>
                <w:b/>
              </w:rPr>
              <w:t>Contractual financial assets that are either past due or impaired</w:t>
            </w:r>
            <w:r w:rsidRPr="00892DE3">
              <w:t xml:space="preserve"> </w:t>
            </w:r>
            <w:r w:rsidRPr="00892DE3">
              <w:rPr>
                <w:rStyle w:val="SourceReference"/>
              </w:rPr>
              <w:t>[</w:t>
            </w:r>
            <w:r>
              <w:rPr>
                <w:rStyle w:val="SourceReference"/>
              </w:rPr>
              <w:t>AASB </w:t>
            </w:r>
            <w:r w:rsidRPr="00892DE3">
              <w:rPr>
                <w:rStyle w:val="SourceReference"/>
              </w:rPr>
              <w:t>7.37]</w:t>
            </w:r>
          </w:p>
          <w:p w:rsidR="00F34B46" w:rsidRPr="00892DE3" w:rsidRDefault="00F34B46" w:rsidP="00EE379B">
            <w:r w:rsidRPr="00892DE3">
              <w:t>An entity shall disclose by class of contractual financial asset:</w:t>
            </w:r>
          </w:p>
          <w:p w:rsidR="00F34B46" w:rsidRPr="00892DE3" w:rsidRDefault="00F34B46" w:rsidP="00EE379B">
            <w:pPr>
              <w:pStyle w:val="List"/>
            </w:pPr>
            <w:r w:rsidRPr="00892DE3">
              <w:t>(a)</w:t>
            </w:r>
            <w:r w:rsidRPr="00892DE3">
              <w:tab/>
              <w:t>an analysis of the age of financial assets that are past due as at the end of the reporting period but not impaired;</w:t>
            </w:r>
          </w:p>
          <w:p w:rsidR="00F34B46" w:rsidRPr="00892DE3" w:rsidRDefault="00F34B46" w:rsidP="00EE379B">
            <w:pPr>
              <w:pStyle w:val="List"/>
            </w:pPr>
            <w:r w:rsidRPr="00892DE3">
              <w:t>(b)</w:t>
            </w:r>
            <w:r w:rsidRPr="00892DE3">
              <w:tab/>
              <w:t xml:space="preserve">the amount of any impairment loss </w:t>
            </w:r>
            <w:r w:rsidRPr="00892DE3">
              <w:rPr>
                <w:rStyle w:val="SourceReference"/>
              </w:rPr>
              <w:t>[</w:t>
            </w:r>
            <w:r>
              <w:rPr>
                <w:rStyle w:val="SourceReference"/>
              </w:rPr>
              <w:t>AASB </w:t>
            </w:r>
            <w:r w:rsidRPr="00892DE3">
              <w:rPr>
                <w:rStyle w:val="SourceReference"/>
              </w:rPr>
              <w:t>7.20]</w:t>
            </w:r>
            <w:r w:rsidRPr="00892DE3">
              <w:t>;</w:t>
            </w:r>
          </w:p>
          <w:p w:rsidR="00F34B46" w:rsidRPr="00892DE3" w:rsidRDefault="00F34B46" w:rsidP="00EE379B">
            <w:pPr>
              <w:pStyle w:val="List"/>
            </w:pPr>
            <w:r w:rsidRPr="00892DE3">
              <w:t>(c)</w:t>
            </w:r>
            <w:r w:rsidRPr="00892DE3">
              <w:tab/>
              <w:t xml:space="preserve">an analysis of financial assets that are individually determined to be impaired as at the end of the reporting period, including the factors the entity considered in determining that they are impaired; </w:t>
            </w:r>
            <w:r w:rsidRPr="00892DE3">
              <w:rPr>
                <w:rStyle w:val="SourceReference"/>
              </w:rPr>
              <w:t>[</w:t>
            </w:r>
            <w:r>
              <w:rPr>
                <w:rStyle w:val="SourceReference"/>
              </w:rPr>
              <w:t>AASB </w:t>
            </w:r>
            <w:r w:rsidRPr="00892DE3">
              <w:rPr>
                <w:rStyle w:val="SourceReference"/>
              </w:rPr>
              <w:t>7.37]</w:t>
            </w:r>
            <w:r w:rsidRPr="00892DE3">
              <w:t xml:space="preserve"> and</w:t>
            </w:r>
          </w:p>
          <w:p w:rsidR="00F34B46" w:rsidRPr="00892DE3" w:rsidRDefault="00F34B46" w:rsidP="00EE379B">
            <w:pPr>
              <w:pStyle w:val="List"/>
            </w:pPr>
            <w:r w:rsidRPr="00892DE3">
              <w:t>(d)</w:t>
            </w:r>
            <w:r w:rsidRPr="00892DE3">
              <w:tab/>
              <w:t>for the amounts disclosed in (a) and (b), a description of collateral held by the entity as security and other credit enhancements and, unless impracticable, an estimate of their fair value.</w:t>
            </w:r>
          </w:p>
          <w:p w:rsidR="00F34B46" w:rsidRPr="00892DE3" w:rsidRDefault="00F34B46" w:rsidP="00EE379B">
            <w:r w:rsidRPr="00892DE3">
              <w:rPr>
                <w:b/>
              </w:rPr>
              <w:t>Collateral and other credit enhancements obtained</w:t>
            </w:r>
            <w:r w:rsidRPr="00892DE3">
              <w:t xml:space="preserve"> </w:t>
            </w:r>
            <w:r w:rsidRPr="00892DE3">
              <w:rPr>
                <w:rStyle w:val="SourceReference"/>
              </w:rPr>
              <w:t>[</w:t>
            </w:r>
            <w:r>
              <w:rPr>
                <w:rStyle w:val="SourceReference"/>
              </w:rPr>
              <w:t>AASB </w:t>
            </w:r>
            <w:r w:rsidRPr="00892DE3">
              <w:rPr>
                <w:rStyle w:val="SourceReference"/>
              </w:rPr>
              <w:t>7.38]</w:t>
            </w:r>
          </w:p>
          <w:p w:rsidR="00F34B46" w:rsidRPr="00892DE3" w:rsidRDefault="00F34B46" w:rsidP="00EE379B">
            <w:r w:rsidRPr="00892DE3">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rsidR="00F34B46" w:rsidRPr="00892DE3" w:rsidRDefault="00F34B46" w:rsidP="00EE379B">
            <w:pPr>
              <w:pStyle w:val="List"/>
            </w:pPr>
            <w:r w:rsidRPr="00892DE3">
              <w:t>(a)</w:t>
            </w:r>
            <w:r w:rsidRPr="00892DE3">
              <w:tab/>
              <w:t>the nature and carrying amount of the assets obtained; and</w:t>
            </w:r>
          </w:p>
          <w:p w:rsidR="00F34B46" w:rsidRPr="00892DE3" w:rsidRDefault="00F34B46" w:rsidP="00EE379B">
            <w:pPr>
              <w:pStyle w:val="List"/>
            </w:pPr>
            <w:r w:rsidRPr="00892DE3">
              <w:t>(b)</w:t>
            </w:r>
            <w:r w:rsidRPr="00892DE3">
              <w:tab/>
              <w:t>when the assets are not readily convertible into cash, its policies for disposing of such assets or for using them in its operations.</w:t>
            </w:r>
          </w:p>
        </w:tc>
      </w:tr>
    </w:tbl>
    <w:p w:rsidR="00F34B46" w:rsidRPr="00892DE3" w:rsidRDefault="00F34B46" w:rsidP="00F34B46"/>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Credit risk disclosures</w:t>
            </w:r>
            <w:r>
              <w:t xml:space="preserve"> </w:t>
            </w:r>
            <w:r w:rsidRPr="006932C9">
              <w:rPr>
                <w:i/>
              </w:rPr>
              <w:t>(continued)</w:t>
            </w:r>
          </w:p>
        </w:tc>
      </w:tr>
      <w:tr w:rsidR="00F34B46" w:rsidRPr="00892DE3" w:rsidTr="002974D0">
        <w:trPr>
          <w:trHeight w:val="8154"/>
        </w:trPr>
        <w:tc>
          <w:tcPr>
            <w:tcW w:w="9752" w:type="dxa"/>
          </w:tcPr>
          <w:p w:rsidR="00F34B46" w:rsidRPr="00892DE3" w:rsidRDefault="00F34B46" w:rsidP="00EE379B">
            <w:r w:rsidRPr="00892DE3">
              <w:rPr>
                <w:b/>
              </w:rPr>
              <w:t>Financial instruments at fair value through profit or loss</w:t>
            </w:r>
            <w:r w:rsidRPr="00892DE3">
              <w:t xml:space="preserve"> </w:t>
            </w:r>
            <w:r w:rsidRPr="00892DE3">
              <w:rPr>
                <w:rStyle w:val="SourceReference"/>
              </w:rPr>
              <w:t>[</w:t>
            </w:r>
            <w:r>
              <w:rPr>
                <w:rStyle w:val="SourceReference"/>
              </w:rPr>
              <w:t>AASB </w:t>
            </w:r>
            <w:r w:rsidRPr="00892DE3">
              <w:rPr>
                <w:rStyle w:val="SourceReference"/>
              </w:rPr>
              <w:t>7.9, 10]</w:t>
            </w:r>
          </w:p>
          <w:p w:rsidR="00F34B46" w:rsidRPr="00892DE3" w:rsidRDefault="00F34B46" w:rsidP="00EE379B">
            <w:r w:rsidRPr="00892DE3">
              <w:t>If the entity has designated a loan or receivable as at fair value through profit or loss, it shall disclose:</w:t>
            </w:r>
          </w:p>
          <w:p w:rsidR="00F34B46" w:rsidRPr="00892DE3" w:rsidRDefault="00F34B46" w:rsidP="00EE379B">
            <w:pPr>
              <w:pStyle w:val="List"/>
            </w:pPr>
            <w:r w:rsidRPr="00892DE3">
              <w:t>(a)</w:t>
            </w:r>
            <w:r w:rsidRPr="00892DE3">
              <w:tab/>
              <w:t>the maximum exposure to credit risk of the contractual financial asset at the end of the reporting period;</w:t>
            </w:r>
          </w:p>
          <w:p w:rsidR="00F34B46" w:rsidRPr="00892DE3" w:rsidRDefault="00F34B46" w:rsidP="00EE379B">
            <w:pPr>
              <w:pStyle w:val="List"/>
            </w:pPr>
            <w:r w:rsidRPr="00892DE3">
              <w:t>(b)</w:t>
            </w:r>
            <w:r w:rsidRPr="00892DE3">
              <w:tab/>
              <w:t>the amount by which any related credit derivatives or similar instruments mitigate that maximum exposure to credit risk;</w:t>
            </w:r>
          </w:p>
          <w:p w:rsidR="00F34B46" w:rsidRPr="00892DE3" w:rsidRDefault="00F34B46" w:rsidP="00EE379B">
            <w:pPr>
              <w:pStyle w:val="List"/>
            </w:pPr>
            <w:r w:rsidRPr="00892DE3">
              <w:t>(c)</w:t>
            </w:r>
            <w:r w:rsidRPr="00892DE3">
              <w:tab/>
              <w:t>the amount of change, during the period and cumulatively, in the fair value of the financial asset that is attributable to changes in the credit risk of the contractual financial asset determined either:</w:t>
            </w:r>
          </w:p>
          <w:p w:rsidR="00F34B46" w:rsidRPr="00892DE3" w:rsidRDefault="00F34B46" w:rsidP="00EE379B">
            <w:pPr>
              <w:pStyle w:val="List2"/>
            </w:pPr>
            <w:r w:rsidRPr="00892DE3">
              <w:t>(i)</w:t>
            </w:r>
            <w:r w:rsidRPr="00892DE3">
              <w:tab/>
              <w:t>as the amount of change in its fair value that is not attributable to changes in market conditions that give rise to market risk; or</w:t>
            </w:r>
          </w:p>
          <w:p w:rsidR="00F34B46" w:rsidRPr="00892DE3" w:rsidRDefault="00F34B46" w:rsidP="00EE379B">
            <w:pPr>
              <w:pStyle w:val="List2"/>
            </w:pPr>
            <w:r w:rsidRPr="00892DE3">
              <w:t>(ii)</w:t>
            </w:r>
            <w:r w:rsidRPr="00892DE3">
              <w:tab/>
              <w:t>using an alternative method the entity believes more faithfully represents the amount of change in its fair value that is attributable to changes in the credit risk of the asset.</w:t>
            </w:r>
          </w:p>
          <w:p w:rsidR="00F34B46" w:rsidRPr="00892DE3" w:rsidRDefault="00F34B46" w:rsidP="00EE379B">
            <w:pPr>
              <w:pStyle w:val="List"/>
            </w:pPr>
            <w:r w:rsidRPr="00892DE3">
              <w:t>(d)</w:t>
            </w:r>
            <w:r w:rsidRPr="00892DE3">
              <w:tab/>
              <w:t>changes in market conditions that give rise to market risk include changes in an observed (benchmark) interest rate, commodity price, foreign exchange rate or index of prices or rates; and</w:t>
            </w:r>
          </w:p>
          <w:p w:rsidR="00F34B46" w:rsidRPr="00892DE3" w:rsidRDefault="00F34B46" w:rsidP="00EE379B">
            <w:pPr>
              <w:pStyle w:val="List"/>
            </w:pPr>
            <w:r w:rsidRPr="00892DE3">
              <w:t>(e)</w:t>
            </w:r>
            <w:r w:rsidRPr="00892DE3">
              <w:tab/>
              <w:t>the amount of the change in the fair value of any related credit derivatives or similar instruments that has occurred during the period and cumulatively since the loan or receivable was designated.</w:t>
            </w:r>
          </w:p>
          <w:p w:rsidR="00F34B46" w:rsidRPr="00892DE3" w:rsidRDefault="00F34B46" w:rsidP="00EE379B">
            <w:r w:rsidRPr="00892DE3">
              <w:t xml:space="preserve">If the entity has designated a financial liability as at fair value through profit or loss in accordance with paragraph 9 of </w:t>
            </w:r>
            <w:r>
              <w:t>AASB 7</w:t>
            </w:r>
            <w:r w:rsidRPr="00892DE3">
              <w:t>, it shall disclose:</w:t>
            </w:r>
          </w:p>
          <w:p w:rsidR="00F34B46" w:rsidRPr="00892DE3" w:rsidRDefault="00F34B46" w:rsidP="00EE379B">
            <w:pPr>
              <w:pStyle w:val="List"/>
            </w:pPr>
            <w:r w:rsidRPr="00892DE3">
              <w:t>(a)</w:t>
            </w:r>
            <w:r w:rsidRPr="00892DE3">
              <w:tab/>
              <w:t>the amount of change, during the period and cumulatively, in the fair value of the financial liability that is attributable to changes in the credit risk of that liability determined either:</w:t>
            </w:r>
          </w:p>
          <w:p w:rsidR="00F34B46" w:rsidRPr="00892DE3" w:rsidRDefault="00F34B46" w:rsidP="00EE379B">
            <w:pPr>
              <w:pStyle w:val="List2"/>
            </w:pPr>
            <w:r w:rsidRPr="00892DE3">
              <w:t>(i)</w:t>
            </w:r>
            <w:r w:rsidRPr="00892DE3">
              <w:tab/>
              <w:t>as the amount of change in its fair value that is not attributable to changes in market conditions that give rise to market risk; or</w:t>
            </w:r>
          </w:p>
          <w:p w:rsidR="00F34B46" w:rsidRPr="00892DE3" w:rsidRDefault="00F34B46" w:rsidP="00EE379B">
            <w:pPr>
              <w:pStyle w:val="List2"/>
            </w:pPr>
            <w:r w:rsidRPr="00892DE3">
              <w:t>(ii)</w:t>
            </w:r>
            <w:r w:rsidRPr="00892DE3">
              <w:tab/>
              <w:t>using an alternative method the entity believes more faithfully represents the amount of change in its fair value that is attributable to changes in the credit risk of the liability.</w:t>
            </w:r>
          </w:p>
          <w:p w:rsidR="00F34B46" w:rsidRPr="00892DE3" w:rsidRDefault="00F34B46" w:rsidP="00EE379B">
            <w:pPr>
              <w:pStyle w:val="List"/>
            </w:pPr>
            <w:r w:rsidRPr="00892DE3">
              <w:tab/>
              <w:t>Changes in market conditions that give rise to market risk include changes in a benchmark interest rate, the price of another entity</w:t>
            </w:r>
            <w:r w:rsidR="00D2075C">
              <w:t>’</w:t>
            </w:r>
            <w:r w:rsidRPr="00892DE3">
              <w:t>s financial instrument, a commodity price, a foreign exchange rate or an index of prices or rates. For contracts that include a unit linking feature, changes in market conditions include changes in the performance of the related internal or external investment fund; and</w:t>
            </w:r>
          </w:p>
          <w:p w:rsidR="00F34B46" w:rsidRPr="00892DE3" w:rsidRDefault="00F34B46" w:rsidP="00EE379B">
            <w:pPr>
              <w:pStyle w:val="List"/>
            </w:pPr>
            <w:r w:rsidRPr="00892DE3">
              <w:t>(b)</w:t>
            </w:r>
            <w:r w:rsidRPr="00892DE3">
              <w:tab/>
              <w:t>the difference between the financial liability</w:t>
            </w:r>
            <w:r w:rsidR="00D2075C">
              <w:t>’</w:t>
            </w:r>
            <w:r w:rsidRPr="00892DE3">
              <w:t>s carrying amount and the amount the entity would be contractually required to pay at maturity to the holder of the obligation.</w:t>
            </w:r>
          </w:p>
          <w:p w:rsidR="00F34B46" w:rsidRPr="00892DE3" w:rsidRDefault="00F34B46" w:rsidP="00EE379B">
            <w:pPr>
              <w:pStyle w:val="List"/>
            </w:pPr>
            <w:r w:rsidRPr="00892DE3">
              <w:tab/>
              <w:t>In addition, it shall also disclose the difference between the financial liability</w:t>
            </w:r>
            <w:r w:rsidR="00D2075C">
              <w:t>’</w:t>
            </w:r>
            <w:r w:rsidRPr="00892DE3">
              <w:t>s carrying amount and the amount the entity would be contractually required to pay at maturity to the holder of the obligation.</w:t>
            </w:r>
          </w:p>
        </w:tc>
      </w:tr>
    </w:tbl>
    <w:p w:rsidR="00F34B46" w:rsidRPr="00892DE3" w:rsidRDefault="00F34B46" w:rsidP="00F34B46">
      <w:pPr>
        <w:pStyle w:val="Heading30"/>
        <w:spacing w:after="120"/>
      </w:pPr>
      <w:r w:rsidRPr="00892DE3">
        <w:t xml:space="preserve">Assets </w:t>
      </w:r>
      <w:r w:rsidRPr="006932C9">
        <w:t>received</w:t>
      </w:r>
      <w:r w:rsidRPr="00892DE3">
        <w:t xml:space="preserve"> as collateral </w:t>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Assets received as collateral</w:t>
            </w:r>
            <w:r w:rsidRPr="00892DE3">
              <w:rPr>
                <w:b w:val="0"/>
              </w:rPr>
              <w:t xml:space="preserve"> </w:t>
            </w:r>
            <w:r w:rsidRPr="00892DE3">
              <w:rPr>
                <w:rStyle w:val="SourceReference"/>
                <w:b w:val="0"/>
              </w:rPr>
              <w:t>[</w:t>
            </w:r>
            <w:r>
              <w:rPr>
                <w:rStyle w:val="SourceReference"/>
                <w:b w:val="0"/>
              </w:rPr>
              <w:t>AASB </w:t>
            </w:r>
            <w:r w:rsidRPr="00892DE3">
              <w:rPr>
                <w:rStyle w:val="SourceReference"/>
                <w:b w:val="0"/>
              </w:rPr>
              <w:t>7.15]</w:t>
            </w:r>
          </w:p>
        </w:tc>
      </w:tr>
      <w:tr w:rsidR="00F34B46" w:rsidRPr="00892DE3" w:rsidTr="00EE379B">
        <w:trPr>
          <w:trHeight w:val="5079"/>
        </w:trPr>
        <w:tc>
          <w:tcPr>
            <w:tcW w:w="9752" w:type="dxa"/>
          </w:tcPr>
          <w:p w:rsidR="00F34B46" w:rsidRPr="00892DE3" w:rsidRDefault="00F34B46" w:rsidP="00EE379B">
            <w:r w:rsidRPr="00892DE3">
              <w:t>When an entity holds collateral (of financial or non-financial assets) and is permitted to sell or repledge the collateral in the absence of default by the owner of the collateral, it shall disclose:</w:t>
            </w:r>
          </w:p>
          <w:p w:rsidR="00F34B46" w:rsidRPr="00892DE3" w:rsidRDefault="00F34B46" w:rsidP="00EE379B">
            <w:pPr>
              <w:pStyle w:val="List"/>
            </w:pPr>
            <w:r w:rsidRPr="00892DE3">
              <w:t>(a)</w:t>
            </w:r>
            <w:r w:rsidRPr="00892DE3">
              <w:tab/>
              <w:t>the fair value of the collateral held;</w:t>
            </w:r>
          </w:p>
          <w:p w:rsidR="00F34B46" w:rsidRPr="00892DE3" w:rsidRDefault="00F34B46" w:rsidP="00EE379B">
            <w:pPr>
              <w:pStyle w:val="List"/>
            </w:pPr>
            <w:r w:rsidRPr="00892DE3">
              <w:t>(b)</w:t>
            </w:r>
            <w:r w:rsidRPr="00892DE3">
              <w:tab/>
              <w:t>the fair value of any such collateral sold or repledged and whether the entity has an obligation to return it; and</w:t>
            </w:r>
          </w:p>
          <w:p w:rsidR="00F34B46" w:rsidRPr="00892DE3" w:rsidRDefault="00F34B46" w:rsidP="00EE379B">
            <w:pPr>
              <w:pStyle w:val="List"/>
            </w:pPr>
            <w:r w:rsidRPr="00892DE3">
              <w:t>(c)</w:t>
            </w:r>
            <w:r w:rsidRPr="00892DE3">
              <w:tab/>
              <w:t xml:space="preserve">the terms and conditions associated with its use of the collateral. </w:t>
            </w:r>
            <w:r w:rsidRPr="00892DE3">
              <w:rPr>
                <w:rStyle w:val="SourceReference"/>
              </w:rPr>
              <w:t>[</w:t>
            </w:r>
            <w:r>
              <w:rPr>
                <w:rStyle w:val="SourceReference"/>
              </w:rPr>
              <w:t>AASB </w:t>
            </w:r>
            <w:r w:rsidRPr="00892DE3">
              <w:rPr>
                <w:rStyle w:val="SourceReference"/>
              </w:rPr>
              <w:t>7.15]</w:t>
            </w:r>
          </w:p>
          <w:p w:rsidR="00F34B46" w:rsidRPr="00892DE3" w:rsidRDefault="00F34B46" w:rsidP="00EE379B">
            <w:r w:rsidRPr="00892DE3">
              <w:t>If the owner of the collateral (i.e.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rsidR="00F34B46" w:rsidRPr="00892DE3" w:rsidRDefault="00F34B46" w:rsidP="00EE379B">
            <w:pPr>
              <w:pStyle w:val="List"/>
            </w:pPr>
            <w:r w:rsidRPr="00892DE3">
              <w:t>(a)</w:t>
            </w:r>
            <w:r w:rsidRPr="00892DE3">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rsidR="00F34B46" w:rsidRPr="00892DE3" w:rsidRDefault="00F34B46" w:rsidP="00EE379B">
            <w:pPr>
              <w:pStyle w:val="List"/>
            </w:pPr>
            <w:r w:rsidRPr="00892DE3">
              <w:t>(b)</w:t>
            </w:r>
            <w:r w:rsidRPr="00892DE3">
              <w:tab/>
              <w:t>If the transferee sells collateral pledged to it, it shall recognise the proceeds from the sale and a liability measured at fair value for its obligation to return the collateral.</w:t>
            </w:r>
          </w:p>
          <w:p w:rsidR="00F34B46" w:rsidRPr="00892DE3" w:rsidRDefault="00F34B46" w:rsidP="00EE379B">
            <w:pPr>
              <w:pStyle w:val="List"/>
            </w:pPr>
            <w:r w:rsidRPr="00892DE3">
              <w:t>(c)</w:t>
            </w:r>
            <w:r w:rsidRPr="00892DE3">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rsidR="00F34B46" w:rsidRPr="00892DE3" w:rsidRDefault="00F34B46" w:rsidP="00EE379B">
            <w:pPr>
              <w:pStyle w:val="List"/>
            </w:pPr>
            <w:r w:rsidRPr="00892DE3">
              <w:t>(d)</w:t>
            </w:r>
            <w:r w:rsidRPr="00892DE3">
              <w:tab/>
              <w:t xml:space="preserve">Except as provided in (c), the transferor shall continue to carry the collateral as its asset, and the transferee shall not recognise the collateral as an asset. </w:t>
            </w:r>
            <w:r w:rsidRPr="00892DE3">
              <w:rPr>
                <w:rStyle w:val="SourceReference"/>
              </w:rPr>
              <w:t>[</w:t>
            </w:r>
            <w:r>
              <w:rPr>
                <w:rStyle w:val="SourceReference"/>
              </w:rPr>
              <w:t>AASB </w:t>
            </w:r>
            <w:r w:rsidRPr="00892DE3">
              <w:rPr>
                <w:rStyle w:val="SourceReference"/>
              </w:rPr>
              <w:t>139.37]</w:t>
            </w:r>
          </w:p>
        </w:tc>
      </w:tr>
    </w:tbl>
    <w:p w:rsidR="00F34B46" w:rsidRPr="00892DE3" w:rsidRDefault="00F34B46" w:rsidP="00F34B46">
      <w:pPr>
        <w:pStyle w:val="Heading30"/>
      </w:pPr>
      <w:r w:rsidRPr="00892DE3">
        <w:t xml:space="preserve">Financial instruments: Liquidity risk </w:t>
      </w:r>
      <w:r w:rsidRPr="00892DE3">
        <w:rPr>
          <w:rStyle w:val="SourceReference"/>
          <w:b w:val="0"/>
        </w:rPr>
        <w:t>[</w:t>
      </w:r>
      <w:r>
        <w:rPr>
          <w:rStyle w:val="SourceReference"/>
          <w:b w:val="0"/>
        </w:rPr>
        <w:t>AASB </w:t>
      </w:r>
      <w:r w:rsidRPr="00892DE3">
        <w:rPr>
          <w:rStyle w:val="SourceReference"/>
          <w:b w:val="0"/>
        </w:rPr>
        <w:t>7.4, 33, 39]</w:t>
      </w:r>
    </w:p>
    <w:p w:rsidR="00F34B46" w:rsidRPr="00892DE3" w:rsidRDefault="00F34B46" w:rsidP="00F34B46">
      <w:r w:rsidRPr="00892DE3">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rsidR="00F34B46" w:rsidRPr="00892DE3" w:rsidRDefault="00F34B46" w:rsidP="00F34B46">
      <w:r w:rsidRPr="00892DE3">
        <w:t>The Department is exposed to liquidity risk mainly through the financial liabilities as disclosed in the face of the balance sheet and the amounts related to financial guarantees. The Department manages its liquidity risk by:</w:t>
      </w:r>
    </w:p>
    <w:p w:rsidR="00F34B46" w:rsidRPr="00892DE3" w:rsidRDefault="00F34B46" w:rsidP="00F34B46">
      <w:pPr>
        <w:pStyle w:val="ListBullet"/>
        <w:numPr>
          <w:ilvl w:val="0"/>
          <w:numId w:val="7"/>
        </w:numPr>
      </w:pPr>
      <w:r w:rsidRPr="00892DE3">
        <w:t>close monitoring of its short-term and long-term borrowings by senior management, including monthly reviews on current and future borrowing levels and requirements;</w:t>
      </w:r>
    </w:p>
    <w:p w:rsidR="00F34B46" w:rsidRPr="00892DE3" w:rsidRDefault="00F34B46" w:rsidP="00F34B46">
      <w:pPr>
        <w:pStyle w:val="ListBullet"/>
        <w:numPr>
          <w:ilvl w:val="0"/>
          <w:numId w:val="7"/>
        </w:numPr>
      </w:pPr>
      <w:r w:rsidRPr="00892DE3">
        <w:t>maintaining an adequate level of uncommitted funds that can be drawn at short notice to meet its short-term obligations;</w:t>
      </w:r>
    </w:p>
    <w:p w:rsidR="00F34B46" w:rsidRPr="00892DE3" w:rsidRDefault="00F34B46" w:rsidP="00F34B46">
      <w:pPr>
        <w:pStyle w:val="ListBullet"/>
        <w:numPr>
          <w:ilvl w:val="0"/>
          <w:numId w:val="7"/>
        </w:numPr>
      </w:pPr>
      <w:r w:rsidRPr="00892DE3">
        <w:t>holding investments and other contractual financial assets that are readily tradeable in the financial markets;</w:t>
      </w:r>
    </w:p>
    <w:p w:rsidR="00F34B46" w:rsidRPr="00892DE3" w:rsidRDefault="00F34B46" w:rsidP="00F34B46">
      <w:pPr>
        <w:pStyle w:val="ListBullet"/>
        <w:numPr>
          <w:ilvl w:val="0"/>
          <w:numId w:val="7"/>
        </w:numPr>
      </w:pPr>
      <w:r w:rsidRPr="00892DE3">
        <w:t>careful maturity planning of its financial obligations based on forecasts of future cash flows; and</w:t>
      </w:r>
    </w:p>
    <w:p w:rsidR="00F34B46" w:rsidRPr="00892DE3" w:rsidRDefault="00F34B46" w:rsidP="00F34B46">
      <w:pPr>
        <w:pStyle w:val="ListBullet"/>
        <w:numPr>
          <w:ilvl w:val="0"/>
          <w:numId w:val="7"/>
        </w:numPr>
      </w:pPr>
      <w:r w:rsidRPr="00892DE3">
        <w:t>a high credit rating for the State of Victoria (Moody</w:t>
      </w:r>
      <w:r w:rsidR="00D2075C">
        <w:t>’</w:t>
      </w:r>
      <w:r w:rsidRPr="00892DE3">
        <w:t>s Investor Services and Standard &amp; Poor</w:t>
      </w:r>
      <w:r w:rsidR="00D2075C">
        <w:t>’</w:t>
      </w:r>
      <w:r w:rsidRPr="00892DE3">
        <w:t>s triple-A, which assists in accessing debt market at a lower interest rate).</w:t>
      </w:r>
    </w:p>
    <w:p w:rsidR="00F34B46" w:rsidRPr="00892DE3" w:rsidRDefault="00F34B46" w:rsidP="00F34B46">
      <w:r w:rsidRPr="00892DE3">
        <w:t>The Department</w:t>
      </w:r>
      <w:r w:rsidR="00D2075C">
        <w:t>’</w:t>
      </w:r>
      <w:r w:rsidRPr="00892DE3">
        <w:t>s exposure to liquidity risk is deemed insignificant based on prior periods</w:t>
      </w:r>
      <w:r w:rsidR="00D2075C">
        <w:t>’</w:t>
      </w:r>
      <w:r w:rsidRPr="00892DE3">
        <w:t xml:space="preserve"> data and current assessment of risk. Cash for unexpected events is generally sourced from liquidation of available-for-sale financial investments.</w:t>
      </w:r>
    </w:p>
    <w:p w:rsidR="00F34B46" w:rsidRPr="00892DE3" w:rsidRDefault="00F34B46" w:rsidP="00F34B46">
      <w:r w:rsidRPr="00892DE3">
        <w:t>The carrying amount detailed in the following table of contractual financial liabilities recorded in the financial statements, and $200</w:t>
      </w:r>
      <w:r>
        <w:t> </w:t>
      </w:r>
      <w:r w:rsidRPr="00892DE3">
        <w:t>000 (201</w:t>
      </w:r>
      <w:r>
        <w:t>7: $200 </w:t>
      </w:r>
      <w:r w:rsidRPr="00892DE3">
        <w:t>000) in relation to financial guarantees granted for loans to other entities (refer</w:t>
      </w:r>
      <w:r w:rsidR="00FC4913">
        <w:t xml:space="preserve"> </w:t>
      </w:r>
      <w:r w:rsidRPr="00892DE3">
        <w:t>to Note 8.2), represents the Department</w:t>
      </w:r>
      <w:r w:rsidR="00D2075C">
        <w:t>’</w:t>
      </w:r>
      <w:r w:rsidRPr="00892DE3">
        <w:t>s maximum exposure to liquidity risk.</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Liquidity risk disclosures</w:t>
            </w:r>
          </w:p>
        </w:tc>
      </w:tr>
      <w:tr w:rsidR="00F34B46" w:rsidRPr="00892DE3" w:rsidTr="002974D0">
        <w:trPr>
          <w:trHeight w:val="9324"/>
        </w:trPr>
        <w:tc>
          <w:tcPr>
            <w:tcW w:w="9752" w:type="dxa"/>
          </w:tcPr>
          <w:p w:rsidR="00F34B46" w:rsidRPr="00892DE3" w:rsidRDefault="00F34B46" w:rsidP="00EE379B">
            <w:pPr>
              <w:rPr>
                <w:b/>
              </w:rPr>
            </w:pPr>
            <w:r w:rsidRPr="00892DE3">
              <w:rPr>
                <w:b/>
              </w:rPr>
              <w:t xml:space="preserve">Liquidity risk </w:t>
            </w:r>
            <w:r w:rsidRPr="00892DE3">
              <w:rPr>
                <w:rStyle w:val="SourceReference"/>
              </w:rPr>
              <w:t>[</w:t>
            </w:r>
            <w:r>
              <w:rPr>
                <w:rStyle w:val="SourceReference"/>
              </w:rPr>
              <w:t>AASB </w:t>
            </w:r>
            <w:r w:rsidRPr="00892DE3">
              <w:rPr>
                <w:rStyle w:val="SourceReference"/>
              </w:rPr>
              <w:t>7.39]</w:t>
            </w:r>
          </w:p>
          <w:p w:rsidR="00F34B46" w:rsidRPr="00892DE3" w:rsidRDefault="00F34B46" w:rsidP="00EE379B">
            <w:r w:rsidRPr="00892DE3">
              <w:t>An entity shall disclose:</w:t>
            </w:r>
          </w:p>
          <w:p w:rsidR="00F34B46" w:rsidRPr="00892DE3" w:rsidRDefault="00F34B46" w:rsidP="00EE379B">
            <w:pPr>
              <w:pStyle w:val="List"/>
            </w:pPr>
            <w:r w:rsidRPr="00892DE3">
              <w:t>(a)</w:t>
            </w:r>
            <w:r w:rsidRPr="00892DE3">
              <w:tab/>
              <w:t xml:space="preserve">a maturity analysis for non-derivative financial instrument liabilities (including issued financial guarantee contracts) that shows the remaining contractual maturities; </w:t>
            </w:r>
          </w:p>
          <w:p w:rsidR="00F34B46" w:rsidRPr="00892DE3" w:rsidRDefault="00F34B46" w:rsidP="00EE379B">
            <w:pPr>
              <w:pStyle w:val="List"/>
            </w:pPr>
            <w:r w:rsidRPr="00892DE3">
              <w:t>(b)</w:t>
            </w:r>
            <w:r w:rsidRPr="00892DE3">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rsidR="00F34B46" w:rsidRPr="00892DE3" w:rsidRDefault="00F34B46" w:rsidP="00EE379B">
            <w:pPr>
              <w:pStyle w:val="List"/>
            </w:pPr>
            <w:r w:rsidRPr="00892DE3">
              <w:t>(c)</w:t>
            </w:r>
            <w:r w:rsidRPr="00892DE3">
              <w:tab/>
              <w:t>a description of how it manages the liquidity risk inherent in (a) and (b).</w:t>
            </w:r>
          </w:p>
          <w:p w:rsidR="00F34B46" w:rsidRPr="00892DE3" w:rsidRDefault="00F34B46" w:rsidP="00EE379B">
            <w:r w:rsidRPr="00892DE3">
              <w:t>The amounts disclosed in the maturity analysis are the contractual undiscounted cash flows. An entity shall use its judgement to determine an appropriate number of time bands. For example, an entity might determine that the following time bands are appropriate:</w:t>
            </w:r>
          </w:p>
          <w:p w:rsidR="00F34B46" w:rsidRPr="00892DE3" w:rsidRDefault="00F34B46" w:rsidP="00EE379B">
            <w:pPr>
              <w:pStyle w:val="List"/>
            </w:pPr>
            <w:r w:rsidRPr="00892DE3">
              <w:t>(a)</w:t>
            </w:r>
            <w:r w:rsidRPr="00892DE3">
              <w:tab/>
              <w:t>not later than one month;</w:t>
            </w:r>
          </w:p>
          <w:p w:rsidR="00F34B46" w:rsidRPr="00892DE3" w:rsidRDefault="00F34B46" w:rsidP="00EE379B">
            <w:pPr>
              <w:pStyle w:val="List"/>
            </w:pPr>
            <w:r w:rsidRPr="00892DE3">
              <w:t>(b)</w:t>
            </w:r>
            <w:r w:rsidRPr="00892DE3">
              <w:tab/>
              <w:t>later than one month and not later than three months;</w:t>
            </w:r>
          </w:p>
          <w:p w:rsidR="00F34B46" w:rsidRPr="00892DE3" w:rsidRDefault="00F34B46" w:rsidP="00EE379B">
            <w:pPr>
              <w:pStyle w:val="List"/>
            </w:pPr>
            <w:r w:rsidRPr="00892DE3">
              <w:t>(c)</w:t>
            </w:r>
            <w:r w:rsidRPr="00892DE3">
              <w:tab/>
              <w:t xml:space="preserve">later than three months and not later than one year; </w:t>
            </w:r>
          </w:p>
          <w:p w:rsidR="00F34B46" w:rsidRPr="00892DE3" w:rsidRDefault="00F34B46" w:rsidP="00EE379B">
            <w:pPr>
              <w:pStyle w:val="List"/>
            </w:pPr>
            <w:r w:rsidRPr="00892DE3">
              <w:t>(d)</w:t>
            </w:r>
            <w:r w:rsidRPr="00892DE3">
              <w:tab/>
              <w:t>later than one year and not later than five years; and</w:t>
            </w:r>
          </w:p>
          <w:p w:rsidR="00F34B46" w:rsidRPr="00892DE3" w:rsidRDefault="00F34B46" w:rsidP="00EE379B">
            <w:pPr>
              <w:pStyle w:val="List"/>
            </w:pPr>
            <w:r w:rsidRPr="00892DE3">
              <w:t>(e)</w:t>
            </w:r>
            <w:r w:rsidRPr="00892DE3">
              <w:tab/>
              <w:t xml:space="preserve">greater than five years. </w:t>
            </w:r>
            <w:r w:rsidRPr="00892DE3">
              <w:rPr>
                <w:rStyle w:val="SourceReference"/>
              </w:rPr>
              <w:t>[</w:t>
            </w:r>
            <w:r>
              <w:rPr>
                <w:rStyle w:val="SourceReference"/>
              </w:rPr>
              <w:t>AASB </w:t>
            </w:r>
            <w:r w:rsidRPr="00892DE3">
              <w:rPr>
                <w:rStyle w:val="SourceReference"/>
              </w:rPr>
              <w:t>7.B11]</w:t>
            </w:r>
          </w:p>
          <w:p w:rsidR="00F34B46" w:rsidRPr="00892DE3" w:rsidRDefault="00F34B46" w:rsidP="00EE379B">
            <w:r w:rsidRPr="00892DE3">
              <w:t>An entity is required to disclose maturity analysis for financial liabilities that shows the remaining contractual maturities for some financial liabilities. In this disclosure:</w:t>
            </w:r>
          </w:p>
          <w:p w:rsidR="00F34B46" w:rsidRPr="00892DE3" w:rsidRDefault="00F34B46" w:rsidP="00EE379B">
            <w:pPr>
              <w:pStyle w:val="List"/>
            </w:pPr>
            <w:r w:rsidRPr="00892DE3">
              <w:t>(a)</w:t>
            </w:r>
            <w:r w:rsidRPr="00892DE3">
              <w:tab/>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rsidR="00F34B46" w:rsidRPr="00892DE3" w:rsidRDefault="00F34B46" w:rsidP="00EE379B">
            <w:pPr>
              <w:pStyle w:val="List"/>
            </w:pPr>
            <w:r w:rsidRPr="00892DE3">
              <w:t>(b)</w:t>
            </w:r>
            <w:r w:rsidRPr="00892DE3">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rsidR="00F34B46" w:rsidRPr="00892DE3" w:rsidRDefault="00F34B46" w:rsidP="00EE379B">
            <w:pPr>
              <w:pStyle w:val="List"/>
            </w:pPr>
            <w:r w:rsidRPr="00892DE3">
              <w:t>(c)</w:t>
            </w:r>
            <w:r w:rsidRPr="00892DE3">
              <w:tab/>
              <w:t xml:space="preserve">for issued financial guarantee contracts, the maximum amount of the guarantee is allocated to the earliest period in which the guarantee could be called. </w:t>
            </w:r>
            <w:r w:rsidRPr="00892DE3">
              <w:rPr>
                <w:rStyle w:val="SourceReference"/>
              </w:rPr>
              <w:t>[</w:t>
            </w:r>
            <w:r>
              <w:rPr>
                <w:rStyle w:val="SourceReference"/>
              </w:rPr>
              <w:t>AASB </w:t>
            </w:r>
            <w:r w:rsidRPr="00892DE3">
              <w:rPr>
                <w:rStyle w:val="SourceReference"/>
              </w:rPr>
              <w:t>7.B11C]</w:t>
            </w:r>
          </w:p>
          <w:p w:rsidR="00F34B46" w:rsidRPr="00892DE3" w:rsidRDefault="00F34B46" w:rsidP="00EE379B">
            <w:r w:rsidRPr="00892DE3">
              <w:t>The contractual amounts disclosed in the maturity analysis are the contractual undiscounted cash flows, for example:</w:t>
            </w:r>
          </w:p>
          <w:p w:rsidR="00F34B46" w:rsidRPr="00892DE3" w:rsidRDefault="00F34B46" w:rsidP="00EE379B">
            <w:pPr>
              <w:pStyle w:val="List"/>
            </w:pPr>
            <w:r w:rsidRPr="00892DE3">
              <w:t>(a)</w:t>
            </w:r>
            <w:r w:rsidRPr="00892DE3">
              <w:tab/>
              <w:t>gross finance lease obligations (before deducting finance charges);</w:t>
            </w:r>
          </w:p>
          <w:p w:rsidR="00F34B46" w:rsidRPr="00892DE3" w:rsidRDefault="00F34B46" w:rsidP="00EE379B">
            <w:pPr>
              <w:pStyle w:val="List"/>
            </w:pPr>
            <w:r w:rsidRPr="00892DE3">
              <w:t>(b)</w:t>
            </w:r>
            <w:r w:rsidRPr="00892DE3">
              <w:tab/>
              <w:t>prices specified in forward agreements to purchase financial assets for cash;</w:t>
            </w:r>
          </w:p>
          <w:p w:rsidR="00F34B46" w:rsidRPr="00892DE3" w:rsidRDefault="00F34B46" w:rsidP="00EE379B">
            <w:pPr>
              <w:pStyle w:val="List"/>
            </w:pPr>
            <w:r w:rsidRPr="00892DE3">
              <w:t>(c)</w:t>
            </w:r>
            <w:r w:rsidRPr="00892DE3">
              <w:tab/>
              <w:t>net amounts for pay floating/receive fixed interest rate swaps for which net cash flows are exchanged;</w:t>
            </w:r>
          </w:p>
          <w:p w:rsidR="00F34B46" w:rsidRPr="00892DE3" w:rsidRDefault="00F34B46" w:rsidP="00EE379B">
            <w:pPr>
              <w:pStyle w:val="List"/>
            </w:pPr>
            <w:r w:rsidRPr="00892DE3">
              <w:t>(d)</w:t>
            </w:r>
            <w:r w:rsidRPr="00892DE3">
              <w:tab/>
              <w:t>contractual amounts to be exchanged in a derivative financial instrument (e.g. a currency swap) for which gross cash flows are exchanged; and</w:t>
            </w:r>
          </w:p>
          <w:p w:rsidR="00F34B46" w:rsidRPr="00892DE3" w:rsidRDefault="00F34B46" w:rsidP="002974D0">
            <w:pPr>
              <w:pStyle w:val="List"/>
              <w:spacing w:after="60"/>
            </w:pPr>
            <w:r w:rsidRPr="00892DE3">
              <w:t>(e)</w:t>
            </w:r>
            <w:r w:rsidRPr="00892DE3">
              <w:tab/>
              <w:t xml:space="preserve">gross loan commitments. </w:t>
            </w:r>
            <w:r w:rsidRPr="00892DE3">
              <w:rPr>
                <w:rStyle w:val="SourceReference"/>
              </w:rPr>
              <w:t>[</w:t>
            </w:r>
            <w:r>
              <w:rPr>
                <w:rStyle w:val="SourceReference"/>
              </w:rPr>
              <w:t>AASB </w:t>
            </w:r>
            <w:r w:rsidRPr="00892DE3">
              <w:rPr>
                <w:rStyle w:val="SourceReference"/>
              </w:rPr>
              <w:t>7.B11D]</w:t>
            </w:r>
          </w:p>
        </w:tc>
      </w:tr>
    </w:tbl>
    <w:p w:rsidR="00F34B46" w:rsidRPr="00892DE3" w:rsidRDefault="00F34B46" w:rsidP="002974D0">
      <w:pPr>
        <w:spacing w:before="0"/>
      </w:pPr>
    </w:p>
    <w:p w:rsidR="00F34B46" w:rsidRPr="00892DE3" w:rsidRDefault="00F34B46" w:rsidP="00F34B46">
      <w:pPr>
        <w:pStyle w:val="Heading30"/>
      </w:pPr>
      <w:r w:rsidRPr="00892DE3">
        <w:t>Financial instruments: Market risk</w:t>
      </w:r>
    </w:p>
    <w:p w:rsidR="00F34B46" w:rsidRPr="00892DE3" w:rsidRDefault="00F34B46" w:rsidP="00F34B46">
      <w:r w:rsidRPr="00892DE3">
        <w:t>The Department</w:t>
      </w:r>
      <w:r w:rsidR="00D2075C">
        <w:t>’</w:t>
      </w:r>
      <w:r w:rsidRPr="00892DE3">
        <w:t>s exposures to market risk are primarily through interest rate risk, foreign currency risk and equity price risk. Objectives, policies and processes used to manage each of these risks are disclosed below.</w:t>
      </w:r>
    </w:p>
    <w:p w:rsidR="00F34B46" w:rsidRPr="00892DE3" w:rsidRDefault="00F34B46" w:rsidP="00F34B46">
      <w:pPr>
        <w:pStyle w:val="Heading4"/>
      </w:pPr>
      <w:r w:rsidRPr="00892DE3">
        <w:t xml:space="preserve">Sensitivity disclosure analysis and assumptions </w:t>
      </w:r>
      <w:r w:rsidRPr="00892DE3">
        <w:rPr>
          <w:rStyle w:val="SourceReference"/>
          <w:i w:val="0"/>
        </w:rPr>
        <w:t>[</w:t>
      </w:r>
      <w:r>
        <w:rPr>
          <w:rStyle w:val="SourceReference"/>
          <w:i w:val="0"/>
        </w:rPr>
        <w:t>AASB </w:t>
      </w:r>
      <w:r w:rsidRPr="00892DE3">
        <w:rPr>
          <w:rStyle w:val="SourceReference"/>
          <w:i w:val="0"/>
        </w:rPr>
        <w:t>7.40(b), 41, B17 B21]</w:t>
      </w:r>
    </w:p>
    <w:p w:rsidR="00F34B46" w:rsidRPr="00892DE3" w:rsidRDefault="00F34B46" w:rsidP="00F34B46">
      <w:r w:rsidRPr="00892DE3">
        <w:t>The Department</w:t>
      </w:r>
      <w:r w:rsidR="00D2075C">
        <w:t>’</w:t>
      </w:r>
      <w:r w:rsidRPr="00892DE3">
        <w:t>s sensitivity to market risk is determined based on the observed range of actual histori</w:t>
      </w:r>
      <w:r w:rsidR="008F69BB">
        <w:t>cal data for the preceding five-</w:t>
      </w:r>
      <w:r w:rsidRPr="00892DE3">
        <w:t>year period, with all variables other than the primary risk variable held constant. The Department</w:t>
      </w:r>
      <w:r w:rsidR="00D2075C">
        <w:t>’</w:t>
      </w:r>
      <w:r w:rsidRPr="00892DE3">
        <w:t xml:space="preserve">s fund managers cannot be expected to predict movements in market rates and prices. Sensitivity analyses shown are for illustrative purposes only. The following movements are </w:t>
      </w:r>
      <w:r w:rsidR="00D2075C">
        <w:t>‘</w:t>
      </w:r>
      <w:r w:rsidRPr="00892DE3">
        <w:t>reasonably possible</w:t>
      </w:r>
      <w:r w:rsidR="00D2075C">
        <w:t>’</w:t>
      </w:r>
      <w:r w:rsidRPr="00892DE3">
        <w:t xml:space="preserve"> over the next 12 months: </w:t>
      </w:r>
    </w:p>
    <w:p w:rsidR="00F34B46" w:rsidRPr="00892DE3" w:rsidRDefault="00F34B46" w:rsidP="00F34B46">
      <w:pPr>
        <w:pStyle w:val="ListBullet"/>
        <w:numPr>
          <w:ilvl w:val="0"/>
          <w:numId w:val="7"/>
        </w:numPr>
      </w:pPr>
      <w:r w:rsidRPr="00892DE3">
        <w:t>a movement of 100 basis points up and down (100 basis points up and down) in market interest rates (AUD);</w:t>
      </w:r>
    </w:p>
    <w:p w:rsidR="00F34B46" w:rsidRPr="00892DE3" w:rsidRDefault="00F34B46" w:rsidP="00F34B46">
      <w:pPr>
        <w:pStyle w:val="ListBullet"/>
        <w:numPr>
          <w:ilvl w:val="0"/>
          <w:numId w:val="7"/>
        </w:numPr>
      </w:pPr>
      <w:r w:rsidRPr="00892DE3">
        <w:t>proportional exchange rate movement of 15</w:t>
      </w:r>
      <w:r>
        <w:t> per cent</w:t>
      </w:r>
      <w:r w:rsidRPr="00892DE3">
        <w:t xml:space="preserve"> down (201</w:t>
      </w:r>
      <w:r>
        <w:t>8</w:t>
      </w:r>
      <w:r w:rsidRPr="00892DE3">
        <w:t>: 15</w:t>
      </w:r>
      <w:r>
        <w:t> per cent</w:t>
      </w:r>
      <w:r w:rsidRPr="00892DE3">
        <w:t>, depreciation of AUD) and 15</w:t>
      </w:r>
      <w:r>
        <w:t> per cent</w:t>
      </w:r>
      <w:r w:rsidRPr="00892DE3">
        <w:t xml:space="preserve"> up (201</w:t>
      </w:r>
      <w:r>
        <w:t>7</w:t>
      </w:r>
      <w:r w:rsidRPr="00892DE3">
        <w:t>: 15</w:t>
      </w:r>
      <w:r>
        <w:t> per cent</w:t>
      </w:r>
      <w:r w:rsidRPr="00892DE3">
        <w:t>, appreciation of AUD) against the USD, from the year end rate of 0.90 (201</w:t>
      </w:r>
      <w:r>
        <w:t>7</w:t>
      </w:r>
      <w:r w:rsidRPr="00892DE3">
        <w:t>: 0.90); and</w:t>
      </w:r>
    </w:p>
    <w:p w:rsidR="00F34B46" w:rsidRPr="00892DE3" w:rsidRDefault="00F34B46" w:rsidP="00F34B46">
      <w:pPr>
        <w:pStyle w:val="ListBullet"/>
        <w:numPr>
          <w:ilvl w:val="0"/>
          <w:numId w:val="7"/>
        </w:numPr>
      </w:pPr>
      <w:r w:rsidRPr="00892DE3">
        <w:t>a movement of 15</w:t>
      </w:r>
      <w:r>
        <w:t> per cent</w:t>
      </w:r>
      <w:r w:rsidRPr="00892DE3">
        <w:t xml:space="preserve"> up and down (201</w:t>
      </w:r>
      <w:r>
        <w:t>7</w:t>
      </w:r>
      <w:r w:rsidRPr="00892DE3">
        <w:t>: 15</w:t>
      </w:r>
      <w:r>
        <w:t> per cent</w:t>
      </w:r>
      <w:r w:rsidRPr="00892DE3">
        <w:t>) for the top ASX 200 index.</w:t>
      </w:r>
    </w:p>
    <w:p w:rsidR="00F34B46" w:rsidRPr="00892DE3" w:rsidRDefault="00F34B46" w:rsidP="00F34B46">
      <w:r w:rsidRPr="00892DE3">
        <w:t>The tables that follow show the impact on the Department</w:t>
      </w:r>
      <w:r w:rsidR="00D2075C">
        <w:t>’</w:t>
      </w:r>
      <w:r w:rsidRPr="00892DE3">
        <w:t>s net result and equity for each category of financial instrument held by the Department at the end of the reporting period, if the above movements were to occur.</w:t>
      </w:r>
    </w:p>
    <w:p w:rsidR="00F34B46" w:rsidRPr="00254922" w:rsidRDefault="00F34B46" w:rsidP="00F34B46">
      <w:pPr>
        <w:rPr>
          <w:rStyle w:val="SourceReference"/>
        </w:rPr>
      </w:pPr>
      <w:r w:rsidRPr="00892DE3">
        <w:rPr>
          <w:rStyle w:val="SourceReference"/>
        </w:rPr>
        <w:t>[Entities should use basis points (interest rates) or percentages (foreign exchange and for equities/managed investment funds) relevant to their own situation at the end of the financial year.]</w:t>
      </w:r>
    </w:p>
    <w:p w:rsidR="00F34B46" w:rsidRPr="00892DE3" w:rsidRDefault="00F34B46" w:rsidP="00F34B46">
      <w:pPr>
        <w:pStyle w:val="Heading4"/>
      </w:pPr>
      <w:r w:rsidRPr="00892DE3">
        <w:rPr>
          <w:b/>
          <w:bCs/>
          <w:i w:val="0"/>
          <w:iCs w:val="0"/>
          <w:spacing w:val="-2"/>
        </w:rPr>
        <w:t>Interest rate risk</w:t>
      </w:r>
      <w:r w:rsidRPr="00892DE3">
        <w:t xml:space="preserve"> </w:t>
      </w:r>
      <w:r w:rsidRPr="00892DE3">
        <w:rPr>
          <w:rStyle w:val="SourceReference"/>
          <w:i w:val="0"/>
        </w:rPr>
        <w:t>[</w:t>
      </w:r>
      <w:r>
        <w:rPr>
          <w:rStyle w:val="SourceReference"/>
          <w:i w:val="0"/>
        </w:rPr>
        <w:t>AASB </w:t>
      </w:r>
      <w:r w:rsidRPr="00892DE3">
        <w:rPr>
          <w:rStyle w:val="SourceReference"/>
          <w:i w:val="0"/>
        </w:rPr>
        <w:t>7.33]</w:t>
      </w:r>
    </w:p>
    <w:p w:rsidR="00F34B46" w:rsidRPr="00892DE3" w:rsidRDefault="00F34B46" w:rsidP="00F34B46">
      <w:r w:rsidRPr="00892DE3">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rsidR="00F34B46" w:rsidRPr="00892DE3" w:rsidRDefault="00F34B46" w:rsidP="00F34B46">
      <w:r w:rsidRPr="00892DE3">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rsidR="00F34B46" w:rsidRPr="00892DE3" w:rsidRDefault="00F34B46" w:rsidP="00F34B46">
      <w:r w:rsidRPr="00892DE3">
        <w:t>The Department manages this risk by mainly undertaking fixed rate or non-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rsidR="00F34B46" w:rsidRPr="00892DE3" w:rsidRDefault="00F34B46" w:rsidP="00F34B46">
      <w:r w:rsidRPr="00892DE3">
        <w:t>The carrying amounts of financial assets and financial liabilities that are exposed to interest rates and the Department</w:t>
      </w:r>
      <w:r w:rsidR="00D2075C">
        <w:t>’</w:t>
      </w:r>
      <w:r w:rsidRPr="00892DE3">
        <w:t>s sensitivity to interest rate risk are set out in the table that follows.</w:t>
      </w:r>
    </w:p>
    <w:p w:rsidR="00F34B46" w:rsidRPr="00892DE3" w:rsidRDefault="00F34B46" w:rsidP="00F34B46">
      <w:pPr>
        <w:pStyle w:val="TableHeading"/>
      </w:pPr>
      <w:r w:rsidRPr="00892DE3">
        <w:t xml:space="preserve">Interest rate exposure of financial instruments </w:t>
      </w:r>
      <w:r w:rsidRPr="00892DE3">
        <w:rPr>
          <w:rStyle w:val="SourceReference"/>
          <w:b w:val="0"/>
        </w:rPr>
        <w:t>[</w:t>
      </w:r>
      <w:r>
        <w:rPr>
          <w:rStyle w:val="SourceReference"/>
          <w:b w:val="0"/>
        </w:rPr>
        <w:t>AASB </w:t>
      </w:r>
      <w:r w:rsidRPr="00892DE3">
        <w:rPr>
          <w:rStyle w:val="SourceReference"/>
          <w:b w:val="0"/>
        </w:rPr>
        <w:t>7.34(a)]</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ind w:left="0" w:firstLine="0"/>
            </w:pPr>
            <w:r w:rsidRPr="00892DE3">
              <w:br/>
              <w:t>201</w:t>
            </w:r>
            <w:r>
              <w:t>8</w:t>
            </w:r>
          </w:p>
        </w:tc>
        <w:tc>
          <w:tcPr>
            <w:tcW w:w="127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Weighted average </w:t>
            </w:r>
            <w:r w:rsidRPr="00892DE3">
              <w:br/>
              <w:t>interest rate (%)</w:t>
            </w:r>
          </w:p>
        </w:tc>
        <w:tc>
          <w:tcPr>
            <w:tcW w:w="992"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arrying </w:t>
            </w:r>
            <w:r w:rsidRPr="00892DE3">
              <w:br/>
              <w:t>amount</w:t>
            </w:r>
          </w:p>
        </w:tc>
        <w:tc>
          <w:tcPr>
            <w:tcW w:w="106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ixed interest rate</w:t>
            </w:r>
          </w:p>
        </w:tc>
        <w:tc>
          <w:tcPr>
            <w:tcW w:w="105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Variable interest rate</w:t>
            </w:r>
          </w:p>
        </w:tc>
        <w:tc>
          <w:tcPr>
            <w:tcW w:w="113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interest bearing</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b/>
              </w:rPr>
            </w:pPr>
            <w:r w:rsidRPr="00892DE3">
              <w:rPr>
                <w:rFonts w:cstheme="majorHAnsi"/>
                <w:b/>
              </w:rPr>
              <w:t>Financial asse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Cash and deposi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50</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Receivables</w:t>
            </w:r>
            <w:r w:rsidRPr="00892DE3">
              <w:rPr>
                <w:rFonts w:cstheme="majorHAnsi"/>
                <w:vertAlign w:val="superscript"/>
              </w:rPr>
              <w:t xml:space="preserve"> (a)</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Finance lease receivable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5</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81</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Sale of goods and servic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5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Loans to third parti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4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ccrued investment income</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6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Other receivabl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Investments and other contractual financial asset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Equities and managed investment schem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6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Term deposi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5</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0</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F34B46" w:rsidRPr="00892DE3" w:rsidRDefault="00F34B46" w:rsidP="00EE379B">
            <w:pPr>
              <w:ind w:left="340"/>
              <w:rPr>
                <w:rFonts w:cstheme="majorHAnsi"/>
              </w:rPr>
            </w:pPr>
            <w:r w:rsidRPr="00892DE3">
              <w:rPr>
                <w:rFonts w:cstheme="majorHAnsi"/>
              </w:rPr>
              <w:t>Debt securities</w:t>
            </w:r>
          </w:p>
        </w:tc>
        <w:tc>
          <w:tcPr>
            <w:tcW w:w="1276"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7</w:t>
            </w:r>
          </w:p>
        </w:tc>
        <w:tc>
          <w:tcPr>
            <w:tcW w:w="99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 021</w:t>
            </w:r>
          </w:p>
        </w:tc>
        <w:tc>
          <w:tcPr>
            <w:tcW w:w="106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98</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23</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F34B46" w:rsidRPr="00892DE3" w:rsidRDefault="00F34B46" w:rsidP="00EE379B">
            <w:pPr>
              <w:rPr>
                <w:rFonts w:cstheme="majorHAnsi"/>
                <w:b/>
              </w:rPr>
            </w:pPr>
            <w:r w:rsidRPr="00892DE3">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681</w:t>
            </w:r>
          </w:p>
        </w:tc>
        <w:tc>
          <w:tcPr>
            <w:tcW w:w="106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779</w:t>
            </w:r>
          </w:p>
        </w:tc>
        <w:tc>
          <w:tcPr>
            <w:tcW w:w="105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6 241</w:t>
            </w:r>
          </w:p>
        </w:tc>
        <w:tc>
          <w:tcPr>
            <w:tcW w:w="1132"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6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rsidR="00F34B46" w:rsidRPr="00892DE3" w:rsidRDefault="00F34B46" w:rsidP="00EE379B">
            <w:pPr>
              <w:rPr>
                <w:rFonts w:cstheme="majorHAnsi"/>
                <w:b/>
              </w:rPr>
            </w:pPr>
            <w:r w:rsidRPr="00892DE3">
              <w:rPr>
                <w:rFonts w:cstheme="majorHAnsi"/>
                <w:b/>
              </w:rPr>
              <w:t>Financial liabilities</w:t>
            </w:r>
          </w:p>
        </w:tc>
        <w:tc>
          <w:tcPr>
            <w:tcW w:w="1276" w:type="dxa"/>
            <w:tcBorders>
              <w:top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b/>
              </w:rPr>
            </w:pPr>
            <w:r w:rsidRPr="00892DE3">
              <w:rPr>
                <w:rFonts w:cstheme="majorHAnsi"/>
                <w:b/>
              </w:rPr>
              <w:t>Payables</w:t>
            </w:r>
            <w:r w:rsidRPr="00892DE3">
              <w:rPr>
                <w:rFonts w:cstheme="majorHAnsi"/>
                <w:b/>
                <w:vertAlign w:val="superscript"/>
              </w:rPr>
              <w:t xml:space="preserve"> (a)</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Supplies and servic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46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mounts payable to government and agenci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89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Other payabl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Borrowing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Finance lease liabilitie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52</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064</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dvances from government</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31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F34B46" w:rsidRPr="00892DE3" w:rsidRDefault="00F34B46" w:rsidP="00EE379B">
            <w:pPr>
              <w:ind w:left="340"/>
              <w:rPr>
                <w:rFonts w:cstheme="majorHAnsi"/>
              </w:rPr>
            </w:pPr>
            <w:r w:rsidRPr="00892DE3">
              <w:rPr>
                <w:rFonts w:cstheme="majorHAnsi"/>
              </w:rPr>
              <w:t>Loans from TCV</w:t>
            </w:r>
          </w:p>
        </w:tc>
        <w:tc>
          <w:tcPr>
            <w:tcW w:w="1276"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5</w:t>
            </w:r>
          </w:p>
        </w:tc>
        <w:tc>
          <w:tcPr>
            <w:tcW w:w="99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106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96</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F34B46" w:rsidRPr="00892DE3" w:rsidRDefault="00F34B46" w:rsidP="00EE379B">
            <w:pPr>
              <w:rPr>
                <w:rFonts w:cstheme="majorHAnsi"/>
                <w:b w:val="0"/>
              </w:rPr>
            </w:pPr>
            <w:r w:rsidRPr="00892DE3">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992"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78 247</w:t>
            </w:r>
          </w:p>
        </w:tc>
        <w:tc>
          <w:tcPr>
            <w:tcW w:w="106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6 760</w:t>
            </w:r>
          </w:p>
        </w:tc>
        <w:tc>
          <w:tcPr>
            <w:tcW w:w="105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1 487</w:t>
            </w:r>
          </w:p>
        </w:tc>
      </w:tr>
    </w:tbl>
    <w:p w:rsidR="00F34B46" w:rsidRPr="00892DE3" w:rsidRDefault="00F34B46" w:rsidP="00F34B46">
      <w:pPr>
        <w:pStyle w:val="Note"/>
      </w:pPr>
      <w:r w:rsidRPr="00892DE3">
        <w:t xml:space="preserve">Note: </w:t>
      </w:r>
      <w:r w:rsidRPr="00892DE3">
        <w:rPr>
          <w:rStyle w:val="SourceReference"/>
          <w:i w:val="0"/>
        </w:rPr>
        <w:t>[</w:t>
      </w:r>
      <w:r>
        <w:rPr>
          <w:rStyle w:val="SourceReference"/>
          <w:i w:val="0"/>
        </w:rPr>
        <w:t>AASB </w:t>
      </w:r>
      <w:r w:rsidRPr="00892DE3">
        <w:rPr>
          <w:rStyle w:val="SourceReference"/>
          <w:i w:val="0"/>
        </w:rPr>
        <w:t>132.AG12]</w:t>
      </w:r>
    </w:p>
    <w:p w:rsidR="00F34B46" w:rsidRPr="00892DE3" w:rsidRDefault="00F34B46" w:rsidP="00F34B46">
      <w:pPr>
        <w:pStyle w:val="Note"/>
      </w:pPr>
      <w:r w:rsidRPr="00892DE3">
        <w:t>(a)</w:t>
      </w:r>
      <w:r w:rsidRPr="00892DE3">
        <w:tab/>
        <w:t>The carrying amounts disclosed here exclude statutory amounts (e.g</w:t>
      </w:r>
      <w:r w:rsidR="008F69BB">
        <w:t>. amounts owing from Victorian G</w:t>
      </w:r>
      <w:r w:rsidRPr="00892DE3">
        <w:t>overnment and GST input tax credit recoverable).</w:t>
      </w:r>
    </w:p>
    <w:p w:rsidR="00F34B46" w:rsidRPr="00892DE3" w:rsidRDefault="00F34B46" w:rsidP="00F34B46"/>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tcPr>
          <w:p w:rsidR="00F34B46" w:rsidRPr="00892DE3" w:rsidRDefault="00F34B46" w:rsidP="00EE379B">
            <w:pPr>
              <w:ind w:left="0" w:firstLine="0"/>
            </w:pPr>
          </w:p>
        </w:tc>
        <w:tc>
          <w:tcPr>
            <w:tcW w:w="1276"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99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3258" w:type="dxa"/>
            <w:gridSpan w:val="3"/>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Interest rate exposure</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ind w:left="0" w:firstLine="0"/>
            </w:pPr>
            <w:r w:rsidRPr="00892DE3">
              <w:br/>
              <w:t>201</w:t>
            </w:r>
            <w:r>
              <w:t>7</w:t>
            </w:r>
          </w:p>
        </w:tc>
        <w:tc>
          <w:tcPr>
            <w:tcW w:w="127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Weighted average </w:t>
            </w:r>
            <w:r w:rsidRPr="00892DE3">
              <w:br/>
              <w:t>interest rate (%)</w:t>
            </w:r>
          </w:p>
        </w:tc>
        <w:tc>
          <w:tcPr>
            <w:tcW w:w="992"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arrying </w:t>
            </w:r>
            <w:r w:rsidRPr="00892DE3">
              <w:br/>
              <w:t>amount</w:t>
            </w:r>
          </w:p>
        </w:tc>
        <w:tc>
          <w:tcPr>
            <w:tcW w:w="106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ixed interest rate</w:t>
            </w:r>
          </w:p>
        </w:tc>
        <w:tc>
          <w:tcPr>
            <w:tcW w:w="105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Variable interest rate</w:t>
            </w:r>
          </w:p>
        </w:tc>
        <w:tc>
          <w:tcPr>
            <w:tcW w:w="113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interest bearing</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b/>
              </w:rPr>
            </w:pPr>
            <w:r w:rsidRPr="00892DE3">
              <w:rPr>
                <w:rFonts w:cstheme="majorHAnsi"/>
                <w:b/>
              </w:rPr>
              <w:t>Financial asse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szCs w:val="20"/>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Cash and deposi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55</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8 648</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8 648</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ind w:left="340"/>
              <w:rPr>
                <w:rFonts w:cstheme="majorHAnsi"/>
              </w:rPr>
            </w:pPr>
            <w:r w:rsidRPr="00892DE3">
              <w:rPr>
                <w:rFonts w:cstheme="majorHAnsi"/>
              </w:rPr>
              <w:t>Receivables</w:t>
            </w:r>
            <w:r w:rsidRPr="00892DE3">
              <w:rPr>
                <w:rFonts w:cstheme="majorHAnsi"/>
                <w:vertAlign w:val="superscript"/>
              </w:rPr>
              <w:t xml:space="preserve"> (a)</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Finance lease receivable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5</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31</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231</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Sale of goods and servic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902</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90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Loans to third parti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41</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4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ccrued investment income</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058</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05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Other receivabl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38</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Investments and other contractual financial asset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Equities and managed investment schem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 179</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 17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Term deposits</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05</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130</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130</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F34B46" w:rsidRPr="00892DE3" w:rsidRDefault="00F34B46" w:rsidP="00EE379B">
            <w:pPr>
              <w:ind w:left="340"/>
              <w:rPr>
                <w:rFonts w:cstheme="majorHAnsi"/>
              </w:rPr>
            </w:pPr>
            <w:r w:rsidRPr="00892DE3">
              <w:rPr>
                <w:rFonts w:cstheme="majorHAnsi"/>
              </w:rPr>
              <w:t>Debt securities</w:t>
            </w:r>
          </w:p>
        </w:tc>
        <w:tc>
          <w:tcPr>
            <w:tcW w:w="1276"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57</w:t>
            </w:r>
          </w:p>
        </w:tc>
        <w:tc>
          <w:tcPr>
            <w:tcW w:w="99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7 422</w:t>
            </w:r>
          </w:p>
        </w:tc>
        <w:tc>
          <w:tcPr>
            <w:tcW w:w="106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013</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 409</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F34B46" w:rsidRPr="00892DE3" w:rsidRDefault="00F34B46" w:rsidP="00EE379B">
            <w:pPr>
              <w:rPr>
                <w:rFonts w:cstheme="majorHAnsi"/>
                <w:b/>
              </w:rPr>
            </w:pPr>
            <w:r w:rsidRPr="00892DE3">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4" w:space="0" w:color="auto"/>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9 249</w:t>
            </w:r>
          </w:p>
        </w:tc>
        <w:tc>
          <w:tcPr>
            <w:tcW w:w="106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 244</w:t>
            </w:r>
          </w:p>
        </w:tc>
        <w:tc>
          <w:tcPr>
            <w:tcW w:w="105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56 186</w:t>
            </w:r>
          </w:p>
        </w:tc>
        <w:tc>
          <w:tcPr>
            <w:tcW w:w="1132"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6 81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rsidR="00F34B46" w:rsidRPr="00892DE3" w:rsidRDefault="00F34B46" w:rsidP="00EE379B">
            <w:pPr>
              <w:rPr>
                <w:rFonts w:cstheme="majorHAnsi"/>
                <w:b/>
              </w:rPr>
            </w:pPr>
            <w:r w:rsidRPr="00892DE3">
              <w:rPr>
                <w:rFonts w:cstheme="majorHAnsi"/>
                <w:b/>
              </w:rPr>
              <w:t>Financial liabilities</w:t>
            </w:r>
          </w:p>
        </w:tc>
        <w:tc>
          <w:tcPr>
            <w:tcW w:w="1276" w:type="dxa"/>
            <w:tcBorders>
              <w:top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5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132"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rPr>
            </w:pPr>
            <w:r w:rsidRPr="00892DE3">
              <w:rPr>
                <w:rFonts w:cstheme="majorHAnsi"/>
              </w:rPr>
              <w:t>Payables</w:t>
            </w:r>
            <w:r w:rsidRPr="00892DE3">
              <w:rPr>
                <w:rFonts w:cstheme="majorHAnsi"/>
                <w:vertAlign w:val="superscript"/>
              </w:rPr>
              <w:t xml:space="preserve"> (a)</w:t>
            </w:r>
          </w:p>
        </w:tc>
        <w:tc>
          <w:tcPr>
            <w:tcW w:w="1276"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Supplies and servic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 430</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3 4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mounts payable to government and agenci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96</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 7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Other payabl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8 925</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8 92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rsidR="00F34B46" w:rsidRPr="00892DE3" w:rsidRDefault="00F34B46" w:rsidP="00EE379B">
            <w:pPr>
              <w:rPr>
                <w:rFonts w:cstheme="majorHAnsi"/>
                <w:b/>
              </w:rPr>
            </w:pPr>
            <w:r w:rsidRPr="00892DE3">
              <w:rPr>
                <w:rFonts w:cstheme="majorHAnsi"/>
                <w:b/>
              </w:rPr>
              <w:t>Borrowing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892DE3">
              <w:rPr>
                <w:rFonts w:cstheme="majorHAnsi"/>
                <w:b/>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Pr>
          <w:p w:rsidR="00F34B46" w:rsidRPr="00892DE3" w:rsidRDefault="00F34B46" w:rsidP="00EE379B">
            <w:pPr>
              <w:ind w:left="340"/>
              <w:rPr>
                <w:rFonts w:cstheme="majorHAnsi"/>
              </w:rPr>
            </w:pPr>
            <w:r w:rsidRPr="00892DE3">
              <w:rPr>
                <w:rFonts w:cstheme="majorHAnsi"/>
              </w:rPr>
              <w:t>Bank overdraft</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0.25</w:t>
            </w:r>
          </w:p>
        </w:tc>
        <w:tc>
          <w:tcPr>
            <w:tcW w:w="992"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437</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14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Finance lease liabilities</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4.52</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20 062</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20 062</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5 437</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hideMark/>
          </w:tcPr>
          <w:p w:rsidR="00F34B46" w:rsidRPr="00892DE3" w:rsidRDefault="00F34B46" w:rsidP="00EE379B">
            <w:pPr>
              <w:ind w:left="340"/>
              <w:rPr>
                <w:rFonts w:cstheme="majorHAnsi"/>
              </w:rPr>
            </w:pPr>
            <w:r w:rsidRPr="00892DE3">
              <w:rPr>
                <w:rFonts w:cstheme="majorHAnsi"/>
              </w:rPr>
              <w:t>Advances from government</w:t>
            </w:r>
          </w:p>
        </w:tc>
        <w:tc>
          <w:tcPr>
            <w:tcW w:w="1276"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2 344</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12 3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rsidR="00F34B46" w:rsidRPr="00892DE3" w:rsidRDefault="00F34B46" w:rsidP="00EE379B">
            <w:pPr>
              <w:ind w:left="340"/>
              <w:rPr>
                <w:rFonts w:cstheme="majorHAnsi"/>
              </w:rPr>
            </w:pPr>
            <w:r w:rsidRPr="00892DE3">
              <w:rPr>
                <w:rFonts w:cstheme="majorHAnsi"/>
              </w:rPr>
              <w:t>Loans from TCV</w:t>
            </w:r>
          </w:p>
        </w:tc>
        <w:tc>
          <w:tcPr>
            <w:tcW w:w="1276" w:type="dxa"/>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szCs w:val="20"/>
              </w:rPr>
              <w:t>5.00</w:t>
            </w:r>
          </w:p>
        </w:tc>
        <w:tc>
          <w:tcPr>
            <w:tcW w:w="992" w:type="dxa"/>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 705</w:t>
            </w:r>
          </w:p>
        </w:tc>
        <w:tc>
          <w:tcPr>
            <w:tcW w:w="106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27 705</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rsidR="00F34B46" w:rsidRPr="00892DE3" w:rsidRDefault="00F34B46" w:rsidP="00EE379B">
            <w:pPr>
              <w:rPr>
                <w:rFonts w:cstheme="majorHAnsi"/>
                <w:b w:val="0"/>
              </w:rPr>
            </w:pPr>
            <w:r w:rsidRPr="00892DE3">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p>
        </w:tc>
        <w:tc>
          <w:tcPr>
            <w:tcW w:w="992" w:type="dxa"/>
            <w:tcBorders>
              <w:top w:val="single" w:sz="4" w:space="0" w:color="auto"/>
              <w:bottom w:val="single" w:sz="12"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szCs w:val="20"/>
              </w:rPr>
              <w:t>79 699</w:t>
            </w:r>
          </w:p>
        </w:tc>
        <w:tc>
          <w:tcPr>
            <w:tcW w:w="106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47 767</w:t>
            </w:r>
          </w:p>
        </w:tc>
        <w:tc>
          <w:tcPr>
            <w:tcW w:w="105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5 437</w:t>
            </w:r>
          </w:p>
        </w:tc>
        <w:tc>
          <w:tcPr>
            <w:tcW w:w="113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892DE3">
              <w:rPr>
                <w:rFonts w:cstheme="majorHAnsi"/>
              </w:rPr>
              <w:t>26 495</w:t>
            </w:r>
          </w:p>
        </w:tc>
      </w:tr>
    </w:tbl>
    <w:p w:rsidR="00F34B46" w:rsidRPr="00892DE3" w:rsidRDefault="00F34B46" w:rsidP="00F34B46">
      <w:pPr>
        <w:pStyle w:val="Note"/>
      </w:pPr>
      <w:r w:rsidRPr="00892DE3">
        <w:t xml:space="preserve">Note: </w:t>
      </w:r>
      <w:r w:rsidRPr="00892DE3">
        <w:rPr>
          <w:rStyle w:val="SourceReference"/>
          <w:i w:val="0"/>
        </w:rPr>
        <w:t>[</w:t>
      </w:r>
      <w:r>
        <w:rPr>
          <w:rStyle w:val="SourceReference"/>
          <w:i w:val="0"/>
        </w:rPr>
        <w:t>AASB </w:t>
      </w:r>
      <w:r w:rsidRPr="00892DE3">
        <w:rPr>
          <w:rStyle w:val="SourceReference"/>
          <w:i w:val="0"/>
        </w:rPr>
        <w:t>132.AG12]</w:t>
      </w:r>
    </w:p>
    <w:p w:rsidR="00F34B46" w:rsidRPr="00892DE3" w:rsidRDefault="00F34B46" w:rsidP="00F34B46">
      <w:pPr>
        <w:pStyle w:val="Note"/>
      </w:pPr>
      <w:r w:rsidRPr="00892DE3">
        <w:t>(a)</w:t>
      </w:r>
      <w:r w:rsidRPr="00892DE3">
        <w:tab/>
        <w:t>The carrying amounts disclosed here exclude statutory amounts (e.g</w:t>
      </w:r>
      <w:r w:rsidR="00C41E3B">
        <w:t>. amounts owing from Victorian G</w:t>
      </w:r>
      <w:r w:rsidRPr="00892DE3">
        <w:t>overnment and GST input tax credit recoverable).</w:t>
      </w:r>
    </w:p>
    <w:p w:rsidR="00F34B46" w:rsidRPr="00892DE3" w:rsidRDefault="00F34B46" w:rsidP="00F34B46"/>
    <w:p w:rsidR="00F34B46" w:rsidRPr="00892DE3" w:rsidRDefault="00F34B46" w:rsidP="00F34B46">
      <w:pPr>
        <w:pStyle w:val="TableHeading"/>
      </w:pPr>
      <w:r w:rsidRPr="00892DE3">
        <w:t xml:space="preserve">Interest rate risk sensitivity </w:t>
      </w:r>
      <w:r w:rsidRPr="00892DE3">
        <w:rPr>
          <w:rStyle w:val="SourceReference"/>
        </w:rPr>
        <w:t>[</w:t>
      </w:r>
      <w:r>
        <w:rPr>
          <w:rStyle w:val="SourceReference"/>
        </w:rPr>
        <w:t>AASB </w:t>
      </w:r>
      <w:r w:rsidRPr="00892DE3">
        <w:rPr>
          <w:rStyle w:val="SourceReference"/>
        </w:rPr>
        <w:t>7.31, 34, 40(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1060"/>
        <w:gridCol w:w="997"/>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pPr>
          </w:p>
        </w:tc>
        <w:tc>
          <w:tcPr>
            <w:tcW w:w="113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2057"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noBreakHyphen/>
              <w:t>100 basis points</w:t>
            </w:r>
          </w:p>
        </w:tc>
        <w:tc>
          <w:tcPr>
            <w:tcW w:w="2190"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100 basis points</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pPr>
            <w:r w:rsidRPr="00892DE3">
              <w:t>201</w:t>
            </w:r>
            <w:r>
              <w:t>8</w:t>
            </w:r>
          </w:p>
        </w:tc>
        <w:tc>
          <w:tcPr>
            <w:tcW w:w="113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6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r>
            <w:r w:rsidRPr="00892DE3">
              <w:br/>
              <w:t xml:space="preserve">Net </w:t>
            </w:r>
            <w:r w:rsidRPr="00892DE3">
              <w:br/>
              <w:t>result</w:t>
            </w:r>
          </w:p>
        </w:tc>
        <w:tc>
          <w:tcPr>
            <w:tcW w:w="99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c>
          <w:tcPr>
            <w:tcW w:w="105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br/>
            </w:r>
            <w:r w:rsidRPr="00892DE3">
              <w:br/>
              <w:t xml:space="preserve">Net </w:t>
            </w:r>
            <w:r w:rsidRPr="00892DE3">
              <w:br/>
              <w:t>result</w:t>
            </w:r>
          </w:p>
        </w:tc>
        <w:tc>
          <w:tcPr>
            <w:tcW w:w="113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Cash and deposits </w:t>
            </w:r>
            <w:r w:rsidRPr="00892DE3">
              <w:rPr>
                <w:rFonts w:cstheme="majorHAnsi"/>
                <w:vertAlign w:val="superscript"/>
              </w:rPr>
              <w:t>(a)</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06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5)</w:t>
            </w:r>
          </w:p>
        </w:tc>
        <w:tc>
          <w:tcPr>
            <w:tcW w:w="99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5)</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Investments and other contractual financial assets </w:t>
            </w:r>
            <w:r w:rsidRPr="00892DE3">
              <w:rPr>
                <w:rFonts w:cstheme="majorHAnsi"/>
                <w:vertAlign w:val="superscript"/>
              </w:rPr>
              <w:t>(b)</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c>
          <w:tcPr>
            <w:tcW w:w="106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7)</w:t>
            </w:r>
          </w:p>
        </w:tc>
        <w:tc>
          <w:tcPr>
            <w:tcW w:w="99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7)</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37" w:type="dxa"/>
            <w:tcBorders>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1060" w:type="dxa"/>
            <w:tcBorders>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62)</w:t>
            </w:r>
          </w:p>
        </w:tc>
        <w:tc>
          <w:tcPr>
            <w:tcW w:w="997" w:type="dxa"/>
            <w:tcBorders>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62)</w:t>
            </w:r>
          </w:p>
        </w:tc>
        <w:tc>
          <w:tcPr>
            <w:tcW w:w="1132" w:type="dxa"/>
            <w:tcBorders>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993"/>
        <w:gridCol w:w="1064"/>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F34B46" w:rsidRPr="00892DE3" w:rsidRDefault="00F34B46" w:rsidP="00EE379B">
            <w:pPr>
              <w:rPr>
                <w:rFonts w:cstheme="majorHAnsi"/>
              </w:rPr>
            </w:pPr>
            <w:r w:rsidRPr="00892DE3">
              <w:rPr>
                <w:rFonts w:cstheme="majorHAnsi"/>
              </w:rPr>
              <w:t>201</w:t>
            </w:r>
            <w:r>
              <w:rPr>
                <w:rFonts w:cstheme="majorHAnsi"/>
              </w:rPr>
              <w:t>7</w:t>
            </w:r>
          </w:p>
        </w:tc>
        <w:tc>
          <w:tcPr>
            <w:tcW w:w="1137" w:type="dxa"/>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i w:val="0"/>
              </w:rPr>
            </w:pPr>
          </w:p>
        </w:tc>
        <w:tc>
          <w:tcPr>
            <w:tcW w:w="2057"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90"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Cash and deposits </w:t>
            </w:r>
            <w:r w:rsidRPr="00892DE3">
              <w:rPr>
                <w:rFonts w:cstheme="majorHAnsi"/>
                <w:vertAlign w:val="superscript"/>
              </w:rPr>
              <w:t>(a)</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6)</w:t>
            </w: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6</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Investments and other contractual financial assets </w:t>
            </w:r>
            <w:r w:rsidRPr="00892DE3">
              <w:rPr>
                <w:rFonts w:cstheme="majorHAnsi"/>
                <w:vertAlign w:val="superscript"/>
              </w:rPr>
              <w:t>(b)</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w:t>
            </w: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Total impact</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2)</w:t>
            </w: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62)</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liabilities</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Borrowings </w:t>
            </w:r>
            <w:r w:rsidRPr="00892DE3">
              <w:rPr>
                <w:rFonts w:cstheme="majorHAnsi"/>
                <w:vertAlign w:val="superscript"/>
              </w:rPr>
              <w:t>(b)</w:t>
            </w:r>
          </w:p>
        </w:tc>
        <w:tc>
          <w:tcPr>
            <w:tcW w:w="1137"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5 548</w:t>
            </w:r>
          </w:p>
        </w:tc>
        <w:tc>
          <w:tcPr>
            <w:tcW w:w="99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w:t>
            </w:r>
          </w:p>
        </w:tc>
        <w:tc>
          <w:tcPr>
            <w:tcW w:w="106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4</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Total impact</w:t>
            </w:r>
          </w:p>
        </w:tc>
        <w:tc>
          <w:tcPr>
            <w:tcW w:w="1137" w:type="dxa"/>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3"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4</w:t>
            </w:r>
          </w:p>
        </w:tc>
        <w:tc>
          <w:tcPr>
            <w:tcW w:w="1064" w:type="dxa"/>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54</w:t>
            </w:r>
          </w:p>
        </w:tc>
        <w:tc>
          <w:tcPr>
            <w:tcW w:w="1132" w:type="dxa"/>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Cash and deposits includes a deposit of $59 528 thousand (201</w:t>
      </w:r>
      <w:r>
        <w:t>7</w:t>
      </w:r>
      <w:r w:rsidRPr="00892DE3">
        <w:t>: $48 648 thousand) that is exposed to floating rates movements. Sensitivities to these movements are calculated as follows:</w:t>
      </w:r>
    </w:p>
    <w:p w:rsidR="00F34B46" w:rsidRPr="00892DE3" w:rsidRDefault="00F34B46" w:rsidP="00F34B46">
      <w:pPr>
        <w:pStyle w:val="NoteDash"/>
      </w:pPr>
      <w:r w:rsidRPr="00892DE3">
        <w:t>201</w:t>
      </w:r>
      <w:r>
        <w:t>8: $59 </w:t>
      </w:r>
      <w:r w:rsidRPr="00892DE3">
        <w:t xml:space="preserve">528 thousand </w:t>
      </w:r>
      <w:r w:rsidRPr="00892DE3">
        <w:rPr>
          <w:rFonts w:cstheme="majorHAnsi"/>
        </w:rPr>
        <w:t>×</w:t>
      </w:r>
      <w:r w:rsidRPr="00892DE3">
        <w:t xml:space="preserve"> 0.01 = $595 thousand; and $59 528 thousand </w:t>
      </w:r>
      <w:r w:rsidRPr="00892DE3">
        <w:rPr>
          <w:rFonts w:cstheme="majorHAnsi"/>
        </w:rPr>
        <w:t>×</w:t>
      </w:r>
      <w:r w:rsidRPr="00892DE3">
        <w:t xml:space="preserve"> 0.01 = $595 thousand; and</w:t>
      </w:r>
    </w:p>
    <w:p w:rsidR="00F34B46" w:rsidRPr="00892DE3" w:rsidRDefault="00F34B46" w:rsidP="00F34B46">
      <w:pPr>
        <w:pStyle w:val="NoteDash"/>
      </w:pPr>
      <w:r w:rsidRPr="00892DE3">
        <w:t>201</w:t>
      </w:r>
      <w:r>
        <w:t>7: $48 </w:t>
      </w:r>
      <w:r w:rsidRPr="00892DE3">
        <w:t xml:space="preserve">648 thousand </w:t>
      </w:r>
      <w:r w:rsidRPr="00892DE3">
        <w:rPr>
          <w:rFonts w:cstheme="majorHAnsi"/>
        </w:rPr>
        <w:t>×</w:t>
      </w:r>
      <w:r w:rsidRPr="00892DE3">
        <w:t xml:space="preserve"> 0.01 = $486 thousand; and $48 648 thousand </w:t>
      </w:r>
      <w:r w:rsidRPr="00892DE3">
        <w:rPr>
          <w:rFonts w:cstheme="majorHAnsi"/>
        </w:rPr>
        <w:t>×</w:t>
      </w:r>
      <w:r w:rsidRPr="00892DE3">
        <w:t xml:space="preserve"> 0.01 = $486 thousand. </w:t>
      </w:r>
      <w:r w:rsidRPr="00892DE3">
        <w:rPr>
          <w:rStyle w:val="SourceReference"/>
          <w:i w:val="0"/>
        </w:rPr>
        <w:t>[</w:t>
      </w:r>
      <w:r>
        <w:rPr>
          <w:rStyle w:val="SourceReference"/>
          <w:i w:val="0"/>
        </w:rPr>
        <w:t>AASB </w:t>
      </w:r>
      <w:r w:rsidRPr="00892DE3">
        <w:rPr>
          <w:rStyle w:val="SourceReference"/>
          <w:i w:val="0"/>
        </w:rPr>
        <w:t>7.40(b)]</w:t>
      </w:r>
    </w:p>
    <w:p w:rsidR="00F34B46" w:rsidRPr="00892DE3" w:rsidRDefault="00F34B46" w:rsidP="00F34B46">
      <w:pPr>
        <w:pStyle w:val="Note"/>
      </w:pPr>
      <w:r w:rsidRPr="00892DE3">
        <w:t>(b)</w:t>
      </w:r>
      <w:r w:rsidRPr="00892DE3">
        <w:tab/>
        <w:t>[Disclosures on amounts exposed to movements in foreign currencies and the method of calculations as per note (</w:t>
      </w:r>
      <w:r w:rsidR="00F73A53">
        <w:t>a</w:t>
      </w:r>
      <w:r w:rsidRPr="00892DE3">
        <w:t>)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F34B46" w:rsidRPr="00892DE3" w:rsidRDefault="00F34B46" w:rsidP="00F34B46"/>
    <w:p w:rsidR="00F34B46" w:rsidRPr="00892DE3" w:rsidRDefault="00F34B46" w:rsidP="00F34B46">
      <w:pPr>
        <w:pStyle w:val="Heading30"/>
      </w:pPr>
      <w:r w:rsidRPr="00892DE3">
        <w:t xml:space="preserve">Foreign currency risk </w:t>
      </w:r>
      <w:r w:rsidRPr="00892DE3">
        <w:rPr>
          <w:rStyle w:val="SourceReference"/>
          <w:b w:val="0"/>
        </w:rPr>
        <w:t>[</w:t>
      </w:r>
      <w:r>
        <w:rPr>
          <w:rStyle w:val="SourceReference"/>
          <w:b w:val="0"/>
        </w:rPr>
        <w:t>AASB </w:t>
      </w:r>
      <w:r w:rsidRPr="00892DE3">
        <w:rPr>
          <w:rStyle w:val="SourceReference"/>
          <w:b w:val="0"/>
        </w:rPr>
        <w:t>7.33, 40(b)]</w:t>
      </w:r>
    </w:p>
    <w:p w:rsidR="00F34B46" w:rsidRPr="00892DE3" w:rsidRDefault="00F34B46" w:rsidP="00F34B46">
      <w:r w:rsidRPr="00892DE3">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rsidR="00F34B46" w:rsidRPr="00892DE3" w:rsidRDefault="00F34B46" w:rsidP="00F34B46">
      <w:r w:rsidRPr="00892DE3">
        <w:t>The Department is exposed to foreign currency risk mainly through its foreign currency term deposits, other receivables relating to the hire of the Department</w:t>
      </w:r>
      <w:r w:rsidR="00D2075C">
        <w:t>’</w:t>
      </w:r>
      <w:r w:rsidRPr="00892DE3">
        <w:t>s venue by overseas clients, and payables relating to purchases of supplies and consumables from overseas. The Department has a limited amount of transactions denominated in foreign currencies and there is a relatively short timeframe between commitment and settlement, therefore risk is minimal.</w:t>
      </w:r>
    </w:p>
    <w:p w:rsidR="00F34B46" w:rsidRPr="00892DE3" w:rsidRDefault="00F34B46" w:rsidP="00F34B46">
      <w:r w:rsidRPr="00892DE3">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rsidR="00F34B46" w:rsidRPr="00892DE3" w:rsidRDefault="00F34B46" w:rsidP="00F34B46">
      <w:r w:rsidRPr="00892DE3">
        <w:t>The Department</w:t>
      </w:r>
      <w:r w:rsidR="00D2075C">
        <w:t>’</w:t>
      </w:r>
      <w:r w:rsidRPr="00892DE3">
        <w:t>s sensitivity to foreign currency movements is set out below.</w:t>
      </w:r>
    </w:p>
    <w:p w:rsidR="00F34B46" w:rsidRPr="00892DE3" w:rsidRDefault="00F34B46" w:rsidP="00F34B46">
      <w:pPr>
        <w:pStyle w:val="TableHeading"/>
      </w:pPr>
      <w:r w:rsidRPr="00892DE3">
        <w:t xml:space="preserve">Foreign exchange risk sensitivity </w:t>
      </w:r>
      <w:r w:rsidRPr="00892DE3">
        <w:rPr>
          <w:rStyle w:val="SourceReference"/>
          <w:b w:val="0"/>
        </w:rPr>
        <w:t>[</w:t>
      </w:r>
      <w:r>
        <w:rPr>
          <w:rStyle w:val="SourceReference"/>
          <w:b w:val="0"/>
        </w:rPr>
        <w:t>AASB </w:t>
      </w:r>
      <w:r w:rsidRPr="00892DE3">
        <w:rPr>
          <w:rStyle w:val="SourceReference"/>
          <w:b w:val="0"/>
        </w:rPr>
        <w:t>7.31, 34, 40(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rPr>
                <w:rFonts w:cstheme="majorHAnsi"/>
              </w:rPr>
            </w:pPr>
          </w:p>
        </w:tc>
        <w:tc>
          <w:tcPr>
            <w:tcW w:w="113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60"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noBreakHyphen/>
              <w:t>15%</w:t>
            </w:r>
          </w:p>
        </w:tc>
        <w:tc>
          <w:tcPr>
            <w:tcW w:w="2190" w:type="dxa"/>
            <w:gridSpan w:val="2"/>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5%</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rPr>
                <w:rFonts w:cstheme="majorHAnsi"/>
              </w:rPr>
            </w:pPr>
            <w:r w:rsidRPr="00892DE3">
              <w:rPr>
                <w:rFonts w:cstheme="majorHAnsi"/>
              </w:rPr>
              <w:t>201</w:t>
            </w:r>
            <w:r>
              <w:rPr>
                <w:rFonts w:cstheme="majorHAnsi"/>
              </w:rPr>
              <w:t>8</w:t>
            </w:r>
          </w:p>
        </w:tc>
        <w:tc>
          <w:tcPr>
            <w:tcW w:w="113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Carrying amount</w:t>
            </w:r>
          </w:p>
        </w:tc>
        <w:tc>
          <w:tcPr>
            <w:tcW w:w="99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br/>
              <w:t xml:space="preserve">Net </w:t>
            </w:r>
            <w:r w:rsidRPr="00892DE3">
              <w:rPr>
                <w:rFonts w:cstheme="majorHAnsi"/>
              </w:rPr>
              <w:br/>
              <w:t>result</w:t>
            </w:r>
          </w:p>
        </w:tc>
        <w:tc>
          <w:tcPr>
            <w:tcW w:w="106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FS revaluation surplus</w:t>
            </w:r>
          </w:p>
        </w:tc>
        <w:tc>
          <w:tcPr>
            <w:tcW w:w="105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br/>
              <w:t xml:space="preserve">Net </w:t>
            </w:r>
            <w:r w:rsidRPr="00892DE3">
              <w:rPr>
                <w:rFonts w:cstheme="majorHAnsi"/>
              </w:rPr>
              <w:br/>
              <w:t>result</w:t>
            </w:r>
          </w:p>
        </w:tc>
        <w:tc>
          <w:tcPr>
            <w:tcW w:w="113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vailable</w:t>
            </w:r>
            <w:r w:rsidRPr="00892DE3">
              <w:rPr>
                <w:rFonts w:cstheme="majorHAnsi"/>
              </w:rPr>
              <w:noBreakHyphen/>
            </w:r>
            <w:r w:rsidRPr="00892DE3">
              <w:rPr>
                <w:rFonts w:cstheme="majorHAnsi"/>
              </w:rPr>
              <w:br/>
              <w:t>for</w:t>
            </w:r>
            <w:r w:rsidRPr="00892DE3">
              <w:rPr>
                <w:rFonts w:cstheme="majorHAnsi"/>
              </w:rPr>
              <w:noBreakHyphen/>
              <w:t>sale revaluation surplu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3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Cash and deposits </w:t>
            </w:r>
            <w:r w:rsidRPr="00892DE3">
              <w:rPr>
                <w:rFonts w:cstheme="majorHAnsi"/>
                <w:vertAlign w:val="superscript"/>
              </w:rPr>
              <w:t>(b)</w:t>
            </w:r>
          </w:p>
        </w:tc>
        <w:tc>
          <w:tcPr>
            <w:tcW w:w="1134" w:type="dxa"/>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9 712</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14</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67)</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Receivables </w:t>
            </w:r>
            <w:r w:rsidRPr="00892DE3">
              <w:rPr>
                <w:rFonts w:cstheme="majorHAnsi"/>
                <w:vertAlign w:val="superscript"/>
              </w:rPr>
              <w:t>(a)(c)</w:t>
            </w:r>
          </w:p>
        </w:tc>
        <w:tc>
          <w:tcPr>
            <w:tcW w:w="113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178</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6)</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F34B46" w:rsidRPr="00892DE3" w:rsidRDefault="00F34B46" w:rsidP="00EE379B">
            <w:r w:rsidRPr="00892DE3">
              <w:t xml:space="preserve">Investments and other contractual financial assets </w:t>
            </w:r>
            <w:r w:rsidRPr="00892DE3">
              <w:rPr>
                <w:vertAlign w:val="superscript"/>
              </w:rPr>
              <w:t>(c)</w:t>
            </w:r>
          </w:p>
        </w:tc>
        <w:tc>
          <w:tcPr>
            <w:tcW w:w="1134" w:type="dxa"/>
            <w:tcBorders>
              <w:bottom w:val="single" w:sz="4" w:space="0" w:color="auto"/>
            </w:tcBorders>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997</w:t>
            </w:r>
          </w:p>
        </w:tc>
        <w:tc>
          <w:tcPr>
            <w:tcW w:w="99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6</w:t>
            </w:r>
          </w:p>
        </w:tc>
        <w:tc>
          <w:tcPr>
            <w:tcW w:w="1068"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0)</w:t>
            </w:r>
          </w:p>
        </w:tc>
        <w:tc>
          <w:tcPr>
            <w:tcW w:w="113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80</w:t>
            </w:r>
          </w:p>
        </w:tc>
        <w:tc>
          <w:tcPr>
            <w:tcW w:w="1068"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463)</w:t>
            </w:r>
          </w:p>
        </w:tc>
        <w:tc>
          <w:tcPr>
            <w:tcW w:w="1132"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rsidR="00F34B46" w:rsidRPr="00892DE3" w:rsidRDefault="00F34B46" w:rsidP="00EE379B">
            <w:pPr>
              <w:rPr>
                <w:rFonts w:cstheme="majorHAnsi"/>
              </w:rPr>
            </w:pPr>
            <w:r w:rsidRPr="00892DE3">
              <w:rPr>
                <w:rFonts w:cstheme="majorHAnsi"/>
              </w:rPr>
              <w:t>Contractual financial liabilities</w:t>
            </w:r>
          </w:p>
        </w:tc>
        <w:tc>
          <w:tcPr>
            <w:tcW w:w="1134"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Payables </w:t>
            </w:r>
            <w:r w:rsidRPr="00892DE3">
              <w:rPr>
                <w:rFonts w:cstheme="majorHAnsi"/>
                <w:vertAlign w:val="superscript"/>
              </w:rPr>
              <w:t>(a)(c)</w:t>
            </w:r>
          </w:p>
        </w:tc>
        <w:tc>
          <w:tcPr>
            <w:tcW w:w="1134" w:type="dxa"/>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30</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9)</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34" w:type="dxa"/>
            <w:tcBorders>
              <w:top w:val="single" w:sz="6"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2"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29)</w:t>
            </w:r>
          </w:p>
        </w:tc>
        <w:tc>
          <w:tcPr>
            <w:tcW w:w="1068" w:type="dxa"/>
            <w:tcBorders>
              <w:top w:val="single" w:sz="6"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b w:val="0"/>
              </w:rPr>
              <w:t>95</w:t>
            </w:r>
          </w:p>
        </w:tc>
        <w:tc>
          <w:tcPr>
            <w:tcW w:w="1132" w:type="dxa"/>
            <w:tcBorders>
              <w:top w:val="single" w:sz="6"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F34B46" w:rsidRPr="00892DE3" w:rsidRDefault="00F34B46" w:rsidP="00EE379B">
            <w:pPr>
              <w:ind w:left="0" w:firstLine="0"/>
            </w:pPr>
            <w:r w:rsidRPr="00892DE3">
              <w:t>201</w:t>
            </w:r>
            <w:r>
              <w:t>7</w:t>
            </w:r>
          </w:p>
        </w:tc>
        <w:tc>
          <w:tcPr>
            <w:tcW w:w="1134" w:type="dxa"/>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2060"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2190"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3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Cash and deposits </w:t>
            </w:r>
            <w:r w:rsidRPr="00892DE3">
              <w:rPr>
                <w:rFonts w:cstheme="majorHAnsi"/>
                <w:vertAlign w:val="superscript"/>
              </w:rPr>
              <w:t>(b)</w:t>
            </w:r>
          </w:p>
        </w:tc>
        <w:tc>
          <w:tcPr>
            <w:tcW w:w="1134" w:type="dxa"/>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 936</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01</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35)</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 xml:space="preserve">Receivables </w:t>
            </w:r>
            <w:r w:rsidRPr="00892DE3">
              <w:rPr>
                <w:rFonts w:cstheme="majorHAnsi"/>
                <w:vertAlign w:val="superscript"/>
              </w:rPr>
              <w:t>(a)(c)</w:t>
            </w:r>
          </w:p>
        </w:tc>
        <w:tc>
          <w:tcPr>
            <w:tcW w:w="1134"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70</w:t>
            </w:r>
          </w:p>
        </w:tc>
        <w:tc>
          <w:tcPr>
            <w:tcW w:w="99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6</w:t>
            </w:r>
          </w:p>
        </w:tc>
        <w:tc>
          <w:tcPr>
            <w:tcW w:w="1068"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2</w:t>
            </w:r>
          </w:p>
        </w:tc>
        <w:tc>
          <w:tcPr>
            <w:tcW w:w="1132" w:type="dxa"/>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F34B46" w:rsidRPr="00892DE3" w:rsidRDefault="00F34B46" w:rsidP="00EE379B">
            <w:pPr>
              <w:rPr>
                <w:rFonts w:cstheme="majorHAnsi"/>
              </w:rPr>
            </w:pPr>
            <w:r w:rsidRPr="00892DE3">
              <w:rPr>
                <w:rFonts w:cstheme="majorHAnsi"/>
              </w:rPr>
              <w:t xml:space="preserve">Investments and other contractual financial assets </w:t>
            </w:r>
            <w:r w:rsidRPr="00892DE3">
              <w:rPr>
                <w:rFonts w:cstheme="majorHAnsi"/>
                <w:vertAlign w:val="superscript"/>
              </w:rPr>
              <w:t>(c)</w:t>
            </w:r>
          </w:p>
        </w:tc>
        <w:tc>
          <w:tcPr>
            <w:tcW w:w="1134" w:type="dxa"/>
            <w:tcBorders>
              <w:bottom w:val="single" w:sz="4" w:space="0" w:color="auto"/>
            </w:tcBorders>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50</w:t>
            </w:r>
          </w:p>
        </w:tc>
        <w:tc>
          <w:tcPr>
            <w:tcW w:w="99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2</w:t>
            </w:r>
          </w:p>
        </w:tc>
        <w:tc>
          <w:tcPr>
            <w:tcW w:w="1068"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w:t>
            </w:r>
          </w:p>
        </w:tc>
        <w:tc>
          <w:tcPr>
            <w:tcW w:w="113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589</w:t>
            </w:r>
          </w:p>
        </w:tc>
        <w:tc>
          <w:tcPr>
            <w:tcW w:w="1068"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058" w:type="dxa"/>
            <w:tcBorders>
              <w:top w:val="single" w:sz="4" w:space="0" w:color="auto"/>
              <w:bottom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175)</w:t>
            </w:r>
          </w:p>
        </w:tc>
        <w:tc>
          <w:tcPr>
            <w:tcW w:w="1132" w:type="dxa"/>
            <w:tcBorders>
              <w:top w:val="single" w:sz="4" w:space="0" w:color="auto"/>
              <w:bottom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rsidR="00F34B46" w:rsidRPr="00892DE3" w:rsidRDefault="00F34B46" w:rsidP="00EE379B">
            <w:pPr>
              <w:rPr>
                <w:rFonts w:cstheme="majorHAnsi"/>
              </w:rPr>
            </w:pPr>
            <w:r w:rsidRPr="00892DE3">
              <w:rPr>
                <w:rFonts w:cstheme="majorHAnsi"/>
              </w:rPr>
              <w:t>Contractual financial liabilities</w:t>
            </w:r>
          </w:p>
        </w:tc>
        <w:tc>
          <w:tcPr>
            <w:tcW w:w="1134"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92"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Borders>
              <w:top w:val="single" w:sz="12"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Borders>
              <w:top w:val="single" w:sz="12"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F34B46" w:rsidRPr="00892DE3" w:rsidRDefault="00F34B46" w:rsidP="00EE379B">
            <w:pPr>
              <w:rPr>
                <w:rFonts w:cstheme="majorHAnsi"/>
              </w:rPr>
            </w:pPr>
            <w:r w:rsidRPr="00892DE3">
              <w:rPr>
                <w:rFonts w:cstheme="majorHAnsi"/>
              </w:rPr>
              <w:t xml:space="preserve">Payables </w:t>
            </w:r>
            <w:r w:rsidRPr="00892DE3">
              <w:rPr>
                <w:rFonts w:cstheme="majorHAnsi"/>
                <w:vertAlign w:val="superscript"/>
              </w:rPr>
              <w:t>(a)(c)</w:t>
            </w:r>
          </w:p>
        </w:tc>
        <w:tc>
          <w:tcPr>
            <w:tcW w:w="1134" w:type="dxa"/>
            <w:tcBorders>
              <w:bottom w:val="single" w:sz="4" w:space="0" w:color="auto"/>
            </w:tcBorders>
            <w:shd w:val="clear" w:color="auto" w:fill="EBEBEB" w:themeFill="background2"/>
          </w:tcPr>
          <w:p w:rsidR="00F34B46" w:rsidRPr="00892DE3" w:rsidRDefault="00C2718E"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866</w:t>
            </w:r>
          </w:p>
        </w:tc>
        <w:tc>
          <w:tcPr>
            <w:tcW w:w="99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3)</w:t>
            </w:r>
          </w:p>
        </w:tc>
        <w:tc>
          <w:tcPr>
            <w:tcW w:w="1068"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3</w:t>
            </w:r>
          </w:p>
        </w:tc>
        <w:tc>
          <w:tcPr>
            <w:tcW w:w="1132" w:type="dxa"/>
            <w:tcBorders>
              <w:bottom w:val="single" w:sz="4" w:space="0" w:color="auto"/>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34"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99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53)</w:t>
            </w:r>
          </w:p>
        </w:tc>
        <w:tc>
          <w:tcPr>
            <w:tcW w:w="1068"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5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113</w:t>
            </w:r>
          </w:p>
        </w:tc>
        <w:tc>
          <w:tcPr>
            <w:tcW w:w="1132" w:type="dxa"/>
            <w:tcBorders>
              <w:top w:val="single" w:sz="4" w:space="0" w:color="auto"/>
              <w:bottom w:val="single" w:sz="12" w:space="0" w:color="auto"/>
            </w:tcBorders>
            <w:shd w:val="clear" w:color="auto" w:fill="EBEBEB" w:themeFill="background2"/>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The carrying amounts disclosed here exclude statutory amounts (e.g. amounts owing from the Victorian Government, GST input tax credit recoverable, and GST payables). </w:t>
      </w:r>
      <w:r>
        <w:rPr>
          <w:rStyle w:val="SourceReference"/>
          <w:i w:val="0"/>
        </w:rPr>
        <w:t>[</w:t>
      </w:r>
      <w:r w:rsidRPr="000F528F">
        <w:rPr>
          <w:rStyle w:val="SourceReference"/>
          <w:i w:val="0"/>
        </w:rPr>
        <w:t>AASB 132.AG12]</w:t>
      </w:r>
    </w:p>
    <w:p w:rsidR="00F34B46" w:rsidRPr="00892DE3" w:rsidRDefault="00F34B46" w:rsidP="00F34B46">
      <w:pPr>
        <w:pStyle w:val="Note"/>
      </w:pPr>
      <w:r w:rsidRPr="00892DE3">
        <w:t>(b)</w:t>
      </w:r>
      <w:r w:rsidRPr="00892DE3">
        <w:tab/>
        <w:t>Cash and deposits includes a deposit of $9</w:t>
      </w:r>
      <w:r>
        <w:t> </w:t>
      </w:r>
      <w:r w:rsidRPr="00892DE3">
        <w:t>712 thousand (201</w:t>
      </w:r>
      <w:r>
        <w:t>7: $7 </w:t>
      </w:r>
      <w:r w:rsidRPr="00892DE3">
        <w:t>936 thousand) that is exposed to USD foreign currency movements. Sensitivities to these movements are calculated as follows:</w:t>
      </w:r>
    </w:p>
    <w:p w:rsidR="00F34B46" w:rsidRPr="00892DE3" w:rsidRDefault="00F34B46" w:rsidP="00F34B46">
      <w:pPr>
        <w:pStyle w:val="NoteDash"/>
      </w:pPr>
      <w:r w:rsidRPr="00892DE3">
        <w:t>201</w:t>
      </w:r>
      <w:r>
        <w:t>8</w:t>
      </w:r>
      <w:r w:rsidRPr="00892DE3">
        <w:t xml:space="preserve">: </w:t>
      </w:r>
      <w:r w:rsidRPr="00892DE3">
        <w:rPr>
          <w:rStyle w:val="SourceReference"/>
        </w:rPr>
        <w:t>[$9</w:t>
      </w:r>
      <w:r>
        <w:rPr>
          <w:rStyle w:val="SourceReference"/>
        </w:rPr>
        <w:t> </w:t>
      </w:r>
      <w:r w:rsidRPr="00892DE3">
        <w:rPr>
          <w:rStyle w:val="SourceReference"/>
        </w:rPr>
        <w:t>712 thousand x 0.9/(0.9(1</w:t>
      </w:r>
      <w:r w:rsidR="00FA3475">
        <w:rPr>
          <w:rStyle w:val="SourceReference"/>
        </w:rPr>
        <w:t>-</w:t>
      </w:r>
      <w:r w:rsidRPr="00892DE3">
        <w:rPr>
          <w:rStyle w:val="SourceReference"/>
        </w:rPr>
        <w:t>0.15))]</w:t>
      </w:r>
      <w:r w:rsidRPr="00892DE3">
        <w:t xml:space="preserve"> – $9</w:t>
      </w:r>
      <w:r>
        <w:t> </w:t>
      </w:r>
      <w:r w:rsidRPr="00892DE3">
        <w:t xml:space="preserve">712 thousand </w:t>
      </w:r>
      <w:r>
        <w:t>= $1 </w:t>
      </w:r>
      <w:r w:rsidRPr="00892DE3">
        <w:t xml:space="preserve">714 thousand; and </w:t>
      </w:r>
      <w:r w:rsidRPr="00892DE3">
        <w:rPr>
          <w:rStyle w:val="SourceReference"/>
        </w:rPr>
        <w:t>[$9</w:t>
      </w:r>
      <w:r>
        <w:rPr>
          <w:rStyle w:val="SourceReference"/>
        </w:rPr>
        <w:t> </w:t>
      </w:r>
      <w:r w:rsidRPr="00892DE3">
        <w:rPr>
          <w:rStyle w:val="SourceReference"/>
        </w:rPr>
        <w:t>712 thousand x 0.9/(0.9(1+0.15))]</w:t>
      </w:r>
      <w:r>
        <w:t xml:space="preserve"> – $9 </w:t>
      </w:r>
      <w:r w:rsidRPr="00892DE3">
        <w:t>712 thousand = $1 267 thousand; and</w:t>
      </w:r>
    </w:p>
    <w:p w:rsidR="00F34B46" w:rsidRPr="00892DE3" w:rsidRDefault="00F34B46" w:rsidP="00F34B46">
      <w:pPr>
        <w:pStyle w:val="NoteDash"/>
      </w:pPr>
      <w:r w:rsidRPr="00892DE3">
        <w:t>201</w:t>
      </w:r>
      <w:r>
        <w:t>7</w:t>
      </w:r>
      <w:r w:rsidRPr="00892DE3">
        <w:t xml:space="preserve">: </w:t>
      </w:r>
      <w:r>
        <w:rPr>
          <w:rStyle w:val="SourceReference"/>
        </w:rPr>
        <w:t>[$7 </w:t>
      </w:r>
      <w:r w:rsidRPr="00892DE3">
        <w:rPr>
          <w:rStyle w:val="SourceReference"/>
        </w:rPr>
        <w:t>936 thousand x 0.9/(0.9(</w:t>
      </w:r>
      <w:r w:rsidR="00FA3475" w:rsidRPr="00892DE3">
        <w:rPr>
          <w:rStyle w:val="SourceReference"/>
        </w:rPr>
        <w:t>1</w:t>
      </w:r>
      <w:r w:rsidR="00FA3475">
        <w:rPr>
          <w:rStyle w:val="SourceReference"/>
        </w:rPr>
        <w:t>-</w:t>
      </w:r>
      <w:r w:rsidRPr="00892DE3">
        <w:rPr>
          <w:rStyle w:val="SourceReference"/>
        </w:rPr>
        <w:t>0.15))]</w:t>
      </w:r>
      <w:r>
        <w:t xml:space="preserve"> – $7 </w:t>
      </w:r>
      <w:r w:rsidRPr="00892DE3">
        <w:t>936 thousand = $1</w:t>
      </w:r>
      <w:r>
        <w:t> </w:t>
      </w:r>
      <w:r w:rsidRPr="00892DE3">
        <w:t xml:space="preserve">401 thousand; and </w:t>
      </w:r>
      <w:r>
        <w:rPr>
          <w:rStyle w:val="SourceReference"/>
        </w:rPr>
        <w:t>[$7 </w:t>
      </w:r>
      <w:r w:rsidRPr="00892DE3">
        <w:rPr>
          <w:rStyle w:val="SourceReference"/>
        </w:rPr>
        <w:t>936 thousand x 0.9/(0.9(1+0.1))]</w:t>
      </w:r>
      <w:r>
        <w:t xml:space="preserve"> – $7 </w:t>
      </w:r>
      <w:r w:rsidRPr="00892DE3">
        <w:t xml:space="preserve">936 thousand = – </w:t>
      </w:r>
      <w:r>
        <w:t>$1 </w:t>
      </w:r>
      <w:r w:rsidRPr="00892DE3">
        <w:t xml:space="preserve">035 thousand. </w:t>
      </w:r>
      <w:r w:rsidRPr="000F528F">
        <w:rPr>
          <w:rStyle w:val="SourceReference"/>
          <w:i w:val="0"/>
        </w:rPr>
        <w:t>[AASB 7.40(b)]</w:t>
      </w:r>
    </w:p>
    <w:p w:rsidR="00F34B46" w:rsidRPr="00892DE3" w:rsidRDefault="00F34B46" w:rsidP="00F34B46">
      <w:pPr>
        <w:pStyle w:val="Note"/>
      </w:pPr>
      <w:r w:rsidRPr="00892DE3">
        <w:t>(c)</w:t>
      </w:r>
      <w:r w:rsidRPr="00892DE3">
        <w:tab/>
      </w:r>
      <w:r w:rsidRPr="00892DE3">
        <w:rPr>
          <w:rStyle w:val="SourceReference"/>
        </w:rPr>
        <w:t>[Disclosures on amounts exposed to movements in foreign currencies and the method of calculations as per note (</w:t>
      </w:r>
      <w:r w:rsidR="00F73A53">
        <w:rPr>
          <w:rStyle w:val="SourceReference"/>
        </w:rPr>
        <w:t>b</w:t>
      </w:r>
      <w:r w:rsidRPr="00892DE3">
        <w:rPr>
          <w:rStyle w:val="SourceReference"/>
        </w:rPr>
        <w:t>)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F34B46" w:rsidRPr="00892DE3" w:rsidRDefault="00F34B46" w:rsidP="00F34B46">
      <w:pPr>
        <w:keepLines w:val="0"/>
        <w:rPr>
          <w:rFonts w:asciiTheme="majorHAnsi" w:eastAsiaTheme="majorEastAsia" w:hAnsiTheme="majorHAnsi" w:cstheme="majorBidi"/>
          <w:b/>
          <w:bCs/>
          <w:spacing w:val="-2"/>
          <w:sz w:val="20"/>
          <w:szCs w:val="26"/>
        </w:rPr>
      </w:pPr>
      <w:r w:rsidRPr="00892DE3">
        <w:br w:type="page"/>
      </w:r>
    </w:p>
    <w:p w:rsidR="00F34B46" w:rsidRPr="00892DE3" w:rsidRDefault="00F34B46" w:rsidP="00F34B46">
      <w:pPr>
        <w:pStyle w:val="Heading30"/>
      </w:pPr>
      <w:r w:rsidRPr="00892DE3">
        <w:t xml:space="preserve">Equity price risk </w:t>
      </w:r>
      <w:r w:rsidRPr="00892DE3">
        <w:rPr>
          <w:rStyle w:val="SourceReference"/>
          <w:b w:val="0"/>
        </w:rPr>
        <w:t>[</w:t>
      </w:r>
      <w:r>
        <w:rPr>
          <w:rStyle w:val="SourceReference"/>
          <w:b w:val="0"/>
        </w:rPr>
        <w:t>AASB </w:t>
      </w:r>
      <w:r w:rsidRPr="00892DE3">
        <w:rPr>
          <w:rStyle w:val="SourceReference"/>
          <w:b w:val="0"/>
        </w:rPr>
        <w:t>7.33]</w:t>
      </w:r>
    </w:p>
    <w:p w:rsidR="00F34B46" w:rsidRPr="00892DE3" w:rsidRDefault="00F34B46" w:rsidP="00F34B46">
      <w:r w:rsidRPr="00892DE3">
        <w:t>The Department is exposed to equity price risk through its investments in listed and unlisted shares and managed investment schemes. Such investments are allocated and traded to match the investment objectives appropriate for the Department</w:t>
      </w:r>
      <w:r w:rsidR="00D2075C">
        <w:t>’</w:t>
      </w:r>
      <w:r w:rsidRPr="00892DE3">
        <w:t>s liabilities.</w:t>
      </w:r>
    </w:p>
    <w:p w:rsidR="00F34B46" w:rsidRPr="00892DE3" w:rsidRDefault="00C41E3B" w:rsidP="00F34B46">
      <w:r>
        <w:t>The Department appointed a S</w:t>
      </w:r>
      <w:r w:rsidR="00F34B46" w:rsidRPr="00892DE3">
        <w:t>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rsidR="00F34B46" w:rsidRPr="00892DE3" w:rsidRDefault="00F34B46" w:rsidP="00F34B46">
      <w:r w:rsidRPr="00892DE3">
        <w:t>The Department</w:t>
      </w:r>
      <w:r w:rsidR="00D2075C">
        <w:t>’</w:t>
      </w:r>
      <w:r w:rsidRPr="00892DE3">
        <w:t>s sensitivity to equity price risk is set out below.</w:t>
      </w:r>
    </w:p>
    <w:p w:rsidR="00F34B46" w:rsidRPr="00892DE3" w:rsidRDefault="00F34B46" w:rsidP="00F34B46">
      <w:pPr>
        <w:pStyle w:val="TableHeading"/>
      </w:pPr>
      <w:r w:rsidRPr="00892DE3">
        <w:t xml:space="preserve">Other price risk sensitivity </w:t>
      </w:r>
      <w:r w:rsidRPr="00892DE3">
        <w:rPr>
          <w:rStyle w:val="SourceReference"/>
          <w:b w:val="0"/>
        </w:rPr>
        <w:t>[</w:t>
      </w:r>
      <w:r>
        <w:rPr>
          <w:rStyle w:val="SourceReference"/>
          <w:b w:val="0"/>
        </w:rPr>
        <w:t>AASB </w:t>
      </w:r>
      <w:r w:rsidRPr="00892DE3">
        <w:rPr>
          <w:rStyle w:val="SourceReference"/>
          <w:b w:val="0"/>
        </w:rPr>
        <w:t>7.31, 34, 40(a)]</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68"/>
        <w:gridCol w:w="1058"/>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pPr>
          </w:p>
        </w:tc>
        <w:tc>
          <w:tcPr>
            <w:tcW w:w="111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2084"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noBreakHyphen/>
              <w:t>15%</w:t>
            </w:r>
          </w:p>
        </w:tc>
        <w:tc>
          <w:tcPr>
            <w:tcW w:w="2190"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15%</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ind w:left="0" w:firstLine="0"/>
            </w:pPr>
            <w:r w:rsidRPr="00892DE3">
              <w:t>201</w:t>
            </w:r>
            <w:r>
              <w:t>8</w:t>
            </w:r>
          </w:p>
        </w:tc>
        <w:tc>
          <w:tcPr>
            <w:tcW w:w="1110"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1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Net </w:t>
            </w:r>
            <w:r w:rsidRPr="00892DE3">
              <w:br/>
              <w:t>result</w:t>
            </w:r>
          </w:p>
        </w:tc>
        <w:tc>
          <w:tcPr>
            <w:tcW w:w="106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c>
          <w:tcPr>
            <w:tcW w:w="105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Net </w:t>
            </w:r>
            <w:r w:rsidRPr="00892DE3">
              <w:br/>
              <w:t>result</w:t>
            </w:r>
          </w:p>
        </w:tc>
        <w:tc>
          <w:tcPr>
            <w:tcW w:w="113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r>
            <w:r w:rsidRPr="00892DE3">
              <w:br/>
              <w:t>for</w:t>
            </w:r>
            <w:r w:rsidRPr="00892DE3">
              <w:noBreakHyphen/>
              <w:t>sale revaluation surplu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6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58"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F34B46" w:rsidRPr="00892DE3" w:rsidRDefault="00F34B46" w:rsidP="00EE379B">
            <w:pPr>
              <w:rPr>
                <w:rFonts w:cstheme="majorHAnsi"/>
              </w:rPr>
            </w:pPr>
            <w:r w:rsidRPr="00892DE3">
              <w:rPr>
                <w:rFonts w:cstheme="majorHAnsi"/>
              </w:rPr>
              <w:t xml:space="preserve">Investments and other contractual financial assets </w:t>
            </w:r>
            <w:r w:rsidRPr="00892DE3">
              <w:rPr>
                <w:rFonts w:cstheme="majorHAnsi"/>
                <w:vertAlign w:val="superscript"/>
              </w:rPr>
              <w:t>(i)</w:t>
            </w:r>
          </w:p>
        </w:tc>
        <w:tc>
          <w:tcPr>
            <w:tcW w:w="111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76</w:t>
            </w:r>
          </w:p>
        </w:tc>
        <w:tc>
          <w:tcPr>
            <w:tcW w:w="101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6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0)</w:t>
            </w:r>
          </w:p>
        </w:tc>
        <w:tc>
          <w:tcPr>
            <w:tcW w:w="1058"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10</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1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 xml:space="preserve"> </w:t>
            </w:r>
          </w:p>
        </w:tc>
        <w:tc>
          <w:tcPr>
            <w:tcW w:w="1016"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6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10)</w:t>
            </w:r>
          </w:p>
        </w:tc>
        <w:tc>
          <w:tcPr>
            <w:tcW w:w="1058"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310</w:t>
            </w:r>
          </w:p>
        </w:tc>
      </w:tr>
    </w:tbl>
    <w:p w:rsidR="00F34B46" w:rsidRPr="00892DE3" w:rsidRDefault="00F34B4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82"/>
        <w:gridCol w:w="1044"/>
        <w:gridCol w:w="113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rsidR="00F34B46" w:rsidRPr="00892DE3" w:rsidRDefault="00F34B46" w:rsidP="00EE379B">
            <w:pPr>
              <w:ind w:left="0" w:firstLine="0"/>
              <w:rPr>
                <w:rFonts w:cstheme="majorHAnsi"/>
              </w:rPr>
            </w:pPr>
            <w:r w:rsidRPr="00892DE3">
              <w:rPr>
                <w:rFonts w:cstheme="majorHAnsi"/>
              </w:rPr>
              <w:t>201</w:t>
            </w:r>
            <w:r>
              <w:rPr>
                <w:rFonts w:cstheme="majorHAnsi"/>
              </w:rPr>
              <w:t>7</w:t>
            </w:r>
          </w:p>
        </w:tc>
        <w:tc>
          <w:tcPr>
            <w:tcW w:w="1110" w:type="dxa"/>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98"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76" w:type="dxa"/>
            <w:gridSpan w:val="2"/>
            <w:tcBorders>
              <w:top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Pr>
          <w:p w:rsidR="00F34B46" w:rsidRPr="00892DE3" w:rsidRDefault="00F34B46" w:rsidP="00EE379B">
            <w:pPr>
              <w:rPr>
                <w:rFonts w:cstheme="majorHAnsi"/>
              </w:rPr>
            </w:pPr>
            <w:r w:rsidRPr="00892DE3">
              <w:rPr>
                <w:rFonts w:cstheme="majorHAnsi"/>
              </w:rPr>
              <w:t>Contractual financial assets</w:t>
            </w:r>
          </w:p>
        </w:tc>
        <w:tc>
          <w:tcPr>
            <w:tcW w:w="1110"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1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8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044"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1132"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rsidR="00F34B46" w:rsidRPr="00892DE3" w:rsidRDefault="00F34B46" w:rsidP="00EE379B">
            <w:pPr>
              <w:rPr>
                <w:rFonts w:cstheme="majorHAnsi"/>
              </w:rPr>
            </w:pPr>
            <w:r w:rsidRPr="00892DE3">
              <w:rPr>
                <w:rFonts w:cstheme="majorHAnsi"/>
              </w:rPr>
              <w:t xml:space="preserve">Investments and other contractual financial assets </w:t>
            </w:r>
            <w:r w:rsidRPr="00892DE3">
              <w:rPr>
                <w:rFonts w:cstheme="majorHAnsi"/>
                <w:vertAlign w:val="superscript"/>
              </w:rPr>
              <w:t>(i)</w:t>
            </w:r>
          </w:p>
        </w:tc>
        <w:tc>
          <w:tcPr>
            <w:tcW w:w="1110"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31</w:t>
            </w:r>
          </w:p>
        </w:tc>
        <w:tc>
          <w:tcPr>
            <w:tcW w:w="1016"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8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c>
          <w:tcPr>
            <w:tcW w:w="1044"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32"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2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rsidR="00F34B46" w:rsidRPr="00892DE3" w:rsidRDefault="00F34B46" w:rsidP="00EE379B">
            <w:pPr>
              <w:rPr>
                <w:rFonts w:cstheme="majorHAnsi"/>
              </w:rPr>
            </w:pPr>
            <w:r w:rsidRPr="00892DE3">
              <w:rPr>
                <w:rFonts w:cstheme="majorHAnsi"/>
              </w:rPr>
              <w:t>Total impact</w:t>
            </w:r>
          </w:p>
        </w:tc>
        <w:tc>
          <w:tcPr>
            <w:tcW w:w="1110"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1016"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8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27)</w:t>
            </w:r>
          </w:p>
        </w:tc>
        <w:tc>
          <w:tcPr>
            <w:tcW w:w="1044"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132" w:type="dxa"/>
            <w:tcBorders>
              <w:top w:val="single" w:sz="4"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627</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i)</w:t>
      </w:r>
      <w:r w:rsidRPr="00892DE3">
        <w:tab/>
        <w:t xml:space="preserve">Investments and other contractual financial assets includes equities and managed investment schemes to the value of $2 065 thousand </w:t>
      </w:r>
      <w:r w:rsidRPr="00892DE3">
        <w:br/>
        <w:t>(201</w:t>
      </w:r>
      <w:r>
        <w:t>7</w:t>
      </w:r>
      <w:r w:rsidRPr="00892DE3">
        <w:t>: $4 179 thousand) that are exposed to movements in equity prices. Sensitivities to these movements are calculated as follows:</w:t>
      </w:r>
    </w:p>
    <w:p w:rsidR="00F34B46" w:rsidRPr="00892DE3" w:rsidRDefault="00F34B46" w:rsidP="00F34B46">
      <w:pPr>
        <w:pStyle w:val="NoteDash"/>
      </w:pPr>
      <w:r w:rsidRPr="00892DE3">
        <w:t>201</w:t>
      </w:r>
      <w:r>
        <w:t>8: $2 </w:t>
      </w:r>
      <w:r w:rsidRPr="00892DE3">
        <w:t xml:space="preserve">065 thousand </w:t>
      </w:r>
      <w:r w:rsidRPr="00892DE3">
        <w:rPr>
          <w:rFonts w:cstheme="majorHAnsi"/>
        </w:rPr>
        <w:t>×</w:t>
      </w:r>
      <w:r w:rsidRPr="00892DE3">
        <w:t xml:space="preserve"> 0.15 =</w:t>
      </w:r>
      <w:r w:rsidR="00FC4913">
        <w:t xml:space="preserve"> </w:t>
      </w:r>
      <w:r w:rsidRPr="00892DE3">
        <w:t>$310 thousand; and $2</w:t>
      </w:r>
      <w:r>
        <w:t> </w:t>
      </w:r>
      <w:r w:rsidRPr="00892DE3">
        <w:t xml:space="preserve">065 thousand </w:t>
      </w:r>
      <w:r w:rsidRPr="00892DE3">
        <w:rPr>
          <w:rFonts w:cstheme="majorHAnsi"/>
        </w:rPr>
        <w:t>×</w:t>
      </w:r>
      <w:r w:rsidRPr="00892DE3">
        <w:t xml:space="preserve"> 0.15 = $310 thousand; and </w:t>
      </w:r>
    </w:p>
    <w:p w:rsidR="00F34B46" w:rsidRPr="00892DE3" w:rsidRDefault="00F34B46" w:rsidP="00F34B46">
      <w:pPr>
        <w:pStyle w:val="NoteDash"/>
      </w:pPr>
      <w:r w:rsidRPr="00892DE3">
        <w:t>201</w:t>
      </w:r>
      <w:r>
        <w:t>7</w:t>
      </w:r>
      <w:r w:rsidRPr="00892DE3">
        <w:t>: $4</w:t>
      </w:r>
      <w:r>
        <w:t> </w:t>
      </w:r>
      <w:r w:rsidRPr="00892DE3">
        <w:t xml:space="preserve">179 thousand </w:t>
      </w:r>
      <w:r w:rsidRPr="00892DE3">
        <w:rPr>
          <w:rFonts w:cstheme="majorHAnsi"/>
        </w:rPr>
        <w:t>×</w:t>
      </w:r>
      <w:r>
        <w:t xml:space="preserve"> 0.15 = $627 thousand; and $4 </w:t>
      </w:r>
      <w:r w:rsidRPr="00892DE3">
        <w:t xml:space="preserve">179 thousand </w:t>
      </w:r>
      <w:r w:rsidRPr="00892DE3">
        <w:rPr>
          <w:rFonts w:cstheme="majorHAnsi"/>
        </w:rPr>
        <w:t>×</w:t>
      </w:r>
      <w:r w:rsidRPr="00892DE3">
        <w:t xml:space="preserve"> 0.15 = $627 thousand.</w:t>
      </w:r>
    </w:p>
    <w:p w:rsidR="00F34B46" w:rsidRPr="00754468" w:rsidRDefault="00F34B46" w:rsidP="00F34B46">
      <w:pPr>
        <w:pStyle w:val="Note"/>
        <w:rPr>
          <w:rStyle w:val="SourceReference"/>
          <w:i w:val="0"/>
        </w:rPr>
      </w:pPr>
      <w:r w:rsidRPr="00754468">
        <w:rPr>
          <w:rStyle w:val="SourceReference"/>
          <w:i w:val="0"/>
        </w:rPr>
        <w:tab/>
        <w:t>[AASB 7.40(b)]</w:t>
      </w:r>
    </w:p>
    <w:p w:rsidR="00F34B46" w:rsidRPr="00892DE3" w:rsidRDefault="00F34B46" w:rsidP="00F34B46">
      <w:pPr>
        <w:pStyle w:val="Note"/>
      </w:pPr>
      <w:r w:rsidRPr="00892DE3">
        <w:t>(ii)</w:t>
      </w:r>
      <w:r w:rsidRPr="00892DE3">
        <w:tab/>
      </w:r>
      <w:r w:rsidRPr="00892DE3">
        <w:rPr>
          <w:rStyle w:val="SourceReference"/>
        </w:rPr>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F34B46" w:rsidRPr="00892DE3" w:rsidRDefault="00F34B46" w:rsidP="00F34B46">
      <w:r w:rsidRPr="00892DE3">
        <w:t>The balances for these calculations are to be gross of any income tax equivalents.</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Market risk disclosures</w:t>
            </w:r>
          </w:p>
        </w:tc>
      </w:tr>
      <w:tr w:rsidR="00F34B46" w:rsidRPr="00892DE3" w:rsidTr="00EE379B">
        <w:tc>
          <w:tcPr>
            <w:tcW w:w="9854" w:type="dxa"/>
          </w:tcPr>
          <w:p w:rsidR="00F34B46" w:rsidRPr="00892DE3" w:rsidRDefault="00F34B46" w:rsidP="00EE379B">
            <w:pPr>
              <w:rPr>
                <w:b/>
              </w:rPr>
            </w:pPr>
            <w:r w:rsidRPr="00892DE3">
              <w:rPr>
                <w:b/>
              </w:rPr>
              <w:t xml:space="preserve">Market risk </w:t>
            </w:r>
            <w:r w:rsidRPr="00892DE3">
              <w:rPr>
                <w:rStyle w:val="SourceReference"/>
              </w:rPr>
              <w:t>[</w:t>
            </w:r>
            <w:r>
              <w:rPr>
                <w:rStyle w:val="SourceReference"/>
              </w:rPr>
              <w:t>AASB </w:t>
            </w:r>
            <w:r w:rsidRPr="00892DE3">
              <w:rPr>
                <w:rStyle w:val="SourceReference"/>
              </w:rPr>
              <w:t>7.40]</w:t>
            </w:r>
          </w:p>
          <w:p w:rsidR="00F34B46" w:rsidRPr="00892DE3" w:rsidRDefault="00F34B46" w:rsidP="00EE379B">
            <w:r w:rsidRPr="00892DE3">
              <w:t xml:space="preserve">Market risk comprises foreign currency risk, interest rate risk, and other price risk. </w:t>
            </w:r>
          </w:p>
          <w:p w:rsidR="00F34B46" w:rsidRPr="00892DE3" w:rsidRDefault="00F34B46" w:rsidP="00EE379B">
            <w:r w:rsidRPr="00892DE3">
              <w:t>Unless an entity prepares a sensitivity analysis, such as value at risk, that reflects interdependencies between risk variables (e.g. interest rates and exchange rates) and uses it to manage financial risks, an entity shall disclose:</w:t>
            </w:r>
          </w:p>
          <w:p w:rsidR="00F34B46" w:rsidRPr="00892DE3" w:rsidRDefault="00F34B46" w:rsidP="00EE379B">
            <w:pPr>
              <w:pStyle w:val="List"/>
            </w:pPr>
            <w:r w:rsidRPr="00892DE3">
              <w:t>(a)</w:t>
            </w:r>
            <w:r w:rsidRPr="00892DE3">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rsidR="00F34B46" w:rsidRPr="00892DE3" w:rsidRDefault="00F34B46" w:rsidP="00EE379B">
            <w:pPr>
              <w:pStyle w:val="List"/>
            </w:pPr>
            <w:r w:rsidRPr="00892DE3">
              <w:t>(b)</w:t>
            </w:r>
            <w:r w:rsidRPr="00892DE3">
              <w:tab/>
              <w:t>the methods and assumptions used in preparing the sensitivity analysis; and</w:t>
            </w:r>
          </w:p>
          <w:p w:rsidR="00F34B46" w:rsidRPr="00892DE3" w:rsidRDefault="00F34B46" w:rsidP="00EE379B">
            <w:pPr>
              <w:pStyle w:val="List"/>
            </w:pPr>
            <w:r w:rsidRPr="00892DE3">
              <w:t>(c)</w:t>
            </w:r>
            <w:r w:rsidRPr="00892DE3">
              <w:tab/>
              <w:t>changes from the previous period in the methods and assumptions used, and the reasons for such changes.</w:t>
            </w:r>
          </w:p>
          <w:p w:rsidR="00F34B46" w:rsidRPr="00892DE3" w:rsidRDefault="00F34B46" w:rsidP="00EE379B">
            <w:pPr>
              <w:rPr>
                <w:b/>
              </w:rPr>
            </w:pPr>
            <w:r w:rsidRPr="00892DE3">
              <w:rPr>
                <w:b/>
              </w:rPr>
              <w:t>Further guidance for preparation of sensitivity analysis</w:t>
            </w:r>
          </w:p>
          <w:p w:rsidR="00F34B46" w:rsidRPr="00892DE3" w:rsidRDefault="00F34B46" w:rsidP="00EE379B">
            <w:pPr>
              <w:rPr>
                <w:b/>
              </w:rPr>
            </w:pPr>
            <w:r w:rsidRPr="00892DE3">
              <w:rPr>
                <w:b/>
              </w:rPr>
              <w:t>Interest rate risk sensitivity</w:t>
            </w:r>
          </w:p>
          <w:p w:rsidR="00F34B46" w:rsidRPr="00892DE3" w:rsidRDefault="00F34B46" w:rsidP="00F34B46">
            <w:pPr>
              <w:pStyle w:val="ListBullet"/>
              <w:numPr>
                <w:ilvl w:val="0"/>
                <w:numId w:val="7"/>
              </w:numPr>
            </w:pPr>
            <w:r w:rsidRPr="00892DE3">
              <w:t>The carrying value of a floating rate interest bearing instrument valued at fair value would not be impacted by a change in interest rates, however the change in interest rates would result in a change in the interest earned (if interest rates increase, the interest earned on the instrument would also increase).</w:t>
            </w:r>
          </w:p>
          <w:p w:rsidR="00F34B46" w:rsidRPr="00892DE3" w:rsidRDefault="00F34B46" w:rsidP="00F34B46">
            <w:pPr>
              <w:pStyle w:val="ListBullet"/>
              <w:numPr>
                <w:ilvl w:val="0"/>
                <w:numId w:val="7"/>
              </w:numPr>
            </w:pPr>
            <w:r w:rsidRPr="00892DE3">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rsidR="00F34B46" w:rsidRPr="00892DE3" w:rsidRDefault="00F34B46" w:rsidP="00F34B46">
            <w:pPr>
              <w:pStyle w:val="ListBullet"/>
              <w:numPr>
                <w:ilvl w:val="0"/>
                <w:numId w:val="7"/>
              </w:numPr>
            </w:pPr>
            <w:r w:rsidRPr="00892DE3">
              <w:t xml:space="preserve">The carrying value of a fixed rate interest bearing instrument valued at amortised cost would not be impacted by a change in interest rates and neither would the interest earned. </w:t>
            </w:r>
          </w:p>
          <w:p w:rsidR="00F34B46" w:rsidRPr="00892DE3" w:rsidRDefault="00F34B46" w:rsidP="00F34B46">
            <w:pPr>
              <w:pStyle w:val="ListBullet"/>
              <w:numPr>
                <w:ilvl w:val="0"/>
                <w:numId w:val="7"/>
              </w:numPr>
            </w:pPr>
            <w:r w:rsidRPr="00892DE3">
              <w:t>The impacts resulting from the above will change to the extent that interest rate risk was hedged.</w:t>
            </w:r>
          </w:p>
          <w:p w:rsidR="00F34B46" w:rsidRPr="00892DE3" w:rsidRDefault="00F34B46" w:rsidP="00EE379B">
            <w:r w:rsidRPr="00892DE3">
              <w:t>The balances to be used for the interest rate sensitivity an</w:t>
            </w:r>
            <w:r w:rsidR="00C41E3B">
              <w:t>alysis should be the period-end balances. Where the year-</w:t>
            </w:r>
            <w:r w:rsidRPr="00892DE3">
              <w:t xml:space="preserve">end balances are not reflective of the balance held through the year, narrative explaining this and the impact on the sensitivity analysis should be included as an additional disclosure. </w:t>
            </w:r>
            <w:r w:rsidRPr="00892DE3">
              <w:rPr>
                <w:rStyle w:val="SourceReference"/>
              </w:rPr>
              <w:t>[</w:t>
            </w:r>
            <w:r>
              <w:rPr>
                <w:rStyle w:val="SourceReference"/>
              </w:rPr>
              <w:t>AASB </w:t>
            </w:r>
            <w:r w:rsidRPr="00892DE3">
              <w:rPr>
                <w:rStyle w:val="SourceReference"/>
              </w:rPr>
              <w:t>7.42]</w:t>
            </w:r>
          </w:p>
        </w:tc>
      </w:tr>
    </w:tbl>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Pr>
                <w:noProof/>
                <w:sz w:val="16"/>
                <w:szCs w:val="16"/>
                <w:lang w:eastAsia="en-AU"/>
              </w:rPr>
              <mc:AlternateContent>
                <mc:Choice Requires="wpg">
                  <w:drawing>
                    <wp:anchor distT="0" distB="0" distL="114300" distR="114300" simplePos="0" relativeHeight="251715584" behindDoc="0" locked="1" layoutInCell="1" allowOverlap="1" wp14:anchorId="1DC1BD6A" wp14:editId="2C8C5D8E">
                      <wp:simplePos x="0" y="0"/>
                      <wp:positionH relativeFrom="column">
                        <wp:posOffset>2400935</wp:posOffset>
                      </wp:positionH>
                      <wp:positionV relativeFrom="page">
                        <wp:posOffset>1132205</wp:posOffset>
                      </wp:positionV>
                      <wp:extent cx="904875" cy="1042035"/>
                      <wp:effectExtent l="19050" t="0" r="9525" b="43815"/>
                      <wp:wrapNone/>
                      <wp:docPr id="93" name="Group 93"/>
                      <wp:cNvGraphicFramePr/>
                      <a:graphic xmlns:a="http://schemas.openxmlformats.org/drawingml/2006/main">
                        <a:graphicData uri="http://schemas.microsoft.com/office/word/2010/wordprocessingGroup">
                          <wpg:wgp>
                            <wpg:cNvGrpSpPr/>
                            <wpg:grpSpPr>
                              <a:xfrm>
                                <a:off x="0" y="0"/>
                                <a:ext cx="904875" cy="1042035"/>
                                <a:chOff x="0" y="0"/>
                                <a:chExt cx="908272" cy="1040254"/>
                              </a:xfrm>
                            </wpg:grpSpPr>
                            <wps:wsp>
                              <wps:cNvPr id="94" name="Elbow Connector 94"/>
                              <wps:cNvCnPr/>
                              <wps:spPr>
                                <a:xfrm rot="10800000" flipV="1">
                                  <a:off x="5937" y="0"/>
                                  <a:ext cx="902335" cy="235585"/>
                                </a:xfrm>
                                <a:prstGeom prst="bentConnector3">
                                  <a:avLst>
                                    <a:gd name="adj1" fmla="val 18414"/>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95" name="Elbow Connector 95"/>
                              <wps:cNvCnPr/>
                              <wps:spPr>
                                <a:xfrm rot="10800000">
                                  <a:off x="0" y="403761"/>
                                  <a:ext cx="895985" cy="100330"/>
                                </a:xfrm>
                                <a:prstGeom prst="bentConnector3">
                                  <a:avLst>
                                    <a:gd name="adj1" fmla="val 16865"/>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295" name="Elbow Connector 295"/>
                              <wps:cNvCnPr/>
                              <wps:spPr>
                                <a:xfrm rot="10800000" flipV="1">
                                  <a:off x="0" y="866899"/>
                                  <a:ext cx="904875" cy="173355"/>
                                </a:xfrm>
                                <a:prstGeom prst="bentConnector3">
                                  <a:avLst>
                                    <a:gd name="adj1" fmla="val 8788"/>
                                  </a:avLst>
                                </a:prstGeom>
                                <a:noFill/>
                                <a:ln w="12700" cap="flat" cmpd="sng" algn="ctr">
                                  <a:solidFill>
                                    <a:srgbClr val="AF272F"/>
                                  </a:solidFill>
                                  <a:prstDash val="solid"/>
                                  <a:tailEnd type="oval" w="sm" len="sm"/>
                                </a:ln>
                                <a:effectLst/>
                              </wps:spPr>
                              <wps:bodyPr/>
                            </wps:wsp>
                            <wps:wsp>
                              <wps:cNvPr id="310" name="Elbow Connector 310"/>
                              <wps:cNvCnPr/>
                              <wps:spPr>
                                <a:xfrm rot="10800000" flipV="1">
                                  <a:off x="0" y="136566"/>
                                  <a:ext cx="908050" cy="740410"/>
                                </a:xfrm>
                                <a:prstGeom prst="bentConnector3">
                                  <a:avLst>
                                    <a:gd name="adj1" fmla="val 13382"/>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3" o:spid="_x0000_s1026" style="position:absolute;margin-left:189.05pt;margin-top:89.15pt;width:71.25pt;height:82.05pt;z-index:251715584;mso-position-vertical-relative:page;mso-width-relative:margin;mso-height-relative:margin" coordsize="9082,10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">
                      <v:shape id="Elbow Connector 94" o:spid="_x0000_s1027" type="#_x0000_t34" style="position:absolute;left:59;width:9023;height:235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iDbMUAAADbAAAADwAAAGRycy9kb3ducmV2LnhtbESPQWvCQBSE74L/YXmCl6Kb2iI2ukqV&#10;VupNY3vo7ZF9yQazb2N2q/HfdwsFj8PMfMMsVp2txYVaXzlW8DhOQBDnTldcKvg8vo9mIHxA1lg7&#10;JgU38rBa9nsLTLW78oEuWShFhLBPUYEJoUml9Lkhi37sGuLoFa61GKJsS6lbvEa4reUkSabSYsVx&#10;wWBDG0P5KfuxCo777PDw9SbXOxPOT996W5iJL5QaDrrXOYhAXbiH/9sfWsHLM/x9i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iDbMUAAADbAAAADwAAAAAAAAAA&#10;AAAAAAChAgAAZHJzL2Rvd25yZXYueG1sUEsFBgAAAAAEAAQA+QAAAJMDAAAAAA==&#10;" adj="3977" strokecolor="#af272f" strokeweight="1pt">
                        <v:stroke endarrow="oval" endarrowwidth="narrow" endarrowlength="short"/>
                      </v:shape>
                      <v:shape id="Elbow Connector 95" o:spid="_x0000_s1028" type="#_x0000_t34" style="position:absolute;top:4037;width:8959;height:100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JBVsQAAADbAAAADwAAAGRycy9kb3ducmV2LnhtbESPUWvCMBSF3wf+h3CFvYyZOqab1Sgy&#10;HAhD0LofcGmuTWlzU5Ks1n9vBoM9Hs453+GsNoNtRU8+1I4VTCcZCOLS6ZorBd/nz+d3ECEia2wd&#10;k4IbBdisRw8rzLW78on6IlYiQTjkqMDE2OVShtKQxTBxHXHyLs5bjEn6SmqP1wS3rXzJsrm0WHNa&#10;MNjRh6GyKX6sgsaev153ctocD0bPjk+FH0z/ptTjeNguQUQa4n/4r73XChYz+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UkFWxAAAANsAAAAPAAAAAAAAAAAA&#10;AAAAAKECAABkcnMvZG93bnJldi54bWxQSwUGAAAAAAQABAD5AAAAkgMAAAAA&#10;" adj="3643" strokecolor="#af272f" strokeweight="1pt">
                        <v:stroke endarrow="oval" endarrowwidth="narrow" endarrowlength="short"/>
                      </v:shape>
                      <v:shape id="Elbow Connector 295" o:spid="_x0000_s1029" type="#_x0000_t34" style="position:absolute;top:8668;width:9048;height:173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RPa8UAAADcAAAADwAAAGRycy9kb3ducmV2LnhtbESPQWsCMRSE74X+h/AKvdVsBe26GqUI&#10;godSqa2HvT02z83i5mVJ4rr++0YQPA4z8w2zWA22FT350DhW8D7KQBBXTjdcK/j73bzlIEJE1tg6&#10;JgVXCrBaPj8tsNDuwj/U72MtEoRDgQpMjF0hZagMWQwj1xEn7+i8xZikr6X2eElw28pxlk2lxYbT&#10;gsGO1oaq0/5sFXydph+H3bX30uamLBt/xrz8Vur1Zficg4g0xEf43t5qBePZBG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RPa8UAAADcAAAADwAAAAAAAAAA&#10;AAAAAAChAgAAZHJzL2Rvd25yZXYueG1sUEsFBgAAAAAEAAQA+QAAAJMDAAAAAA==&#10;" adj="1898" strokecolor="#af272f" strokeweight="1pt">
                        <v:stroke endarrow="oval" endarrowwidth="narrow" endarrowlength="short"/>
                      </v:shape>
                      <v:shape id="Elbow Connector 310" o:spid="_x0000_s1030" type="#_x0000_t34" style="position:absolute;top:1365;width:9080;height:740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VuY8AAAADcAAAADwAAAGRycy9kb3ducmV2LnhtbERPTYvCMBC9L/gfwgje1rTKqlSjVGHZ&#10;BU9WL96GZmyLzaQmWa3/fnMQPD7e92rTm1bcyfnGsoJ0nIAgLq1uuFJwOn5/LkD4gKyxtUwKnuRh&#10;sx58rDDT9sEHuhehEjGEfYYK6hC6TEpf1mTQj21HHLmLdQZDhK6S2uEjhptWTpJkJg02HBtq7GhX&#10;U3kt/oyCXd4k7rY3ufw5H9JtWzzl/KtQajTs8yWIQH14i1/uX61gmsb58Uw8AnL9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8VbmPAAAAA3AAAAA8AAAAAAAAAAAAAAAAA&#10;oQIAAGRycy9kb3ducmV2LnhtbFBLBQYAAAAABAAEAPkAAACOAwAAAAA=&#10;" adj="2891" strokecolor="#af272f" strokeweight="1pt">
                        <v:stroke endarrow="oval" endarrowwidth="narrow" endarrowlength="short"/>
                      </v:shape>
                      <w10:wrap anchory="page"/>
                      <w10:anchorlock/>
                    </v:group>
                  </w:pict>
                </mc:Fallback>
              </mc:AlternateContent>
            </w:r>
            <w:r w:rsidRPr="00892DE3">
              <w:t xml:space="preserve">Guidance – Market risk disclosures </w:t>
            </w:r>
            <w:r w:rsidRPr="006932C9">
              <w:rPr>
                <w:i/>
              </w:rPr>
              <w:t>(continued)</w:t>
            </w:r>
          </w:p>
        </w:tc>
      </w:tr>
      <w:tr w:rsidR="00F34B46" w:rsidRPr="00892DE3" w:rsidTr="00EE379B">
        <w:tc>
          <w:tcPr>
            <w:tcW w:w="9752" w:type="dxa"/>
          </w:tcPr>
          <w:p w:rsidR="00F34B46" w:rsidRPr="00FF05BA" w:rsidRDefault="00F34B46" w:rsidP="00EE379B">
            <w:pPr>
              <w:pStyle w:val="Guidancenoborder"/>
            </w:pPr>
          </w:p>
          <w:tbl>
            <w:tblPr>
              <w:tblStyle w:val="DTFtexttable0"/>
              <w:tblW w:w="4996" w:type="pct"/>
              <w:tblLook w:val="06A0" w:firstRow="1" w:lastRow="0" w:firstColumn="1" w:lastColumn="0" w:noHBand="1" w:noVBand="1"/>
            </w:tblPr>
            <w:tblGrid>
              <w:gridCol w:w="933"/>
              <w:gridCol w:w="971"/>
              <w:gridCol w:w="913"/>
              <w:gridCol w:w="1023"/>
              <w:gridCol w:w="973"/>
              <w:gridCol w:w="4817"/>
            </w:tblGrid>
            <w:tr w:rsidR="00F34B46" w:rsidRPr="00D205DA"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9" w:type="pct"/>
                  <w:gridSpan w:val="5"/>
                  <w:shd w:val="clear" w:color="auto" w:fill="auto"/>
                </w:tcPr>
                <w:p w:rsidR="00F34B46" w:rsidRPr="00C66F5B" w:rsidRDefault="00F34B46" w:rsidP="00EE379B">
                  <w:pPr>
                    <w:pStyle w:val="Guidancenoborder"/>
                    <w:rPr>
                      <w:b w:val="0"/>
                    </w:rPr>
                  </w:pPr>
                  <w:r w:rsidRPr="00C66F5B">
                    <w:rPr>
                      <w:b w:val="0"/>
                    </w:rPr>
                    <w:t xml:space="preserve">Impacts of an </w:t>
                  </w:r>
                  <w:r w:rsidRPr="00C66F5B">
                    <w:t>increase</w:t>
                  </w:r>
                  <w:r w:rsidRPr="00C66F5B">
                    <w:rPr>
                      <w:b w:val="0"/>
                    </w:rPr>
                    <w:t xml:space="preserve"> in interest rates</w:t>
                  </w:r>
                </w:p>
              </w:tc>
              <w:tc>
                <w:tcPr>
                  <w:tcW w:w="2501" w:type="pct"/>
                  <w:shd w:val="clear" w:color="auto" w:fill="auto"/>
                </w:tcPr>
                <w:p w:rsidR="00F34B46" w:rsidRPr="00D205DA" w:rsidRDefault="00F34B46" w:rsidP="00EE379B">
                  <w:pPr>
                    <w:ind w:left="373"/>
                    <w:cnfStyle w:val="100000000000" w:firstRow="1" w:lastRow="0" w:firstColumn="0" w:lastColumn="0" w:oddVBand="0" w:evenVBand="0" w:oddHBand="0" w:evenHBand="0" w:firstRowFirstColumn="0" w:firstRowLastColumn="0" w:lastRowFirstColumn="0" w:lastRowLastColumn="0"/>
                    <w:rPr>
                      <w:b w:val="0"/>
                      <w:color w:val="auto"/>
                      <w:sz w:val="18"/>
                      <w:szCs w:val="18"/>
                    </w:rPr>
                  </w:pPr>
                </w:p>
              </w:tc>
            </w:tr>
            <w:tr w:rsidR="00F34B46" w:rsidRPr="003D580B"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rsidR="00F34B46" w:rsidRPr="003D580B" w:rsidRDefault="00F34B4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16"/>
                      <w:szCs w:val="16"/>
                    </w:rPr>
                  </w:pPr>
                  <w:r w:rsidRPr="003D580B">
                    <w:rPr>
                      <w:b/>
                      <w:color w:val="FFFFFF" w:themeColor="background1"/>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16"/>
                      <w:szCs w:val="16"/>
                    </w:rPr>
                  </w:pPr>
                  <w:r w:rsidRPr="003D580B">
                    <w:rPr>
                      <w:b/>
                      <w:color w:val="FFFFFF" w:themeColor="background1"/>
                      <w:sz w:val="16"/>
                      <w:szCs w:val="16"/>
                    </w:rPr>
                    <w:t>At amortised cost</w:t>
                  </w:r>
                </w:p>
              </w:tc>
              <w:tc>
                <w:tcPr>
                  <w:tcW w:w="2501" w:type="pct"/>
                  <w:tcBorders>
                    <w:left w:val="single" w:sz="4" w:space="0" w:color="009CDE" w:themeColor="accent5"/>
                  </w:tcBorders>
                  <w:shd w:val="clear" w:color="auto" w:fill="auto"/>
                </w:tcPr>
                <w:p w:rsidR="00F34B46" w:rsidRPr="008D75FD" w:rsidRDefault="00F34B46" w:rsidP="00EE379B">
                  <w:pPr>
                    <w:ind w:left="373"/>
                    <w:cnfStyle w:val="000000000000" w:firstRow="0" w:lastRow="0" w:firstColumn="0" w:lastColumn="0" w:oddVBand="0" w:evenVBand="0" w:oddHBand="0" w:evenHBand="0" w:firstRowFirstColumn="0" w:firstRowLastColumn="0" w:lastRowFirstColumn="0" w:lastRowLastColumn="0"/>
                    <w:rPr>
                      <w:b/>
                      <w:sz w:val="14"/>
                      <w:szCs w:val="14"/>
                    </w:rPr>
                  </w:pPr>
                </w:p>
              </w:tc>
            </w:tr>
            <w:tr w:rsidR="00F34B46" w:rsidRPr="003D580B"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rsidR="00F34B46" w:rsidRPr="00294F19" w:rsidRDefault="00F34B46" w:rsidP="00EE379B">
                  <w:pPr>
                    <w:jc w:val="center"/>
                    <w:rPr>
                      <w:b/>
                      <w:sz w:val="16"/>
                      <w:szCs w:val="16"/>
                    </w:rPr>
                  </w:pPr>
                  <w:r w:rsidRPr="00294F19">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2501" w:type="pct"/>
                  <w:vMerge w:val="restart"/>
                  <w:tcBorders>
                    <w:left w:val="single" w:sz="4" w:space="0" w:color="0072CE" w:themeColor="accent4"/>
                  </w:tcBorders>
                  <w:shd w:val="clear" w:color="auto" w:fill="auto"/>
                </w:tcPr>
                <w:p w:rsidR="00F34B46" w:rsidRPr="00C66F5B" w:rsidRDefault="00F34B4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z w:val="14"/>
                      <w:szCs w:val="14"/>
                    </w:rPr>
                  </w:pPr>
                  <w:r w:rsidRPr="00C66F5B">
                    <w:rPr>
                      <w:b/>
                      <w:color w:val="0072CE" w:themeColor="accent4"/>
                      <w:sz w:val="14"/>
                      <w:szCs w:val="14"/>
                    </w:rPr>
                    <w:t>Finance leases are held at amortised cost</w:t>
                  </w:r>
                </w:p>
                <w:p w:rsidR="00F34B46" w:rsidRPr="00C66F5B"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C66F5B">
                    <w:t>If these are at fixed rate there will be no impact</w:t>
                  </w:r>
                </w:p>
                <w:p w:rsidR="00F34B46" w:rsidRPr="00520907" w:rsidRDefault="00F34B46" w:rsidP="00880C01">
                  <w:pPr>
                    <w:pStyle w:val="Tablebullet"/>
                    <w:numPr>
                      <w:ilvl w:val="0"/>
                      <w:numId w:val="56"/>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If there are at floating rate the impact will need to be quantified</w:t>
                  </w:r>
                </w:p>
                <w:p w:rsidR="00F34B46" w:rsidRPr="00C66F5B" w:rsidRDefault="00F34B46" w:rsidP="00EE379B">
                  <w:pPr>
                    <w:pStyle w:val="Tabletext"/>
                    <w:ind w:left="350" w:firstLine="0"/>
                    <w:cnfStyle w:val="000000000000" w:firstRow="0" w:lastRow="0" w:firstColumn="0" w:lastColumn="0" w:oddVBand="0" w:evenVBand="0" w:oddHBand="0" w:evenHBand="0" w:firstRowFirstColumn="0" w:firstRowLastColumn="0" w:lastRowFirstColumn="0" w:lastRowLastColumn="0"/>
                    <w:rPr>
                      <w:rFonts w:eastAsiaTheme="minorHAnsi" w:cstheme="minorBidi"/>
                      <w:noProof w:val="0"/>
                      <w:color w:val="0072CE" w:themeColor="accent4"/>
                      <w:sz w:val="14"/>
                      <w:szCs w:val="14"/>
                      <w:lang w:eastAsia="en-US"/>
                    </w:rPr>
                  </w:pPr>
                  <w:r w:rsidRPr="00C66F5B">
                    <w:rPr>
                      <w:rFonts w:eastAsiaTheme="minorHAnsi" w:cstheme="minorBidi"/>
                      <w:noProof w:val="0"/>
                      <w:color w:val="0072CE" w:themeColor="accent4"/>
                      <w:sz w:val="14"/>
                      <w:szCs w:val="14"/>
                      <w:lang w:eastAsia="en-US"/>
                    </w:rPr>
                    <w:t>Term deposits are held at amortised cost</w:t>
                  </w:r>
                </w:p>
                <w:p w:rsidR="00F34B46" w:rsidRPr="00520907" w:rsidRDefault="00F34B46" w:rsidP="00880C01">
                  <w:pPr>
                    <w:pStyle w:val="Tablebullet"/>
                    <w:numPr>
                      <w:ilvl w:val="0"/>
                      <w:numId w:val="56"/>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Normally at a fixed rate so there will be no impact</w:t>
                  </w:r>
                </w:p>
                <w:p w:rsidR="00F34B46" w:rsidRPr="00C66F5B" w:rsidRDefault="00F34B46" w:rsidP="00EE379B">
                  <w:pPr>
                    <w:spacing w:before="0" w:after="0"/>
                    <w:ind w:left="373"/>
                    <w:cnfStyle w:val="000000000000" w:firstRow="0" w:lastRow="0" w:firstColumn="0" w:lastColumn="0" w:oddVBand="0" w:evenVBand="0" w:oddHBand="0" w:evenHBand="0" w:firstRowFirstColumn="0" w:firstRowLastColumn="0" w:lastRowFirstColumn="0" w:lastRowLastColumn="0"/>
                    <w:rPr>
                      <w:color w:val="0072CE" w:themeColor="accent4"/>
                      <w:sz w:val="14"/>
                      <w:szCs w:val="14"/>
                    </w:rPr>
                  </w:pPr>
                  <w:r w:rsidRPr="00C66F5B">
                    <w:rPr>
                      <w:color w:val="0072CE" w:themeColor="accent4"/>
                      <w:sz w:val="14"/>
                      <w:szCs w:val="14"/>
                    </w:rPr>
                    <w:t>Cash deposits are normally at call</w:t>
                  </w:r>
                </w:p>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Normally at a floating rate so the impact will need to be quantified</w:t>
                  </w:r>
                </w:p>
              </w:tc>
            </w:tr>
            <w:tr w:rsidR="00F34B46" w:rsidRPr="003D580B" w:rsidTr="00EE379B">
              <w:trPr>
                <w:trHeight w:val="333"/>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vAlign w:val="center"/>
                </w:tcPr>
                <w:p w:rsidR="00F34B46" w:rsidRPr="00294F19" w:rsidRDefault="00F34B4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507587"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AF272F"/>
                      <w:sz w:val="16"/>
                      <w:szCs w:val="16"/>
                    </w:rPr>
                  </w:pPr>
                  <w:r w:rsidRPr="00507587">
                    <w:rPr>
                      <w:b/>
                      <w:color w:val="AF272F"/>
                      <w:sz w:val="16"/>
                      <w:szCs w:val="16"/>
                    </w:rPr>
                    <w:t>De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2501" w:type="pct"/>
                  <w:vMerge/>
                  <w:tcBorders>
                    <w:left w:val="single" w:sz="4" w:space="0" w:color="0072CE" w:themeColor="accent4"/>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34B46" w:rsidRPr="003D580B"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rsidR="00F34B46" w:rsidRPr="00294F19" w:rsidRDefault="00F34B46" w:rsidP="00EE379B">
                  <w:pPr>
                    <w:jc w:val="center"/>
                    <w:rPr>
                      <w:b/>
                      <w:sz w:val="16"/>
                      <w:szCs w:val="16"/>
                    </w:rPr>
                  </w:pPr>
                  <w:r w:rsidRPr="00294F19">
                    <w:rPr>
                      <w:sz w:val="16"/>
                      <w:szCs w:val="16"/>
                    </w:rPr>
                    <w:t>Floating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2501" w:type="pct"/>
                  <w:vMerge/>
                  <w:tcBorders>
                    <w:left w:val="single" w:sz="4" w:space="0" w:color="0072CE" w:themeColor="accent4"/>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34B46" w:rsidRPr="003D580B" w:rsidTr="00EE379B">
              <w:trPr>
                <w:trHeight w:val="315"/>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rsidR="00F34B46" w:rsidRPr="003D580B" w:rsidRDefault="00F34B4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507587"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00B140"/>
                      <w:sz w:val="16"/>
                      <w:szCs w:val="16"/>
                    </w:rPr>
                  </w:pPr>
                  <w:r w:rsidRPr="00507587">
                    <w:rPr>
                      <w:b/>
                      <w:color w:val="00B140"/>
                      <w:sz w:val="16"/>
                      <w:szCs w:val="16"/>
                    </w:rPr>
                    <w:t>In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507587"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00B140"/>
                      <w:sz w:val="16"/>
                      <w:szCs w:val="16"/>
                    </w:rPr>
                  </w:pPr>
                  <w:r w:rsidRPr="00507587">
                    <w:rPr>
                      <w:b/>
                      <w:color w:val="00B140"/>
                      <w:sz w:val="16"/>
                      <w:szCs w:val="16"/>
                    </w:rPr>
                    <w:t>In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2501" w:type="pct"/>
                  <w:vMerge/>
                  <w:tcBorders>
                    <w:left w:val="single" w:sz="4" w:space="0" w:color="0072CE" w:themeColor="accent4"/>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34B46" w:rsidRPr="003D580B" w:rsidTr="00EE379B">
              <w:tc>
                <w:tcPr>
                  <w:cnfStyle w:val="001000000000" w:firstRow="0" w:lastRow="0" w:firstColumn="1" w:lastColumn="0" w:oddVBand="0" w:evenVBand="0" w:oddHBand="0" w:evenHBand="0" w:firstRowFirstColumn="0" w:firstRowLastColumn="0" w:lastRowFirstColumn="0" w:lastRowLastColumn="0"/>
                  <w:tcW w:w="485" w:type="pct"/>
                  <w:tcBorders>
                    <w:top w:val="single" w:sz="4" w:space="0" w:color="0072CE" w:themeColor="accent4"/>
                  </w:tcBorders>
                  <w:shd w:val="clear" w:color="auto" w:fill="auto"/>
                </w:tcPr>
                <w:p w:rsidR="00F34B46" w:rsidRPr="003D580B" w:rsidRDefault="00F34B46" w:rsidP="00EE379B">
                  <w:pPr>
                    <w:rPr>
                      <w:sz w:val="16"/>
                      <w:szCs w:val="16"/>
                    </w:rPr>
                  </w:pPr>
                </w:p>
              </w:tc>
              <w:tc>
                <w:tcPr>
                  <w:tcW w:w="504" w:type="pct"/>
                  <w:tcBorders>
                    <w:top w:val="single" w:sz="4" w:space="0" w:color="0072CE" w:themeColor="accent4"/>
                  </w:tcBorders>
                </w:tcPr>
                <w:p w:rsidR="00F34B46" w:rsidRPr="003D580B" w:rsidRDefault="00F34B46" w:rsidP="00EE379B">
                  <w:pPr>
                    <w:cnfStyle w:val="000000000000" w:firstRow="0" w:lastRow="0" w:firstColumn="0" w:lastColumn="0" w:oddVBand="0" w:evenVBand="0" w:oddHBand="0" w:evenHBand="0" w:firstRowFirstColumn="0" w:firstRowLastColumn="0" w:lastRowFirstColumn="0" w:lastRowLastColumn="0"/>
                    <w:rPr>
                      <w:sz w:val="16"/>
                      <w:szCs w:val="16"/>
                    </w:rPr>
                  </w:pPr>
                </w:p>
              </w:tc>
              <w:tc>
                <w:tcPr>
                  <w:tcW w:w="474" w:type="pct"/>
                  <w:tcBorders>
                    <w:top w:val="single" w:sz="4" w:space="0" w:color="0072CE" w:themeColor="accent4"/>
                  </w:tcBorders>
                </w:tcPr>
                <w:p w:rsidR="00F34B46" w:rsidRPr="003D580B" w:rsidRDefault="00F34B46" w:rsidP="00EE379B">
                  <w:pPr>
                    <w:cnfStyle w:val="000000000000" w:firstRow="0" w:lastRow="0" w:firstColumn="0" w:lastColumn="0" w:oddVBand="0" w:evenVBand="0" w:oddHBand="0" w:evenHBand="0" w:firstRowFirstColumn="0" w:firstRowLastColumn="0" w:lastRowFirstColumn="0" w:lastRowLastColumn="0"/>
                    <w:rPr>
                      <w:sz w:val="16"/>
                      <w:szCs w:val="16"/>
                    </w:rPr>
                  </w:pPr>
                </w:p>
              </w:tc>
              <w:tc>
                <w:tcPr>
                  <w:tcW w:w="531" w:type="pct"/>
                  <w:tcBorders>
                    <w:top w:val="single" w:sz="4" w:space="0" w:color="0072CE" w:themeColor="accent4"/>
                  </w:tcBorders>
                </w:tcPr>
                <w:p w:rsidR="00F34B46" w:rsidRPr="003D580B" w:rsidRDefault="00F34B46" w:rsidP="00EE379B">
                  <w:pPr>
                    <w:cnfStyle w:val="000000000000" w:firstRow="0" w:lastRow="0" w:firstColumn="0" w:lastColumn="0" w:oddVBand="0" w:evenVBand="0" w:oddHBand="0" w:evenHBand="0" w:firstRowFirstColumn="0" w:firstRowLastColumn="0" w:lastRowFirstColumn="0" w:lastRowLastColumn="0"/>
                    <w:rPr>
                      <w:sz w:val="16"/>
                      <w:szCs w:val="16"/>
                    </w:rPr>
                  </w:pPr>
                </w:p>
              </w:tc>
              <w:tc>
                <w:tcPr>
                  <w:tcW w:w="505" w:type="pct"/>
                  <w:tcBorders>
                    <w:top w:val="single" w:sz="4" w:space="0" w:color="0072CE" w:themeColor="accent4"/>
                  </w:tcBorders>
                </w:tcPr>
                <w:p w:rsidR="00F34B46" w:rsidRPr="003D580B" w:rsidRDefault="00F34B46" w:rsidP="00EE379B">
                  <w:pPr>
                    <w:cnfStyle w:val="000000000000" w:firstRow="0" w:lastRow="0" w:firstColumn="0" w:lastColumn="0" w:oddVBand="0" w:evenVBand="0" w:oddHBand="0" w:evenHBand="0" w:firstRowFirstColumn="0" w:firstRowLastColumn="0" w:lastRowFirstColumn="0" w:lastRowLastColumn="0"/>
                    <w:rPr>
                      <w:sz w:val="16"/>
                      <w:szCs w:val="16"/>
                    </w:rPr>
                  </w:pPr>
                </w:p>
              </w:tc>
              <w:tc>
                <w:tcPr>
                  <w:tcW w:w="2501" w:type="pct"/>
                  <w:shd w:val="clear" w:color="auto" w:fill="auto"/>
                </w:tcPr>
                <w:p w:rsidR="00F34B46" w:rsidRPr="008D75FD" w:rsidRDefault="00F34B46" w:rsidP="00EE379B">
                  <w:pPr>
                    <w:ind w:left="373"/>
                    <w:cnfStyle w:val="000000000000" w:firstRow="0" w:lastRow="0" w:firstColumn="0" w:lastColumn="0" w:oddVBand="0" w:evenVBand="0" w:oddHBand="0" w:evenHBand="0" w:firstRowFirstColumn="0" w:firstRowLastColumn="0" w:lastRowFirstColumn="0" w:lastRowLastColumn="0"/>
                    <w:rPr>
                      <w:sz w:val="14"/>
                      <w:szCs w:val="14"/>
                    </w:rPr>
                  </w:pPr>
                </w:p>
              </w:tc>
            </w:tr>
            <w:tr w:rsidR="00F34B46" w:rsidRPr="00D205DA" w:rsidTr="00EE379B">
              <w:tc>
                <w:tcPr>
                  <w:cnfStyle w:val="001000000000" w:firstRow="0" w:lastRow="0" w:firstColumn="1" w:lastColumn="0" w:oddVBand="0" w:evenVBand="0" w:oddHBand="0" w:evenHBand="0" w:firstRowFirstColumn="0" w:firstRowLastColumn="0" w:lastRowFirstColumn="0" w:lastRowLastColumn="0"/>
                  <w:tcW w:w="2499" w:type="pct"/>
                  <w:gridSpan w:val="5"/>
                  <w:shd w:val="clear" w:color="auto" w:fill="auto"/>
                </w:tcPr>
                <w:p w:rsidR="00F34B46" w:rsidRPr="00C66F5B" w:rsidRDefault="00F34B46" w:rsidP="00EE379B">
                  <w:pPr>
                    <w:pStyle w:val="Guidancenoborder"/>
                    <w:rPr>
                      <w:b/>
                    </w:rPr>
                  </w:pPr>
                  <w:r w:rsidRPr="00C66F5B">
                    <w:t>Impacts of a decrease in interest rates</w:t>
                  </w:r>
                </w:p>
              </w:tc>
              <w:tc>
                <w:tcPr>
                  <w:tcW w:w="2501" w:type="pct"/>
                  <w:shd w:val="clear" w:color="auto" w:fill="auto"/>
                </w:tcPr>
                <w:p w:rsidR="00F34B46" w:rsidRPr="00D205DA" w:rsidRDefault="00F34B46" w:rsidP="00EE379B">
                  <w:pPr>
                    <w:ind w:left="373"/>
                    <w:cnfStyle w:val="000000000000" w:firstRow="0" w:lastRow="0" w:firstColumn="0" w:lastColumn="0" w:oddVBand="0" w:evenVBand="0" w:oddHBand="0" w:evenHBand="0" w:firstRowFirstColumn="0" w:firstRowLastColumn="0" w:lastRowFirstColumn="0" w:lastRowLastColumn="0"/>
                    <w:rPr>
                      <w:sz w:val="18"/>
                      <w:szCs w:val="18"/>
                    </w:rPr>
                  </w:pPr>
                </w:p>
              </w:tc>
            </w:tr>
            <w:tr w:rsidR="00F34B46" w:rsidRPr="003D580B"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rsidR="00F34B46" w:rsidRPr="003D580B" w:rsidRDefault="00F34B4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16"/>
                      <w:szCs w:val="16"/>
                    </w:rPr>
                  </w:pPr>
                  <w:r w:rsidRPr="003D580B">
                    <w:rPr>
                      <w:b/>
                      <w:color w:val="FFFFFF" w:themeColor="background1"/>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16"/>
                      <w:szCs w:val="16"/>
                    </w:rPr>
                  </w:pPr>
                  <w:r w:rsidRPr="003D580B">
                    <w:rPr>
                      <w:b/>
                      <w:color w:val="FFFFFF" w:themeColor="background1"/>
                      <w:sz w:val="16"/>
                      <w:szCs w:val="16"/>
                    </w:rPr>
                    <w:t>At amortised cost</w:t>
                  </w:r>
                </w:p>
              </w:tc>
              <w:tc>
                <w:tcPr>
                  <w:tcW w:w="2501" w:type="pct"/>
                  <w:tcBorders>
                    <w:left w:val="single" w:sz="4" w:space="0" w:color="009CDE" w:themeColor="accent5"/>
                  </w:tcBorders>
                  <w:shd w:val="clear" w:color="auto" w:fill="auto"/>
                </w:tcPr>
                <w:p w:rsidR="00F34B46" w:rsidRPr="008D75FD" w:rsidRDefault="00F34B46" w:rsidP="00EE379B">
                  <w:pPr>
                    <w:pStyle w:val="Tabletext"/>
                    <w:cnfStyle w:val="000000000000" w:firstRow="0" w:lastRow="0" w:firstColumn="0" w:lastColumn="0" w:oddVBand="0" w:evenVBand="0" w:oddHBand="0" w:evenHBand="0" w:firstRowFirstColumn="0" w:firstRowLastColumn="0" w:lastRowFirstColumn="0" w:lastRowLastColumn="0"/>
                  </w:pPr>
                </w:p>
              </w:tc>
            </w:tr>
            <w:tr w:rsidR="00F34B46" w:rsidRPr="003D580B"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rsidR="00F34B46" w:rsidRPr="00294F19" w:rsidRDefault="00F34B46" w:rsidP="00EE379B">
                  <w:pPr>
                    <w:jc w:val="center"/>
                    <w:rPr>
                      <w:b/>
                      <w:sz w:val="16"/>
                      <w:szCs w:val="16"/>
                    </w:rPr>
                  </w:pPr>
                  <w:r w:rsidRPr="00294F19">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Pr>
                      <w:noProof/>
                      <w:sz w:val="16"/>
                      <w:szCs w:val="16"/>
                      <w:lang w:eastAsia="en-AU"/>
                    </w:rPr>
                    <mc:AlternateContent>
                      <mc:Choice Requires="wpg">
                        <w:drawing>
                          <wp:anchor distT="0" distB="0" distL="114300" distR="114300" simplePos="0" relativeHeight="251716608" behindDoc="0" locked="0" layoutInCell="1" allowOverlap="1" wp14:anchorId="1FEDE675" wp14:editId="04AED021">
                            <wp:simplePos x="0" y="0"/>
                            <wp:positionH relativeFrom="column">
                              <wp:posOffset>559861</wp:posOffset>
                            </wp:positionH>
                            <wp:positionV relativeFrom="page">
                              <wp:posOffset>210185</wp:posOffset>
                            </wp:positionV>
                            <wp:extent cx="923544" cy="1060704"/>
                            <wp:effectExtent l="19050" t="0" r="10160" b="44450"/>
                            <wp:wrapNone/>
                            <wp:docPr id="311" name="Group 311"/>
                            <wp:cNvGraphicFramePr/>
                            <a:graphic xmlns:a="http://schemas.openxmlformats.org/drawingml/2006/main">
                              <a:graphicData uri="http://schemas.microsoft.com/office/word/2010/wordprocessingGroup">
                                <wpg:wgp>
                                  <wpg:cNvGrpSpPr/>
                                  <wpg:grpSpPr>
                                    <a:xfrm>
                                      <a:off x="0" y="0"/>
                                      <a:ext cx="923544" cy="1060704"/>
                                      <a:chOff x="0" y="0"/>
                                      <a:chExt cx="918845" cy="1057477"/>
                                    </a:xfrm>
                                  </wpg:grpSpPr>
                                  <wps:wsp>
                                    <wps:cNvPr id="312" name="Elbow Connector 312"/>
                                    <wps:cNvCnPr/>
                                    <wps:spPr>
                                      <a:xfrm rot="10800000" flipV="1">
                                        <a:off x="0" y="145701"/>
                                        <a:ext cx="909320" cy="756920"/>
                                      </a:xfrm>
                                      <a:prstGeom prst="bentConnector3">
                                        <a:avLst>
                                          <a:gd name="adj1" fmla="val 12429"/>
                                        </a:avLst>
                                      </a:prstGeom>
                                      <a:noFill/>
                                      <a:ln w="12700" cap="flat" cmpd="sng" algn="ctr">
                                        <a:solidFill>
                                          <a:srgbClr val="AF272F"/>
                                        </a:solidFill>
                                        <a:prstDash val="solid"/>
                                        <a:tailEnd type="oval" w="sm" len="sm"/>
                                      </a:ln>
                                      <a:effectLst/>
                                    </wps:spPr>
                                    <wps:bodyPr/>
                                  </wps:wsp>
                                  <wps:wsp>
                                    <wps:cNvPr id="313" name="Elbow Connector 313"/>
                                    <wps:cNvCnPr/>
                                    <wps:spPr>
                                      <a:xfrm rot="10800000">
                                        <a:off x="0" y="422030"/>
                                        <a:ext cx="914400" cy="63500"/>
                                      </a:xfrm>
                                      <a:prstGeom prst="bentConnector3">
                                        <a:avLst>
                                          <a:gd name="adj1" fmla="val 17686"/>
                                        </a:avLst>
                                      </a:prstGeom>
                                      <a:noFill/>
                                      <a:ln w="12700" cap="flat" cmpd="sng" algn="ctr">
                                        <a:solidFill>
                                          <a:srgbClr val="AF272F"/>
                                        </a:solidFill>
                                        <a:prstDash val="solid"/>
                                        <a:tailEnd type="oval" w="sm" len="sm"/>
                                      </a:ln>
                                      <a:effectLst/>
                                    </wps:spPr>
                                    <wps:bodyPr/>
                                  </wps:wsp>
                                  <wps:wsp>
                                    <wps:cNvPr id="314" name="Elbow Connector 314"/>
                                    <wps:cNvCnPr/>
                                    <wps:spPr>
                                      <a:xfrm rot="10800000" flipV="1">
                                        <a:off x="0" y="0"/>
                                        <a:ext cx="918845" cy="250825"/>
                                      </a:xfrm>
                                      <a:prstGeom prst="bentConnector3">
                                        <a:avLst>
                                          <a:gd name="adj1" fmla="val 19380"/>
                                        </a:avLst>
                                      </a:prstGeom>
                                      <a:noFill/>
                                      <a:ln w="12700" cap="flat" cmpd="sng" algn="ctr">
                                        <a:solidFill>
                                          <a:srgbClr val="AF272F"/>
                                        </a:solidFill>
                                        <a:prstDash val="solid"/>
                                        <a:tailEnd type="oval" w="sm" len="sm"/>
                                      </a:ln>
                                      <a:effectLst/>
                                    </wps:spPr>
                                    <wps:bodyPr/>
                                  </wps:wsp>
                                  <wps:wsp>
                                    <wps:cNvPr id="315" name="Elbow Connector 315"/>
                                    <wps:cNvCnPr/>
                                    <wps:spPr>
                                      <a:xfrm rot="10800000" flipV="1">
                                        <a:off x="0" y="839037"/>
                                        <a:ext cx="914400" cy="218440"/>
                                      </a:xfrm>
                                      <a:prstGeom prst="bentConnector3">
                                        <a:avLst>
                                          <a:gd name="adj1" fmla="val 8791"/>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11" o:spid="_x0000_s1026" style="position:absolute;margin-left:44.1pt;margin-top:16.55pt;width:72.7pt;height:83.5pt;z-index:251716608;mso-position-vertical-relative:page;mso-width-relative:margin;mso-height-relative:margin" coordsize="9188,1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">
                            <v:shape id="Elbow Connector 312" o:spid="_x0000_s1027" type="#_x0000_t34" style="position:absolute;top:1457;width:9093;height:756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51sQAAADcAAAADwAAAGRycy9kb3ducmV2LnhtbESPQYvCMBSE78L+h/AEbzZVQXerUZaF&#10;RUUQtivi8dE822LzUppY6783guBxmJlvmMWqM5VoqXGlZQWjKAZBnFldcq7g8P87/AThPLLGyjIp&#10;uJOD1fKjt8BE2xv/UZv6XAQIuwQVFN7XiZQuK8igi2xNHLyzbQz6IJtc6gZvAW4qOY7jqTRYclgo&#10;sKafgrJLejUK0rX+sveZ3bv2dN5ud7tDfnQXpQb97nsOwlPn3+FXe6MVTEZjeJ4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kHnWxAAAANwAAAAPAAAAAAAAAAAA&#10;AAAAAKECAABkcnMvZG93bnJldi54bWxQSwUGAAAAAAQABAD5AAAAkgMAAAAA&#10;" adj="2685" strokecolor="#af272f" strokeweight="1pt">
                              <v:stroke endarrow="oval" endarrowwidth="narrow" endarrowlength="short"/>
                            </v:shape>
                            <v:shape id="Elbow Connector 313" o:spid="_x0000_s1028" type="#_x0000_t34" style="position:absolute;top:4220;width:9144;height:63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ZXQ8QAAADcAAAADwAAAGRycy9kb3ducmV2LnhtbESPT4vCMBTE74LfITzBm6ZVcKVrFCkI&#10;ggvin4PHZ/O2rTYvpYna9dMbYcHjMDO/YWaL1lTiTo0rLSuIhxEI4szqknMFx8NqMAXhPLLGyjIp&#10;+CMHi3m3M8NE2wfv6L73uQgQdgkqKLyvEyldVpBBN7Q1cfB+bWPQB9nkUjf4CHBTyVEUTaTBksNC&#10;gTWlBWXX/c0oOJjsJ2436YU4366j0/M8Sq9fSvV77fIbhKfWf8L/7bVWMI7H8D4Tj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ldDxAAAANwAAAAPAAAAAAAAAAAA&#10;AAAAAKECAABkcnMvZG93bnJldi54bWxQSwUGAAAAAAQABAD5AAAAkgMAAAAA&#10;" adj="3820" strokecolor="#af272f" strokeweight="1pt">
                              <v:stroke endarrow="oval" endarrowwidth="narrow" endarrowlength="short"/>
                            </v:shape>
                            <v:shape id="Elbow Connector 314" o:spid="_x0000_s1029" type="#_x0000_t34" style="position:absolute;width:9188;height:250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ElMcAAADcAAAADwAAAGRycy9kb3ducmV2LnhtbESPT2vCQBTE7wW/w/IK3pqNfypt6ioi&#10;CB5E6rYUe3tkX5PQ7NuYXTX66d1CweMwM79hpvPO1uJEra8cKxgkKQji3JmKCwWfH6unFxA+IBus&#10;HZOCC3mYz3oPU8yMO/OOTjoUIkLYZ6igDKHJpPR5SRZ94hri6P241mKIsi2kafEc4baWwzSdSIsV&#10;x4USG1qWlP/qo1XwvtUj3pr15fvrut/Y/bM+vKJWqv/YLd5ABOrCPfzfXhsFo8EY/s7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5ISUxwAAANwAAAAPAAAAAAAA&#10;AAAAAAAAAKECAABkcnMvZG93bnJldi54bWxQSwUGAAAAAAQABAD5AAAAlQMAAAAA&#10;" adj="4186" strokecolor="#af272f" strokeweight="1pt">
                              <v:stroke endarrow="oval" endarrowwidth="narrow" endarrowlength="short"/>
                            </v:shape>
                            <v:shape id="Elbow Connector 315" o:spid="_x0000_s1030" type="#_x0000_t34" style="position:absolute;top:8390;width:9144;height:2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ohDcQAAADcAAAADwAAAGRycy9kb3ducmV2LnhtbESPQYvCMBSE7wv+h/AEb2uq4irVKLJF&#10;8GpXxeOzebbF5qXbRFv/vVlY8DjMzDfMct2ZSjyocaVlBaNhBII4s7rkXMHhZ/s5B+E8ssbKMil4&#10;koP1qvexxFjblvf0SH0uAoRdjAoK7+tYSpcVZNANbU0cvKttDPogm1zqBtsAN5UcR9GXNFhyWCiw&#10;pu+Cslt6Nwp22fR5PJ/vJzObtIdkfknGv2mi1KDfbRYgPHX+Hf5v77SCyWgKf2fC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aiENxAAAANwAAAAPAAAAAAAAAAAA&#10;AAAAAKECAABkcnMvZG93bnJldi54bWxQSwUGAAAAAAQABAD5AAAAkgMAAAAA&#10;" adj="1899" strokecolor="#af272f" strokeweight="1pt">
                              <v:stroke endarrow="oval" endarrowwidth="narrow" endarrowlength="short"/>
                            </v:shape>
                            <w10:wrap anchory="page"/>
                          </v:group>
                        </w:pict>
                      </mc:Fallback>
                    </mc:AlternateContent>
                  </w:r>
                  <w:r w:rsidRPr="003D580B">
                    <w:rPr>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2501" w:type="pct"/>
                  <w:vMerge w:val="restart"/>
                  <w:tcBorders>
                    <w:left w:val="single" w:sz="4" w:space="0" w:color="0072CE" w:themeColor="accent4"/>
                  </w:tcBorders>
                  <w:shd w:val="clear" w:color="auto" w:fill="auto"/>
                </w:tcPr>
                <w:p w:rsidR="00F34B46" w:rsidRPr="00C66F5B" w:rsidRDefault="00F34B4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z w:val="14"/>
                      <w:szCs w:val="14"/>
                    </w:rPr>
                  </w:pPr>
                  <w:r w:rsidRPr="00C66F5B">
                    <w:rPr>
                      <w:b/>
                      <w:color w:val="0072CE" w:themeColor="accent4"/>
                      <w:sz w:val="14"/>
                      <w:szCs w:val="14"/>
                    </w:rPr>
                    <w:t>Finance leases are held at amortised cost</w:t>
                  </w:r>
                </w:p>
                <w:p w:rsidR="00F34B46" w:rsidRPr="00520907"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If these are at a fixed rate there will be no impact</w:t>
                  </w:r>
                </w:p>
                <w:p w:rsidR="00F34B46" w:rsidRPr="00520907" w:rsidRDefault="00F34B46" w:rsidP="00880C01">
                  <w:pPr>
                    <w:pStyle w:val="Tablebullet"/>
                    <w:numPr>
                      <w:ilvl w:val="0"/>
                      <w:numId w:val="56"/>
                    </w:numPr>
                    <w:tabs>
                      <w:tab w:val="clear" w:pos="288"/>
                    </w:tabs>
                    <w:spacing w:after="15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If these are at floating rate the impact will need to be quantified</w:t>
                  </w:r>
                </w:p>
                <w:p w:rsidR="00F34B46" w:rsidRPr="002317BA" w:rsidRDefault="00F34B4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z w:val="14"/>
                      <w:szCs w:val="14"/>
                    </w:rPr>
                  </w:pPr>
                  <w:r w:rsidRPr="002317BA">
                    <w:rPr>
                      <w:color w:val="0072CE" w:themeColor="accent4"/>
                      <w:sz w:val="14"/>
                      <w:szCs w:val="14"/>
                    </w:rPr>
                    <w:t>Term deposits are held at amortised cost</w:t>
                  </w:r>
                </w:p>
                <w:p w:rsidR="00F34B46" w:rsidRPr="00520907" w:rsidRDefault="00F34B46" w:rsidP="00880C01">
                  <w:pPr>
                    <w:pStyle w:val="Tablebullet"/>
                    <w:numPr>
                      <w:ilvl w:val="0"/>
                      <w:numId w:val="56"/>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Normally at a fixed rate so there will be no impact</w:t>
                  </w:r>
                </w:p>
                <w:p w:rsidR="00F34B46" w:rsidRPr="002317BA" w:rsidRDefault="00F34B4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z w:val="14"/>
                      <w:szCs w:val="14"/>
                    </w:rPr>
                  </w:pPr>
                  <w:r w:rsidRPr="002317BA">
                    <w:rPr>
                      <w:color w:val="0072CE" w:themeColor="accent4"/>
                      <w:sz w:val="14"/>
                      <w:szCs w:val="14"/>
                    </w:rPr>
                    <w:t>Cash deposits are normally at call</w:t>
                  </w:r>
                </w:p>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r w:rsidRPr="00520907">
                    <w:t>Normally at a floating rate so the impact will need to be quantified</w:t>
                  </w:r>
                </w:p>
              </w:tc>
            </w:tr>
            <w:tr w:rsidR="00F34B46" w:rsidRPr="003D580B" w:rsidTr="00EE379B">
              <w:trPr>
                <w:trHeight w:val="351"/>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rsidR="00F34B46" w:rsidRPr="00294F19" w:rsidRDefault="00F34B4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507587"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00B140"/>
                      <w:sz w:val="16"/>
                      <w:szCs w:val="16"/>
                    </w:rPr>
                  </w:pPr>
                  <w:r w:rsidRPr="00507587">
                    <w:rPr>
                      <w:b/>
                      <w:color w:val="00B140"/>
                      <w:sz w:val="16"/>
                      <w:szCs w:val="16"/>
                    </w:rPr>
                    <w:t>In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2501" w:type="pct"/>
                  <w:vMerge/>
                  <w:tcBorders>
                    <w:left w:val="single" w:sz="4" w:space="0" w:color="0072CE" w:themeColor="accent4"/>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34B46" w:rsidRPr="003D580B"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nil"/>
                    <w:left w:val="single" w:sz="4" w:space="0" w:color="0072CE" w:themeColor="accent4"/>
                    <w:bottom w:val="single" w:sz="4" w:space="0" w:color="0072CE" w:themeColor="accent4"/>
                    <w:right w:val="single" w:sz="4" w:space="0" w:color="0072CE" w:themeColor="accent4"/>
                  </w:tcBorders>
                  <w:vAlign w:val="center"/>
                </w:tcPr>
                <w:p w:rsidR="00F34B46" w:rsidRPr="00294F19" w:rsidRDefault="00F34B46" w:rsidP="00EE379B">
                  <w:pPr>
                    <w:jc w:val="center"/>
                    <w:rPr>
                      <w:b/>
                      <w:sz w:val="16"/>
                      <w:szCs w:val="16"/>
                    </w:rPr>
                  </w:pPr>
                  <w:r w:rsidRPr="00294F19">
                    <w:rPr>
                      <w:sz w:val="16"/>
                      <w:szCs w:val="16"/>
                    </w:rPr>
                    <w:t>Fixed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Carrying value</w:t>
                  </w:r>
                </w:p>
              </w:tc>
              <w:tc>
                <w:tcPr>
                  <w:tcW w:w="2501" w:type="pct"/>
                  <w:vMerge/>
                  <w:tcBorders>
                    <w:left w:val="single" w:sz="4" w:space="0" w:color="0072CE" w:themeColor="accent4"/>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34B46" w:rsidRPr="003D580B" w:rsidTr="00EE379B">
              <w:trPr>
                <w:trHeight w:val="324"/>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rsidR="00F34B46" w:rsidRPr="003D580B" w:rsidRDefault="00F34B4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2317BA" w:rsidRDefault="00F34B46" w:rsidP="00EE379B">
                  <w:pPr>
                    <w:jc w:val="center"/>
                    <w:cnfStyle w:val="000000000000" w:firstRow="0" w:lastRow="0" w:firstColumn="0" w:lastColumn="0" w:oddVBand="0" w:evenVBand="0" w:oddHBand="0" w:evenHBand="0" w:firstRowFirstColumn="0" w:firstRowLastColumn="0" w:lastRowFirstColumn="0" w:lastRowLastColumn="0"/>
                    <w:rPr>
                      <w:color w:val="AF272F"/>
                      <w:sz w:val="16"/>
                      <w:szCs w:val="16"/>
                    </w:rPr>
                  </w:pPr>
                  <w:r w:rsidRPr="002317BA">
                    <w:rPr>
                      <w:b/>
                      <w:color w:val="AF272F"/>
                      <w:sz w:val="16"/>
                      <w:szCs w:val="16"/>
                    </w:rPr>
                    <w:t>De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rsidR="00F34B46" w:rsidRPr="002317BA" w:rsidRDefault="00F34B46" w:rsidP="00EE379B">
                  <w:pPr>
                    <w:jc w:val="center"/>
                    <w:cnfStyle w:val="000000000000" w:firstRow="0" w:lastRow="0" w:firstColumn="0" w:lastColumn="0" w:oddVBand="0" w:evenVBand="0" w:oddHBand="0" w:evenHBand="0" w:firstRowFirstColumn="0" w:firstRowLastColumn="0" w:lastRowFirstColumn="0" w:lastRowLastColumn="0"/>
                    <w:rPr>
                      <w:b/>
                      <w:color w:val="AF272F"/>
                      <w:sz w:val="16"/>
                      <w:szCs w:val="16"/>
                    </w:rPr>
                  </w:pPr>
                  <w:r w:rsidRPr="002317BA">
                    <w:rPr>
                      <w:b/>
                      <w:color w:val="AF272F"/>
                      <w:sz w:val="16"/>
                      <w:szCs w:val="16"/>
                    </w:rPr>
                    <w:t>De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rsidR="00F34B46" w:rsidRPr="003D580B" w:rsidRDefault="00F34B46" w:rsidP="00EE379B">
                  <w:pPr>
                    <w:jc w:val="center"/>
                    <w:cnfStyle w:val="000000000000" w:firstRow="0" w:lastRow="0" w:firstColumn="0" w:lastColumn="0" w:oddVBand="0" w:evenVBand="0" w:oddHBand="0" w:evenHBand="0" w:firstRowFirstColumn="0" w:firstRowLastColumn="0" w:lastRowFirstColumn="0" w:lastRowLastColumn="0"/>
                    <w:rPr>
                      <w:sz w:val="16"/>
                      <w:szCs w:val="16"/>
                    </w:rPr>
                  </w:pPr>
                  <w:r w:rsidRPr="003D580B">
                    <w:rPr>
                      <w:sz w:val="16"/>
                      <w:szCs w:val="16"/>
                    </w:rPr>
                    <w:t>No change</w:t>
                  </w:r>
                </w:p>
              </w:tc>
              <w:tc>
                <w:tcPr>
                  <w:tcW w:w="2501" w:type="pct"/>
                  <w:vMerge/>
                  <w:tcBorders>
                    <w:left w:val="single" w:sz="4" w:space="0" w:color="0072CE" w:themeColor="accent4"/>
                    <w:bottom w:val="nil"/>
                  </w:tcBorders>
                  <w:shd w:val="clear" w:color="auto" w:fill="auto"/>
                </w:tcPr>
                <w:p w:rsidR="00F34B46" w:rsidRPr="008D75FD" w:rsidRDefault="00F34B46" w:rsidP="00880C01">
                  <w:pPr>
                    <w:pStyle w:val="Tablebullet"/>
                    <w:numPr>
                      <w:ilvl w:val="0"/>
                      <w:numId w:val="56"/>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bl>
          <w:p w:rsidR="00F34B46" w:rsidRPr="00FF05BA" w:rsidRDefault="00F34B46" w:rsidP="00EE379B">
            <w:pPr>
              <w:pStyle w:val="Guidancenoborder"/>
            </w:pPr>
          </w:p>
          <w:p w:rsidR="00F34B46" w:rsidRPr="00892DE3" w:rsidRDefault="00F34B46" w:rsidP="00EE379B">
            <w:pPr>
              <w:rPr>
                <w:b/>
              </w:rPr>
            </w:pPr>
            <w:r w:rsidRPr="00892DE3">
              <w:rPr>
                <w:b/>
              </w:rPr>
              <w:t>Foreign currency risk sensitivity</w:t>
            </w:r>
          </w:p>
          <w:p w:rsidR="00F34B46" w:rsidRPr="00892DE3" w:rsidRDefault="00F34B46" w:rsidP="00EE379B">
            <w:r w:rsidRPr="00892DE3">
              <w:t xml:space="preserve">The sensitivity analysis on foreign currency risk should include foreign currency denominated investments items, and adjust </w:t>
            </w:r>
            <w:r w:rsidR="00C41E3B">
              <w:t>their translation at the period-</w:t>
            </w:r>
            <w:r w:rsidRPr="00892DE3">
              <w:t xml:space="preserve">end by the percentage of change in foreign currency rates determined to be reasonably possible. </w:t>
            </w:r>
          </w:p>
          <w:p w:rsidR="00F34B46" w:rsidRPr="00892DE3" w:rsidRDefault="00F34B46" w:rsidP="00EE379B">
            <w:r w:rsidRPr="00892DE3">
              <w:t>A positive number indicates an increase in the net result where the Australian dollar strengthens against the respective currency.</w:t>
            </w:r>
          </w:p>
          <w:p w:rsidR="00F34B46" w:rsidRPr="00892DE3" w:rsidRDefault="00F34B46" w:rsidP="00EE379B">
            <w:r w:rsidRPr="00892DE3">
              <w:t>The balances to be used for the foreign currency sensitivity analysis should be the peri</w:t>
            </w:r>
            <w:r w:rsidR="00C41E3B">
              <w:t>od end balances. Where the year-</w:t>
            </w:r>
            <w:r w:rsidRPr="00892DE3">
              <w:t xml:space="preserve">end balances are not reflective of the balance held through the year, narrative explaining this and the impact on the sensitivity analysis should be included as an additional disclosure. </w:t>
            </w:r>
            <w:r w:rsidRPr="00892DE3">
              <w:rPr>
                <w:rStyle w:val="SourceReference"/>
              </w:rPr>
              <w:t>[</w:t>
            </w:r>
            <w:r>
              <w:rPr>
                <w:rStyle w:val="SourceReference"/>
              </w:rPr>
              <w:t>AASB </w:t>
            </w:r>
            <w:r w:rsidRPr="00892DE3">
              <w:rPr>
                <w:rStyle w:val="SourceReference"/>
              </w:rPr>
              <w:t>7.42]</w:t>
            </w:r>
          </w:p>
          <w:p w:rsidR="00F34B46" w:rsidRPr="00892DE3" w:rsidRDefault="00F34B46" w:rsidP="00EE379B">
            <w:pPr>
              <w:rPr>
                <w:b/>
              </w:rPr>
            </w:pPr>
            <w:r w:rsidRPr="00892DE3">
              <w:rPr>
                <w:b/>
              </w:rPr>
              <w:t>Other price risk sensitivity</w:t>
            </w:r>
          </w:p>
          <w:p w:rsidR="00F34B46" w:rsidRPr="00892DE3" w:rsidRDefault="00F34B46" w:rsidP="00EE379B">
            <w:r w:rsidRPr="00892DE3">
              <w:t xml:space="preserve">Equity price risk arises from equity investments (comprising both shares and investments in managed investment schemes). This price risk arises from listed and/or unlisted Australian and/or overseas securities. </w:t>
            </w:r>
          </w:p>
          <w:p w:rsidR="00F34B46" w:rsidRPr="00892DE3" w:rsidRDefault="00F34B46" w:rsidP="00EE379B">
            <w:r w:rsidRPr="00892DE3">
              <w:t>The sensitivity data collection for price risk is based on the:</w:t>
            </w:r>
          </w:p>
          <w:p w:rsidR="00F34B46" w:rsidRPr="00892DE3" w:rsidRDefault="00F34B46" w:rsidP="00F34B46">
            <w:pPr>
              <w:pStyle w:val="ListBullet"/>
              <w:numPr>
                <w:ilvl w:val="0"/>
                <w:numId w:val="7"/>
              </w:numPr>
            </w:pPr>
            <w:r w:rsidRPr="00892DE3">
              <w:t>exposure to the prices of listed equities (including managed investment schemes), and also unlisted equities (including managed investment schemes) both in Australia and overseas markets, at the end of the reporting period; and</w:t>
            </w:r>
          </w:p>
          <w:p w:rsidR="00F34B46" w:rsidRPr="00892DE3" w:rsidRDefault="00F34B46" w:rsidP="00F34B46">
            <w:pPr>
              <w:pStyle w:val="ListBullet"/>
              <w:numPr>
                <w:ilvl w:val="0"/>
                <w:numId w:val="7"/>
              </w:numPr>
            </w:pPr>
            <w:r w:rsidRPr="00892DE3">
              <w:t>stipulated change taking place at the beginning of the financial year and held constant throughout the reporting period.</w:t>
            </w:r>
          </w:p>
          <w:p w:rsidR="00F34B46" w:rsidRPr="00892DE3" w:rsidRDefault="00F34B46" w:rsidP="00EE379B">
            <w:r w:rsidRPr="00892DE3">
              <w:t xml:space="preserve">The balances to be used for the other price risk sensitivity analysis should be the period end balances. Where the year end balances do not reflect the balance held through the year, narrative explaining this and the impact on the sensitivity analysis should be included as an additional disclosure. </w:t>
            </w:r>
            <w:r w:rsidRPr="00892DE3">
              <w:rPr>
                <w:rStyle w:val="SourceReference"/>
              </w:rPr>
              <w:t>[</w:t>
            </w:r>
            <w:r>
              <w:rPr>
                <w:rStyle w:val="SourceReference"/>
              </w:rPr>
              <w:t>AASB </w:t>
            </w:r>
            <w:r w:rsidRPr="00892DE3">
              <w:rPr>
                <w:rStyle w:val="SourceReference"/>
              </w:rPr>
              <w:t>7.42]</w:t>
            </w:r>
          </w:p>
        </w:tc>
      </w:tr>
    </w:tbl>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keepNext/>
            </w:pPr>
            <w:r w:rsidRPr="00892DE3">
              <w:t xml:space="preserve">Guidance – Market risk disclosures </w:t>
            </w:r>
            <w:r w:rsidRPr="006932C9">
              <w:rPr>
                <w:i/>
              </w:rPr>
              <w:t>(continued)</w:t>
            </w:r>
          </w:p>
        </w:tc>
      </w:tr>
      <w:tr w:rsidR="00F34B46" w:rsidRPr="00892DE3" w:rsidTr="00EE379B">
        <w:tc>
          <w:tcPr>
            <w:tcW w:w="9752" w:type="dxa"/>
          </w:tcPr>
          <w:p w:rsidR="00F34B46" w:rsidRPr="00892DE3" w:rsidRDefault="00F34B46" w:rsidP="00EE379B">
            <w:pPr>
              <w:keepNext/>
            </w:pPr>
            <w:r w:rsidRPr="00892DE3">
              <w:rPr>
                <w:b/>
              </w:rPr>
              <w:t>Value-at-risk</w:t>
            </w:r>
            <w:r w:rsidRPr="00892DE3">
              <w:t xml:space="preserve"> </w:t>
            </w:r>
            <w:r w:rsidRPr="00892DE3">
              <w:rPr>
                <w:rStyle w:val="SourceReference"/>
              </w:rPr>
              <w:t>[</w:t>
            </w:r>
            <w:r>
              <w:rPr>
                <w:rStyle w:val="SourceReference"/>
              </w:rPr>
              <w:t>AASB </w:t>
            </w:r>
            <w:r w:rsidRPr="00892DE3">
              <w:rPr>
                <w:rStyle w:val="SourceReference"/>
              </w:rPr>
              <w:t>7.41]</w:t>
            </w:r>
          </w:p>
          <w:p w:rsidR="00F34B46" w:rsidRPr="00892DE3" w:rsidRDefault="00F34B46" w:rsidP="00EE379B">
            <w:r w:rsidRPr="00892DE3">
              <w:t>If an entity uses value-at-risk for its sensitivity analysis, which reflects interdependencies between risk variables, and uses it to manage financial risks, it may use that sensitivity analysis in place of the analysis specified above. The entity shall also disclose:</w:t>
            </w:r>
          </w:p>
          <w:p w:rsidR="00F34B46" w:rsidRPr="00892DE3" w:rsidRDefault="00F34B46" w:rsidP="00EE379B">
            <w:pPr>
              <w:pStyle w:val="List"/>
            </w:pPr>
            <w:r w:rsidRPr="00892DE3">
              <w:t>(a)</w:t>
            </w:r>
            <w:r w:rsidRPr="00892DE3">
              <w:tab/>
              <w:t>an explanation of the method used in preparing such a sensitivity analysis, and of the main parameters and assumptions underlying the data provided; and</w:t>
            </w:r>
          </w:p>
          <w:p w:rsidR="00F34B46" w:rsidRPr="00892DE3" w:rsidRDefault="00F34B46" w:rsidP="00EE379B">
            <w:pPr>
              <w:pStyle w:val="List"/>
            </w:pPr>
            <w:r w:rsidRPr="00892DE3">
              <w:t>(b)</w:t>
            </w:r>
            <w:r w:rsidRPr="00892DE3">
              <w:tab/>
              <w:t>an explanation of the objective of the method used and of limitations that may result in the information not fully reflecting the fair value of the assets and liabilities involved.</w:t>
            </w:r>
          </w:p>
          <w:p w:rsidR="00F34B46" w:rsidRPr="00892DE3" w:rsidRDefault="00F34B46" w:rsidP="00EE379B">
            <w:pPr>
              <w:rPr>
                <w:b/>
              </w:rPr>
            </w:pPr>
            <w:r w:rsidRPr="00892DE3">
              <w:rPr>
                <w:b/>
              </w:rPr>
              <w:t>Investments held through trusts or managed investments</w:t>
            </w:r>
          </w:p>
          <w:p w:rsidR="00F34B46" w:rsidRPr="00892DE3" w:rsidRDefault="00F34B46" w:rsidP="00EE379B">
            <w:r w:rsidRPr="00892DE3">
              <w:t>Entities are not required to prepare sensitivity analyses</w:t>
            </w:r>
            <w:r w:rsidR="00C41E3B">
              <w:t xml:space="preserve"> for such investments on a look-</w:t>
            </w:r>
            <w:r w:rsidRPr="00892DE3">
              <w:t>through basis. Sensitivity for these investments may be prepared on the price per unit level only, not on the individual investments in the trust or portfolio, and disclosed as other price risk sensitivity.</w:t>
            </w:r>
          </w:p>
          <w:p w:rsidR="00F34B46" w:rsidRPr="00892DE3" w:rsidRDefault="00F34B46" w:rsidP="002974D0">
            <w:pPr>
              <w:spacing w:after="60"/>
              <w:rPr>
                <w:noProof/>
                <w:lang w:eastAsia="en-AU"/>
              </w:rPr>
            </w:pPr>
            <w:r w:rsidRPr="00892DE3">
              <w:t>However, an entity that holds investments in unlisted bond trusts shall disclose the fact that the market values of such investments are impacted by market expectations of future interest rate changes and changes to official interest rates. The entity</w:t>
            </w:r>
            <w:r w:rsidR="00D2075C">
              <w:t>’</w:t>
            </w:r>
            <w:r w:rsidRPr="00892DE3">
              <w:t>s other price risk sensitivity analysis shall account for potential interest rate changes and the related impact on unit market price.</w:t>
            </w:r>
          </w:p>
        </w:tc>
      </w:tr>
    </w:tbl>
    <w:p w:rsidR="00F34B46" w:rsidRPr="00892DE3" w:rsidRDefault="00F34B46" w:rsidP="00F34B46">
      <w:pPr>
        <w:pStyle w:val="Heading2"/>
      </w:pPr>
      <w:bookmarkStart w:id="222" w:name="_Toc507490182"/>
      <w:bookmarkStart w:id="223" w:name="_Toc515531687"/>
      <w:r w:rsidRPr="00892DE3">
        <w:t>Contingent assets and contingent liabilities</w:t>
      </w:r>
      <w:bookmarkEnd w:id="222"/>
      <w:bookmarkEnd w:id="223"/>
    </w:p>
    <w:p w:rsidR="00F34B46" w:rsidRPr="00892DE3" w:rsidRDefault="00F34B46" w:rsidP="00F34B46">
      <w:r w:rsidRPr="00892DE3">
        <w:t>Contingent assets and contingent liabilities are not recognised in the balance sheet but are disclosed and, if quantifiable, are measured at nominal value.</w:t>
      </w:r>
    </w:p>
    <w:p w:rsidR="00F34B46" w:rsidRPr="00892DE3" w:rsidRDefault="00F34B46" w:rsidP="00F34B46">
      <w:r w:rsidRPr="00892DE3">
        <w:t>Contingent assets and liabilities are presented inclusive of GST receivable or payable respectively.</w:t>
      </w:r>
    </w:p>
    <w:p w:rsidR="00F34B46" w:rsidRPr="00892DE3" w:rsidRDefault="00F34B46" w:rsidP="00F34B46">
      <w:pPr>
        <w:pStyle w:val="Heading30"/>
      </w:pPr>
      <w:r w:rsidRPr="00892DE3">
        <w:t>Contingent assets</w:t>
      </w:r>
    </w:p>
    <w:p w:rsidR="00F34B46" w:rsidRPr="00892DE3" w:rsidRDefault="00F34B46" w:rsidP="00F34B46">
      <w:r w:rsidRPr="00892DE3">
        <w:t>Contingent assets are possible assets that arise from past events, whose existence will be confirmed only by the occurrence or non-occurrence of one or more uncertain future events not wholly within the control of the entity.</w:t>
      </w:r>
    </w:p>
    <w:p w:rsidR="00F34B46" w:rsidRPr="00892DE3" w:rsidRDefault="00F34B46" w:rsidP="00F34B46">
      <w:r w:rsidRPr="00892DE3">
        <w:t>These are classified as either quantifiable, where the potential economic benefit is known, or non-quantifiable.</w:t>
      </w:r>
    </w:p>
    <w:p w:rsidR="00F34B46" w:rsidRPr="00892DE3" w:rsidRDefault="00F34B46" w:rsidP="00F34B46">
      <w:pPr>
        <w:keepNext/>
        <w:tabs>
          <w:tab w:val="left" w:pos="1134"/>
          <w:tab w:val="right" w:pos="9639"/>
          <w:tab w:val="right" w:pos="14572"/>
        </w:tabs>
        <w:spacing w:before="240" w:after="60"/>
        <w:ind w:left="1134" w:hanging="1134"/>
        <w:rPr>
          <w:rFonts w:asciiTheme="majorHAnsi" w:hAnsiTheme="majorHAnsi"/>
          <w:b/>
          <w:szCs w:val="20"/>
        </w:rPr>
      </w:pPr>
      <w:r w:rsidRPr="00892DE3">
        <w:rPr>
          <w:rFonts w:asciiTheme="majorHAnsi" w:hAnsiTheme="majorHAnsi"/>
          <w:b/>
          <w:szCs w:val="20"/>
        </w:rPr>
        <w:t>Quantifiable contingent assets (arising from outside of government)</w:t>
      </w:r>
      <w:r w:rsidRPr="00892DE3">
        <w:rPr>
          <w:rFonts w:asciiTheme="majorHAnsi" w:hAnsiTheme="majorHAnsi"/>
          <w:b/>
          <w:szCs w:val="20"/>
        </w:rPr>
        <w:tab/>
        <w:t>($ thousand)</w:t>
      </w:r>
    </w:p>
    <w:tbl>
      <w:tblPr>
        <w:tblStyle w:val="DTFTable"/>
        <w:tblW w:w="9637" w:type="dxa"/>
        <w:tblLayout w:type="fixed"/>
        <w:tblLook w:val="06E0" w:firstRow="1" w:lastRow="1" w:firstColumn="1" w:lastColumn="0" w:noHBand="1" w:noVBand="1"/>
      </w:tblPr>
      <w:tblGrid>
        <w:gridCol w:w="7677"/>
        <w:gridCol w:w="980"/>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hideMark/>
          </w:tcPr>
          <w:p w:rsidR="00F34B46" w:rsidRPr="00892DE3" w:rsidRDefault="00F34B46" w:rsidP="00EE379B"/>
        </w:tc>
        <w:tc>
          <w:tcPr>
            <w:tcW w:w="980"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7" w:type="dxa"/>
          </w:tcPr>
          <w:p w:rsidR="00F34B46" w:rsidRPr="00892DE3" w:rsidRDefault="00F34B46" w:rsidP="00EE379B">
            <w:r w:rsidRPr="00892DE3">
              <w:t>Contingent assets</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7" w:type="dxa"/>
          </w:tcPr>
          <w:p w:rsidR="00F34B46" w:rsidRPr="00892DE3" w:rsidRDefault="00F34B46" w:rsidP="00EE379B">
            <w:r w:rsidRPr="00892DE3">
              <w:t xml:space="preserve">Guarantees </w:t>
            </w:r>
            <w:r w:rsidRPr="00892DE3">
              <w:rPr>
                <w:vertAlign w:val="superscript"/>
              </w:rPr>
              <w:t>(a)</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0</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677" w:type="dxa"/>
          </w:tcPr>
          <w:p w:rsidR="00F34B46" w:rsidRPr="00892DE3" w:rsidRDefault="00F34B46" w:rsidP="00EE379B">
            <w:r w:rsidRPr="00892DE3">
              <w:t>Early termination of contractual arrangement</w:t>
            </w:r>
          </w:p>
        </w:tc>
        <w:tc>
          <w:tcPr>
            <w:tcW w:w="98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F34B46" w:rsidRPr="00892DE3" w:rsidDel="00C22320"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tcPr>
          <w:p w:rsidR="00F34B46" w:rsidRPr="00892DE3" w:rsidRDefault="00F34B46" w:rsidP="00EE379B"/>
        </w:tc>
        <w:tc>
          <w:tcPr>
            <w:tcW w:w="980" w:type="dxa"/>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40</w:t>
            </w:r>
          </w:p>
        </w:tc>
        <w:tc>
          <w:tcPr>
            <w:tcW w:w="980" w:type="dxa"/>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r>
    </w:tbl>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 xml:space="preserve">Note: </w:t>
      </w:r>
    </w:p>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a)</w:t>
      </w:r>
      <w:r w:rsidRPr="00892DE3">
        <w:rPr>
          <w:rFonts w:asciiTheme="majorHAnsi" w:hAnsiTheme="majorHAnsi"/>
          <w:i/>
          <w:spacing w:val="-2"/>
          <w:sz w:val="14"/>
        </w:rPr>
        <w:tab/>
        <w:t>The Department has a claim outstanding against a supplier for the supply of faulty products. Based on negotiations to date, management believe that it may be possible to recover this amount.</w:t>
      </w:r>
    </w:p>
    <w:p w:rsidR="00F34B46" w:rsidRPr="00892DE3" w:rsidRDefault="00F34B46" w:rsidP="00F34B46">
      <w:pPr>
        <w:pStyle w:val="Heading30"/>
      </w:pPr>
      <w:r w:rsidRPr="00892DE3">
        <w:t>Contingent liabilities</w:t>
      </w:r>
    </w:p>
    <w:p w:rsidR="00F34B46" w:rsidRPr="00892DE3" w:rsidRDefault="00F34B46" w:rsidP="00F34B46">
      <w:r w:rsidRPr="00892DE3">
        <w:t>Contingent liabilities are:</w:t>
      </w:r>
    </w:p>
    <w:p w:rsidR="00F34B46" w:rsidRPr="00892DE3" w:rsidRDefault="00F34B46" w:rsidP="00F34B46">
      <w:pPr>
        <w:numPr>
          <w:ilvl w:val="0"/>
          <w:numId w:val="7"/>
        </w:numPr>
        <w:spacing w:before="60"/>
        <w:contextualSpacing/>
      </w:pPr>
      <w:r w:rsidRPr="00892DE3">
        <w:t>possible obligations that arise from past events, whose existence will be confirmed only by the occurrence or non-occurrence of one or more uncertain future events not wholly within the control of the entity; or</w:t>
      </w:r>
    </w:p>
    <w:p w:rsidR="00F34B46" w:rsidRPr="00892DE3" w:rsidRDefault="00F34B46" w:rsidP="00F34B46">
      <w:pPr>
        <w:numPr>
          <w:ilvl w:val="0"/>
          <w:numId w:val="7"/>
        </w:numPr>
        <w:spacing w:before="60"/>
        <w:contextualSpacing/>
      </w:pPr>
      <w:r w:rsidRPr="00892DE3">
        <w:t>present obligations that arise from past events but are not recognised because:</w:t>
      </w:r>
    </w:p>
    <w:p w:rsidR="00F34B46" w:rsidRPr="00892DE3" w:rsidRDefault="00F34B46" w:rsidP="00F34B46">
      <w:pPr>
        <w:numPr>
          <w:ilvl w:val="1"/>
          <w:numId w:val="7"/>
        </w:numPr>
        <w:spacing w:before="60"/>
        <w:contextualSpacing/>
      </w:pPr>
      <w:r w:rsidRPr="00892DE3">
        <w:t>it is not probable that an outflow of resources embodying economic benefits will be required to settle the obligations; or</w:t>
      </w:r>
    </w:p>
    <w:p w:rsidR="00F34B46" w:rsidRPr="00892DE3" w:rsidRDefault="00F34B46" w:rsidP="00F34B46">
      <w:pPr>
        <w:numPr>
          <w:ilvl w:val="1"/>
          <w:numId w:val="7"/>
        </w:numPr>
        <w:spacing w:before="60"/>
        <w:contextualSpacing/>
      </w:pPr>
      <w:r w:rsidRPr="00892DE3">
        <w:t>the amount of the obligations cannot be measured with sufficient reliability.</w:t>
      </w:r>
    </w:p>
    <w:p w:rsidR="00F34B46" w:rsidRPr="00892DE3" w:rsidRDefault="00F34B46" w:rsidP="00F34B46">
      <w:r w:rsidRPr="00892DE3">
        <w:t>Contingent liabilities are also classified as either quantifiable or non-quantifiable.</w:t>
      </w:r>
    </w:p>
    <w:p w:rsidR="00F34B46" w:rsidRPr="00892DE3" w:rsidRDefault="00F34B46" w:rsidP="00F34B46">
      <w:pPr>
        <w:pStyle w:val="Heading4"/>
      </w:pPr>
      <w:r w:rsidRPr="00892DE3">
        <w:t>Non-quantifiable contingent liabilities</w:t>
      </w:r>
    </w:p>
    <w:p w:rsidR="00F34B46" w:rsidRPr="00892DE3" w:rsidRDefault="00F34B46" w:rsidP="00F34B46">
      <w:r w:rsidRPr="00892DE3">
        <w:t>A number of potential obligations are non-quantifiable at this time arising from:</w:t>
      </w:r>
    </w:p>
    <w:p w:rsidR="00F34B46" w:rsidRPr="00892DE3" w:rsidRDefault="00F34B46" w:rsidP="00F34B46">
      <w:pPr>
        <w:numPr>
          <w:ilvl w:val="0"/>
          <w:numId w:val="7"/>
        </w:numPr>
        <w:spacing w:before="60"/>
        <w:contextualSpacing/>
      </w:pPr>
      <w:r w:rsidRPr="00892DE3">
        <w:t>indemnities provided in relation to transactions, including financial arrangements and consultancy services, as well as for directors and administrators;</w:t>
      </w:r>
    </w:p>
    <w:p w:rsidR="00F34B46" w:rsidRPr="00892DE3" w:rsidRDefault="00F34B46" w:rsidP="00F34B46">
      <w:pPr>
        <w:numPr>
          <w:ilvl w:val="0"/>
          <w:numId w:val="7"/>
        </w:numPr>
        <w:spacing w:before="60"/>
        <w:contextualSpacing/>
      </w:pPr>
      <w:r w:rsidRPr="00892DE3">
        <w:t>performance guarantees, warranties, letters of comfort and the like;</w:t>
      </w:r>
    </w:p>
    <w:p w:rsidR="00F34B46" w:rsidRPr="00892DE3" w:rsidRDefault="00F34B46" w:rsidP="00F34B46">
      <w:pPr>
        <w:numPr>
          <w:ilvl w:val="0"/>
          <w:numId w:val="7"/>
        </w:numPr>
        <w:spacing w:before="60"/>
        <w:contextualSpacing/>
      </w:pPr>
      <w:r w:rsidRPr="00892DE3">
        <w:t>deeds in respect of certain obligations; and</w:t>
      </w:r>
    </w:p>
    <w:p w:rsidR="00F34B46" w:rsidRPr="00892DE3" w:rsidRDefault="00F34B46" w:rsidP="00F34B46">
      <w:pPr>
        <w:numPr>
          <w:ilvl w:val="0"/>
          <w:numId w:val="7"/>
        </w:numPr>
        <w:spacing w:before="60"/>
        <w:contextualSpacing/>
      </w:pPr>
      <w:r w:rsidRPr="00892DE3">
        <w:t>unclaimed monies, which may be subject to future claims by the general public against the State.</w:t>
      </w:r>
    </w:p>
    <w:p w:rsidR="00F34B46" w:rsidRPr="00892DE3" w:rsidRDefault="00F34B46" w:rsidP="00F34B46">
      <w:pPr>
        <w:keepLines w:val="0"/>
        <w:rPr>
          <w:rFonts w:asciiTheme="majorHAnsi" w:eastAsiaTheme="majorEastAsia" w:hAnsiTheme="majorHAnsi" w:cstheme="majorBidi"/>
          <w:i/>
          <w:iCs/>
          <w:spacing w:val="0"/>
          <w:sz w:val="22"/>
          <w:szCs w:val="26"/>
        </w:rPr>
      </w:pPr>
      <w:r w:rsidRPr="00892DE3">
        <w:br w:type="page"/>
      </w:r>
      <w:r w:rsidRPr="00892DE3">
        <w:rPr>
          <w:rFonts w:asciiTheme="majorHAnsi" w:eastAsiaTheme="majorEastAsia" w:hAnsiTheme="majorHAnsi" w:cstheme="majorBidi"/>
          <w:i/>
          <w:iCs/>
          <w:spacing w:val="0"/>
          <w:sz w:val="20"/>
          <w:szCs w:val="26"/>
        </w:rPr>
        <w:t>Quantifiable contingent liabilities</w:t>
      </w:r>
    </w:p>
    <w:p w:rsidR="00F34B46" w:rsidRPr="00892DE3" w:rsidRDefault="00F34B46" w:rsidP="00F34B46">
      <w:pPr>
        <w:keepNext/>
        <w:spacing w:before="0" w:after="60"/>
        <w:jc w:val="right"/>
        <w:rPr>
          <w:rFonts w:asciiTheme="majorHAnsi" w:hAnsiTheme="majorHAnsi"/>
          <w:b/>
          <w:szCs w:val="20"/>
        </w:rPr>
      </w:pPr>
      <w:r w:rsidRPr="00892DE3">
        <w:rPr>
          <w:rFonts w:asciiTheme="majorHAnsi" w:hAnsiTheme="majorHAnsi"/>
          <w:b/>
          <w:szCs w:val="20"/>
        </w:rPr>
        <w:t>($ thousand)</w:t>
      </w:r>
    </w:p>
    <w:tbl>
      <w:tblPr>
        <w:tblStyle w:val="DTFTable"/>
        <w:tblW w:w="9637" w:type="dxa"/>
        <w:tblLayout w:type="fixed"/>
        <w:tblLook w:val="06E0" w:firstRow="1" w:lastRow="1" w:firstColumn="1" w:lastColumn="0" w:noHBand="1" w:noVBand="1"/>
      </w:tblPr>
      <w:tblGrid>
        <w:gridCol w:w="7751"/>
        <w:gridCol w:w="970"/>
        <w:gridCol w:w="916"/>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hideMark/>
          </w:tcPr>
          <w:p w:rsidR="00F34B46" w:rsidRPr="00892DE3" w:rsidRDefault="00F34B46" w:rsidP="00EE379B"/>
        </w:tc>
        <w:tc>
          <w:tcPr>
            <w:tcW w:w="970" w:type="dxa"/>
            <w:tcBorders>
              <w:bottom w:val="nil"/>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6"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r w:rsidRPr="00892DE3">
              <w:t>Legal proceedings and disputes</w:t>
            </w:r>
            <w:r w:rsidRPr="00892DE3">
              <w:rPr>
                <w:vertAlign w:val="superscript"/>
              </w:rPr>
              <w:t xml:space="preserve"> (a)</w:t>
            </w:r>
          </w:p>
        </w:tc>
        <w:tc>
          <w:tcPr>
            <w:tcW w:w="97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0</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1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r w:rsidRPr="00892DE3">
              <w:t>Share of an associate</w:t>
            </w:r>
            <w:r w:rsidR="00D2075C">
              <w:t>’</w:t>
            </w:r>
            <w:r w:rsidRPr="00892DE3">
              <w:t xml:space="preserve">s contingent liabilities </w:t>
            </w:r>
            <w:r w:rsidRPr="00892DE3">
              <w:rPr>
                <w:vertAlign w:val="superscript"/>
              </w:rPr>
              <w:t>(b)</w:t>
            </w:r>
          </w:p>
        </w:tc>
        <w:tc>
          <w:tcPr>
            <w:tcW w:w="97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r w:rsidRPr="00892DE3">
              <w:t>Share of a joint ventures</w:t>
            </w:r>
            <w:r w:rsidR="00D2075C">
              <w:t>’</w:t>
            </w:r>
            <w:r w:rsidRPr="00892DE3">
              <w:t xml:space="preserve"> contingent liabilities</w:t>
            </w:r>
          </w:p>
        </w:tc>
        <w:tc>
          <w:tcPr>
            <w:tcW w:w="97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r w:rsidRPr="00892DE3">
              <w:t xml:space="preserve">Guarantees for loans to other entities </w:t>
            </w:r>
            <w:r w:rsidRPr="00892DE3">
              <w:rPr>
                <w:vertAlign w:val="superscript"/>
              </w:rPr>
              <w:t>(c)</w:t>
            </w:r>
          </w:p>
        </w:tc>
        <w:tc>
          <w:tcPr>
            <w:tcW w:w="97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0</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pPr>
              <w:rPr>
                <w:b/>
              </w:rPr>
            </w:pPr>
            <w:r w:rsidRPr="00892DE3">
              <w:rPr>
                <w:b/>
              </w:rPr>
              <w:t>Total</w:t>
            </w:r>
          </w:p>
        </w:tc>
        <w:tc>
          <w:tcPr>
            <w:tcW w:w="970"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50</w:t>
            </w:r>
          </w:p>
        </w:tc>
        <w:tc>
          <w:tcPr>
            <w:tcW w:w="916"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410</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tcPr>
          <w:p w:rsidR="00F34B46" w:rsidRPr="00892DE3" w:rsidRDefault="00F34B46" w:rsidP="00EE379B">
            <w:r w:rsidRPr="00892DE3">
              <w:t xml:space="preserve">The Department is severally liable for all/part of the liabilities of an associate, [name] </w:t>
            </w:r>
            <w:r w:rsidRPr="00892DE3">
              <w:rPr>
                <w:vertAlign w:val="superscript"/>
              </w:rPr>
              <w:t>(d)</w:t>
            </w:r>
          </w:p>
        </w:tc>
        <w:tc>
          <w:tcPr>
            <w:tcW w:w="970" w:type="dxa"/>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c>
          <w:tcPr>
            <w:tcW w:w="916" w:type="dxa"/>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p>
        </w:tc>
      </w:tr>
    </w:tbl>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Notes:</w:t>
      </w:r>
    </w:p>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a)</w:t>
      </w:r>
      <w:r w:rsidRPr="00892DE3">
        <w:rPr>
          <w:rFonts w:asciiTheme="majorHAnsi" w:hAnsiTheme="majorHAnsi"/>
          <w:i/>
          <w:spacing w:val="-2"/>
          <w:sz w:val="14"/>
        </w:rPr>
        <w:tab/>
        <w:t>Claims for damages were lodged during the year against the Department and certain staff in relation to alleged non-performance under a technology contract. The Department has disclaimed liability and is defending the action.</w:t>
      </w:r>
    </w:p>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b)</w:t>
      </w:r>
      <w:r w:rsidRPr="00892DE3">
        <w:rPr>
          <w:rFonts w:asciiTheme="majorHAnsi" w:hAnsiTheme="majorHAnsi"/>
          <w:i/>
          <w:spacing w:val="-2"/>
          <w:sz w:val="14"/>
        </w:rPr>
        <w:tab/>
        <w:t>The extent to which an outflow of funds will be required is dependent on the future operations of the associate being more or less favourable than currently expected.</w:t>
      </w:r>
    </w:p>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c)</w:t>
      </w:r>
      <w:r w:rsidRPr="00892DE3">
        <w:rPr>
          <w:rFonts w:asciiTheme="majorHAnsi" w:hAnsiTheme="majorHAnsi"/>
          <w:i/>
          <w:spacing w:val="-2"/>
          <w:sz w:val="14"/>
        </w:rPr>
        <w:tab/>
        <w:t>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201</w:t>
      </w:r>
      <w:r>
        <w:rPr>
          <w:rFonts w:asciiTheme="majorHAnsi" w:hAnsiTheme="majorHAnsi"/>
          <w:i/>
          <w:spacing w:val="-2"/>
          <w:sz w:val="14"/>
        </w:rPr>
        <w:t>8</w:t>
      </w:r>
      <w:r w:rsidRPr="00892DE3">
        <w:rPr>
          <w:rFonts w:asciiTheme="majorHAnsi" w:hAnsiTheme="majorHAnsi"/>
          <w:i/>
          <w:spacing w:val="-2"/>
          <w:sz w:val="14"/>
        </w:rPr>
        <w:t>.</w:t>
      </w:r>
    </w:p>
    <w:p w:rsidR="00F34B46" w:rsidRPr="00892DE3" w:rsidRDefault="00F34B46" w:rsidP="00F34B46">
      <w:pPr>
        <w:spacing w:before="20"/>
        <w:ind w:left="284" w:hanging="284"/>
        <w:contextualSpacing/>
        <w:rPr>
          <w:rFonts w:asciiTheme="majorHAnsi" w:hAnsiTheme="majorHAnsi"/>
          <w:i/>
          <w:spacing w:val="-2"/>
          <w:sz w:val="14"/>
        </w:rPr>
      </w:pPr>
      <w:r w:rsidRPr="00892DE3">
        <w:rPr>
          <w:rFonts w:asciiTheme="majorHAnsi" w:hAnsiTheme="majorHAnsi"/>
          <w:i/>
          <w:spacing w:val="-2"/>
          <w:sz w:val="14"/>
        </w:rPr>
        <w:t>(d)</w:t>
      </w:r>
      <w:r w:rsidRPr="00892DE3">
        <w:rPr>
          <w:rFonts w:asciiTheme="majorHAnsi" w:hAnsiTheme="majorHAnsi"/>
          <w:i/>
          <w:spacing w:val="-2"/>
          <w:sz w:val="14"/>
        </w:rPr>
        <w:tab/>
        <w:t>The Department</w:t>
      </w:r>
      <w:r w:rsidR="00D2075C">
        <w:rPr>
          <w:rFonts w:asciiTheme="majorHAnsi" w:hAnsiTheme="majorHAnsi"/>
          <w:i/>
          <w:spacing w:val="-2"/>
          <w:sz w:val="14"/>
        </w:rPr>
        <w:t>’</w:t>
      </w:r>
      <w:r w:rsidRPr="00892DE3">
        <w:rPr>
          <w:rFonts w:asciiTheme="majorHAnsi" w:hAnsiTheme="majorHAnsi"/>
          <w:i/>
          <w:spacing w:val="-2"/>
          <w:sz w:val="14"/>
        </w:rPr>
        <w:t>s joint and several liabilities for the liabilities of [name] will only be called upon in the event of default by [name]. The term of this arrangement is indefinite. The amount disclosed as a contingent liability is the aggregate liabilities of [name] as at 30 June 201</w:t>
      </w:r>
      <w:r>
        <w:rPr>
          <w:rFonts w:asciiTheme="majorHAnsi" w:hAnsiTheme="majorHAnsi"/>
          <w:i/>
          <w:spacing w:val="-2"/>
          <w:sz w:val="14"/>
        </w:rPr>
        <w:t>8</w:t>
      </w:r>
      <w:r w:rsidRPr="00892DE3">
        <w:rPr>
          <w:rFonts w:asciiTheme="majorHAnsi" w:hAnsiTheme="majorHAnsi"/>
          <w:i/>
          <w:spacing w:val="-2"/>
          <w:sz w:val="14"/>
        </w:rPr>
        <w:t>. The extent to which an outflow of funds will be required is dependent on the future operations of [name] being more or less favourable than currently expected.</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pPr>
              <w:rPr>
                <w:b w:val="0"/>
                <w:color w:val="auto"/>
              </w:rPr>
            </w:pPr>
            <w:r w:rsidRPr="00892DE3">
              <w:t>Guidance – Contingent assets and contingent liabilities</w:t>
            </w:r>
          </w:p>
        </w:tc>
      </w:tr>
      <w:tr w:rsidR="00F34B46" w:rsidRPr="00892DE3" w:rsidTr="00EE379B">
        <w:tc>
          <w:tcPr>
            <w:tcW w:w="9854" w:type="dxa"/>
          </w:tcPr>
          <w:p w:rsidR="00F34B46" w:rsidRPr="00892DE3" w:rsidRDefault="00F34B46" w:rsidP="00EE379B">
            <w:pPr>
              <w:rPr>
                <w:color w:val="auto"/>
              </w:rPr>
            </w:pPr>
            <w:r w:rsidRPr="00892DE3">
              <w:rPr>
                <w:b/>
              </w:rPr>
              <w:t>Contingent assets</w:t>
            </w:r>
            <w:r w:rsidRPr="00892DE3">
              <w:rPr>
                <w:color w:val="auto"/>
              </w:rPr>
              <w:t xml:space="preserve"> </w:t>
            </w:r>
            <w:r w:rsidRPr="00892DE3">
              <w:rPr>
                <w:noProof/>
                <w:sz w:val="14"/>
              </w:rPr>
              <w:t>[</w:t>
            </w:r>
            <w:r>
              <w:rPr>
                <w:noProof/>
                <w:sz w:val="14"/>
              </w:rPr>
              <w:t>AASB </w:t>
            </w:r>
            <w:r w:rsidRPr="00892DE3">
              <w:rPr>
                <w:noProof/>
                <w:sz w:val="14"/>
              </w:rPr>
              <w:t>137.89-91]</w:t>
            </w:r>
          </w:p>
          <w:p w:rsidR="00F34B46" w:rsidRPr="00892DE3" w:rsidRDefault="00F34B46" w:rsidP="00EE379B">
            <w:r w:rsidRPr="00892DE3">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rsidR="00F34B46" w:rsidRPr="00892DE3" w:rsidRDefault="00F34B46" w:rsidP="00EE379B">
            <w:r w:rsidRPr="00892DE3">
              <w:t xml:space="preserve">It is important disclosures for contingent assets avoid giving misleading indications of the likelihood of income arising. </w:t>
            </w:r>
          </w:p>
          <w:p w:rsidR="00F34B46" w:rsidRPr="00892DE3" w:rsidRDefault="00F34B46" w:rsidP="00EE379B">
            <w:r w:rsidRPr="00892DE3">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rsidR="00F34B46" w:rsidRPr="00892DE3" w:rsidRDefault="00F34B46" w:rsidP="00EE379B">
            <w:pPr>
              <w:rPr>
                <w:color w:val="auto"/>
              </w:rPr>
            </w:pPr>
            <w:r w:rsidRPr="00892DE3">
              <w:rPr>
                <w:b/>
              </w:rPr>
              <w:t>Exemptions</w:t>
            </w:r>
            <w:r w:rsidRPr="00892DE3">
              <w:rPr>
                <w:color w:val="auto"/>
              </w:rPr>
              <w:t xml:space="preserve"> </w:t>
            </w:r>
            <w:r w:rsidRPr="00892DE3">
              <w:rPr>
                <w:noProof/>
                <w:sz w:val="14"/>
              </w:rPr>
              <w:t>[</w:t>
            </w:r>
            <w:r>
              <w:rPr>
                <w:noProof/>
                <w:sz w:val="14"/>
              </w:rPr>
              <w:t>AASB </w:t>
            </w:r>
            <w:r w:rsidRPr="00892DE3">
              <w:rPr>
                <w:noProof/>
                <w:sz w:val="14"/>
              </w:rPr>
              <w:t>137.92]</w:t>
            </w:r>
          </w:p>
          <w:p w:rsidR="00F34B46" w:rsidRPr="00892DE3" w:rsidRDefault="00F34B46" w:rsidP="00EE379B">
            <w:r w:rsidRPr="00892DE3">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rsidR="00F34B46" w:rsidRPr="00892DE3" w:rsidRDefault="00F34B46" w:rsidP="00EE379B">
            <w:pPr>
              <w:rPr>
                <w:color w:val="auto"/>
              </w:rPr>
            </w:pPr>
            <w:r w:rsidRPr="00892DE3">
              <w:rPr>
                <w:b/>
              </w:rPr>
              <w:t>Provisions</w:t>
            </w:r>
            <w:r w:rsidRPr="00892DE3">
              <w:rPr>
                <w:color w:val="auto"/>
              </w:rPr>
              <w:t xml:space="preserve"> </w:t>
            </w:r>
            <w:r w:rsidRPr="00892DE3">
              <w:rPr>
                <w:noProof/>
                <w:sz w:val="14"/>
              </w:rPr>
              <w:t>[</w:t>
            </w:r>
            <w:r>
              <w:rPr>
                <w:noProof/>
                <w:sz w:val="14"/>
              </w:rPr>
              <w:t>AASB </w:t>
            </w:r>
            <w:r w:rsidRPr="00892DE3">
              <w:rPr>
                <w:noProof/>
                <w:sz w:val="14"/>
              </w:rPr>
              <w:t>137.88]</w:t>
            </w:r>
          </w:p>
          <w:p w:rsidR="00F34B46" w:rsidRPr="00892DE3" w:rsidRDefault="00F34B46" w:rsidP="00EE379B">
            <w:r w:rsidRPr="00892DE3">
              <w:t xml:space="preserve">Where a provision and a contingent liability arise from the same set of circumstances, an entity makes the required disclosures in a way that shows the link between the provision and the contingent liability. </w:t>
            </w:r>
          </w:p>
          <w:p w:rsidR="00F34B46" w:rsidRPr="00892DE3" w:rsidRDefault="00F34B46" w:rsidP="00EE379B">
            <w:pPr>
              <w:rPr>
                <w:color w:val="auto"/>
              </w:rPr>
            </w:pPr>
            <w:r w:rsidRPr="00892DE3">
              <w:rPr>
                <w:b/>
              </w:rPr>
              <w:t>Contingent liabilities</w:t>
            </w:r>
            <w:r w:rsidRPr="00892DE3">
              <w:rPr>
                <w:color w:val="auto"/>
              </w:rPr>
              <w:t xml:space="preserve"> </w:t>
            </w:r>
            <w:r w:rsidRPr="00892DE3">
              <w:rPr>
                <w:noProof/>
                <w:sz w:val="14"/>
              </w:rPr>
              <w:t>[</w:t>
            </w:r>
            <w:r>
              <w:rPr>
                <w:noProof/>
                <w:sz w:val="14"/>
              </w:rPr>
              <w:t>AASB </w:t>
            </w:r>
            <w:r w:rsidRPr="00892DE3">
              <w:rPr>
                <w:noProof/>
                <w:sz w:val="14"/>
              </w:rPr>
              <w:t>137.86-87, 137.91]</w:t>
            </w:r>
          </w:p>
          <w:p w:rsidR="00F34B46" w:rsidRPr="00892DE3" w:rsidRDefault="00F34B46" w:rsidP="00EE379B">
            <w:r w:rsidRPr="00892DE3">
              <w:t xml:space="preserve">Unless the possibility of any outflow in settlement is remote, an entity shall disclose for each class of contingent liability at the end of the reporting period a brief description of the nature of the contingent liability and, where practicable: </w:t>
            </w:r>
          </w:p>
          <w:p w:rsidR="00F34B46" w:rsidRPr="00892DE3" w:rsidRDefault="00F34B46" w:rsidP="00EE379B">
            <w:pPr>
              <w:pStyle w:val="List"/>
            </w:pPr>
            <w:r w:rsidRPr="00892DE3">
              <w:t>(a)</w:t>
            </w:r>
            <w:r w:rsidRPr="00892DE3">
              <w:tab/>
              <w:t xml:space="preserve">an estimate of its financial effect; </w:t>
            </w:r>
          </w:p>
          <w:p w:rsidR="00F34B46" w:rsidRPr="00892DE3" w:rsidRDefault="00F34B46" w:rsidP="00EE379B">
            <w:pPr>
              <w:pStyle w:val="List"/>
            </w:pPr>
            <w:r w:rsidRPr="00892DE3">
              <w:t>(b)</w:t>
            </w:r>
            <w:r w:rsidRPr="00892DE3">
              <w:tab/>
              <w:t>an indication of the uncertainties relating to the amount or timing of any outflow; and</w:t>
            </w:r>
          </w:p>
          <w:p w:rsidR="00F34B46" w:rsidRPr="00892DE3" w:rsidRDefault="00F34B46" w:rsidP="00EE379B">
            <w:pPr>
              <w:pStyle w:val="List"/>
            </w:pPr>
            <w:r w:rsidRPr="00892DE3">
              <w:t>(c)</w:t>
            </w:r>
            <w:r w:rsidRPr="00892DE3">
              <w:tab/>
              <w:t>the possibility of any reimbursement.</w:t>
            </w:r>
          </w:p>
          <w:p w:rsidR="00F34B46" w:rsidRPr="00892DE3" w:rsidRDefault="00F34B46" w:rsidP="00EE379B">
            <w:r w:rsidRPr="00892DE3">
              <w:t xml:space="preserve">Where any of the information is not disclosed because it is not practicable to do so, that fact shall be stated. </w:t>
            </w:r>
          </w:p>
          <w:p w:rsidR="00F34B46" w:rsidRPr="00892DE3" w:rsidRDefault="00F34B46" w:rsidP="00EE379B">
            <w:r w:rsidRPr="00892DE3">
              <w:t xml:space="preserve">In determining which contingent liabilities may be aggregated to form a class, it is necessary to consider whether the nature of the items is sufficiently similar for a single statement about them to fulfil the requirements of </w:t>
            </w:r>
            <w:r>
              <w:t>AASB </w:t>
            </w:r>
            <w:r w:rsidRPr="00892DE3">
              <w:t xml:space="preserve">137.86(a) and (b) above. </w:t>
            </w:r>
          </w:p>
          <w:p w:rsidR="00F34B46" w:rsidRPr="00892DE3" w:rsidRDefault="00F34B46" w:rsidP="00EE379B">
            <w:r w:rsidRPr="00892DE3">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rsidR="00F34B46" w:rsidRPr="00892DE3" w:rsidRDefault="00F34B46" w:rsidP="00EE379B">
            <w:pPr>
              <w:rPr>
                <w:b/>
              </w:rPr>
            </w:pPr>
            <w:r w:rsidRPr="00892DE3">
              <w:rPr>
                <w:b/>
              </w:rPr>
              <w:t>Financial guarantee</w:t>
            </w:r>
          </w:p>
          <w:p w:rsidR="00F34B46" w:rsidRPr="00892DE3" w:rsidRDefault="00F34B46" w:rsidP="002974D0">
            <w:pPr>
              <w:spacing w:after="60"/>
              <w:rPr>
                <w:color w:val="auto"/>
              </w:rPr>
            </w:pPr>
            <w:r w:rsidRPr="00892DE3">
              <w:t>Entities are encouraged to disclose the underlying nominal amounts of any loan, for which it provided financial guarantees, in this note under contingent liabilities.</w:t>
            </w:r>
          </w:p>
        </w:tc>
      </w:tr>
    </w:tbl>
    <w:p w:rsidR="00F34B46" w:rsidRPr="00892DE3" w:rsidRDefault="00F34B46" w:rsidP="00F34B46"/>
    <w:p w:rsidR="00F34B46" w:rsidRPr="00892DE3" w:rsidRDefault="00F34B46" w:rsidP="00F34B46">
      <w:pPr>
        <w:pStyle w:val="Heading2"/>
      </w:pPr>
      <w:bookmarkStart w:id="224" w:name="_Toc507490183"/>
      <w:bookmarkStart w:id="225" w:name="_Toc515531688"/>
      <w:r w:rsidRPr="00892DE3">
        <w:t>Fair value determination</w:t>
      </w:r>
      <w:bookmarkEnd w:id="224"/>
      <w:bookmarkEnd w:id="225"/>
    </w:p>
    <w:p w:rsidR="00F34B46" w:rsidRPr="00892DE3" w:rsidRDefault="00F34B46" w:rsidP="00F34B46">
      <w:pPr>
        <w:pStyle w:val="HighlightBoxText"/>
        <w:rPr>
          <w:i/>
        </w:rPr>
      </w:pPr>
      <w:r w:rsidRPr="00892DE3">
        <w:rPr>
          <w:i/>
        </w:rPr>
        <w:t>Significant judgement: Fair value measurements of assets and liabilities</w:t>
      </w:r>
    </w:p>
    <w:p w:rsidR="00F34B46" w:rsidRPr="00892DE3" w:rsidRDefault="00F34B46" w:rsidP="00F34B46">
      <w:pPr>
        <w:pStyle w:val="HighlightBoxText"/>
      </w:pPr>
      <w:r w:rsidRPr="00892DE3">
        <w:t>Fair value determination requires judgement and the use of assumptions. This section discloses the most significant assumptions used in determining fair values. Changes to assumptions could have a material impact on the results and financial position of the Department.</w:t>
      </w:r>
    </w:p>
    <w:p w:rsidR="00F34B46" w:rsidRPr="00892DE3" w:rsidRDefault="00F34B46" w:rsidP="00F34B46">
      <w:r w:rsidRPr="00892DE3">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rsidR="00F34B46" w:rsidRPr="00892DE3" w:rsidRDefault="00F34B46" w:rsidP="00F34B46">
      <w:r w:rsidRPr="00892DE3">
        <w:t xml:space="preserve">The following assets and liabilities are carried at fair value: </w:t>
      </w:r>
    </w:p>
    <w:p w:rsidR="00F34B46" w:rsidRPr="00892DE3" w:rsidRDefault="00F34B46" w:rsidP="00F34B46">
      <w:pPr>
        <w:pStyle w:val="ListBullet"/>
        <w:numPr>
          <w:ilvl w:val="0"/>
          <w:numId w:val="7"/>
        </w:numPr>
      </w:pPr>
      <w:r w:rsidRPr="00892DE3">
        <w:t>financial assets and liabilities at fair value through operating result;</w:t>
      </w:r>
    </w:p>
    <w:p w:rsidR="00F34B46" w:rsidRPr="00892DE3" w:rsidRDefault="00F34B46" w:rsidP="00F34B46">
      <w:pPr>
        <w:pStyle w:val="ListBullet"/>
        <w:numPr>
          <w:ilvl w:val="0"/>
          <w:numId w:val="7"/>
        </w:numPr>
      </w:pPr>
      <w:r w:rsidRPr="00892DE3">
        <w:t>available-for-sale financial assets;</w:t>
      </w:r>
    </w:p>
    <w:p w:rsidR="00F34B46" w:rsidRPr="00892DE3" w:rsidRDefault="00F34B46" w:rsidP="00F34B46">
      <w:pPr>
        <w:pStyle w:val="ListBullet"/>
        <w:numPr>
          <w:ilvl w:val="0"/>
          <w:numId w:val="7"/>
        </w:numPr>
      </w:pPr>
      <w:r w:rsidRPr="00892DE3">
        <w:t>land, buildings, infrastructure, plant and equipment;</w:t>
      </w:r>
    </w:p>
    <w:p w:rsidR="00F34B46" w:rsidRPr="00892DE3" w:rsidRDefault="00F34B46" w:rsidP="00F34B46">
      <w:pPr>
        <w:pStyle w:val="ListBullet"/>
        <w:numPr>
          <w:ilvl w:val="0"/>
          <w:numId w:val="7"/>
        </w:numPr>
      </w:pPr>
      <w:r w:rsidRPr="00892DE3">
        <w:t>investment properties; and</w:t>
      </w:r>
    </w:p>
    <w:p w:rsidR="00F34B46" w:rsidRPr="00892DE3" w:rsidRDefault="00F34B46" w:rsidP="00F34B46">
      <w:pPr>
        <w:pStyle w:val="ListBullet"/>
        <w:numPr>
          <w:ilvl w:val="0"/>
          <w:numId w:val="7"/>
        </w:numPr>
      </w:pPr>
      <w:r w:rsidRPr="00892DE3">
        <w:t>biological assets.</w:t>
      </w:r>
    </w:p>
    <w:p w:rsidR="00F34B46" w:rsidRPr="00892DE3" w:rsidRDefault="00F34B46" w:rsidP="00F34B46">
      <w:r w:rsidRPr="00892DE3">
        <w:t xml:space="preserve">In addition, the fair values of other assets and liabilities that are carried at amortised cost, also need to be determined for disclosure purposes. </w:t>
      </w:r>
    </w:p>
    <w:p w:rsidR="00F34B46" w:rsidRPr="00892DE3" w:rsidRDefault="00F34B46" w:rsidP="00F34B46">
      <w:r w:rsidRPr="00892DE3">
        <w:t>The Department determines the policies and procedures for determining fair values for both financial and non-financial assets and liabilities as required.</w:t>
      </w:r>
    </w:p>
    <w:p w:rsidR="00F34B46" w:rsidRPr="00892DE3" w:rsidRDefault="00F34B46" w:rsidP="00F34B46">
      <w:pPr>
        <w:pStyle w:val="Heading30"/>
      </w:pPr>
      <w:r w:rsidRPr="00892DE3">
        <w:t>Fair value hierarchy</w:t>
      </w:r>
    </w:p>
    <w:p w:rsidR="00F34B46" w:rsidRPr="00892DE3" w:rsidRDefault="00F34B46" w:rsidP="00F34B46">
      <w:r w:rsidRPr="00892DE3">
        <w:t>In determining fair values a number of inputs are used. To increase consistency and comparability in the financial statements, these inputs are categorised into three levels, also known as the fair value hierarchy. The levels are as follows:</w:t>
      </w:r>
    </w:p>
    <w:p w:rsidR="00F34B46" w:rsidRPr="00892DE3" w:rsidRDefault="00F34B46" w:rsidP="00F34B46">
      <w:pPr>
        <w:pStyle w:val="ListBullet"/>
        <w:numPr>
          <w:ilvl w:val="0"/>
          <w:numId w:val="7"/>
        </w:numPr>
      </w:pPr>
      <w:r w:rsidRPr="00892DE3">
        <w:t>Level 1 – quoted (unadjusted) market prices in active markets for identical assets or liabilities;</w:t>
      </w:r>
    </w:p>
    <w:p w:rsidR="00F34B46" w:rsidRPr="00892DE3" w:rsidRDefault="00F34B46" w:rsidP="00F34B46">
      <w:pPr>
        <w:pStyle w:val="ListBullet"/>
        <w:numPr>
          <w:ilvl w:val="0"/>
          <w:numId w:val="7"/>
        </w:numPr>
      </w:pPr>
      <w:r w:rsidRPr="00892DE3">
        <w:t xml:space="preserve">Level 2 – valuation techniques for which the lowest level input that is significant to the fair value measurement is directly or indirectly observable; and </w:t>
      </w:r>
    </w:p>
    <w:p w:rsidR="00F34B46" w:rsidRPr="00892DE3" w:rsidRDefault="00F34B46" w:rsidP="00F34B46">
      <w:pPr>
        <w:pStyle w:val="ListBullet"/>
        <w:numPr>
          <w:ilvl w:val="0"/>
          <w:numId w:val="7"/>
        </w:numPr>
      </w:pPr>
      <w:r w:rsidRPr="00892DE3">
        <w:t>Level 3 – valuation techniques for which the lowest level input that is significant to the fair value measurement is unobservable.</w:t>
      </w:r>
    </w:p>
    <w:p w:rsidR="00F34B46" w:rsidRPr="00892DE3" w:rsidRDefault="00F34B46" w:rsidP="00F34B46">
      <w:r w:rsidRPr="00892DE3">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rsidR="00F34B46" w:rsidRPr="00892DE3" w:rsidRDefault="00F34B46" w:rsidP="00F34B46">
      <w:r w:rsidRPr="00892DE3">
        <w:t>The Valuer</w:t>
      </w:r>
      <w:r w:rsidRPr="00892DE3">
        <w:noBreakHyphen/>
        <w:t>General Victoria (VGV) is the Department</w:t>
      </w:r>
      <w:r w:rsidR="00D2075C">
        <w:t>’</w:t>
      </w:r>
      <w:r w:rsidRPr="00892DE3">
        <w:t xml:space="preserve">s independent valuation agency (or) The Department, in conjunction with VGV </w:t>
      </w:r>
      <w:r w:rsidRPr="00892DE3">
        <w:rPr>
          <w:i/>
        </w:rPr>
        <w:t>[and other external valuers, if applicable]</w:t>
      </w:r>
      <w:r w:rsidRPr="00892DE3">
        <w:t>, monitors changes in the fair value of each asset and liability through relevant data sources to determine whether revaluation is required.</w:t>
      </w:r>
    </w:p>
    <w:p w:rsidR="00F34B46" w:rsidRPr="00892DE3" w:rsidRDefault="00F34B46" w:rsidP="00F34B46">
      <w:pPr>
        <w:pStyle w:val="Heading30"/>
      </w:pPr>
      <w:r w:rsidRPr="00892DE3">
        <w:t>How this section is structured</w:t>
      </w:r>
    </w:p>
    <w:p w:rsidR="00F34B46" w:rsidRPr="00892DE3" w:rsidRDefault="00F34B46" w:rsidP="00F34B46">
      <w:r w:rsidRPr="00892DE3">
        <w:t>For those assets and liabilities for which fair values are determined, the following disclosures are provided:</w:t>
      </w:r>
    </w:p>
    <w:p w:rsidR="00F34B46" w:rsidRPr="00892DE3" w:rsidRDefault="00F34B46" w:rsidP="00F34B46">
      <w:pPr>
        <w:pStyle w:val="ListBullet"/>
        <w:numPr>
          <w:ilvl w:val="0"/>
          <w:numId w:val="7"/>
        </w:numPr>
      </w:pPr>
      <w:r w:rsidRPr="00892DE3">
        <w:t>carrying amount and the fair value (which would be the same for those assets measured at fair value);</w:t>
      </w:r>
    </w:p>
    <w:p w:rsidR="00F34B46" w:rsidRPr="00892DE3" w:rsidRDefault="00F34B46" w:rsidP="00F34B46">
      <w:pPr>
        <w:pStyle w:val="ListBullet"/>
        <w:numPr>
          <w:ilvl w:val="0"/>
          <w:numId w:val="7"/>
        </w:numPr>
      </w:pPr>
      <w:r w:rsidRPr="00892DE3">
        <w:t>which level of the fair value hierarchy was used to determine the fair value; and</w:t>
      </w:r>
    </w:p>
    <w:p w:rsidR="00F34B46" w:rsidRPr="00892DE3" w:rsidRDefault="00F34B46" w:rsidP="00F34B46">
      <w:pPr>
        <w:pStyle w:val="ListBullet"/>
        <w:numPr>
          <w:ilvl w:val="0"/>
          <w:numId w:val="7"/>
        </w:numPr>
      </w:pPr>
      <w:r w:rsidRPr="00892DE3">
        <w:t>in respect of those assets and liabilities subject to fair value determination using Level 3 inputs:</w:t>
      </w:r>
    </w:p>
    <w:p w:rsidR="00F34B46" w:rsidRPr="00892DE3" w:rsidRDefault="00F34B46" w:rsidP="00F34B46">
      <w:pPr>
        <w:pStyle w:val="ListBullet2"/>
        <w:numPr>
          <w:ilvl w:val="1"/>
          <w:numId w:val="7"/>
        </w:numPr>
      </w:pPr>
      <w:r w:rsidRPr="00892DE3">
        <w:t>a reconciliation of the movements in fair values from the beginning of the year to the end; and</w:t>
      </w:r>
    </w:p>
    <w:p w:rsidR="00F34B46" w:rsidRPr="00892DE3" w:rsidRDefault="00F34B46" w:rsidP="00F34B46">
      <w:pPr>
        <w:pStyle w:val="ListBullet2"/>
        <w:numPr>
          <w:ilvl w:val="1"/>
          <w:numId w:val="7"/>
        </w:numPr>
      </w:pPr>
      <w:r w:rsidRPr="00892DE3">
        <w:t>details of significant unobservable inputs used in the fair value determination.</w:t>
      </w:r>
    </w:p>
    <w:p w:rsidR="00F34B46" w:rsidRPr="00892DE3" w:rsidRDefault="00F34B46" w:rsidP="00F34B46">
      <w:r w:rsidRPr="00892DE3">
        <w:t>This section is divided between disclosures in connection with fair value determination for financial instruments (refer to Note 8.3.1) and non-financial physical assets (refer to Note 8.3.2).</w:t>
      </w:r>
    </w:p>
    <w:p w:rsidR="00F34B46" w:rsidRPr="00892DE3" w:rsidRDefault="00F34B46" w:rsidP="00F34B46">
      <w:pPr>
        <w:pStyle w:val="Heading2nonTOC"/>
      </w:pPr>
      <w:r w:rsidRPr="00892DE3">
        <w:t>8.3.1 Fair value determination of financial assets and liabilities</w:t>
      </w:r>
    </w:p>
    <w:p w:rsidR="00F34B46" w:rsidRPr="00892DE3" w:rsidRDefault="00F34B46" w:rsidP="00F34B46">
      <w:r w:rsidRPr="00892DE3">
        <w:t xml:space="preserve">The fair values and net fair values of financial assets and liabilities are determined as follows: </w:t>
      </w:r>
      <w:r w:rsidRPr="00892DE3">
        <w:rPr>
          <w:rStyle w:val="SourceReference"/>
        </w:rPr>
        <w:t>[</w:t>
      </w:r>
      <w:r>
        <w:rPr>
          <w:rStyle w:val="SourceReference"/>
        </w:rPr>
        <w:t>AASB </w:t>
      </w:r>
      <w:r w:rsidRPr="00892DE3">
        <w:rPr>
          <w:rStyle w:val="SourceReference"/>
        </w:rPr>
        <w:t>13.93(a)(b)]</w:t>
      </w:r>
      <w:r w:rsidRPr="00892DE3">
        <w:t xml:space="preserve"> </w:t>
      </w:r>
    </w:p>
    <w:p w:rsidR="00F34B46" w:rsidRPr="00892DE3" w:rsidRDefault="00F34B46" w:rsidP="00F34B46">
      <w:pPr>
        <w:pStyle w:val="ListBullet"/>
        <w:numPr>
          <w:ilvl w:val="0"/>
          <w:numId w:val="7"/>
        </w:numPr>
      </w:pPr>
      <w:r w:rsidRPr="00892DE3">
        <w:t>Level 1 – the fair value of financial instrument</w:t>
      </w:r>
      <w:r w:rsidR="00032A95">
        <w:t>s</w:t>
      </w:r>
      <w:r w:rsidRPr="00892DE3">
        <w:t xml:space="preserve"> with standard terms and conditions and traded in active liquid markets are determined with reference to quoted market prices;</w:t>
      </w:r>
    </w:p>
    <w:p w:rsidR="00F34B46" w:rsidRPr="00892DE3" w:rsidRDefault="00F34B46" w:rsidP="00F34B46">
      <w:pPr>
        <w:pStyle w:val="ListBullet"/>
        <w:numPr>
          <w:ilvl w:val="0"/>
          <w:numId w:val="7"/>
        </w:numPr>
      </w:pPr>
      <w:r w:rsidRPr="00892DE3">
        <w:t>Level 2 – the fair value is determined using inputs other than quoted prices that are observable for the financial asset or liability, either directly or indirectly; and</w:t>
      </w:r>
    </w:p>
    <w:p w:rsidR="00F34B46" w:rsidRPr="00892DE3" w:rsidRDefault="00F34B46" w:rsidP="00F34B46">
      <w:pPr>
        <w:pStyle w:val="ListBullet"/>
        <w:numPr>
          <w:ilvl w:val="0"/>
          <w:numId w:val="7"/>
        </w:numPr>
      </w:pPr>
      <w:r w:rsidRPr="00892DE3">
        <w:t>Level 3 – the fair value is determined in accordance with generally accepted pricing models based on discounted cash flow analysis using unobservable market inputs.</w:t>
      </w:r>
    </w:p>
    <w:p w:rsidR="00F34B46" w:rsidRPr="00892DE3" w:rsidRDefault="00F34B46" w:rsidP="00F34B46">
      <w:r w:rsidRPr="00892DE3">
        <w:t xml:space="preserve">The Department currently holds a range of financial instruments that are recorded in the financial statements where the carrying amounts </w:t>
      </w:r>
      <w:r w:rsidR="00032A95">
        <w:t>approximate to</w:t>
      </w:r>
      <w:r w:rsidRPr="00892DE3">
        <w:t xml:space="preserve"> fair value,</w:t>
      </w:r>
      <w:r w:rsidR="00017D55">
        <w:t xml:space="preserve"> </w:t>
      </w:r>
      <w:r w:rsidRPr="00892DE3">
        <w:t>due to their short-term nature or with the expectation that they will be paid in full by the end of the 201</w:t>
      </w:r>
      <w:r>
        <w:t>7</w:t>
      </w:r>
      <w:r w:rsidRPr="00892DE3">
        <w:t>-1</w:t>
      </w:r>
      <w:r>
        <w:t>8</w:t>
      </w:r>
      <w:r w:rsidRPr="00892DE3">
        <w:t xml:space="preserve"> reporting period. </w:t>
      </w:r>
      <w:r w:rsidRPr="00892DE3">
        <w:rPr>
          <w:rStyle w:val="SourceReference"/>
        </w:rPr>
        <w:t>[</w:t>
      </w:r>
      <w:r>
        <w:rPr>
          <w:rStyle w:val="SourceReference"/>
        </w:rPr>
        <w:t>AASB </w:t>
      </w:r>
      <w:r w:rsidRPr="00892DE3">
        <w:rPr>
          <w:rStyle w:val="SourceReference"/>
        </w:rPr>
        <w:t>7.29(a)]</w:t>
      </w:r>
    </w:p>
    <w:p w:rsidR="00F34B46" w:rsidRPr="00892DE3" w:rsidRDefault="00F34B46" w:rsidP="00F34B46">
      <w:pPr>
        <w:keepNext/>
        <w:spacing w:after="120"/>
      </w:pPr>
      <w:r w:rsidRPr="00892DE3">
        <w:t>These financial instruments include:</w:t>
      </w:r>
    </w:p>
    <w:tbl>
      <w:tblPr>
        <w:tblStyle w:val="DTFTextTable"/>
        <w:tblW w:w="9637" w:type="dxa"/>
        <w:tblLayout w:type="fixed"/>
        <w:tblLook w:val="0620" w:firstRow="1" w:lastRow="0" w:firstColumn="0" w:lastColumn="0" w:noHBand="1" w:noVBand="1"/>
      </w:tblPr>
      <w:tblGrid>
        <w:gridCol w:w="4743"/>
        <w:gridCol w:w="489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4788" w:type="dxa"/>
          </w:tcPr>
          <w:p w:rsidR="00F34B46" w:rsidRPr="00892DE3" w:rsidRDefault="00F34B46" w:rsidP="00EE379B">
            <w:pPr>
              <w:keepNext/>
            </w:pPr>
            <w:r w:rsidRPr="00892DE3">
              <w:t>Financial assets</w:t>
            </w:r>
          </w:p>
        </w:tc>
        <w:tc>
          <w:tcPr>
            <w:tcW w:w="4940" w:type="dxa"/>
          </w:tcPr>
          <w:p w:rsidR="00F34B46" w:rsidRPr="00892DE3" w:rsidRDefault="00F34B46" w:rsidP="00EE379B">
            <w:r w:rsidRPr="00892DE3">
              <w:t>Financial liabilities</w:t>
            </w:r>
          </w:p>
        </w:tc>
      </w:tr>
      <w:tr w:rsidR="00F34B46" w:rsidRPr="00892DE3" w:rsidTr="00EE379B">
        <w:tc>
          <w:tcPr>
            <w:tcW w:w="4788" w:type="dxa"/>
          </w:tcPr>
          <w:p w:rsidR="00F34B46" w:rsidRPr="00892DE3" w:rsidRDefault="00F34B46" w:rsidP="00EE379B">
            <w:r w:rsidRPr="00892DE3">
              <w:t>Cash and deposits</w:t>
            </w:r>
          </w:p>
          <w:p w:rsidR="00F34B46" w:rsidRPr="00892DE3" w:rsidRDefault="00F34B46" w:rsidP="00EE379B">
            <w:r w:rsidRPr="00892DE3">
              <w:t xml:space="preserve">Receivables: </w:t>
            </w:r>
          </w:p>
          <w:p w:rsidR="00F34B46" w:rsidRPr="00892DE3" w:rsidRDefault="00F34B46" w:rsidP="00F34B46">
            <w:pPr>
              <w:pStyle w:val="ListBullet"/>
              <w:numPr>
                <w:ilvl w:val="0"/>
                <w:numId w:val="7"/>
              </w:numPr>
            </w:pPr>
            <w:r w:rsidRPr="00892DE3">
              <w:t xml:space="preserve">Sale of goods and services </w:t>
            </w:r>
          </w:p>
          <w:p w:rsidR="00F34B46" w:rsidRPr="00892DE3" w:rsidRDefault="00F34B46" w:rsidP="00F34B46">
            <w:pPr>
              <w:pStyle w:val="ListBullet"/>
              <w:numPr>
                <w:ilvl w:val="0"/>
                <w:numId w:val="7"/>
              </w:numPr>
            </w:pPr>
            <w:r w:rsidRPr="00892DE3">
              <w:t xml:space="preserve">Accrued investment income </w:t>
            </w:r>
          </w:p>
          <w:p w:rsidR="00F34B46" w:rsidRPr="00892DE3" w:rsidRDefault="00F34B46" w:rsidP="00F34B46">
            <w:pPr>
              <w:pStyle w:val="ListBullet"/>
              <w:numPr>
                <w:ilvl w:val="0"/>
                <w:numId w:val="7"/>
              </w:numPr>
            </w:pPr>
            <w:r w:rsidRPr="00892DE3">
              <w:t xml:space="preserve">Other receivables </w:t>
            </w:r>
          </w:p>
          <w:p w:rsidR="00F34B46" w:rsidRPr="00892DE3" w:rsidRDefault="00F34B46" w:rsidP="00EE379B">
            <w:r w:rsidRPr="00892DE3">
              <w:t>Inv</w:t>
            </w:r>
            <w:r w:rsidRPr="005A3375">
              <w:t>estments and</w:t>
            </w:r>
            <w:r w:rsidRPr="00892DE3">
              <w:t xml:space="preserve"> other contractual financial assets: </w:t>
            </w:r>
          </w:p>
          <w:p w:rsidR="00F34B46" w:rsidRPr="00892DE3" w:rsidRDefault="00F34B46" w:rsidP="00F34B46">
            <w:pPr>
              <w:pStyle w:val="ListBullet"/>
              <w:numPr>
                <w:ilvl w:val="0"/>
                <w:numId w:val="7"/>
              </w:numPr>
            </w:pPr>
            <w:r w:rsidRPr="00892DE3">
              <w:t>Term deposits</w:t>
            </w:r>
          </w:p>
        </w:tc>
        <w:tc>
          <w:tcPr>
            <w:tcW w:w="4940" w:type="dxa"/>
          </w:tcPr>
          <w:p w:rsidR="00F34B46" w:rsidRPr="00892DE3" w:rsidRDefault="00F34B46" w:rsidP="00EE379B">
            <w:r w:rsidRPr="00892DE3">
              <w:t>Payables:</w:t>
            </w:r>
          </w:p>
          <w:p w:rsidR="00F34B46" w:rsidRPr="00892DE3" w:rsidRDefault="00F34B46" w:rsidP="00F34B46">
            <w:pPr>
              <w:pStyle w:val="ListBullet"/>
              <w:numPr>
                <w:ilvl w:val="0"/>
                <w:numId w:val="7"/>
              </w:numPr>
            </w:pPr>
            <w:r w:rsidRPr="00892DE3">
              <w:t xml:space="preserve">For supplies and services </w:t>
            </w:r>
          </w:p>
          <w:p w:rsidR="00F34B46" w:rsidRPr="00892DE3" w:rsidRDefault="00F34B46" w:rsidP="00F34B46">
            <w:pPr>
              <w:pStyle w:val="ListBullet"/>
              <w:numPr>
                <w:ilvl w:val="0"/>
                <w:numId w:val="7"/>
              </w:numPr>
            </w:pPr>
            <w:r w:rsidRPr="00892DE3">
              <w:t xml:space="preserve">Amounts payable to government and agencies </w:t>
            </w:r>
          </w:p>
          <w:p w:rsidR="00F34B46" w:rsidRPr="00892DE3" w:rsidRDefault="00F34B46" w:rsidP="00F34B46">
            <w:pPr>
              <w:pStyle w:val="ListBullet"/>
              <w:numPr>
                <w:ilvl w:val="0"/>
                <w:numId w:val="7"/>
              </w:numPr>
            </w:pPr>
            <w:r w:rsidRPr="00892DE3">
              <w:t xml:space="preserve">Other payables </w:t>
            </w:r>
          </w:p>
          <w:p w:rsidR="00F34B46" w:rsidRPr="00892DE3" w:rsidRDefault="00F34B46" w:rsidP="00EE379B">
            <w:r w:rsidRPr="00892DE3">
              <w:t xml:space="preserve">Borrowings: </w:t>
            </w:r>
          </w:p>
          <w:p w:rsidR="00F34B46" w:rsidRPr="00892DE3" w:rsidRDefault="00F34B46" w:rsidP="00F34B46">
            <w:pPr>
              <w:pStyle w:val="ListBullet"/>
              <w:numPr>
                <w:ilvl w:val="0"/>
                <w:numId w:val="7"/>
              </w:numPr>
            </w:pPr>
            <w:r w:rsidRPr="00892DE3">
              <w:t>Bank overdraft</w:t>
            </w:r>
          </w:p>
        </w:tc>
      </w:tr>
    </w:tbl>
    <w:p w:rsidR="00F34B46" w:rsidRPr="00892DE3" w:rsidRDefault="00F34B46" w:rsidP="00F34B46"/>
    <w:p w:rsidR="00F34B46" w:rsidRPr="00892DE3" w:rsidRDefault="00F34B46" w:rsidP="00F34B46">
      <w:r w:rsidRPr="00892DE3">
        <w:t xml:space="preserve">Where the fair value of the financial instruments is different from the carrying amounts, the following information has been included to disclose the difference. </w:t>
      </w:r>
      <w:r w:rsidRPr="00892DE3">
        <w:rPr>
          <w:rStyle w:val="SourceReference"/>
        </w:rPr>
        <w:t>[</w:t>
      </w:r>
      <w:r>
        <w:rPr>
          <w:rStyle w:val="SourceReference"/>
        </w:rPr>
        <w:t>AASB </w:t>
      </w:r>
      <w:r w:rsidRPr="00892DE3">
        <w:rPr>
          <w:rStyle w:val="SourceReference"/>
        </w:rPr>
        <w:t>7.25]</w:t>
      </w:r>
    </w:p>
    <w:p w:rsidR="00F34B46" w:rsidRPr="00892DE3" w:rsidRDefault="00F34B46" w:rsidP="00F34B46">
      <w:pPr>
        <w:pStyle w:val="TableHeading"/>
      </w:pPr>
      <w:r w:rsidRPr="00892DE3">
        <w:t xml:space="preserve">Fair value of financial instruments measured at amortised cost </w:t>
      </w:r>
      <w:r w:rsidRPr="00892DE3">
        <w:tab/>
        <w:t>($ thousand)</w:t>
      </w:r>
    </w:p>
    <w:tbl>
      <w:tblPr>
        <w:tblStyle w:val="ModelReportFinancialTable"/>
        <w:tblW w:w="9639" w:type="dxa"/>
        <w:tblLayout w:type="fixed"/>
        <w:tblLook w:val="06A0" w:firstRow="1" w:lastRow="0" w:firstColumn="1" w:lastColumn="0" w:noHBand="1" w:noVBand="1"/>
      </w:tblPr>
      <w:tblGrid>
        <w:gridCol w:w="1371"/>
        <w:gridCol w:w="4021"/>
        <w:gridCol w:w="1029"/>
        <w:gridCol w:w="1029"/>
        <w:gridCol w:w="1029"/>
        <w:gridCol w:w="1160"/>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rsidR="00F34B46" w:rsidRPr="00892DE3" w:rsidRDefault="00F34B46" w:rsidP="00EE379B">
            <w:r w:rsidRPr="00892DE3">
              <w:t>Source reference</w:t>
            </w:r>
          </w:p>
        </w:tc>
        <w:tc>
          <w:tcPr>
            <w:tcW w:w="4021"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Fair </w:t>
            </w:r>
            <w:r w:rsidRPr="00892DE3">
              <w:br/>
              <w:t>value</w:t>
            </w: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w:t>
            </w:r>
          </w:p>
        </w:tc>
        <w:tc>
          <w:tcPr>
            <w:tcW w:w="116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Fair </w:t>
            </w:r>
            <w:r w:rsidRPr="00892DE3">
              <w:br/>
              <w:t>value</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rsidR="00F34B46" w:rsidRPr="00892DE3" w:rsidRDefault="00F34B46" w:rsidP="00EE379B">
            <w:pPr>
              <w:rPr>
                <w:i w:val="0"/>
              </w:rPr>
            </w:pPr>
            <w:r>
              <w:rPr>
                <w:i w:val="0"/>
              </w:rPr>
              <w:t>AASB </w:t>
            </w:r>
            <w:r w:rsidRPr="00892DE3">
              <w:rPr>
                <w:i w:val="0"/>
              </w:rPr>
              <w:t>13.93(b)(d)</w:t>
            </w:r>
          </w:p>
        </w:tc>
        <w:tc>
          <w:tcPr>
            <w:tcW w:w="4021" w:type="dxa"/>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102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1160"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Receivables </w:t>
            </w:r>
            <w:r w:rsidRPr="00892DE3">
              <w:rPr>
                <w:b/>
                <w:vertAlign w:val="superscript"/>
              </w:rPr>
              <w:t>(a)</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e lease receivables</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81</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590 </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31</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1 450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ans to third parties</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46</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59</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41</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bt securities</w:t>
            </w:r>
            <w:r w:rsidRPr="00892DE3">
              <w:rPr>
                <w:vertAlign w:val="superscript"/>
              </w:rPr>
              <w:t xml:space="preserve"> (a)</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198</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222</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013</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15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tcBorders>
              <w:bottom w:val="nil"/>
            </w:tcBorders>
            <w:hideMark/>
          </w:tcPr>
          <w:p w:rsidR="00F34B46" w:rsidRPr="00892DE3" w:rsidRDefault="00F34B4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liabilities</w:t>
            </w:r>
          </w:p>
        </w:tc>
        <w:tc>
          <w:tcPr>
            <w:tcW w:w="1029" w:type="dxa"/>
            <w:tcBorders>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029" w:type="dxa"/>
            <w:tcBorders>
              <w:bottom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160" w:type="dxa"/>
            <w:tcBorders>
              <w:bottom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tcBorders>
              <w:top w:val="nil"/>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e lease liabilities</w:t>
            </w:r>
          </w:p>
        </w:tc>
        <w:tc>
          <w:tcPr>
            <w:tcW w:w="1029" w:type="dxa"/>
            <w:tcBorders>
              <w:top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 064</w:t>
            </w:r>
          </w:p>
        </w:tc>
        <w:tc>
          <w:tcPr>
            <w:tcW w:w="1029"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8 110 </w:t>
            </w:r>
          </w:p>
        </w:tc>
        <w:tc>
          <w:tcPr>
            <w:tcW w:w="1029" w:type="dxa"/>
            <w:tcBorders>
              <w:top w:val="nil"/>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 062</w:t>
            </w:r>
          </w:p>
        </w:tc>
        <w:tc>
          <w:tcPr>
            <w:tcW w:w="1160" w:type="dxa"/>
            <w:tcBorders>
              <w:top w:val="nil"/>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21 500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dvances from government</w:t>
            </w:r>
            <w:r w:rsidRPr="00892DE3">
              <w:rPr>
                <w:vertAlign w:val="superscript"/>
              </w:rPr>
              <w:t xml:space="preserve"> (b)</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314</w:t>
            </w:r>
          </w:p>
        </w:tc>
        <w:tc>
          <w:tcPr>
            <w:tcW w:w="1029"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 579</w:t>
            </w:r>
          </w:p>
        </w:tc>
        <w:tc>
          <w:tcPr>
            <w:tcW w:w="102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 344</w:t>
            </w:r>
          </w:p>
        </w:tc>
        <w:tc>
          <w:tcPr>
            <w:tcW w:w="11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2 96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rsidR="00F34B46" w:rsidRPr="00892DE3" w:rsidRDefault="00F34B46" w:rsidP="00EE379B"/>
        </w:tc>
        <w:tc>
          <w:tcPr>
            <w:tcW w:w="4021" w:type="dxa"/>
            <w:tcBorders>
              <w:bottom w:val="single" w:sz="12"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Loans from TCV</w:t>
            </w:r>
          </w:p>
        </w:tc>
        <w:tc>
          <w:tcPr>
            <w:tcW w:w="1029" w:type="dxa"/>
            <w:tcBorders>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8 696</w:t>
            </w:r>
          </w:p>
        </w:tc>
        <w:tc>
          <w:tcPr>
            <w:tcW w:w="1029" w:type="dxa"/>
            <w:tcBorders>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47 500 </w:t>
            </w:r>
          </w:p>
        </w:tc>
        <w:tc>
          <w:tcPr>
            <w:tcW w:w="1029" w:type="dxa"/>
            <w:tcBorders>
              <w:bottom w:val="single" w:sz="12"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7 705</w:t>
            </w:r>
          </w:p>
        </w:tc>
        <w:tc>
          <w:tcPr>
            <w:tcW w:w="1160" w:type="dxa"/>
            <w:tcBorders>
              <w:bottom w:val="single" w:sz="12"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23 000 </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Debt securities include a five-year government bond that is intended to be held until maturity. Therefore it has been measured at amortised cost with the carrying amount of $5</w:t>
      </w:r>
      <w:r>
        <w:t> </w:t>
      </w:r>
      <w:r w:rsidRPr="00892DE3">
        <w:t>198. The remaining portion of debt securities ($3</w:t>
      </w:r>
      <w:r>
        <w:t> </w:t>
      </w:r>
      <w:r w:rsidRPr="00892DE3">
        <w:t>823) is designated as fair value through profit and loss.</w:t>
      </w:r>
    </w:p>
    <w:p w:rsidR="00F34B46" w:rsidRPr="00892DE3" w:rsidRDefault="00F34B46" w:rsidP="00F34B46">
      <w:pPr>
        <w:pStyle w:val="Note"/>
      </w:pPr>
      <w:r w:rsidRPr="00892DE3">
        <w:t>(b)</w:t>
      </w:r>
      <w:r w:rsidRPr="00892DE3">
        <w:tab/>
        <w:t>The fair value of advances from government is based on cash flows discounted using a rate based on the borrowing rate of 7.5</w:t>
      </w:r>
      <w:r>
        <w:t> per cent</w:t>
      </w:r>
      <w:r w:rsidRPr="00892DE3">
        <w:t xml:space="preserve"> (201</w:t>
      </w:r>
      <w:r>
        <w:t>7</w:t>
      </w:r>
      <w:r w:rsidRPr="00892DE3">
        <w:t>:</w:t>
      </w:r>
      <w:r>
        <w:t> </w:t>
      </w:r>
      <w:r w:rsidRPr="00892DE3">
        <w:t>7.2</w:t>
      </w:r>
      <w:r>
        <w:t> per cent</w:t>
      </w:r>
      <w:r w:rsidRPr="00892DE3">
        <w:t>). The discount rate equals to LIBOR plus appropriate credit rating. The fair value is within level 2 of the fair value hierarchy.</w:t>
      </w:r>
    </w:p>
    <w:p w:rsidR="00F34B46" w:rsidRPr="00892DE3" w:rsidRDefault="00F34B46" w:rsidP="00F34B46">
      <w:pPr>
        <w:pStyle w:val="TableHeading"/>
      </w:pPr>
      <w:r w:rsidRPr="00892DE3">
        <w:t xml:space="preserve">Financial assets measured at fair value </w:t>
      </w:r>
      <w:r w:rsidRPr="00892DE3">
        <w:rPr>
          <w:vertAlign w:val="superscript"/>
        </w:rPr>
        <w:t>(a)</w:t>
      </w:r>
      <w:r w:rsidRPr="00892DE3">
        <w:t xml:space="preserve"> </w:t>
      </w:r>
      <w:r w:rsidRPr="00892DE3">
        <w:tab/>
        <w:t>($ thousand)</w:t>
      </w:r>
    </w:p>
    <w:tbl>
      <w:tblPr>
        <w:tblStyle w:val="ModelReportFinancialTable"/>
        <w:tblW w:w="9639" w:type="dxa"/>
        <w:tblLayout w:type="fixed"/>
        <w:tblLook w:val="06E0" w:firstRow="1" w:lastRow="1" w:firstColumn="1" w:lastColumn="0" w:noHBand="1" w:noVBand="1"/>
      </w:tblPr>
      <w:tblGrid>
        <w:gridCol w:w="1221"/>
        <w:gridCol w:w="2389"/>
        <w:gridCol w:w="1706"/>
        <w:gridCol w:w="1448"/>
        <w:gridCol w:w="1450"/>
        <w:gridCol w:w="142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F34B46" w:rsidRPr="00892DE3" w:rsidRDefault="00F34B46" w:rsidP="00EE379B">
            <w:r w:rsidRPr="00892DE3">
              <w:t>Source reference</w:t>
            </w:r>
          </w:p>
        </w:tc>
        <w:tc>
          <w:tcPr>
            <w:tcW w:w="1239" w:type="pct"/>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885" w:type="pct"/>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arrying amount as</w:t>
            </w:r>
          </w:p>
        </w:tc>
        <w:tc>
          <w:tcPr>
            <w:tcW w:w="2242" w:type="pct"/>
            <w:gridSpan w:val="3"/>
            <w:tcBorders>
              <w:bottom w:val="single" w:sz="6" w:space="0" w:color="FFFFFF" w:themeColor="background1"/>
            </w:tcBorders>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Fair value measurement at </w:t>
            </w:r>
            <w:r w:rsidRPr="00892DE3">
              <w:br/>
              <w:t>end of 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F34B46" w:rsidRPr="00892DE3" w:rsidRDefault="00F34B46" w:rsidP="00EE379B">
            <w:pPr>
              <w:rPr>
                <w:i w:val="0"/>
              </w:rPr>
            </w:pPr>
            <w:r>
              <w:rPr>
                <w:i w:val="0"/>
              </w:rPr>
              <w:t>AASB </w:t>
            </w:r>
            <w:r w:rsidRPr="00892DE3">
              <w:rPr>
                <w:i w:val="0"/>
              </w:rPr>
              <w:t>13.93(b)</w:t>
            </w:r>
          </w:p>
        </w:tc>
        <w:tc>
          <w:tcPr>
            <w:tcW w:w="1239"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201</w:t>
            </w:r>
            <w:r>
              <w:t>8</w:t>
            </w:r>
          </w:p>
        </w:tc>
        <w:tc>
          <w:tcPr>
            <w:tcW w:w="885"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t 30 June</w:t>
            </w:r>
          </w:p>
        </w:tc>
        <w:tc>
          <w:tcPr>
            <w:tcW w:w="751" w:type="pct"/>
            <w:tcBorders>
              <w:top w:val="single" w:sz="6" w:space="0" w:color="FFFFFF" w:themeColor="background1"/>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b)</w:t>
            </w:r>
          </w:p>
        </w:tc>
        <w:tc>
          <w:tcPr>
            <w:tcW w:w="752" w:type="pct"/>
            <w:tcBorders>
              <w:top w:val="single" w:sz="6" w:space="0" w:color="FFFFFF" w:themeColor="background1"/>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b)</w:t>
            </w:r>
          </w:p>
        </w:tc>
        <w:tc>
          <w:tcPr>
            <w:tcW w:w="739" w:type="pct"/>
            <w:tcBorders>
              <w:top w:val="single" w:sz="6" w:space="0" w:color="FFFFFF" w:themeColor="background1"/>
            </w:tcBorders>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Level 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ial assets at fair value through profit or los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bt securities – five-year government bond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823</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823</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Listed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14</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614</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Unlisted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2</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Managed investment schemes</w:t>
            </w:r>
          </w:p>
        </w:tc>
        <w:tc>
          <w:tcPr>
            <w:tcW w:w="885"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751"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29</w:t>
            </w:r>
          </w:p>
        </w:tc>
        <w:tc>
          <w:tcPr>
            <w:tcW w:w="739"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3" w:type="pct"/>
            <w:shd w:val="clear" w:color="auto" w:fill="auto"/>
          </w:tcPr>
          <w:p w:rsidR="00F34B46" w:rsidRPr="00892DE3" w:rsidRDefault="00F34B46" w:rsidP="00EE379B"/>
        </w:tc>
        <w:tc>
          <w:tcPr>
            <w:tcW w:w="1239" w:type="pct"/>
            <w:tcBorders>
              <w:top w:val="single" w:sz="4" w:space="0" w:color="auto"/>
            </w:tcBorders>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w:t>
            </w:r>
          </w:p>
        </w:tc>
        <w:tc>
          <w:tcPr>
            <w:tcW w:w="885"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5 888</w:t>
            </w:r>
          </w:p>
        </w:tc>
        <w:tc>
          <w:tcPr>
            <w:tcW w:w="751"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614</w:t>
            </w:r>
          </w:p>
        </w:tc>
        <w:tc>
          <w:tcPr>
            <w:tcW w:w="752"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052</w:t>
            </w:r>
          </w:p>
        </w:tc>
        <w:tc>
          <w:tcPr>
            <w:tcW w:w="739"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 xml:space="preserve"> 222</w:t>
            </w:r>
          </w:p>
        </w:tc>
      </w:tr>
    </w:tbl>
    <w:p w:rsidR="00F34B46" w:rsidRPr="00892DE3" w:rsidRDefault="00F34B46" w:rsidP="00F34B46"/>
    <w:tbl>
      <w:tblPr>
        <w:tblStyle w:val="ModelReportFinancialTable"/>
        <w:tblW w:w="9639" w:type="dxa"/>
        <w:tblLayout w:type="fixed"/>
        <w:tblLook w:val="06E0" w:firstRow="1" w:lastRow="1" w:firstColumn="1" w:lastColumn="0" w:noHBand="1" w:noVBand="1"/>
      </w:tblPr>
      <w:tblGrid>
        <w:gridCol w:w="1221"/>
        <w:gridCol w:w="2389"/>
        <w:gridCol w:w="1706"/>
        <w:gridCol w:w="1448"/>
        <w:gridCol w:w="1450"/>
        <w:gridCol w:w="1425"/>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29"/>
        </w:trPr>
        <w:tc>
          <w:tcPr>
            <w:cnfStyle w:val="001000000100" w:firstRow="0" w:lastRow="0" w:firstColumn="1" w:lastColumn="0" w:oddVBand="0" w:evenVBand="0" w:oddHBand="0" w:evenHBand="0" w:firstRowFirstColumn="1" w:firstRowLastColumn="0" w:lastRowFirstColumn="0" w:lastRowLastColumn="0"/>
            <w:tcW w:w="633" w:type="pct"/>
            <w:tcBorders>
              <w:bottom w:val="nil"/>
            </w:tcBorders>
            <w:shd w:val="clear" w:color="auto" w:fill="auto"/>
          </w:tcPr>
          <w:p w:rsidR="00F34B46" w:rsidRPr="00892DE3" w:rsidRDefault="00F34B46" w:rsidP="00EE379B">
            <w:r w:rsidRPr="00892DE3">
              <w:t>Source reference</w:t>
            </w:r>
          </w:p>
        </w:tc>
        <w:tc>
          <w:tcPr>
            <w:tcW w:w="1239"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201</w:t>
            </w:r>
            <w:r>
              <w:t>7</w:t>
            </w:r>
          </w:p>
        </w:tc>
        <w:tc>
          <w:tcPr>
            <w:tcW w:w="885" w:type="pct"/>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751" w:type="pct"/>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752" w:type="pct"/>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739" w:type="pct"/>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r>
              <w:t>AASB </w:t>
            </w:r>
            <w:r w:rsidRPr="00892DE3">
              <w:t>13.93(b)</w:t>
            </w:r>
          </w:p>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inancial assets at fair value through profit or los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ebt securities – five-year government bond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09</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noProof/>
              </w:rPr>
            </w:pPr>
            <w:r w:rsidRPr="00892DE3">
              <w:t>2 409</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Listed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2</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492</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Unlisted securities</w:t>
            </w:r>
          </w:p>
        </w:tc>
        <w:tc>
          <w:tcPr>
            <w:tcW w:w="885"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38</w:t>
            </w:r>
          </w:p>
        </w:tc>
        <w:tc>
          <w:tcPr>
            <w:tcW w:w="75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39"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3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33" w:type="pct"/>
            <w:tcBorders>
              <w:bottom w:val="nil"/>
            </w:tcBorders>
            <w:shd w:val="clear" w:color="auto" w:fill="auto"/>
          </w:tcPr>
          <w:p w:rsidR="00F34B46" w:rsidRPr="00892DE3" w:rsidRDefault="00F34B46" w:rsidP="00EE379B"/>
        </w:tc>
        <w:tc>
          <w:tcPr>
            <w:tcW w:w="1239" w:type="pct"/>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Equities and managed investment schemes</w:t>
            </w:r>
          </w:p>
        </w:tc>
        <w:tc>
          <w:tcPr>
            <w:tcW w:w="885"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49</w:t>
            </w:r>
          </w:p>
        </w:tc>
        <w:tc>
          <w:tcPr>
            <w:tcW w:w="751"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52"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149</w:t>
            </w:r>
          </w:p>
        </w:tc>
        <w:tc>
          <w:tcPr>
            <w:tcW w:w="739"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3" w:type="pct"/>
            <w:shd w:val="clear" w:color="auto" w:fill="auto"/>
          </w:tcPr>
          <w:p w:rsidR="00F34B46" w:rsidRPr="00892DE3" w:rsidRDefault="00F34B46" w:rsidP="00EE379B"/>
        </w:tc>
        <w:tc>
          <w:tcPr>
            <w:tcW w:w="1239" w:type="pct"/>
            <w:tcBorders>
              <w:top w:val="single" w:sz="4" w:space="0" w:color="auto"/>
            </w:tcBorders>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w:t>
            </w:r>
          </w:p>
        </w:tc>
        <w:tc>
          <w:tcPr>
            <w:tcW w:w="885"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6 589</w:t>
            </w:r>
          </w:p>
        </w:tc>
        <w:tc>
          <w:tcPr>
            <w:tcW w:w="751"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 901</w:t>
            </w:r>
          </w:p>
        </w:tc>
        <w:tc>
          <w:tcPr>
            <w:tcW w:w="752"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 149</w:t>
            </w:r>
          </w:p>
        </w:tc>
        <w:tc>
          <w:tcPr>
            <w:tcW w:w="739"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 xml:space="preserve"> 538</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 xml:space="preserve">[The fair value hierarchy disclosures shall be disclosed by class of financial instrument where class is the lowest level disclosed in the financial statements or notes, and is distinct from a category of financial instrument as specified in </w:t>
      </w:r>
      <w:r>
        <w:t>AASB </w:t>
      </w:r>
      <w:r w:rsidRPr="00892DE3">
        <w:t>139 paragraph 9.]</w:t>
      </w:r>
      <w:r>
        <w:t xml:space="preserve"> </w:t>
      </w:r>
      <w:r w:rsidRPr="005A3375">
        <w:rPr>
          <w:rStyle w:val="SourceReference"/>
          <w:i w:val="0"/>
        </w:rPr>
        <w:t>[AASB 7.27B(b)]</w:t>
      </w:r>
    </w:p>
    <w:p w:rsidR="00F34B46" w:rsidRPr="00892DE3" w:rsidRDefault="00F34B46" w:rsidP="00F34B46">
      <w:pPr>
        <w:pStyle w:val="Note"/>
      </w:pPr>
      <w:r w:rsidRPr="00892DE3">
        <w:t>(b)</w:t>
      </w:r>
      <w:r w:rsidRPr="00892DE3">
        <w:tab/>
        <w:t>There is no significant transfer between Level 1 and Level 2.</w:t>
      </w:r>
    </w:p>
    <w:p w:rsidR="00F34B46" w:rsidRPr="00892DE3" w:rsidRDefault="00F34B46" w:rsidP="00F34B46">
      <w:pPr>
        <w:keepLines w:val="0"/>
      </w:pPr>
      <w:r w:rsidRPr="00892DE3">
        <w:br w:type="page"/>
      </w:r>
    </w:p>
    <w:p w:rsidR="00F34B46" w:rsidRPr="00892DE3" w:rsidRDefault="00F34B46" w:rsidP="00F34B46">
      <w:r w:rsidRPr="00892DE3">
        <w:t xml:space="preserve">There have been no transfers between levels during the period. </w:t>
      </w:r>
      <w:r w:rsidRPr="00892DE3">
        <w:rPr>
          <w:rStyle w:val="SourceReference"/>
        </w:rPr>
        <w:t>[</w:t>
      </w:r>
      <w:r>
        <w:rPr>
          <w:rStyle w:val="SourceReference"/>
        </w:rPr>
        <w:t>AASB </w:t>
      </w:r>
      <w:r w:rsidRPr="00892DE3">
        <w:rPr>
          <w:rStyle w:val="SourceReference"/>
        </w:rPr>
        <w:t>13.93(c)]</w:t>
      </w:r>
    </w:p>
    <w:p w:rsidR="00F34B46" w:rsidRPr="00892DE3" w:rsidRDefault="00F34B46" w:rsidP="00F34B46">
      <w:r w:rsidRPr="00892DE3">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892DE3">
        <w:rPr>
          <w:rStyle w:val="SourceReference"/>
        </w:rPr>
        <w:t>[</w:t>
      </w:r>
      <w:r>
        <w:rPr>
          <w:rStyle w:val="SourceReference"/>
        </w:rPr>
        <w:t>AASB </w:t>
      </w:r>
      <w:r w:rsidRPr="00892DE3">
        <w:rPr>
          <w:rStyle w:val="SourceReference"/>
        </w:rPr>
        <w:t>13.93(d)]</w:t>
      </w:r>
    </w:p>
    <w:p w:rsidR="00F34B46" w:rsidRPr="00892DE3" w:rsidRDefault="00F34B46" w:rsidP="00F34B46">
      <w:r w:rsidRPr="00892DE3">
        <w:rPr>
          <w:b/>
        </w:rPr>
        <w:t>Listed securities</w:t>
      </w:r>
      <w:r w:rsidRPr="00892DE3">
        <w:t xml:space="preserve">: The listed </w:t>
      </w:r>
      <w:r w:rsidR="00DE007D">
        <w:t>securities</w:t>
      </w:r>
      <w:r w:rsidRPr="00892DE3">
        <w:t xml:space="preserve"> are valued at fair value with reference to a quoted (unadjusted) market price from an active market. The Department categorises these instruments as Level 1.</w:t>
      </w:r>
    </w:p>
    <w:p w:rsidR="00F34B46" w:rsidRPr="00892DE3" w:rsidRDefault="00F34B46" w:rsidP="00F34B46">
      <w:r w:rsidRPr="00892DE3">
        <w:rPr>
          <w:b/>
        </w:rPr>
        <w:t>Debt securities</w:t>
      </w:r>
      <w:r w:rsidRPr="00892DE3">
        <w:t>: In the absence of an active market, the fair value of the Department</w:t>
      </w:r>
      <w:r w:rsidR="00D2075C">
        <w:t>’</w:t>
      </w:r>
      <w:r w:rsidRPr="00892DE3">
        <w: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w:t>
      </w:r>
      <w:r w:rsidR="00D2075C">
        <w:t>’</w:t>
      </w:r>
      <w:r w:rsidRPr="00892DE3">
        <w:t>s terms. To the extent that the significant inputs are observable, the Department categorises these investments as Level 2.</w:t>
      </w:r>
    </w:p>
    <w:p w:rsidR="00F34B46" w:rsidRPr="00892DE3" w:rsidRDefault="00F34B46" w:rsidP="00F34B46">
      <w:r w:rsidRPr="00892DE3">
        <w:rPr>
          <w:b/>
        </w:rPr>
        <w:t>Unlisted securities</w:t>
      </w:r>
      <w:r w:rsidRPr="00892DE3">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rsidR="00F34B46" w:rsidRPr="00892DE3" w:rsidRDefault="00F34B46" w:rsidP="00F34B46">
      <w:r w:rsidRPr="00892DE3">
        <w:rPr>
          <w:b/>
        </w:rPr>
        <w:t>Managed investment schemes</w:t>
      </w:r>
      <w:r w:rsidRPr="00892DE3">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rsidR="00F34B46" w:rsidRPr="00892DE3" w:rsidRDefault="00F34B46" w:rsidP="00F34B46">
      <w:pPr>
        <w:pStyle w:val="TableHeading"/>
      </w:pPr>
      <w:r w:rsidRPr="00892DE3">
        <w:t xml:space="preserve">Reconciliation of Level 3 fair value movements </w:t>
      </w:r>
      <w:r w:rsidRPr="00892DE3">
        <w:rPr>
          <w:vertAlign w:val="superscript"/>
        </w:rPr>
        <w:t>(a)</w:t>
      </w:r>
      <w:r w:rsidRPr="00892DE3">
        <w:t xml:space="preserve"> </w:t>
      </w:r>
      <w:r w:rsidRPr="00892DE3">
        <w:tab/>
        <w:t>($ thousand)</w:t>
      </w:r>
    </w:p>
    <w:tbl>
      <w:tblPr>
        <w:tblStyle w:val="ModelReportFinancialTable"/>
        <w:tblW w:w="5000" w:type="pct"/>
        <w:tblLayout w:type="fixed"/>
        <w:tblLook w:val="06E0" w:firstRow="1" w:lastRow="1" w:firstColumn="1" w:lastColumn="0" w:noHBand="1" w:noVBand="1"/>
      </w:tblPr>
      <w:tblGrid>
        <w:gridCol w:w="1387"/>
        <w:gridCol w:w="4585"/>
        <w:gridCol w:w="987"/>
        <w:gridCol w:w="997"/>
        <w:gridCol w:w="899"/>
        <w:gridCol w:w="897"/>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F34B46" w:rsidRPr="00892DE3" w:rsidRDefault="00F34B46" w:rsidP="00EE379B">
            <w:r w:rsidRPr="00892DE3">
              <w:t>Source reference</w:t>
            </w:r>
          </w:p>
        </w:tc>
        <w:tc>
          <w:tcPr>
            <w:tcW w:w="2351"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1017" w:type="pct"/>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 xml:space="preserve">sale </w:t>
            </w:r>
            <w:r w:rsidRPr="00892DE3">
              <w:br/>
              <w:t>financial assets</w:t>
            </w:r>
          </w:p>
        </w:tc>
        <w:tc>
          <w:tcPr>
            <w:tcW w:w="921" w:type="pct"/>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p>
        </w:tc>
      </w:tr>
      <w:tr w:rsidR="00F34B46" w:rsidRPr="00892DE3" w:rsidTr="00EE379B">
        <w:trPr>
          <w:cnfStyle w:val="100000000000" w:firstRow="1" w:lastRow="0" w:firstColumn="0" w:lastColumn="0" w:oddVBand="0" w:evenVBand="0" w:oddHBand="0" w:evenHBand="0" w:firstRowFirstColumn="0" w:firstRowLastColumn="0" w:lastRowFirstColumn="0" w:lastRowLastColumn="0"/>
          <w:trHeight w:val="74"/>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F34B46" w:rsidRPr="00892DE3" w:rsidRDefault="00F34B46" w:rsidP="00EE379B">
            <w:pPr>
              <w:rPr>
                <w:i w:val="0"/>
              </w:rPr>
            </w:pPr>
            <w:r>
              <w:rPr>
                <w:i w:val="0"/>
              </w:rPr>
              <w:t>AASB 13.93(d)(e)</w:t>
            </w:r>
          </w:p>
        </w:tc>
        <w:tc>
          <w:tcPr>
            <w:tcW w:w="2351"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017" w:type="pct"/>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Unlisted securities</w:t>
            </w:r>
          </w:p>
        </w:tc>
        <w:tc>
          <w:tcPr>
            <w:tcW w:w="921" w:type="pct"/>
            <w:gridSpan w:val="2"/>
            <w:noWrap/>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Total </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6"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511"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c>
          <w:tcPr>
            <w:tcW w:w="461"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460"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pening balance</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09</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0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otal gains or losses recognised in:</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net result</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ind w:left="170"/>
              <w:jc w:val="left"/>
              <w:cnfStyle w:val="000000000000" w:firstRow="0" w:lastRow="0" w:firstColumn="0" w:lastColumn="0" w:oddVBand="0" w:evenVBand="0" w:oddHBand="0" w:evenHBand="0" w:firstRowFirstColumn="0" w:firstRowLastColumn="0" w:lastRowFirstColumn="0" w:lastRowLastColumn="0"/>
            </w:pPr>
            <w:r w:rsidRPr="00892DE3">
              <w:t>other comprehensive income</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Purchases</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9</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2</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49</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Machinery of government transfer in</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8</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8</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Machinery of government transfer out</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06)</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06)</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ettlements</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30)</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73)</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30)</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7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s from other categories</w:t>
            </w:r>
          </w:p>
        </w:tc>
        <w:tc>
          <w:tcPr>
            <w:tcW w:w="506"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11"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0"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tcBorders>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Transfers out of Level 3 </w:t>
            </w:r>
            <w:r w:rsidRPr="00892DE3">
              <w:rPr>
                <w:vertAlign w:val="superscript"/>
              </w:rPr>
              <w:t>(b)</w:t>
            </w:r>
          </w:p>
        </w:tc>
        <w:tc>
          <w:tcPr>
            <w:tcW w:w="506"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7)</w:t>
            </w:r>
          </w:p>
        </w:tc>
        <w:tc>
          <w:tcPr>
            <w:tcW w:w="511"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461" w:type="pct"/>
            <w:tcBorders>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7)</w:t>
            </w:r>
          </w:p>
        </w:tc>
        <w:tc>
          <w:tcPr>
            <w:tcW w:w="460" w:type="pct"/>
            <w:tcBorders>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rsidR="00F34B46" w:rsidRPr="00892DE3" w:rsidRDefault="00F34B46" w:rsidP="00EE379B"/>
        </w:tc>
        <w:tc>
          <w:tcPr>
            <w:tcW w:w="2351" w:type="pct"/>
            <w:tcBorders>
              <w:top w:val="single" w:sz="4" w:space="0" w:color="auto"/>
              <w:bottom w:val="single" w:sz="4" w:space="0" w:color="auto"/>
            </w:tcBorders>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losing balance</w:t>
            </w:r>
          </w:p>
        </w:tc>
        <w:tc>
          <w:tcPr>
            <w:tcW w:w="506" w:type="pct"/>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22</w:t>
            </w:r>
          </w:p>
        </w:tc>
        <w:tc>
          <w:tcPr>
            <w:tcW w:w="511" w:type="pct"/>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c>
          <w:tcPr>
            <w:tcW w:w="461" w:type="pct"/>
            <w:tcBorders>
              <w:top w:val="single" w:sz="4" w:space="0" w:color="auto"/>
              <w:bottom w:val="single" w:sz="4" w:space="0" w:color="auto"/>
            </w:tcBorders>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22</w:t>
            </w:r>
          </w:p>
        </w:tc>
        <w:tc>
          <w:tcPr>
            <w:tcW w:w="460" w:type="pct"/>
            <w:tcBorders>
              <w:top w:val="single" w:sz="4" w:space="0" w:color="auto"/>
              <w:bottom w:val="single" w:sz="4" w:space="0" w:color="auto"/>
            </w:tcBorders>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38</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11" w:type="pct"/>
            <w:shd w:val="clear" w:color="auto" w:fill="auto"/>
          </w:tcPr>
          <w:p w:rsidR="00F34B46" w:rsidRPr="00892DE3" w:rsidRDefault="00F34B46" w:rsidP="00EE379B"/>
        </w:tc>
        <w:tc>
          <w:tcPr>
            <w:tcW w:w="2351" w:type="pct"/>
            <w:tcBorders>
              <w:top w:val="single" w:sz="4" w:space="0" w:color="auto"/>
            </w:tcBorders>
            <w:hideMark/>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Total gains or losses for the period included in profit or loss for assets held at the end of the period</w:t>
            </w:r>
          </w:p>
        </w:tc>
        <w:tc>
          <w:tcPr>
            <w:tcW w:w="506"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511"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461" w:type="pct"/>
            <w:tcBorders>
              <w:top w:val="single" w:sz="4" w:space="0" w:color="auto"/>
            </w:tcBorders>
            <w:shd w:val="clear" w:color="auto" w:fill="EBEBEB" w:themeFill="background2"/>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460" w:type="pct"/>
            <w:tcBorders>
              <w:top w:val="single" w:sz="4" w:space="0" w:color="auto"/>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r>
    </w:tbl>
    <w:p w:rsidR="00F34B46" w:rsidRPr="00892DE3" w:rsidRDefault="00F34B46" w:rsidP="00F34B46">
      <w:pPr>
        <w:pStyle w:val="Note"/>
      </w:pPr>
      <w:r w:rsidRPr="00892DE3">
        <w:t xml:space="preserve">Notes: </w:t>
      </w:r>
    </w:p>
    <w:p w:rsidR="00F34B46" w:rsidRPr="00892DE3" w:rsidRDefault="00F34B46" w:rsidP="00F34B46">
      <w:pPr>
        <w:pStyle w:val="Note"/>
      </w:pPr>
      <w:r w:rsidRPr="00892DE3">
        <w:t>(a)</w:t>
      </w:r>
      <w:r w:rsidRPr="00892DE3">
        <w:tab/>
        <w:t>[Where significant transfers have occurred during the period, provide disclosure of such transfers and the reasons thereof.]</w:t>
      </w:r>
      <w:r w:rsidR="00FC4913">
        <w:t xml:space="preserve"> </w:t>
      </w:r>
      <w:r w:rsidRPr="005A3375">
        <w:rPr>
          <w:rStyle w:val="SourceReference"/>
          <w:i w:val="0"/>
        </w:rPr>
        <w:t>[AASB 13.93(d)(e)]</w:t>
      </w:r>
    </w:p>
    <w:p w:rsidR="00F34B46" w:rsidRPr="00892DE3" w:rsidRDefault="00F34B46" w:rsidP="00F34B46">
      <w:pPr>
        <w:pStyle w:val="Note"/>
      </w:pPr>
      <w:r w:rsidRPr="00892DE3">
        <w:t>(b)</w:t>
      </w:r>
      <w:r w:rsidRPr="00892DE3">
        <w:tab/>
        <w:t>This transfer is due to transfer to assets held for sale category.</w:t>
      </w:r>
    </w:p>
    <w:p w:rsidR="00F34B46" w:rsidRPr="00892DE3" w:rsidRDefault="00F34B46" w:rsidP="00F34B46"/>
    <w:p w:rsidR="00F34B46" w:rsidRPr="00892DE3" w:rsidRDefault="00F34B46" w:rsidP="00F34B46">
      <w:r w:rsidRPr="00892DE3">
        <w:t>The fair value of unlisted investments is based on the discounted cash flow technique. Significant inputs in applying this technique include growth rates applied for cash flows and discount rates used. An increase in the growth rates applied to cash flows by 1</w:t>
      </w:r>
      <w:r>
        <w:t> per cent</w:t>
      </w:r>
      <w:r w:rsidRPr="00892DE3">
        <w:t xml:space="preserve"> would result in a change in the fair value of the unlisted investments by $50</w:t>
      </w:r>
      <w:r>
        <w:t> </w:t>
      </w:r>
      <w:r w:rsidRPr="00892DE3">
        <w:t>000. An increase in the discount rates used of 50 basis points would result in a decrease in the fair value of the investments by $66</w:t>
      </w:r>
      <w:r>
        <w:t> </w:t>
      </w:r>
      <w:r w:rsidRPr="00892DE3">
        <w:t xml:space="preserve">000. </w:t>
      </w:r>
      <w:r>
        <w:rPr>
          <w:rStyle w:val="SourceReference"/>
        </w:rPr>
        <w:t>[AASB 13.93(h)(i)]</w:t>
      </w:r>
    </w:p>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rPr>
          <w:b w:val="0"/>
        </w:rPr>
      </w:pPr>
      <w:r w:rsidRPr="00892DE3">
        <w:t xml:space="preserve">Description of Level 3 valuation techniques used and key inputs to valuation </w:t>
      </w:r>
      <w:r w:rsidRPr="00892DE3">
        <w:rPr>
          <w:rStyle w:val="SourceReference"/>
          <w:b w:val="0"/>
        </w:rPr>
        <w:t>[</w:t>
      </w:r>
      <w:r>
        <w:rPr>
          <w:rStyle w:val="SourceReference"/>
          <w:b w:val="0"/>
        </w:rPr>
        <w:t>AASB </w:t>
      </w:r>
      <w:r w:rsidRPr="00892DE3">
        <w:rPr>
          <w:rStyle w:val="SourceReference"/>
          <w:b w:val="0"/>
        </w:rPr>
        <w:t>13.93(d), (h)(ii)]</w:t>
      </w:r>
    </w:p>
    <w:tbl>
      <w:tblPr>
        <w:tblStyle w:val="DTFTextTable"/>
        <w:tblW w:w="9637" w:type="dxa"/>
        <w:tblLayout w:type="fixed"/>
        <w:tblLook w:val="06E0" w:firstRow="1" w:lastRow="1" w:firstColumn="1" w:lastColumn="0" w:noHBand="1" w:noVBand="1"/>
      </w:tblPr>
      <w:tblGrid>
        <w:gridCol w:w="1186"/>
        <w:gridCol w:w="1183"/>
        <w:gridCol w:w="1653"/>
        <w:gridCol w:w="1346"/>
        <w:gridCol w:w="4269"/>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F34B46" w:rsidRPr="00892DE3" w:rsidRDefault="00F34B46" w:rsidP="00EE379B">
            <w:pPr>
              <w:ind w:left="0" w:firstLine="0"/>
            </w:pPr>
          </w:p>
        </w:tc>
        <w:tc>
          <w:tcPr>
            <w:tcW w:w="1183"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Valuation technique </w:t>
            </w:r>
            <w:r w:rsidRPr="00892DE3">
              <w:rPr>
                <w:vertAlign w:val="superscript"/>
              </w:rPr>
              <w:t>(a)</w:t>
            </w:r>
          </w:p>
        </w:tc>
        <w:tc>
          <w:tcPr>
            <w:tcW w:w="1653"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Significant unobservable inputs </w:t>
            </w:r>
            <w:r w:rsidRPr="00892DE3">
              <w:rPr>
                <w:vertAlign w:val="superscript"/>
              </w:rPr>
              <w:t>(a)</w:t>
            </w:r>
          </w:p>
        </w:tc>
        <w:tc>
          <w:tcPr>
            <w:tcW w:w="1346"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Range (weighted average) </w:t>
            </w:r>
            <w:r w:rsidRPr="005A3375">
              <w:rPr>
                <w:szCs w:val="18"/>
                <w:vertAlign w:val="superscript"/>
              </w:rPr>
              <w:t>(a)</w:t>
            </w:r>
          </w:p>
        </w:tc>
        <w:tc>
          <w:tcPr>
            <w:tcW w:w="426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Sensitivity of fair value measurement to changes in significant unobservable inputs </w:t>
            </w:r>
            <w:r w:rsidRPr="00892DE3">
              <w:rPr>
                <w:vertAlign w:val="superscript"/>
              </w:rPr>
              <w:t>(b)</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tcPr>
          <w:p w:rsidR="00F34B46" w:rsidRPr="00892DE3" w:rsidRDefault="00F34B46" w:rsidP="00EE379B">
            <w:pPr>
              <w:ind w:left="0" w:firstLine="0"/>
              <w:rPr>
                <w:rFonts w:cstheme="majorHAnsi"/>
                <w:sz w:val="17"/>
              </w:rPr>
            </w:pPr>
            <w:r w:rsidRPr="00892DE3">
              <w:rPr>
                <w:rFonts w:cstheme="majorHAnsi"/>
                <w:sz w:val="17"/>
              </w:rPr>
              <w:t xml:space="preserve">Unlisted securities </w:t>
            </w:r>
          </w:p>
        </w:tc>
        <w:tc>
          <w:tcPr>
            <w:tcW w:w="118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ed cash flow method</w:t>
            </w:r>
          </w:p>
        </w:tc>
        <w:tc>
          <w:tcPr>
            <w:tcW w:w="16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growth rate for cash flows for subsequent years</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4%–6.1% (5.3%)</w:t>
            </w:r>
          </w:p>
        </w:tc>
        <w:tc>
          <w:tcPr>
            <w:tcW w:w="42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growth rate would result in an increase or decrease in fair value by $23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tcPr>
          <w:p w:rsidR="00F34B46" w:rsidRPr="00892DE3" w:rsidRDefault="00F34B46" w:rsidP="00EE379B">
            <w:pPr>
              <w:ind w:left="0" w:firstLine="0"/>
              <w:rPr>
                <w:rFonts w:cstheme="majorHAnsi"/>
                <w:sz w:val="17"/>
              </w:rPr>
            </w:pPr>
          </w:p>
        </w:tc>
        <w:tc>
          <w:tcPr>
            <w:tcW w:w="118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operating margin</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0.0%–16.1% (14.3%)</w:t>
            </w:r>
          </w:p>
        </w:tc>
        <w:tc>
          <w:tcPr>
            <w:tcW w:w="42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margin would result in an increase or decrease in fair value by $12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tcPr>
          <w:p w:rsidR="00F34B46" w:rsidRPr="00892DE3" w:rsidRDefault="00F34B46" w:rsidP="00EE379B">
            <w:pPr>
              <w:ind w:left="0" w:firstLine="0"/>
              <w:rPr>
                <w:rFonts w:cstheme="majorHAnsi"/>
                <w:sz w:val="17"/>
              </w:rPr>
            </w:pPr>
          </w:p>
        </w:tc>
        <w:tc>
          <w:tcPr>
            <w:tcW w:w="118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WACC</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2.1%–16.7% (13.2%)</w:t>
            </w:r>
          </w:p>
        </w:tc>
        <w:tc>
          <w:tcPr>
            <w:tcW w:w="42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WACC would result in a decrease or increase in fair value by $21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tcBorders>
              <w:bottom w:val="single" w:sz="6" w:space="0" w:color="auto"/>
            </w:tcBorders>
          </w:tcPr>
          <w:p w:rsidR="00F34B46" w:rsidRPr="00892DE3" w:rsidRDefault="00F34B46" w:rsidP="00EE379B">
            <w:pPr>
              <w:ind w:left="0" w:firstLine="0"/>
              <w:rPr>
                <w:rFonts w:cstheme="majorHAnsi"/>
                <w:sz w:val="17"/>
              </w:rPr>
            </w:pPr>
          </w:p>
        </w:tc>
        <w:tc>
          <w:tcPr>
            <w:tcW w:w="118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 for lack of marketability</w:t>
            </w:r>
          </w:p>
        </w:tc>
        <w:tc>
          <w:tcPr>
            <w:tcW w:w="1346"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1%–20.2% (16.3%)</w:t>
            </w:r>
          </w:p>
        </w:tc>
        <w:tc>
          <w:tcPr>
            <w:tcW w:w="4269" w:type="dxa"/>
            <w:tcBorders>
              <w:bottom w:val="single" w:sz="6"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discount would result in a decrease or increase in fair value by $34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vMerge w:val="restart"/>
            <w:tcBorders>
              <w:top w:val="single" w:sz="6" w:space="0" w:color="auto"/>
            </w:tcBorders>
          </w:tcPr>
          <w:p w:rsidR="00F34B46" w:rsidRPr="00892DE3" w:rsidRDefault="00F34B46" w:rsidP="00EE379B">
            <w:pPr>
              <w:ind w:left="0" w:firstLine="0"/>
              <w:rPr>
                <w:rFonts w:cstheme="majorHAnsi"/>
                <w:sz w:val="17"/>
              </w:rPr>
            </w:pPr>
            <w:r w:rsidRPr="00892DE3">
              <w:rPr>
                <w:rFonts w:cstheme="majorHAnsi"/>
                <w:sz w:val="17"/>
              </w:rPr>
              <w:t xml:space="preserve">Discontinued operation – unlisted securities </w:t>
            </w:r>
          </w:p>
        </w:tc>
        <w:tc>
          <w:tcPr>
            <w:tcW w:w="1183"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ed cash flow method</w:t>
            </w:r>
          </w:p>
        </w:tc>
        <w:tc>
          <w:tcPr>
            <w:tcW w:w="1653"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growth rate for cash flows for subsequent years</w:t>
            </w:r>
          </w:p>
        </w:tc>
        <w:tc>
          <w:tcPr>
            <w:tcW w:w="1346"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6%–4.6% (4.1%)</w:t>
            </w:r>
          </w:p>
        </w:tc>
        <w:tc>
          <w:tcPr>
            <w:tcW w:w="4269" w:type="dxa"/>
            <w:tcBorders>
              <w:top w:val="single" w:sz="6"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growth rate would result in an increase or decrease in fair value by $165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vMerge/>
          </w:tcPr>
          <w:p w:rsidR="00F34B46" w:rsidRPr="00892DE3" w:rsidRDefault="00F34B46" w:rsidP="00EE379B">
            <w:pPr>
              <w:ind w:left="0" w:firstLine="0"/>
              <w:rPr>
                <w:rFonts w:cstheme="majorHAnsi"/>
                <w:sz w:val="17"/>
              </w:rPr>
            </w:pPr>
          </w:p>
        </w:tc>
        <w:tc>
          <w:tcPr>
            <w:tcW w:w="1183"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Long</w:t>
            </w:r>
            <w:r w:rsidRPr="00892DE3">
              <w:rPr>
                <w:rFonts w:cstheme="majorHAnsi"/>
                <w:sz w:val="17"/>
              </w:rPr>
              <w:noBreakHyphen/>
              <w:t>term operating margin</w:t>
            </w:r>
          </w:p>
        </w:tc>
        <w:tc>
          <w:tcPr>
            <w:tcW w:w="1346"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2.0%–21.1% (19.3%)</w:t>
            </w:r>
          </w:p>
        </w:tc>
        <w:tc>
          <w:tcPr>
            <w:tcW w:w="4269"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margin would result in an increase or decrease in fair value by $97 0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186" w:type="dxa"/>
          </w:tcPr>
          <w:p w:rsidR="00F34B46" w:rsidRPr="00892DE3" w:rsidRDefault="00F34B46" w:rsidP="00EE379B">
            <w:pPr>
              <w:ind w:left="0" w:firstLine="0"/>
              <w:rPr>
                <w:rFonts w:cstheme="majorHAnsi"/>
                <w:sz w:val="17"/>
              </w:rPr>
            </w:pPr>
          </w:p>
        </w:tc>
        <w:tc>
          <w:tcPr>
            <w:tcW w:w="118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WACC</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0.1%–14.7% (11.2%)</w:t>
            </w:r>
          </w:p>
        </w:tc>
        <w:tc>
          <w:tcPr>
            <w:tcW w:w="426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WACC would result in a decrease or increase in fair value by $85 000</w:t>
            </w:r>
          </w:p>
        </w:tc>
      </w:tr>
      <w:tr w:rsidR="00F34B46" w:rsidRPr="00892DE3" w:rsidTr="007345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shd w:val="clear" w:color="auto" w:fill="auto"/>
          </w:tcPr>
          <w:p w:rsidR="00F34B46" w:rsidRPr="00892DE3" w:rsidRDefault="00F34B46" w:rsidP="00EE379B">
            <w:pPr>
              <w:ind w:left="0" w:firstLine="0"/>
              <w:rPr>
                <w:rFonts w:cstheme="majorHAnsi"/>
                <w:sz w:val="17"/>
              </w:rPr>
            </w:pPr>
          </w:p>
        </w:tc>
        <w:tc>
          <w:tcPr>
            <w:tcW w:w="1183" w:type="dxa"/>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p>
        </w:tc>
        <w:tc>
          <w:tcPr>
            <w:tcW w:w="1653" w:type="dxa"/>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scount for lack of marketability</w:t>
            </w:r>
          </w:p>
        </w:tc>
        <w:tc>
          <w:tcPr>
            <w:tcW w:w="1346" w:type="dxa"/>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1%–21.2% (17.3%)</w:t>
            </w:r>
          </w:p>
        </w:tc>
        <w:tc>
          <w:tcPr>
            <w:tcW w:w="4269" w:type="dxa"/>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w:t>
            </w:r>
            <w:r>
              <w:rPr>
                <w:rFonts w:cstheme="majorHAnsi"/>
                <w:sz w:val="17"/>
              </w:rPr>
              <w:t> per cent</w:t>
            </w:r>
            <w:r w:rsidRPr="00892DE3">
              <w:rPr>
                <w:rFonts w:cstheme="majorHAnsi"/>
                <w:sz w:val="17"/>
              </w:rPr>
              <w:t xml:space="preserve"> increase or decrease in the discount would result in a decrease or increase in fair value by $20 000</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Illustrations on the valuation techniques, significant unobservable inputs and the related quantitative range of those inputs are indicative and should not be directly used without consultation with entities</w:t>
      </w:r>
      <w:r w:rsidR="00D2075C">
        <w:t>’</w:t>
      </w:r>
      <w:r w:rsidRPr="00892DE3">
        <w:t xml:space="preserve"> independent valuer.</w:t>
      </w:r>
    </w:p>
    <w:p w:rsidR="00F34B46" w:rsidRPr="00892DE3" w:rsidRDefault="00F34B46" w:rsidP="00F34B46">
      <w:pPr>
        <w:pStyle w:val="Note"/>
      </w:pPr>
      <w:r w:rsidRPr="00892DE3">
        <w:t>(b)</w:t>
      </w:r>
      <w:r w:rsidRPr="00892DE3">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Fair value determination of financial assets and liabilities</w:t>
            </w:r>
          </w:p>
        </w:tc>
      </w:tr>
      <w:tr w:rsidR="00F34B46" w:rsidRPr="00892DE3" w:rsidTr="00EE379B">
        <w:tc>
          <w:tcPr>
            <w:tcW w:w="9752" w:type="dxa"/>
          </w:tcPr>
          <w:p w:rsidR="00F34B46" w:rsidRPr="00892DE3" w:rsidRDefault="00F34B46" w:rsidP="00EE379B">
            <w:pPr>
              <w:rPr>
                <w:b/>
              </w:rPr>
            </w:pPr>
            <w:r w:rsidRPr="00892DE3">
              <w:rPr>
                <w:b/>
              </w:rPr>
              <w:t xml:space="preserve">Carrying amount and fair value disclosures </w:t>
            </w:r>
            <w:r w:rsidRPr="00892DE3">
              <w:rPr>
                <w:rStyle w:val="SourceReference"/>
              </w:rPr>
              <w:t>[</w:t>
            </w:r>
            <w:r>
              <w:rPr>
                <w:rStyle w:val="SourceReference"/>
              </w:rPr>
              <w:t>AASB </w:t>
            </w:r>
            <w:r w:rsidRPr="00892DE3">
              <w:rPr>
                <w:rStyle w:val="SourceReference"/>
              </w:rPr>
              <w:t>7.25]</w:t>
            </w:r>
          </w:p>
          <w:p w:rsidR="00F34B46" w:rsidRPr="00892DE3" w:rsidRDefault="00F34B46" w:rsidP="00EE379B">
            <w:r w:rsidRPr="00892DE3">
              <w:t xml:space="preserve">If management considers that the carrying amount of contractual financial assets and liabilities recorded in the financial statements does not approximate their fair values, or as set out in </w:t>
            </w:r>
            <w:r>
              <w:t>AASB </w:t>
            </w:r>
            <w:r w:rsidRPr="00892DE3">
              <w:t>7.29, for each class of financial instruments, an entity shall disclose the fair value of that class of assets and liabilities in a way that permits it to be compared with the corresponding carrying amount in the balance sheet (</w:t>
            </w:r>
            <w:r>
              <w:t>AASB </w:t>
            </w:r>
            <w:r w:rsidRPr="00892DE3">
              <w:t>139 provides guidance for determining fair value). In addition, for each class of financial instrument that is recognised on the balance sheet at fair value, the entity shall disclose:</w:t>
            </w:r>
          </w:p>
          <w:p w:rsidR="00F34B46" w:rsidRPr="00892DE3" w:rsidRDefault="00F34B46" w:rsidP="00EE379B">
            <w:pPr>
              <w:pStyle w:val="List"/>
            </w:pPr>
            <w:r w:rsidRPr="00892DE3">
              <w:t>(a)</w:t>
            </w:r>
            <w:r w:rsidRPr="00892DE3">
              <w:tab/>
              <w:t xml:space="preserve">the level in the fair value hierarchy in accordance with the levels defined in </w:t>
            </w:r>
            <w:r>
              <w:t>AASB </w:t>
            </w:r>
            <w:r w:rsidRPr="00892DE3">
              <w:t xml:space="preserve">7.27A; </w:t>
            </w:r>
            <w:r w:rsidRPr="00892DE3">
              <w:rPr>
                <w:rStyle w:val="SourceReference"/>
              </w:rPr>
              <w:t>[</w:t>
            </w:r>
            <w:r>
              <w:rPr>
                <w:rStyle w:val="SourceReference"/>
              </w:rPr>
              <w:t>AASB </w:t>
            </w:r>
            <w:r w:rsidRPr="00892DE3">
              <w:rPr>
                <w:rStyle w:val="SourceReference"/>
              </w:rPr>
              <w:t>7.27B(a)]</w:t>
            </w:r>
          </w:p>
          <w:p w:rsidR="00F34B46" w:rsidRPr="00892DE3" w:rsidRDefault="00F34B46" w:rsidP="00EE379B">
            <w:pPr>
              <w:pStyle w:val="List"/>
            </w:pPr>
            <w:r w:rsidRPr="00892DE3">
              <w:t>(b)</w:t>
            </w:r>
            <w:r w:rsidRPr="00892DE3">
              <w:tab/>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892DE3">
              <w:rPr>
                <w:rStyle w:val="SourceReference"/>
              </w:rPr>
              <w:t>[</w:t>
            </w:r>
            <w:r>
              <w:rPr>
                <w:rStyle w:val="SourceReference"/>
              </w:rPr>
              <w:t>AASB </w:t>
            </w:r>
            <w:r w:rsidRPr="00892DE3">
              <w:rPr>
                <w:rStyle w:val="SourceReference"/>
              </w:rPr>
              <w:t>7.27B(b)]</w:t>
            </w:r>
          </w:p>
          <w:p w:rsidR="00F34B46" w:rsidRPr="00892DE3" w:rsidRDefault="00F34B46" w:rsidP="00EE379B">
            <w:pPr>
              <w:pStyle w:val="List"/>
            </w:pPr>
            <w:r w:rsidRPr="00892DE3">
              <w:t>(c)</w:t>
            </w:r>
            <w:r w:rsidRPr="00892DE3">
              <w:tab/>
              <w:t>for Level 3 of the fair value hierarchy, a reconciliation of opening balances to closing balances shown separately:</w:t>
            </w:r>
          </w:p>
          <w:p w:rsidR="00F34B46" w:rsidRPr="00892DE3" w:rsidRDefault="00F34B46" w:rsidP="00EE379B">
            <w:pPr>
              <w:pStyle w:val="List2"/>
              <w:ind w:left="851" w:hanging="284"/>
            </w:pPr>
            <w:r w:rsidRPr="00892DE3">
              <w:t>–</w:t>
            </w:r>
            <w:r w:rsidRPr="00892DE3">
              <w:tab/>
              <w:t xml:space="preserve">total gains or losses for the period recognised in profit or loss, and a description of where they are presented in the comprehensive operating statement (if presented); </w:t>
            </w:r>
          </w:p>
          <w:p w:rsidR="00F34B46" w:rsidRPr="00892DE3" w:rsidRDefault="00F34B46" w:rsidP="00EE379B">
            <w:pPr>
              <w:pStyle w:val="List2"/>
              <w:ind w:left="851" w:hanging="284"/>
            </w:pPr>
            <w:r w:rsidRPr="00892DE3">
              <w:t>–</w:t>
            </w:r>
            <w:r w:rsidRPr="00892DE3">
              <w:tab/>
              <w:t>total gains or losses recognised in other comprehensive income;</w:t>
            </w:r>
          </w:p>
          <w:p w:rsidR="00F34B46" w:rsidRPr="00892DE3" w:rsidRDefault="00F34B46" w:rsidP="00EE379B">
            <w:pPr>
              <w:pStyle w:val="List2"/>
              <w:ind w:left="851" w:hanging="284"/>
            </w:pPr>
            <w:r w:rsidRPr="00892DE3">
              <w:t>–</w:t>
            </w:r>
            <w:r w:rsidRPr="00892DE3">
              <w:tab/>
              <w:t xml:space="preserve">purchases, sales, issues and settlements (each type of movement disclosed separately); </w:t>
            </w:r>
          </w:p>
          <w:p w:rsidR="00F34B46" w:rsidRPr="00892DE3" w:rsidRDefault="00F34B46" w:rsidP="00EE379B">
            <w:pPr>
              <w:pStyle w:val="List2"/>
              <w:ind w:left="851" w:hanging="284"/>
            </w:pPr>
            <w:r w:rsidRPr="00892DE3">
              <w:t>–</w:t>
            </w:r>
            <w:r w:rsidRPr="00892DE3">
              <w:tab/>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892DE3">
              <w:rPr>
                <w:rStyle w:val="SourceReference"/>
              </w:rPr>
              <w:t>[</w:t>
            </w:r>
            <w:r>
              <w:rPr>
                <w:rStyle w:val="SourceReference"/>
              </w:rPr>
              <w:t>AASB </w:t>
            </w:r>
            <w:r w:rsidRPr="00892DE3">
              <w:rPr>
                <w:rStyle w:val="SourceReference"/>
              </w:rPr>
              <w:t>7.27B(c)]</w:t>
            </w:r>
          </w:p>
          <w:p w:rsidR="00F34B46" w:rsidRPr="00892DE3" w:rsidRDefault="00F34B46" w:rsidP="00EE379B">
            <w:pPr>
              <w:pStyle w:val="List"/>
            </w:pPr>
            <w:r w:rsidRPr="00892DE3">
              <w:t>(d)</w:t>
            </w:r>
            <w:r w:rsidRPr="00892DE3">
              <w:tab/>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r w:rsidRPr="00892DE3">
              <w:rPr>
                <w:rStyle w:val="SourceReference"/>
              </w:rPr>
              <w:t>[</w:t>
            </w:r>
            <w:r>
              <w:rPr>
                <w:rStyle w:val="SourceReference"/>
              </w:rPr>
              <w:t>AASB </w:t>
            </w:r>
            <w:r w:rsidRPr="00892DE3">
              <w:rPr>
                <w:rStyle w:val="SourceReference"/>
              </w:rPr>
              <w:t>7.27B(d)]</w:t>
            </w:r>
          </w:p>
          <w:p w:rsidR="00F34B46" w:rsidRPr="00892DE3" w:rsidRDefault="00F34B46" w:rsidP="00EE379B">
            <w:pPr>
              <w:pStyle w:val="List"/>
              <w:rPr>
                <w:rStyle w:val="SourceReference"/>
              </w:rPr>
            </w:pPr>
            <w:r w:rsidRPr="00892DE3">
              <w:t>(e)</w:t>
            </w:r>
            <w:r w:rsidRPr="00892DE3">
              <w:tab/>
              <w:t xml:space="preserve">if changing one or more of the inputs to reasonably possible alternative assumptions would change fair value significantly, the entity shall state that fact, disclose the effect of those changes and how the effect was calculated. </w:t>
            </w:r>
            <w:r w:rsidRPr="00892DE3">
              <w:rPr>
                <w:rStyle w:val="SourceReference"/>
              </w:rPr>
              <w:t>[</w:t>
            </w:r>
            <w:r>
              <w:rPr>
                <w:rStyle w:val="SourceReference"/>
              </w:rPr>
              <w:t>AASB </w:t>
            </w:r>
            <w:r w:rsidRPr="00892DE3">
              <w:rPr>
                <w:rStyle w:val="SourceReference"/>
              </w:rPr>
              <w:t>7.27B(e)]</w:t>
            </w:r>
          </w:p>
          <w:p w:rsidR="00F34B46" w:rsidRPr="00892DE3" w:rsidRDefault="00F34B46" w:rsidP="00EE379B">
            <w:r w:rsidRPr="00892DE3">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892DE3">
              <w:rPr>
                <w:rStyle w:val="SourceReference"/>
              </w:rPr>
              <w:t>[</w:t>
            </w:r>
            <w:r>
              <w:rPr>
                <w:rStyle w:val="SourceReference"/>
              </w:rPr>
              <w:t>AASB </w:t>
            </w:r>
            <w:r w:rsidRPr="00892DE3">
              <w:rPr>
                <w:rStyle w:val="SourceReference"/>
              </w:rPr>
              <w:t>7.27A]</w:t>
            </w:r>
          </w:p>
          <w:p w:rsidR="00F34B46" w:rsidRPr="00892DE3" w:rsidRDefault="00F34B46" w:rsidP="00EE379B">
            <w:r w:rsidRPr="00892DE3">
              <w:t>A department shall present the quantitative fair value disclosures stated above in tabular format unless another format is more appropriate.</w:t>
            </w:r>
          </w:p>
          <w:p w:rsidR="00F34B46" w:rsidRPr="00892DE3" w:rsidRDefault="00F34B46" w:rsidP="00EE379B">
            <w:r w:rsidRPr="00892DE3">
              <w:rPr>
                <w:b/>
              </w:rPr>
              <w:t>Fair value determined using valuation techniques</w:t>
            </w:r>
            <w:r w:rsidRPr="00892DE3">
              <w:t xml:space="preserve"> </w:t>
            </w:r>
            <w:r w:rsidRPr="00892DE3">
              <w:rPr>
                <w:rStyle w:val="SourceReference"/>
              </w:rPr>
              <w:t>[</w:t>
            </w:r>
            <w:r>
              <w:rPr>
                <w:rStyle w:val="SourceReference"/>
              </w:rPr>
              <w:t>AASB 13.93(e)</w:t>
            </w:r>
            <w:r w:rsidRPr="00892DE3">
              <w:rPr>
                <w:rStyle w:val="SourceReference"/>
              </w:rPr>
              <w:t>]</w:t>
            </w:r>
          </w:p>
          <w:p w:rsidR="00F34B46" w:rsidRPr="00892DE3" w:rsidRDefault="00F34B46" w:rsidP="00EE379B">
            <w:r w:rsidRPr="00892DE3">
              <w:t xml:space="preserve">The fair value hierarchy and the reconciliation of those financial instruments whose fair value is measured based on unobservable inputs (Level 3) are required by class. Class of financial instrument is distinct from the categories of financial instruments specified in </w:t>
            </w:r>
            <w:r>
              <w:t>AASB </w:t>
            </w:r>
            <w:r w:rsidRPr="00892DE3">
              <w:t>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rsidR="00F34B46" w:rsidRPr="00892DE3" w:rsidRDefault="00F34B46" w:rsidP="00EE379B">
            <w:r w:rsidRPr="00892DE3">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892DE3">
              <w:rPr>
                <w:rStyle w:val="SourceReference"/>
              </w:rPr>
              <w:t>[</w:t>
            </w:r>
            <w:r>
              <w:rPr>
                <w:rStyle w:val="SourceReference"/>
              </w:rPr>
              <w:t>AASB </w:t>
            </w:r>
            <w:r w:rsidRPr="00892DE3">
              <w:rPr>
                <w:rStyle w:val="SourceReference"/>
              </w:rPr>
              <w:t>7.27B(e)]</w:t>
            </w:r>
          </w:p>
          <w:p w:rsidR="00F34B46" w:rsidRPr="00892DE3" w:rsidRDefault="00F34B46" w:rsidP="00EE379B">
            <w:r w:rsidRPr="00892DE3">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rsidR="00F34B46" w:rsidRPr="00892DE3" w:rsidRDefault="00F34B46" w:rsidP="00F34B46">
            <w:pPr>
              <w:pStyle w:val="ListBullet"/>
              <w:numPr>
                <w:ilvl w:val="0"/>
                <w:numId w:val="7"/>
              </w:numPr>
            </w:pPr>
            <w:r w:rsidRPr="00892DE3">
              <w:t xml:space="preserve">what the entity regards as a reasonably possible alternative assumption; </w:t>
            </w:r>
          </w:p>
          <w:p w:rsidR="00F34B46" w:rsidRPr="00892DE3" w:rsidRDefault="00F34B46" w:rsidP="00F34B46">
            <w:pPr>
              <w:pStyle w:val="ListBullet"/>
              <w:numPr>
                <w:ilvl w:val="0"/>
                <w:numId w:val="7"/>
              </w:numPr>
            </w:pPr>
            <w:r w:rsidRPr="00892DE3">
              <w:t>how the entity calculated the effect disclosed;</w:t>
            </w:r>
          </w:p>
          <w:p w:rsidR="00F34B46" w:rsidRPr="00892DE3" w:rsidRDefault="00F34B46" w:rsidP="00F34B46">
            <w:pPr>
              <w:pStyle w:val="ListBullet"/>
              <w:numPr>
                <w:ilvl w:val="0"/>
                <w:numId w:val="7"/>
              </w:numPr>
            </w:pPr>
            <w:r w:rsidRPr="00892DE3">
              <w:t>whether the disclosure takes into account any offsetting or hedged positions; and</w:t>
            </w:r>
          </w:p>
          <w:p w:rsidR="00F34B46" w:rsidRPr="00892DE3" w:rsidRDefault="00F34B46" w:rsidP="002974D0">
            <w:pPr>
              <w:pStyle w:val="ListBullet"/>
              <w:numPr>
                <w:ilvl w:val="0"/>
                <w:numId w:val="7"/>
              </w:numPr>
              <w:spacing w:after="60"/>
            </w:pPr>
            <w:r w:rsidRPr="00892DE3">
              <w:t xml:space="preserve">whether the effect disclosed represents the movement in a single input or a movement in all unobservable inputs. </w:t>
            </w:r>
          </w:p>
        </w:tc>
      </w:tr>
    </w:tbl>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Fair value determination of financial assets and liabilities </w:t>
            </w:r>
            <w:r w:rsidRPr="006932C9">
              <w:rPr>
                <w:i/>
              </w:rPr>
              <w:t>(continued)</w:t>
            </w:r>
          </w:p>
        </w:tc>
      </w:tr>
      <w:tr w:rsidR="00F34B46" w:rsidRPr="00892DE3" w:rsidTr="00EE379B">
        <w:tc>
          <w:tcPr>
            <w:tcW w:w="9752" w:type="dxa"/>
          </w:tcPr>
          <w:p w:rsidR="00F34B46" w:rsidRPr="00892DE3" w:rsidRDefault="00F34B46" w:rsidP="00EE379B">
            <w:pPr>
              <w:rPr>
                <w:b/>
              </w:rPr>
            </w:pPr>
            <w:r w:rsidRPr="00892DE3">
              <w:rPr>
                <w:b/>
              </w:rPr>
              <w:t>Fair value Level 3 financial asset and liability disclosure</w:t>
            </w:r>
          </w:p>
          <w:p w:rsidR="00F34B46" w:rsidRPr="00892DE3" w:rsidRDefault="00F34B46" w:rsidP="00EE379B">
            <w:r>
              <w:t>AASB </w:t>
            </w:r>
            <w:r w:rsidRPr="00892DE3">
              <w:t>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rsidR="00F34B46" w:rsidRPr="00892DE3" w:rsidRDefault="00F34B46" w:rsidP="00F34B46">
            <w:pPr>
              <w:pStyle w:val="ListBullet"/>
              <w:numPr>
                <w:ilvl w:val="0"/>
                <w:numId w:val="7"/>
              </w:numPr>
            </w:pPr>
            <w:r w:rsidRPr="00892DE3">
              <w:t xml:space="preserve">if changing one or more of the unobservable inputs to reflect reasonably possible alternative assumptions would change fair value significantly, an entity shall state that fact and disclose the effect of those changes; and </w:t>
            </w:r>
          </w:p>
          <w:p w:rsidR="00F34B46" w:rsidRPr="00892DE3" w:rsidRDefault="00F34B46" w:rsidP="00F34B46">
            <w:pPr>
              <w:pStyle w:val="ListBullet"/>
              <w:numPr>
                <w:ilvl w:val="0"/>
                <w:numId w:val="7"/>
              </w:numPr>
            </w:pPr>
            <w:r w:rsidRPr="00892DE3">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rsidR="00F34B46" w:rsidRPr="00892DE3" w:rsidRDefault="00F34B46" w:rsidP="00EE379B">
            <w:r w:rsidRPr="00892DE3">
              <w:rPr>
                <w:b/>
              </w:rPr>
              <w:t>Exceptions to fair value disclosures</w:t>
            </w:r>
            <w:r w:rsidRPr="00892DE3">
              <w:t xml:space="preserve"> </w:t>
            </w:r>
            <w:r w:rsidRPr="00892DE3">
              <w:rPr>
                <w:rStyle w:val="SourceReference"/>
              </w:rPr>
              <w:t>[</w:t>
            </w:r>
            <w:r>
              <w:rPr>
                <w:rStyle w:val="SourceReference"/>
              </w:rPr>
              <w:t>AASB </w:t>
            </w:r>
            <w:r w:rsidRPr="00892DE3">
              <w:rPr>
                <w:rStyle w:val="SourceReference"/>
              </w:rPr>
              <w:t>7.29, 30]</w:t>
            </w:r>
          </w:p>
          <w:p w:rsidR="00F34B46" w:rsidRPr="00892DE3" w:rsidRDefault="00F34B46" w:rsidP="00EE379B">
            <w:r w:rsidRPr="00892DE3">
              <w:t>Disclosures of fair value are not required if:</w:t>
            </w:r>
          </w:p>
          <w:p w:rsidR="00F34B46" w:rsidRPr="00892DE3" w:rsidRDefault="00F34B46" w:rsidP="00EE379B">
            <w:pPr>
              <w:pStyle w:val="List"/>
            </w:pPr>
            <w:r w:rsidRPr="00892DE3">
              <w:t>(a)</w:t>
            </w:r>
            <w:r w:rsidRPr="00892DE3">
              <w:tab/>
              <w:t>the carrying amount is a reasonable approximation of fair value;</w:t>
            </w:r>
          </w:p>
          <w:p w:rsidR="00F34B46" w:rsidRPr="00892DE3" w:rsidRDefault="00F34B46" w:rsidP="00EE379B">
            <w:pPr>
              <w:pStyle w:val="List"/>
            </w:pPr>
            <w:r w:rsidRPr="00892DE3">
              <w:t>(b)</w:t>
            </w:r>
            <w:r w:rsidRPr="00892DE3">
              <w:tab/>
              <w:t xml:space="preserve">it is an investment in equity instruments that do not have a quoted market price in an active market, or derivatives linked to such equity instruments, that is measured at cost in accordance with </w:t>
            </w:r>
            <w:r>
              <w:t>AASB </w:t>
            </w:r>
            <w:r w:rsidRPr="00892DE3">
              <w:t>139 because its fair value cannot be measured reliably; or</w:t>
            </w:r>
          </w:p>
          <w:p w:rsidR="00F34B46" w:rsidRPr="00892DE3" w:rsidRDefault="00F34B46" w:rsidP="00EE379B">
            <w:pPr>
              <w:pStyle w:val="List"/>
            </w:pPr>
            <w:r w:rsidRPr="00892DE3">
              <w:t>(c)</w:t>
            </w:r>
            <w:r w:rsidRPr="00892DE3">
              <w:tab/>
              <w:t>it is a contract containing a discretionary participation feature and the fair value of that feature cannot be measured reliably.</w:t>
            </w:r>
          </w:p>
          <w:p w:rsidR="00F34B46" w:rsidRPr="00892DE3" w:rsidRDefault="00F34B46" w:rsidP="00EE379B">
            <w:r w:rsidRPr="00892DE3">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rsidR="00F34B46" w:rsidRPr="00892DE3" w:rsidRDefault="00F34B46" w:rsidP="00EE379B">
            <w:pPr>
              <w:pStyle w:val="List"/>
            </w:pPr>
            <w:r w:rsidRPr="00892DE3">
              <w:t>(a)</w:t>
            </w:r>
            <w:r w:rsidRPr="00892DE3">
              <w:tab/>
              <w:t>the fact that fair value information has not been disclosed for these instruments because their fair value cannot be measured reliably;</w:t>
            </w:r>
          </w:p>
          <w:p w:rsidR="00F34B46" w:rsidRPr="00892DE3" w:rsidRDefault="00F34B46" w:rsidP="00EE379B">
            <w:pPr>
              <w:pStyle w:val="List"/>
            </w:pPr>
            <w:r w:rsidRPr="00892DE3">
              <w:t>(b)</w:t>
            </w:r>
            <w:r w:rsidRPr="00892DE3">
              <w:tab/>
              <w:t>a description of the financial instruments, their carrying amount, and an explanation of why fair value cannot be measured reliably;</w:t>
            </w:r>
          </w:p>
          <w:p w:rsidR="00F34B46" w:rsidRPr="00892DE3" w:rsidRDefault="00F34B46" w:rsidP="00EE379B">
            <w:pPr>
              <w:pStyle w:val="List"/>
            </w:pPr>
            <w:r w:rsidRPr="00892DE3">
              <w:t>(c)</w:t>
            </w:r>
            <w:r w:rsidRPr="00892DE3">
              <w:tab/>
              <w:t>information about the market for the instruments;</w:t>
            </w:r>
          </w:p>
          <w:p w:rsidR="00F34B46" w:rsidRPr="00892DE3" w:rsidRDefault="00F34B46" w:rsidP="00EE379B">
            <w:pPr>
              <w:pStyle w:val="List"/>
            </w:pPr>
            <w:r w:rsidRPr="00892DE3">
              <w:t>(d)</w:t>
            </w:r>
            <w:r w:rsidRPr="00892DE3">
              <w:tab/>
              <w:t>information about whether and how the entity intends to dispose of the financial instruments; and</w:t>
            </w:r>
          </w:p>
          <w:p w:rsidR="00F34B46" w:rsidRPr="00892DE3" w:rsidRDefault="00F34B46" w:rsidP="002974D0">
            <w:pPr>
              <w:pStyle w:val="List"/>
              <w:spacing w:after="60"/>
            </w:pPr>
            <w:r w:rsidRPr="00892DE3">
              <w:t>(e)</w:t>
            </w:r>
            <w:r w:rsidRPr="00892DE3">
              <w:tab/>
              <w:t>if financial instruments whose fair value previously could not be reliably measured are derecognised, that fact, their carrying amount at the time of derecognition, and the amount of gain or loss recognised.</w:t>
            </w:r>
          </w:p>
        </w:tc>
      </w:tr>
    </w:tbl>
    <w:p w:rsidR="00F34B46" w:rsidRPr="00892DE3" w:rsidRDefault="00F34B46" w:rsidP="00F34B46"/>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Heading30"/>
      </w:pPr>
      <w:r w:rsidRPr="00892DE3">
        <w:t xml:space="preserve">8.3.2 </w:t>
      </w:r>
      <w:r>
        <w:tab/>
      </w:r>
      <w:r w:rsidRPr="00892DE3">
        <w:t>Fair value determination: Non-financial physical assets</w:t>
      </w:r>
    </w:p>
    <w:p w:rsidR="00F34B46" w:rsidRPr="00892DE3" w:rsidRDefault="00F34B46" w:rsidP="00F34B46">
      <w:pPr>
        <w:pStyle w:val="TableHeading"/>
      </w:pPr>
      <w:r w:rsidRPr="00892DE3">
        <w:t xml:space="preserve">Fair value measurement hierarchy </w:t>
      </w:r>
      <w:r w:rsidRPr="00892DE3">
        <w:rPr>
          <w:rStyle w:val="SourceReference"/>
          <w:b w:val="0"/>
        </w:rPr>
        <w:t>[</w:t>
      </w:r>
      <w:r>
        <w:rPr>
          <w:rStyle w:val="SourceReference"/>
          <w:b w:val="0"/>
        </w:rPr>
        <w:t>AASB </w:t>
      </w:r>
      <w:r w:rsidRPr="00892DE3">
        <w:rPr>
          <w:rStyle w:val="SourceReference"/>
          <w:b w:val="0"/>
        </w:rPr>
        <w:t>13.93 (a)(b)]</w:t>
      </w:r>
      <w:r w:rsidRPr="00892DE3">
        <w:rPr>
          <w:b w:val="0"/>
        </w:rPr>
        <w:t xml:space="preserve"> </w:t>
      </w:r>
      <w:r w:rsidRPr="00892DE3">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2"/>
        <w:gridCol w:w="1781"/>
        <w:gridCol w:w="1064"/>
        <w:gridCol w:w="979"/>
        <w:gridCol w:w="981"/>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hideMark/>
          </w:tcPr>
          <w:p w:rsidR="00F34B46" w:rsidRPr="00892DE3" w:rsidRDefault="00F34B46" w:rsidP="00EE379B">
            <w:pPr>
              <w:spacing w:after="0"/>
              <w:ind w:left="0" w:firstLine="0"/>
            </w:pPr>
          </w:p>
        </w:tc>
        <w:tc>
          <w:tcPr>
            <w:tcW w:w="1781" w:type="dxa"/>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Carrying amount</w:t>
            </w:r>
          </w:p>
        </w:tc>
        <w:tc>
          <w:tcPr>
            <w:tcW w:w="3024" w:type="dxa"/>
            <w:gridSpan w:val="3"/>
            <w:tcBorders>
              <w:bottom w:val="single" w:sz="6" w:space="0" w:color="FFFFFF" w:themeColor="background1"/>
            </w:tcBorders>
            <w:hideMark/>
          </w:tcPr>
          <w:p w:rsidR="00F34B46" w:rsidRPr="00892DE3" w:rsidRDefault="00F34B46" w:rsidP="00EE379B">
            <w:pPr>
              <w:spacing w:after="0"/>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shd w:val="clear" w:color="auto" w:fill="000000"/>
            <w:hideMark/>
          </w:tcPr>
          <w:p w:rsidR="00F34B46" w:rsidRPr="00892DE3" w:rsidRDefault="00F34B46" w:rsidP="00EE379B">
            <w:pPr>
              <w:spacing w:after="0"/>
              <w:ind w:left="0" w:firstLine="0"/>
            </w:pPr>
            <w:r w:rsidRPr="00892DE3">
              <w:t>201</w:t>
            </w:r>
            <w:r>
              <w:t>8</w:t>
            </w:r>
          </w:p>
        </w:tc>
        <w:tc>
          <w:tcPr>
            <w:tcW w:w="1781" w:type="dxa"/>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as at 30 June 201</w:t>
            </w:r>
            <w:r>
              <w:t>8</w:t>
            </w:r>
          </w:p>
        </w:tc>
        <w:tc>
          <w:tcPr>
            <w:tcW w:w="1064"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979"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p>
        </w:tc>
        <w:tc>
          <w:tcPr>
            <w:tcW w:w="981"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Land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bookmarkStart w:id="226" w:name="_Hlk381969480"/>
            <w:r w:rsidRPr="00892DE3">
              <w:rPr>
                <w:rFonts w:cstheme="majorHAnsi"/>
              </w:rPr>
              <w:t>Non</w:t>
            </w:r>
            <w:r w:rsidRPr="00892DE3">
              <w:rPr>
                <w:rFonts w:cstheme="majorHAnsi"/>
              </w:rPr>
              <w:noBreakHyphen/>
              <w:t xml:space="preserve">specialised land </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78</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78</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Specialised land</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84</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8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Total of land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562</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778</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78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Building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Non</w:t>
            </w:r>
            <w:r w:rsidRPr="00892DE3">
              <w:rPr>
                <w:rFonts w:cstheme="majorHAnsi"/>
              </w:rPr>
              <w:noBreakHyphen/>
              <w:t>specialised buildings</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77</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877</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 xml:space="preserve">Specialised buildings </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15</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1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 xml:space="preserve">Heritage assets </w:t>
            </w:r>
            <w:r w:rsidRPr="00892DE3">
              <w:rPr>
                <w:rFonts w:cstheme="majorHAnsi"/>
                <w:vertAlign w:val="superscript"/>
              </w:rPr>
              <w:t>(b)</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596</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5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Total of building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88</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877</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6 3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Plant, equipment and vehicle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 xml:space="preserve">Vehicles </w:t>
            </w:r>
            <w:r w:rsidRPr="00892DE3">
              <w:rPr>
                <w:rFonts w:cstheme="majorHAnsi"/>
                <w:vertAlign w:val="superscript"/>
              </w:rPr>
              <w:t>(c)</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941</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94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Plant and equipment</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 935</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0 93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Total of plant, equipment and vehicle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 876</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7 87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b/>
              </w:rPr>
              <w:t>Infrastructure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Infrastructur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Total of infrastructure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85</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6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Road, infrastructure and earthwork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rPr>
              <w:t>Road, infrastructure and earthwork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2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Total of road, infrastructure and earthwork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257</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2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rPr>
            </w:pPr>
            <w:r w:rsidRPr="00892DE3">
              <w:rPr>
                <w:rFonts w:cstheme="majorHAnsi"/>
                <w:b/>
              </w:rPr>
              <w:t>Cultural assets at fair value</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rPr>
            </w:pPr>
            <w:r w:rsidRPr="00892DE3">
              <w:rPr>
                <w:rFonts w:cstheme="majorHAnsi"/>
                <w:lang w:val="en-GB"/>
              </w:rPr>
              <w:t>Artworks</w:t>
            </w:r>
          </w:p>
        </w:tc>
        <w:tc>
          <w:tcPr>
            <w:tcW w:w="1781"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1064"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64</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2" w:type="dxa"/>
          </w:tcPr>
          <w:p w:rsidR="00F34B46" w:rsidRPr="00892DE3" w:rsidRDefault="00F34B46" w:rsidP="00EE379B">
            <w:pPr>
              <w:spacing w:after="0"/>
              <w:rPr>
                <w:rFonts w:cstheme="majorHAnsi"/>
                <w:b w:val="0"/>
                <w:lang w:val="en-GB"/>
              </w:rPr>
            </w:pPr>
            <w:r w:rsidRPr="00892DE3">
              <w:rPr>
                <w:rFonts w:cstheme="majorHAnsi"/>
              </w:rPr>
              <w:t>Total of cultural assets at fair value</w:t>
            </w:r>
          </w:p>
        </w:tc>
        <w:tc>
          <w:tcPr>
            <w:tcW w:w="1781" w:type="dxa"/>
            <w:shd w:val="clear" w:color="auto" w:fill="EBEBEB" w:themeFill="background2"/>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 764</w:t>
            </w:r>
          </w:p>
        </w:tc>
        <w:tc>
          <w:tcPr>
            <w:tcW w:w="1064" w:type="dxa"/>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2 764</w:t>
            </w:r>
          </w:p>
        </w:tc>
        <w:tc>
          <w:tcPr>
            <w:tcW w:w="981" w:type="dxa"/>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bookmarkEnd w:id="226"/>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Classified in accordance with the fair value hierarchy.</w:t>
      </w:r>
    </w:p>
    <w:p w:rsidR="00F34B46" w:rsidRPr="00892DE3" w:rsidRDefault="00F34B46" w:rsidP="00F34B46">
      <w:pPr>
        <w:pStyle w:val="Note"/>
      </w:pPr>
      <w:r w:rsidRPr="00892DE3">
        <w:t>(b)</w:t>
      </w:r>
      <w:r w:rsidRPr="00892DE3">
        <w:tab/>
        <w:t>The Department holds $10.6</w:t>
      </w:r>
      <w:r>
        <w:t> million</w:t>
      </w:r>
      <w:r w:rsidRPr="00892DE3">
        <w:t xml:space="preserve"> worth of properties listed as heritage assets. These heritage assets cannot be modified nor disposed of without formal ministerial approval.</w:t>
      </w:r>
    </w:p>
    <w:p w:rsidR="00F34B46" w:rsidRDefault="00F34B46" w:rsidP="00F34B46">
      <w:pPr>
        <w:pStyle w:val="Note"/>
      </w:pPr>
      <w:r w:rsidRPr="00892DE3">
        <w:t>(c)</w:t>
      </w:r>
      <w:r w:rsidRPr="00892DE3">
        <w:tab/>
        <w:t xml:space="preserve">[Vehicles are categorised to Level 3 assets if the </w:t>
      </w:r>
      <w:r>
        <w:t>current replacement</w:t>
      </w:r>
      <w:r w:rsidRPr="00892DE3">
        <w:t xml:space="preserve">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rsidR="00F34B46" w:rsidRDefault="00F34B46" w:rsidP="00F34B46">
      <w:pPr>
        <w:pStyle w:val="Note"/>
      </w:pP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1"/>
        <w:gridCol w:w="1804"/>
        <w:gridCol w:w="1042"/>
        <w:gridCol w:w="979"/>
        <w:gridCol w:w="981"/>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1" w:type="dxa"/>
            <w:hideMark/>
          </w:tcPr>
          <w:p w:rsidR="00F34B46" w:rsidRPr="00892DE3" w:rsidRDefault="00F34B46" w:rsidP="00EE379B">
            <w:pPr>
              <w:spacing w:after="0"/>
              <w:ind w:left="0" w:firstLine="0"/>
            </w:pPr>
          </w:p>
        </w:tc>
        <w:tc>
          <w:tcPr>
            <w:tcW w:w="1804" w:type="dxa"/>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002" w:type="dxa"/>
            <w:gridSpan w:val="3"/>
            <w:tcBorders>
              <w:bottom w:val="single" w:sz="6" w:space="0" w:color="FFFFFF" w:themeColor="background1"/>
            </w:tcBorders>
            <w:hideMark/>
          </w:tcPr>
          <w:p w:rsidR="00F34B46" w:rsidRPr="00892DE3" w:rsidRDefault="00F34B46" w:rsidP="00EE379B">
            <w:pPr>
              <w:spacing w:after="0"/>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31" w:type="dxa"/>
            <w:shd w:val="clear" w:color="auto" w:fill="000000"/>
            <w:hideMark/>
          </w:tcPr>
          <w:p w:rsidR="00F34B46" w:rsidRPr="00892DE3" w:rsidRDefault="00F34B46" w:rsidP="00EE379B">
            <w:pPr>
              <w:spacing w:after="0"/>
              <w:ind w:left="0" w:firstLine="0"/>
            </w:pPr>
            <w:r w:rsidRPr="00892DE3">
              <w:t>201</w:t>
            </w:r>
            <w:r>
              <w:t>7</w:t>
            </w:r>
          </w:p>
        </w:tc>
        <w:tc>
          <w:tcPr>
            <w:tcW w:w="1804" w:type="dxa"/>
            <w:shd w:val="clear" w:color="auto" w:fill="000000"/>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as at 30 June 201</w:t>
            </w:r>
            <w:r>
              <w:t>7</w:t>
            </w:r>
          </w:p>
        </w:tc>
        <w:tc>
          <w:tcPr>
            <w:tcW w:w="1042"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979"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b)</w:t>
            </w:r>
          </w:p>
        </w:tc>
        <w:tc>
          <w:tcPr>
            <w:tcW w:w="981" w:type="dxa"/>
            <w:tcBorders>
              <w:top w:val="single" w:sz="6" w:space="0" w:color="FFFFFF" w:themeColor="background1"/>
            </w:tcBorders>
            <w:noWrap/>
            <w:hideMark/>
          </w:tcPr>
          <w:p w:rsidR="00F34B46" w:rsidRPr="00892DE3" w:rsidRDefault="00F34B46" w:rsidP="00EE379B">
            <w:pPr>
              <w:spacing w:after="0"/>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c)</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Pr>
          <w:p w:rsidR="00F34B46" w:rsidRPr="00892DE3" w:rsidRDefault="00F34B46" w:rsidP="00EE379B">
            <w:pPr>
              <w:spacing w:after="0"/>
              <w:rPr>
                <w:rFonts w:cstheme="majorHAnsi"/>
              </w:rPr>
            </w:pPr>
            <w:r w:rsidRPr="00892DE3">
              <w:rPr>
                <w:rFonts w:cstheme="majorHAnsi"/>
              </w:rPr>
              <w:t>Land at fair value</w:t>
            </w:r>
          </w:p>
        </w:tc>
        <w:tc>
          <w:tcPr>
            <w:tcW w:w="1804"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Pr>
          <w:p w:rsidR="00F34B46" w:rsidRPr="00892DE3" w:rsidRDefault="00F34B46" w:rsidP="00EE379B">
            <w:pPr>
              <w:spacing w:after="0"/>
              <w:rPr>
                <w:rFonts w:cstheme="majorHAnsi"/>
              </w:rPr>
            </w:pPr>
            <w:r w:rsidRPr="00892DE3">
              <w:rPr>
                <w:rFonts w:cstheme="majorHAnsi"/>
              </w:rPr>
              <w:t>Non</w:t>
            </w:r>
            <w:r w:rsidRPr="00892DE3">
              <w:rPr>
                <w:rFonts w:cstheme="majorHAnsi"/>
              </w:rPr>
              <w:noBreakHyphen/>
              <w:t xml:space="preserve">specialised land </w:t>
            </w:r>
          </w:p>
        </w:tc>
        <w:tc>
          <w:tcPr>
            <w:tcW w:w="1804"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7</w:t>
            </w:r>
          </w:p>
        </w:tc>
        <w:tc>
          <w:tcPr>
            <w:tcW w:w="1042"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87</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rPr>
              <w:t>Specialised land</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4</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F34B46" w:rsidRPr="00892DE3" w:rsidRDefault="00F34B46" w:rsidP="00EE379B">
            <w:pPr>
              <w:spacing w:after="0"/>
              <w:rPr>
                <w:rFonts w:cstheme="majorHAnsi"/>
                <w:b/>
              </w:rPr>
            </w:pPr>
            <w:r w:rsidRPr="00892DE3">
              <w:rPr>
                <w:rFonts w:cstheme="majorHAnsi"/>
                <w:b/>
              </w:rPr>
              <w:t>Total of land at fair value</w:t>
            </w:r>
          </w:p>
        </w:tc>
        <w:tc>
          <w:tcPr>
            <w:tcW w:w="1804"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521</w:t>
            </w:r>
          </w:p>
        </w:tc>
        <w:tc>
          <w:tcPr>
            <w:tcW w:w="1042"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87</w:t>
            </w:r>
          </w:p>
        </w:tc>
        <w:tc>
          <w:tcPr>
            <w:tcW w:w="981"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5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F34B46" w:rsidRPr="00892DE3" w:rsidRDefault="00F34B46" w:rsidP="00EE379B">
            <w:pPr>
              <w:spacing w:after="0"/>
              <w:rPr>
                <w:rFonts w:cstheme="majorHAnsi"/>
              </w:rPr>
            </w:pPr>
            <w:r w:rsidRPr="00892DE3">
              <w:rPr>
                <w:rFonts w:cstheme="majorHAnsi"/>
              </w:rPr>
              <w:t>Buildings at fair value</w:t>
            </w:r>
          </w:p>
        </w:tc>
        <w:tc>
          <w:tcPr>
            <w:tcW w:w="1804"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Pr>
          <w:p w:rsidR="00F34B46" w:rsidRPr="00892DE3" w:rsidRDefault="00F34B46" w:rsidP="00EE379B">
            <w:pPr>
              <w:spacing w:after="0"/>
              <w:rPr>
                <w:rFonts w:cstheme="majorHAnsi"/>
              </w:rPr>
            </w:pPr>
            <w:r w:rsidRPr="00892DE3">
              <w:rPr>
                <w:rFonts w:cstheme="majorHAnsi"/>
              </w:rPr>
              <w:t>Non</w:t>
            </w:r>
            <w:r w:rsidRPr="00892DE3">
              <w:rPr>
                <w:rFonts w:cstheme="majorHAnsi"/>
              </w:rPr>
              <w:noBreakHyphen/>
              <w:t>specialised buildings</w:t>
            </w:r>
          </w:p>
        </w:tc>
        <w:tc>
          <w:tcPr>
            <w:tcW w:w="1804"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82</w:t>
            </w:r>
          </w:p>
        </w:tc>
        <w:tc>
          <w:tcPr>
            <w:tcW w:w="1042"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82</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Pr>
          <w:p w:rsidR="00F34B46" w:rsidRPr="00892DE3" w:rsidRDefault="00F34B46" w:rsidP="00EE379B">
            <w:pPr>
              <w:spacing w:after="0"/>
              <w:rPr>
                <w:rFonts w:cstheme="majorHAnsi"/>
              </w:rPr>
            </w:pPr>
            <w:r w:rsidRPr="00892DE3">
              <w:rPr>
                <w:rFonts w:cstheme="majorHAnsi"/>
              </w:rPr>
              <w:t xml:space="preserve">Specialised buildings </w:t>
            </w:r>
          </w:p>
        </w:tc>
        <w:tc>
          <w:tcPr>
            <w:tcW w:w="1804"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95</w:t>
            </w:r>
          </w:p>
        </w:tc>
        <w:tc>
          <w:tcPr>
            <w:tcW w:w="1042"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5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rPr>
              <w:t xml:space="preserve">Heritage assets </w:t>
            </w:r>
            <w:r w:rsidRPr="00892DE3">
              <w:rPr>
                <w:rFonts w:cstheme="majorHAnsi"/>
                <w:vertAlign w:val="superscript"/>
              </w:rPr>
              <w:t>(b)</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553</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55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F34B46" w:rsidRPr="00892DE3" w:rsidRDefault="00F34B46" w:rsidP="00EE379B">
            <w:pPr>
              <w:spacing w:after="0"/>
              <w:rPr>
                <w:rFonts w:cstheme="majorHAnsi"/>
                <w:b/>
              </w:rPr>
            </w:pPr>
            <w:r w:rsidRPr="00892DE3">
              <w:rPr>
                <w:rFonts w:cstheme="majorHAnsi"/>
                <w:b/>
              </w:rPr>
              <w:t>Total of buildings at fair value</w:t>
            </w:r>
          </w:p>
        </w:tc>
        <w:tc>
          <w:tcPr>
            <w:tcW w:w="1804"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230</w:t>
            </w:r>
          </w:p>
        </w:tc>
        <w:tc>
          <w:tcPr>
            <w:tcW w:w="1042"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082</w:t>
            </w:r>
          </w:p>
        </w:tc>
        <w:tc>
          <w:tcPr>
            <w:tcW w:w="981"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9 2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F34B46" w:rsidRPr="00892DE3" w:rsidRDefault="00F34B46" w:rsidP="00EE379B">
            <w:pPr>
              <w:spacing w:after="0"/>
              <w:rPr>
                <w:rFonts w:cstheme="majorHAnsi"/>
              </w:rPr>
            </w:pPr>
            <w:r w:rsidRPr="00892DE3">
              <w:rPr>
                <w:rFonts w:cstheme="majorHAnsi"/>
              </w:rPr>
              <w:t>Plant, equipment and vehicles at fair value</w:t>
            </w:r>
          </w:p>
        </w:tc>
        <w:tc>
          <w:tcPr>
            <w:tcW w:w="1804"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Pr>
          <w:p w:rsidR="00F34B46" w:rsidRPr="00892DE3" w:rsidRDefault="00F34B46" w:rsidP="00EE379B">
            <w:pPr>
              <w:spacing w:after="0"/>
              <w:rPr>
                <w:rFonts w:cstheme="majorHAnsi"/>
              </w:rPr>
            </w:pPr>
            <w:r w:rsidRPr="00892DE3">
              <w:rPr>
                <w:rFonts w:cstheme="majorHAnsi"/>
              </w:rPr>
              <w:t xml:space="preserve">Vehicles </w:t>
            </w:r>
            <w:r w:rsidRPr="00892DE3">
              <w:rPr>
                <w:rFonts w:cstheme="majorHAnsi"/>
                <w:vertAlign w:val="superscript"/>
              </w:rPr>
              <w:t>(c)</w:t>
            </w:r>
          </w:p>
        </w:tc>
        <w:tc>
          <w:tcPr>
            <w:tcW w:w="1804"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321</w:t>
            </w:r>
          </w:p>
        </w:tc>
        <w:tc>
          <w:tcPr>
            <w:tcW w:w="1042"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2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rPr>
              <w:t>Plant and equipment</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88</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78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F34B46" w:rsidRPr="00892DE3" w:rsidRDefault="00F34B46" w:rsidP="00EE379B">
            <w:pPr>
              <w:spacing w:after="0"/>
              <w:rPr>
                <w:rFonts w:cstheme="majorHAnsi"/>
                <w:b/>
              </w:rPr>
            </w:pPr>
            <w:r w:rsidRPr="00892DE3">
              <w:rPr>
                <w:rFonts w:cstheme="majorHAnsi"/>
                <w:b/>
              </w:rPr>
              <w:t>Total of plant, equipment and vehicles at fair value</w:t>
            </w:r>
          </w:p>
        </w:tc>
        <w:tc>
          <w:tcPr>
            <w:tcW w:w="1804"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109</w:t>
            </w:r>
          </w:p>
        </w:tc>
        <w:tc>
          <w:tcPr>
            <w:tcW w:w="1042"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3 10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F34B46" w:rsidRPr="00892DE3" w:rsidRDefault="00F34B46" w:rsidP="00EE379B">
            <w:pPr>
              <w:spacing w:after="0"/>
              <w:rPr>
                <w:rFonts w:cstheme="majorHAnsi"/>
              </w:rPr>
            </w:pPr>
            <w:r w:rsidRPr="00892DE3">
              <w:rPr>
                <w:rFonts w:cstheme="majorHAnsi"/>
                <w:b/>
              </w:rPr>
              <w:t>Infrastructure at fair value</w:t>
            </w:r>
          </w:p>
        </w:tc>
        <w:tc>
          <w:tcPr>
            <w:tcW w:w="1804"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rPr>
              <w:t>Infrastructure</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F34B46" w:rsidRPr="00892DE3" w:rsidRDefault="00F34B46" w:rsidP="00EE379B">
            <w:pPr>
              <w:spacing w:after="0"/>
              <w:rPr>
                <w:rFonts w:cstheme="majorHAnsi"/>
                <w:b/>
              </w:rPr>
            </w:pPr>
            <w:r w:rsidRPr="00892DE3">
              <w:rPr>
                <w:rFonts w:cstheme="majorHAnsi"/>
                <w:b/>
              </w:rPr>
              <w:t>Total of infrastructure at fair value</w:t>
            </w:r>
          </w:p>
        </w:tc>
        <w:tc>
          <w:tcPr>
            <w:tcW w:w="1804"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1</w:t>
            </w:r>
          </w:p>
        </w:tc>
        <w:tc>
          <w:tcPr>
            <w:tcW w:w="1042"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F34B46" w:rsidRPr="00892DE3" w:rsidRDefault="00F34B46" w:rsidP="00EE379B">
            <w:pPr>
              <w:spacing w:after="0"/>
              <w:rPr>
                <w:rFonts w:cstheme="majorHAnsi"/>
                <w:b/>
              </w:rPr>
            </w:pPr>
            <w:r w:rsidRPr="00892DE3">
              <w:rPr>
                <w:rFonts w:cstheme="majorHAnsi"/>
                <w:b/>
              </w:rPr>
              <w:t>Road, infrastructure and earthworks at fair value</w:t>
            </w:r>
          </w:p>
        </w:tc>
        <w:tc>
          <w:tcPr>
            <w:tcW w:w="1804"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rPr>
              <w:t>Road, infrastructure and earthworks at fair value</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9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rsidR="00F34B46" w:rsidRPr="00892DE3" w:rsidRDefault="00F34B46" w:rsidP="00EE379B">
            <w:pPr>
              <w:spacing w:after="0"/>
              <w:rPr>
                <w:rFonts w:cstheme="majorHAnsi"/>
                <w:b/>
              </w:rPr>
            </w:pPr>
            <w:r w:rsidRPr="00892DE3">
              <w:rPr>
                <w:rFonts w:cstheme="majorHAnsi"/>
                <w:b/>
              </w:rPr>
              <w:t>Total of road, infrastructure and earthworks at fair value</w:t>
            </w:r>
          </w:p>
        </w:tc>
        <w:tc>
          <w:tcPr>
            <w:tcW w:w="1804"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93</w:t>
            </w:r>
          </w:p>
        </w:tc>
        <w:tc>
          <w:tcPr>
            <w:tcW w:w="1042"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b/>
              </w:rPr>
              <w:t>n.a.</w:t>
            </w:r>
          </w:p>
        </w:tc>
        <w:tc>
          <w:tcPr>
            <w:tcW w:w="979" w:type="dxa"/>
            <w:tcBorders>
              <w:top w:val="single" w:sz="4" w:space="0" w:color="auto"/>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981" w:type="dxa"/>
            <w:tcBorders>
              <w:top w:val="single" w:sz="4" w:space="0" w:color="auto"/>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rsidR="00F34B46" w:rsidRPr="00892DE3" w:rsidRDefault="00F34B46" w:rsidP="00EE379B">
            <w:pPr>
              <w:spacing w:after="0"/>
              <w:rPr>
                <w:rFonts w:cstheme="majorHAnsi"/>
                <w:b/>
              </w:rPr>
            </w:pPr>
            <w:r w:rsidRPr="00892DE3">
              <w:rPr>
                <w:rFonts w:cstheme="majorHAnsi"/>
                <w:b/>
              </w:rPr>
              <w:t>Cultural assets at fair value</w:t>
            </w:r>
          </w:p>
        </w:tc>
        <w:tc>
          <w:tcPr>
            <w:tcW w:w="1804"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rsidR="00F34B46" w:rsidRPr="00892DE3" w:rsidRDefault="00F34B46" w:rsidP="00EE379B">
            <w:pPr>
              <w:spacing w:after="0"/>
              <w:rPr>
                <w:rFonts w:cstheme="majorHAnsi"/>
              </w:rPr>
            </w:pPr>
            <w:r w:rsidRPr="00892DE3">
              <w:rPr>
                <w:rFonts w:cstheme="majorHAnsi"/>
                <w:lang w:val="en-GB"/>
              </w:rPr>
              <w:t>Artworks</w:t>
            </w:r>
          </w:p>
        </w:tc>
        <w:tc>
          <w:tcPr>
            <w:tcW w:w="1804"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042"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979" w:type="dxa"/>
            <w:tcBorders>
              <w:bottom w:val="single" w:sz="4" w:space="0" w:color="auto"/>
            </w:tcBorders>
            <w:shd w:val="clear" w:color="auto" w:fill="EBEBEB" w:themeFill="background2"/>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981" w:type="dxa"/>
            <w:tcBorders>
              <w:bottom w:val="single" w:sz="4" w:space="0" w:color="auto"/>
            </w:tcBorders>
            <w:noWrap/>
          </w:tcPr>
          <w:p w:rsidR="00F34B46" w:rsidRPr="00892DE3" w:rsidRDefault="00F34B4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12" w:space="0" w:color="auto"/>
            </w:tcBorders>
          </w:tcPr>
          <w:p w:rsidR="00F34B46" w:rsidRPr="00892DE3" w:rsidRDefault="00F34B46" w:rsidP="00EE379B">
            <w:pPr>
              <w:spacing w:after="0"/>
              <w:rPr>
                <w:rFonts w:cstheme="majorHAnsi"/>
                <w:b w:val="0"/>
                <w:lang w:val="en-GB"/>
              </w:rPr>
            </w:pPr>
            <w:r w:rsidRPr="00892DE3">
              <w:rPr>
                <w:rFonts w:cstheme="majorHAnsi"/>
              </w:rPr>
              <w:t>Total of cultural assets at fair value</w:t>
            </w:r>
          </w:p>
        </w:tc>
        <w:tc>
          <w:tcPr>
            <w:tcW w:w="1804" w:type="dxa"/>
            <w:tcBorders>
              <w:top w:val="single" w:sz="4" w:space="0" w:color="auto"/>
              <w:bottom w:val="single" w:sz="12" w:space="0" w:color="auto"/>
            </w:tcBorders>
            <w:shd w:val="clear" w:color="auto" w:fill="EBEBEB" w:themeFill="background2"/>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1042" w:type="dxa"/>
            <w:tcBorders>
              <w:top w:val="single" w:sz="4" w:space="0" w:color="auto"/>
              <w:bottom w:val="single" w:sz="12" w:space="0" w:color="auto"/>
            </w:tcBorders>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n.a.</w:t>
            </w:r>
          </w:p>
        </w:tc>
        <w:tc>
          <w:tcPr>
            <w:tcW w:w="979" w:type="dxa"/>
            <w:tcBorders>
              <w:top w:val="single" w:sz="4" w:space="0" w:color="auto"/>
              <w:bottom w:val="single" w:sz="12" w:space="0" w:color="auto"/>
            </w:tcBorders>
            <w:shd w:val="clear" w:color="auto" w:fill="EBEBEB" w:themeFill="background2"/>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c>
          <w:tcPr>
            <w:tcW w:w="981" w:type="dxa"/>
            <w:tcBorders>
              <w:top w:val="single" w:sz="4" w:space="0" w:color="auto"/>
              <w:bottom w:val="single" w:sz="12" w:space="0" w:color="auto"/>
            </w:tcBorders>
            <w:noWrap/>
          </w:tcPr>
          <w:p w:rsidR="00F34B46" w:rsidRPr="00892DE3" w:rsidRDefault="00F34B4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892DE3">
              <w:rPr>
                <w:rFonts w:cstheme="majorHAnsi"/>
              </w:rPr>
              <w:t>..</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Classified in accordance with the fair value hierarchy.</w:t>
      </w:r>
    </w:p>
    <w:p w:rsidR="00F34B46" w:rsidRPr="00892DE3" w:rsidRDefault="00F34B46" w:rsidP="00F34B46">
      <w:pPr>
        <w:pStyle w:val="Note"/>
      </w:pPr>
      <w:r w:rsidRPr="00892DE3">
        <w:t>(b)</w:t>
      </w:r>
      <w:r w:rsidRPr="00892DE3">
        <w:tab/>
        <w:t>The Department holds $10.6</w:t>
      </w:r>
      <w:r>
        <w:t> million</w:t>
      </w:r>
      <w:r w:rsidRPr="00892DE3">
        <w:t xml:space="preserve"> worth of properties listed as heritage assets. These heritage assets cannot be modified nor disposed of without formal ministerial approval.</w:t>
      </w:r>
    </w:p>
    <w:p w:rsidR="00F34B46" w:rsidRPr="00892DE3" w:rsidRDefault="00F34B46" w:rsidP="00F34B46">
      <w:pPr>
        <w:pStyle w:val="Note"/>
      </w:pPr>
      <w:r w:rsidRPr="00892DE3">
        <w:t>(c)</w:t>
      </w:r>
      <w:r w:rsidRPr="00892DE3">
        <w:tab/>
        <w:t xml:space="preserve">[Vehicles are categorised to Level 3 assets if the </w:t>
      </w:r>
      <w:r>
        <w:t>current replacement</w:t>
      </w:r>
      <w:r w:rsidRPr="00892DE3">
        <w:t xml:space="preserve">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rsidR="00F34B46" w:rsidRPr="00892DE3" w:rsidRDefault="00F34B46" w:rsidP="00F34B46">
      <w:r w:rsidRPr="00892DE3">
        <w:t xml:space="preserve">There have been no transfers between levels during the period. </w:t>
      </w:r>
      <w:r w:rsidRPr="00892DE3">
        <w:rPr>
          <w:rStyle w:val="SourceReference"/>
        </w:rPr>
        <w:t>[</w:t>
      </w:r>
      <w:r>
        <w:rPr>
          <w:rStyle w:val="SourceReference"/>
        </w:rPr>
        <w:t>AASB </w:t>
      </w:r>
      <w:r w:rsidRPr="00892DE3">
        <w:rPr>
          <w:rStyle w:val="SourceReference"/>
        </w:rPr>
        <w:t>13. 93(c)]</w:t>
      </w:r>
    </w:p>
    <w:p w:rsidR="00F34B46" w:rsidRPr="00892DE3" w:rsidRDefault="00F34B46" w:rsidP="00F34B46">
      <w:r w:rsidRPr="00892DE3">
        <w:rPr>
          <w:b/>
        </w:rPr>
        <w:t>Non-specialised land, non-specialised buildings and artworks</w:t>
      </w:r>
      <w:r w:rsidRPr="00892DE3">
        <w:t xml:space="preserve"> are valued using the market approach, whereby assets are compared to recent comparable sales or sales of comparable assets that are considered to have nominal value. </w:t>
      </w:r>
      <w:r w:rsidRPr="00892DE3">
        <w:rPr>
          <w:rStyle w:val="SourceReference"/>
        </w:rPr>
        <w:t>[</w:t>
      </w:r>
      <w:r>
        <w:rPr>
          <w:rStyle w:val="SourceReference"/>
        </w:rPr>
        <w:t>AASB </w:t>
      </w:r>
      <w:r w:rsidRPr="00892DE3">
        <w:rPr>
          <w:rStyle w:val="SourceReference"/>
        </w:rPr>
        <w:t>13.93(d)]</w:t>
      </w:r>
    </w:p>
    <w:p w:rsidR="00F34B46" w:rsidRPr="00892DE3" w:rsidRDefault="00F34B46" w:rsidP="00F34B46">
      <w:r w:rsidRPr="00892DE3">
        <w:t>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June 201</w:t>
      </w:r>
      <w:r>
        <w:t>8</w:t>
      </w:r>
      <w:r w:rsidRPr="00892DE3">
        <w:t xml:space="preserve">. </w:t>
      </w:r>
      <w:r w:rsidRPr="00892DE3">
        <w:br/>
      </w:r>
      <w:r w:rsidRPr="00892DE3">
        <w:rPr>
          <w:rStyle w:val="SourceReference"/>
        </w:rPr>
        <w:t>[</w:t>
      </w:r>
      <w:r>
        <w:rPr>
          <w:rStyle w:val="SourceReference"/>
        </w:rPr>
        <w:t>AASB </w:t>
      </w:r>
      <w:r w:rsidRPr="00892DE3">
        <w:rPr>
          <w:rStyle w:val="SourceReference"/>
        </w:rPr>
        <w:t>116.77(a), (b)]</w:t>
      </w:r>
    </w:p>
    <w:p w:rsidR="00F34B46" w:rsidRPr="00892DE3" w:rsidRDefault="00F34B46" w:rsidP="00F34B46">
      <w:r w:rsidRPr="00892DE3">
        <w:t>For artwork, valuation of the assets is determined by a comparison to similar examples of the artist</w:t>
      </w:r>
      <w:r w:rsidR="00D2075C">
        <w:t>’</w:t>
      </w:r>
      <w:r w:rsidRPr="00892DE3">
        <w:t>s work in existence throughout Australia and research on recent prices paid for similar examples offered at auction or through art galleries. No revaluation was performed for artwork for the financial period ending at 30 June 201</w:t>
      </w:r>
      <w:r>
        <w:t>8</w:t>
      </w:r>
      <w:r w:rsidRPr="00892DE3">
        <w:t xml:space="preserve"> [Entities should disclose the effective date of revaluation and the fact whether an independent valuer was involved if artwork was revalued during the current financial period].</w:t>
      </w:r>
    </w:p>
    <w:p w:rsidR="00F34B46" w:rsidRDefault="00F34B46" w:rsidP="00F34B46">
      <w:r w:rsidRPr="00892DE3">
        <w:t>To the extent that non-specialised land, non-specialised buildings and artworks do not contain significant, unobservable adjustments, these assets are classified as Level 2 under the market approach.</w:t>
      </w:r>
    </w:p>
    <w:p w:rsidR="00ED5846" w:rsidRPr="00892DE3" w:rsidRDefault="00ED5846" w:rsidP="00ED5846">
      <w:r w:rsidRPr="00892DE3">
        <w:rPr>
          <w:b/>
        </w:rPr>
        <w:t>Plant and equipment</w:t>
      </w:r>
      <w:r w:rsidRPr="00892DE3">
        <w:t xml:space="preserve"> is held at fair value. When plant and equipment is specialised in use, such that it is rarely sold other than as part of a going concern, fair value is determined using the </w:t>
      </w:r>
      <w:r>
        <w:t>current replacement</w:t>
      </w:r>
      <w:r w:rsidRPr="00892DE3">
        <w:t xml:space="preserve"> cost method.</w:t>
      </w:r>
    </w:p>
    <w:p w:rsidR="00ED5846" w:rsidRPr="00892DE3" w:rsidRDefault="00ED5846" w:rsidP="00ED5846">
      <w:r w:rsidRPr="00892DE3">
        <w:t>There were no changes in valuation techniques throughout the period to 30 June 201</w:t>
      </w:r>
      <w:r>
        <w:t>8</w:t>
      </w:r>
      <w:r w:rsidRPr="00892DE3">
        <w:t xml:space="preserve">. </w:t>
      </w:r>
      <w:r w:rsidRPr="00892DE3">
        <w:rPr>
          <w:rStyle w:val="SourceReference"/>
        </w:rPr>
        <w:t>[</w:t>
      </w:r>
      <w:r>
        <w:rPr>
          <w:rStyle w:val="SourceReference"/>
        </w:rPr>
        <w:t>AASB </w:t>
      </w:r>
      <w:r w:rsidRPr="00892DE3">
        <w:rPr>
          <w:rStyle w:val="SourceReference"/>
        </w:rPr>
        <w:t>13.66]</w:t>
      </w:r>
      <w:r w:rsidRPr="00892DE3">
        <w:t xml:space="preserve"> </w:t>
      </w:r>
    </w:p>
    <w:p w:rsidR="00ED5846" w:rsidRDefault="00ED5846" w:rsidP="00ED5846">
      <w:pPr>
        <w:rPr>
          <w:rStyle w:val="SourceReference"/>
        </w:rPr>
      </w:pPr>
      <w:r w:rsidRPr="00892DE3">
        <w:t xml:space="preserve">For all assets measured at fair value, the current use is considered the highest and best use. </w:t>
      </w:r>
      <w:r w:rsidRPr="00892DE3">
        <w:rPr>
          <w:rStyle w:val="SourceReference"/>
        </w:rPr>
        <w:t>[</w:t>
      </w:r>
      <w:r>
        <w:rPr>
          <w:rStyle w:val="SourceReference"/>
        </w:rPr>
        <w:t>AASB </w:t>
      </w:r>
      <w:r w:rsidRPr="00892DE3">
        <w:rPr>
          <w:rStyle w:val="SourceReference"/>
        </w:rPr>
        <w:t>13.93(i)]</w:t>
      </w:r>
    </w:p>
    <w:p w:rsidR="00ED5846" w:rsidRPr="00892DE3" w:rsidRDefault="00ED5846" w:rsidP="00ED5846">
      <w:r w:rsidRPr="00892DE3">
        <w:rPr>
          <w:b/>
        </w:rPr>
        <w:t>Vehicles</w:t>
      </w:r>
      <w:r w:rsidRPr="00892DE3">
        <w:t xml:space="preserve"> are valued using the </w:t>
      </w:r>
      <w:r>
        <w:t>current replacement</w:t>
      </w:r>
      <w:r w:rsidRPr="00892DE3">
        <w:t xml:space="preserve">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rsidR="00F34B46" w:rsidRPr="001F3C61" w:rsidRDefault="00F34B46" w:rsidP="00F34B46">
      <w:r w:rsidRPr="001F3C61">
        <w:rPr>
          <w:b/>
        </w:rPr>
        <w:t>Specialised land and specialised buildings</w:t>
      </w:r>
      <w:r w:rsidRPr="001F3C61">
        <w:t xml:space="preserve">: The market approach is also used for specialised land, although is adjusted for the community service obligation (CSO) to reflect the specialised nature of the land being valued. </w:t>
      </w:r>
    </w:p>
    <w:p w:rsidR="00F34B46" w:rsidRPr="001F3C61" w:rsidRDefault="00F34B46" w:rsidP="00F34B46">
      <w:r w:rsidRPr="001F3C61">
        <w:t>The CSO adjustment is a reflection of the valuer</w:t>
      </w:r>
      <w:r w:rsidR="00D2075C">
        <w:t>’</w:t>
      </w:r>
      <w:r w:rsidRPr="001F3C61">
        <w:t>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rsidR="00F34B46" w:rsidRPr="001F3C61" w:rsidRDefault="00C60F0C" w:rsidP="00F34B46">
      <w:r w:rsidRPr="001F3C61">
        <w:t>For the majority of the Department’s specialised buildings, the current replacement cost method is used, adjusting for the associated depreciations. As depreciation adjustments are considered as significant, unobservable inputs in nature, specialised buildings are classified as Le</w:t>
      </w:r>
      <w:r>
        <w:t>vel 3 fair value measurements</w:t>
      </w:r>
      <w:r w:rsidR="00E94191">
        <w:t xml:space="preserve">. </w:t>
      </w:r>
    </w:p>
    <w:p w:rsidR="00F34B46" w:rsidRPr="00892DE3" w:rsidRDefault="00F34B46" w:rsidP="00F34B46">
      <w:r w:rsidRPr="001F3C61">
        <w:t>An independent valuation of the Departments</w:t>
      </w:r>
      <w:r w:rsidR="00D2075C">
        <w:t>’</w:t>
      </w:r>
      <w:r w:rsidRPr="001F3C61">
        <w:t xml:space="preserve"> specialised land and specialised buildings was performed by the Valuer-General Victoria. The valuation was performed using the market approach adjusted for CSO. The effective date of the valuation is 30 June 2018. </w:t>
      </w:r>
      <w:r w:rsidRPr="001F3C61">
        <w:rPr>
          <w:rStyle w:val="SourceReference"/>
        </w:rPr>
        <w:t>[</w:t>
      </w:r>
      <w:r>
        <w:rPr>
          <w:rStyle w:val="SourceReference"/>
        </w:rPr>
        <w:t>AASB </w:t>
      </w:r>
      <w:r w:rsidRPr="001F3C61">
        <w:rPr>
          <w:rStyle w:val="SourceReference"/>
        </w:rPr>
        <w:t xml:space="preserve">116.77(a), (b), </w:t>
      </w:r>
      <w:r>
        <w:rPr>
          <w:rStyle w:val="SourceReference"/>
        </w:rPr>
        <w:t>AASB </w:t>
      </w:r>
      <w:r w:rsidRPr="001F3C61">
        <w:rPr>
          <w:rStyle w:val="SourceReference"/>
        </w:rPr>
        <w:t>116 Aus77.1]</w:t>
      </w:r>
    </w:p>
    <w:p w:rsidR="00C60F0C" w:rsidRPr="00892DE3" w:rsidRDefault="00C60F0C" w:rsidP="004B76C7">
      <w:r w:rsidRPr="00892DE3">
        <w:rPr>
          <w:b/>
        </w:rPr>
        <w:t>Heritage assets, infrastructure and road infrastructure and earthworks</w:t>
      </w:r>
      <w:r w:rsidRPr="00892DE3">
        <w:t xml:space="preserve"> are valued using the </w:t>
      </w:r>
      <w:r>
        <w:t>current replacement</w:t>
      </w:r>
      <w:r w:rsidRPr="00892DE3">
        <w:t xml:space="preserve">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rsidR="00C60F0C" w:rsidRPr="00892DE3" w:rsidRDefault="00C60F0C" w:rsidP="004B76C7">
      <w:r w:rsidRPr="00892DE3">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rsidR="00F34B46" w:rsidRPr="00892DE3" w:rsidRDefault="00C60F0C" w:rsidP="00F34B46">
      <w:r w:rsidRPr="00892DE3">
        <w:t xml:space="preserve">An independent valuation of the Department’s heritage assets, infrastructure and road infrastructure and earthworks was performed by the Valuer-General Victoria. The valuation was performed based on the </w:t>
      </w:r>
      <w:r>
        <w:t>current replacement</w:t>
      </w:r>
      <w:r w:rsidRPr="00892DE3">
        <w:t xml:space="preserve"> cost of the assets. The effective date of the valuation is 30 June 201</w:t>
      </w:r>
      <w:r>
        <w:t>8</w:t>
      </w:r>
      <w:r w:rsidRPr="00892DE3">
        <w:t xml:space="preserve">. </w:t>
      </w:r>
      <w:r w:rsidRPr="00892DE3">
        <w:rPr>
          <w:rStyle w:val="SourceReference"/>
        </w:rPr>
        <w:t>[AASB 116.77(a), (b), AASB 116 Aus77.1]</w:t>
      </w:r>
    </w:p>
    <w:p w:rsidR="00F34B46" w:rsidRPr="00892DE3" w:rsidRDefault="00C60F0C" w:rsidP="00F34B46">
      <w:pPr>
        <w:keepLines w:val="0"/>
        <w:rPr>
          <w:rFonts w:asciiTheme="majorHAnsi" w:hAnsiTheme="majorHAnsi"/>
          <w:b/>
          <w:szCs w:val="20"/>
        </w:rPr>
      </w:pPr>
      <w:r>
        <w:t xml:space="preserve">For a more detailed analysis of the sensitivity of significant unobservable inputs used in valuation, please refer to table Description of significant unobservable inputs to Level 3 valuation on page </w:t>
      </w:r>
      <w:fldSimple w:instr=" PAGEREF  Unobservable_Input  \* MERGEFORMAT ">
        <w:r w:rsidR="005B7847">
          <w:rPr>
            <w:noProof/>
          </w:rPr>
          <w:t>195</w:t>
        </w:r>
      </w:fldSimple>
      <w:r w:rsidR="00ED5846">
        <w:t>.</w:t>
      </w:r>
      <w:r w:rsidR="00F34B46" w:rsidRPr="00892DE3">
        <w:br w:type="page"/>
      </w:r>
    </w:p>
    <w:p w:rsidR="00F34B46" w:rsidRPr="00892DE3" w:rsidRDefault="00F34B46" w:rsidP="00F34B46">
      <w:pPr>
        <w:pStyle w:val="TableHeading"/>
      </w:pPr>
      <w:r w:rsidRPr="00892DE3">
        <w:t xml:space="preserve">Reconciliation of Level 3 fair value movements </w:t>
      </w:r>
      <w:r w:rsidRPr="00892DE3">
        <w:rPr>
          <w:rStyle w:val="SourceReference"/>
          <w:b w:val="0"/>
        </w:rPr>
        <w:t>[</w:t>
      </w:r>
      <w:r>
        <w:rPr>
          <w:rStyle w:val="SourceReference"/>
          <w:b w:val="0"/>
        </w:rPr>
        <w:t>AASB </w:t>
      </w:r>
      <w:r w:rsidRPr="00892DE3">
        <w:rPr>
          <w:rStyle w:val="SourceReference"/>
          <w:b w:val="0"/>
        </w:rPr>
        <w:t>13.93 (e)(f)]</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0"/>
        <w:gridCol w:w="652"/>
        <w:gridCol w:w="253"/>
        <w:gridCol w:w="613"/>
        <w:gridCol w:w="304"/>
        <w:gridCol w:w="287"/>
        <w:gridCol w:w="135"/>
        <w:gridCol w:w="351"/>
        <w:gridCol w:w="139"/>
        <w:gridCol w:w="347"/>
        <w:gridCol w:w="39"/>
        <w:gridCol w:w="445"/>
        <w:gridCol w:w="92"/>
        <w:gridCol w:w="394"/>
        <w:gridCol w:w="151"/>
        <w:gridCol w:w="336"/>
        <w:gridCol w:w="47"/>
        <w:gridCol w:w="438"/>
        <w:gridCol w:w="482"/>
        <w:gridCol w:w="10"/>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rsidR="00F34B46" w:rsidRPr="00892DE3" w:rsidRDefault="00F34B46" w:rsidP="00EE379B">
            <w:pPr>
              <w:ind w:left="0" w:firstLine="0"/>
              <w:rPr>
                <w:sz w:val="16"/>
                <w:szCs w:val="16"/>
              </w:rPr>
            </w:pPr>
            <w:r w:rsidRPr="00892DE3">
              <w:rPr>
                <w:sz w:val="16"/>
                <w:szCs w:val="16"/>
              </w:rPr>
              <w:br/>
            </w:r>
            <w:r w:rsidRPr="00892DE3">
              <w:rPr>
                <w:sz w:val="16"/>
                <w:szCs w:val="16"/>
              </w:rPr>
              <w:br/>
              <w:t>201</w:t>
            </w:r>
            <w:r>
              <w:rPr>
                <w:sz w:val="16"/>
                <w:szCs w:val="16"/>
              </w:rPr>
              <w:t>8</w:t>
            </w:r>
          </w:p>
        </w:tc>
        <w:tc>
          <w:tcPr>
            <w:tcW w:w="960"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land</w:t>
            </w:r>
          </w:p>
        </w:tc>
        <w:tc>
          <w:tcPr>
            <w:tcW w:w="962"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buildings</w:t>
            </w:r>
          </w:p>
        </w:tc>
        <w:tc>
          <w:tcPr>
            <w:tcW w:w="866"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Heritage assets</w:t>
            </w:r>
          </w:p>
        </w:tc>
        <w:tc>
          <w:tcPr>
            <w:tcW w:w="726" w:type="dxa"/>
            <w:gridSpan w:val="3"/>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Vehicles</w:t>
            </w:r>
          </w:p>
        </w:tc>
        <w:tc>
          <w:tcPr>
            <w:tcW w:w="876" w:type="dxa"/>
            <w:gridSpan w:val="4"/>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Plant and equipment</w:t>
            </w:r>
          </w:p>
        </w:tc>
        <w:tc>
          <w:tcPr>
            <w:tcW w:w="1082" w:type="dxa"/>
            <w:gridSpan w:val="4"/>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Infrastructure</w:t>
            </w:r>
          </w:p>
        </w:tc>
        <w:tc>
          <w:tcPr>
            <w:tcW w:w="1313" w:type="dxa"/>
            <w:gridSpan w:val="5"/>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Road, </w:t>
            </w:r>
            <w:r w:rsidRPr="00892DE3">
              <w:rPr>
                <w:sz w:val="16"/>
                <w:szCs w:val="16"/>
              </w:rPr>
              <w:br/>
              <w:t>infrastructure and earthwork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F34B46" w:rsidRPr="00892DE3" w:rsidRDefault="00F34B46" w:rsidP="00EE379B">
            <w:pPr>
              <w:rPr>
                <w:rFonts w:cstheme="majorHAnsi"/>
                <w:b/>
                <w:color w:val="000000"/>
                <w:szCs w:val="16"/>
                <w:lang w:val="en-GB"/>
              </w:rPr>
            </w:pPr>
            <w:r w:rsidRPr="00892DE3">
              <w:rPr>
                <w:rFonts w:cstheme="majorHAnsi"/>
                <w:b/>
                <w:szCs w:val="16"/>
              </w:rPr>
              <w:t>Opening balance</w:t>
            </w:r>
          </w:p>
        </w:tc>
        <w:tc>
          <w:tcPr>
            <w:tcW w:w="960"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 306</w:t>
            </w:r>
          </w:p>
        </w:tc>
        <w:tc>
          <w:tcPr>
            <w:tcW w:w="962"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3 694</w:t>
            </w:r>
          </w:p>
        </w:tc>
        <w:tc>
          <w:tcPr>
            <w:tcW w:w="866"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4 943</w:t>
            </w:r>
          </w:p>
        </w:tc>
        <w:tc>
          <w:tcPr>
            <w:tcW w:w="726" w:type="dxa"/>
            <w:gridSpan w:val="3"/>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3 881</w:t>
            </w:r>
          </w:p>
        </w:tc>
        <w:tc>
          <w:tcPr>
            <w:tcW w:w="876"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5 016</w:t>
            </w:r>
          </w:p>
        </w:tc>
        <w:tc>
          <w:tcPr>
            <w:tcW w:w="108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7 767</w:t>
            </w:r>
          </w:p>
        </w:tc>
        <w:tc>
          <w:tcPr>
            <w:tcW w:w="1313" w:type="dxa"/>
            <w:gridSpan w:val="5"/>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8 47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Purchases (sales)</w:t>
            </w:r>
          </w:p>
        </w:tc>
        <w:tc>
          <w:tcPr>
            <w:tcW w:w="960"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27</w:t>
            </w:r>
          </w:p>
        </w:tc>
        <w:tc>
          <w:tcPr>
            <w:tcW w:w="962"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073</w:t>
            </w:r>
          </w:p>
        </w:tc>
        <w:tc>
          <w:tcPr>
            <w:tcW w:w="866"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70</w:t>
            </w:r>
          </w:p>
        </w:tc>
        <w:tc>
          <w:tcPr>
            <w:tcW w:w="726" w:type="dxa"/>
            <w:gridSpan w:val="3"/>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691</w:t>
            </w:r>
          </w:p>
        </w:tc>
        <w:tc>
          <w:tcPr>
            <w:tcW w:w="876" w:type="dxa"/>
            <w:gridSpan w:val="4"/>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3 041</w:t>
            </w:r>
          </w:p>
        </w:tc>
        <w:tc>
          <w:tcPr>
            <w:tcW w:w="1082" w:type="dxa"/>
            <w:gridSpan w:val="4"/>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986)</w:t>
            </w:r>
          </w:p>
        </w:tc>
        <w:tc>
          <w:tcPr>
            <w:tcW w:w="1313" w:type="dxa"/>
            <w:gridSpan w:val="5"/>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74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Pr>
          <w:p w:rsidR="00F34B46" w:rsidRPr="00892DE3" w:rsidRDefault="00F34B46" w:rsidP="00EE379B">
            <w:pPr>
              <w:rPr>
                <w:rFonts w:cstheme="majorHAnsi"/>
                <w:szCs w:val="16"/>
              </w:rPr>
            </w:pPr>
            <w:r w:rsidRPr="00892DE3">
              <w:rPr>
                <w:rFonts w:cstheme="majorHAnsi"/>
                <w:szCs w:val="16"/>
                <w:lang w:val="en-GB"/>
              </w:rPr>
              <w:t>Transfers in (out) of Level 3</w:t>
            </w:r>
          </w:p>
        </w:tc>
        <w:tc>
          <w:tcPr>
            <w:tcW w:w="960"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962"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66"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26" w:type="dxa"/>
            <w:gridSpan w:val="3"/>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76"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8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313" w:type="dxa"/>
            <w:gridSpan w:val="5"/>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21" w:type="dxa"/>
            <w:gridSpan w:val="2"/>
          </w:tcPr>
          <w:p w:rsidR="00F34B46" w:rsidRPr="00892DE3" w:rsidRDefault="00F34B46" w:rsidP="00EE379B">
            <w:pPr>
              <w:rPr>
                <w:rFonts w:cstheme="majorHAnsi"/>
                <w:szCs w:val="16"/>
                <w:lang w:val="en-GB"/>
              </w:rPr>
            </w:pPr>
            <w:r w:rsidRPr="00892DE3">
              <w:rPr>
                <w:rFonts w:cstheme="majorHAnsi"/>
                <w:szCs w:val="16"/>
                <w:lang w:val="en-GB"/>
              </w:rPr>
              <w:t>Gains or losses recognised in net result</w:t>
            </w:r>
          </w:p>
        </w:tc>
        <w:tc>
          <w:tcPr>
            <w:tcW w:w="901"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05"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3"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8"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30" w:type="dxa"/>
            <w:gridSpan w:val="3"/>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Pr>
          <w:p w:rsidR="00F34B46" w:rsidRPr="00892DE3" w:rsidRDefault="00F34B46" w:rsidP="00EE379B">
            <w:pPr>
              <w:rPr>
                <w:rFonts w:cstheme="majorHAnsi"/>
                <w:szCs w:val="16"/>
                <w:lang w:val="en-GB"/>
              </w:rPr>
            </w:pPr>
            <w:r w:rsidRPr="00892DE3">
              <w:rPr>
                <w:rFonts w:cstheme="majorHAnsi"/>
                <w:szCs w:val="16"/>
                <w:lang w:val="en-GB"/>
              </w:rPr>
              <w:t>Depreciation</w:t>
            </w:r>
          </w:p>
        </w:tc>
        <w:tc>
          <w:tcPr>
            <w:tcW w:w="960"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6)</w:t>
            </w:r>
          </w:p>
        </w:tc>
        <w:tc>
          <w:tcPr>
            <w:tcW w:w="866"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131)</w:t>
            </w:r>
          </w:p>
        </w:tc>
        <w:tc>
          <w:tcPr>
            <w:tcW w:w="726" w:type="dxa"/>
            <w:gridSpan w:val="3"/>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38)</w:t>
            </w:r>
          </w:p>
        </w:tc>
        <w:tc>
          <w:tcPr>
            <w:tcW w:w="876"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69)</w:t>
            </w:r>
          </w:p>
        </w:tc>
        <w:tc>
          <w:tcPr>
            <w:tcW w:w="108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85)</w:t>
            </w:r>
          </w:p>
        </w:tc>
        <w:tc>
          <w:tcPr>
            <w:tcW w:w="1313" w:type="dxa"/>
            <w:gridSpan w:val="5"/>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2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Impairment loss</w:t>
            </w:r>
          </w:p>
        </w:tc>
        <w:tc>
          <w:tcPr>
            <w:tcW w:w="960"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44)</w:t>
            </w:r>
          </w:p>
        </w:tc>
        <w:tc>
          <w:tcPr>
            <w:tcW w:w="866"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36)</w:t>
            </w:r>
          </w:p>
        </w:tc>
        <w:tc>
          <w:tcPr>
            <w:tcW w:w="726" w:type="dxa"/>
            <w:gridSpan w:val="3"/>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13)</w:t>
            </w:r>
          </w:p>
        </w:tc>
        <w:tc>
          <w:tcPr>
            <w:tcW w:w="876"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673)</w:t>
            </w:r>
          </w:p>
        </w:tc>
        <w:tc>
          <w:tcPr>
            <w:tcW w:w="1313" w:type="dxa"/>
            <w:gridSpan w:val="5"/>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66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F34B46" w:rsidRPr="00892DE3" w:rsidRDefault="00F34B46" w:rsidP="00EE379B">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962"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00)</w:t>
            </w:r>
          </w:p>
        </w:tc>
        <w:tc>
          <w:tcPr>
            <w:tcW w:w="866"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667)</w:t>
            </w:r>
          </w:p>
        </w:tc>
        <w:tc>
          <w:tcPr>
            <w:tcW w:w="726" w:type="dxa"/>
            <w:gridSpan w:val="3"/>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51)</w:t>
            </w:r>
          </w:p>
        </w:tc>
        <w:tc>
          <w:tcPr>
            <w:tcW w:w="876"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69)</w:t>
            </w:r>
          </w:p>
        </w:tc>
        <w:tc>
          <w:tcPr>
            <w:tcW w:w="108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285)</w:t>
            </w:r>
          </w:p>
        </w:tc>
        <w:tc>
          <w:tcPr>
            <w:tcW w:w="1313" w:type="dxa"/>
            <w:gridSpan w:val="5"/>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881)</w:t>
            </w:r>
          </w:p>
        </w:tc>
      </w:tr>
      <w:tr w:rsidR="00F34B46" w:rsidRPr="00892DE3" w:rsidTr="00EE379B">
        <w:trPr>
          <w:gridAfter w:val="1"/>
          <w:wAfter w:w="10" w:type="dxa"/>
        </w:trPr>
        <w:tc>
          <w:tcPr>
            <w:cnfStyle w:val="001000000000" w:firstRow="0" w:lastRow="0" w:firstColumn="1" w:lastColumn="0" w:oddVBand="0" w:evenVBand="0" w:oddHBand="0" w:evenHBand="0" w:firstRowFirstColumn="0" w:firstRowLastColumn="0" w:lastRowFirstColumn="0" w:lastRowLastColumn="0"/>
            <w:tcW w:w="6231" w:type="dxa"/>
            <w:gridSpan w:val="9"/>
            <w:tcBorders>
              <w:top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 xml:space="preserve">Gains or losses recognised in other economic flows – </w:t>
            </w:r>
            <w:r w:rsidRPr="00892DE3">
              <w:rPr>
                <w:rFonts w:cstheme="majorHAnsi"/>
                <w:szCs w:val="16"/>
                <w:lang w:val="en-GB"/>
              </w:rPr>
              <w:br/>
              <w:t>other comprehensive income</w:t>
            </w:r>
          </w:p>
        </w:tc>
        <w:tc>
          <w:tcPr>
            <w:tcW w:w="486"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5"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2" w:type="dxa"/>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Revaluation</w:t>
            </w:r>
          </w:p>
        </w:tc>
        <w:tc>
          <w:tcPr>
            <w:tcW w:w="960"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99)</w:t>
            </w:r>
          </w:p>
        </w:tc>
        <w:tc>
          <w:tcPr>
            <w:tcW w:w="962"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72)</w:t>
            </w:r>
          </w:p>
        </w:tc>
        <w:tc>
          <w:tcPr>
            <w:tcW w:w="866"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293)</w:t>
            </w:r>
          </w:p>
        </w:tc>
        <w:tc>
          <w:tcPr>
            <w:tcW w:w="726" w:type="dxa"/>
            <w:gridSpan w:val="3"/>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76"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92)</w:t>
            </w:r>
          </w:p>
        </w:tc>
        <w:tc>
          <w:tcPr>
            <w:tcW w:w="1313" w:type="dxa"/>
            <w:gridSpan w:val="5"/>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85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F34B46" w:rsidRPr="00892DE3" w:rsidRDefault="00F34B46" w:rsidP="00EE379B">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99)</w:t>
            </w:r>
          </w:p>
        </w:tc>
        <w:tc>
          <w:tcPr>
            <w:tcW w:w="962"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72)</w:t>
            </w:r>
          </w:p>
        </w:tc>
        <w:tc>
          <w:tcPr>
            <w:tcW w:w="866"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293)</w:t>
            </w:r>
          </w:p>
        </w:tc>
        <w:tc>
          <w:tcPr>
            <w:tcW w:w="726" w:type="dxa"/>
            <w:gridSpan w:val="3"/>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876"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108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592)</w:t>
            </w:r>
          </w:p>
        </w:tc>
        <w:tc>
          <w:tcPr>
            <w:tcW w:w="1313" w:type="dxa"/>
            <w:gridSpan w:val="5"/>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5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F34B46" w:rsidRPr="00892DE3" w:rsidRDefault="00F34B46" w:rsidP="00EE379B">
            <w:pPr>
              <w:rPr>
                <w:rFonts w:cstheme="majorHAnsi"/>
                <w:b/>
                <w:szCs w:val="16"/>
              </w:rPr>
            </w:pPr>
            <w:r w:rsidRPr="00892DE3">
              <w:rPr>
                <w:rFonts w:cstheme="majorHAnsi"/>
                <w:b/>
                <w:szCs w:val="16"/>
              </w:rPr>
              <w:t>Closing balance</w:t>
            </w:r>
          </w:p>
        </w:tc>
        <w:tc>
          <w:tcPr>
            <w:tcW w:w="960"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534</w:t>
            </w:r>
          </w:p>
        </w:tc>
        <w:tc>
          <w:tcPr>
            <w:tcW w:w="962"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595</w:t>
            </w:r>
          </w:p>
        </w:tc>
        <w:tc>
          <w:tcPr>
            <w:tcW w:w="866"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2 553</w:t>
            </w:r>
          </w:p>
        </w:tc>
        <w:tc>
          <w:tcPr>
            <w:tcW w:w="726" w:type="dxa"/>
            <w:gridSpan w:val="3"/>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rPr>
              <w:t>15 231</w:t>
            </w:r>
          </w:p>
        </w:tc>
        <w:tc>
          <w:tcPr>
            <w:tcW w:w="876"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7 788</w:t>
            </w:r>
          </w:p>
        </w:tc>
        <w:tc>
          <w:tcPr>
            <w:tcW w:w="108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931</w:t>
            </w:r>
          </w:p>
        </w:tc>
        <w:tc>
          <w:tcPr>
            <w:tcW w:w="1313" w:type="dxa"/>
            <w:gridSpan w:val="5"/>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 993</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rsidR="00F34B46" w:rsidRPr="00892DE3" w:rsidRDefault="00F34B46" w:rsidP="00EE379B">
            <w:pPr>
              <w:rPr>
                <w:rFonts w:cstheme="majorHAnsi"/>
                <w:szCs w:val="16"/>
              </w:rPr>
            </w:pPr>
            <w:r w:rsidRPr="00892DE3">
              <w:rPr>
                <w:rFonts w:cstheme="majorHAnsi"/>
                <w:szCs w:val="16"/>
                <w:lang w:val="en-GB"/>
              </w:rPr>
              <w:t>Unrealised gains/(losses) on non</w:t>
            </w:r>
            <w:r w:rsidRPr="00892DE3">
              <w:rPr>
                <w:rFonts w:cstheme="majorHAnsi"/>
                <w:szCs w:val="16"/>
                <w:lang w:val="en-GB"/>
              </w:rPr>
              <w:noBreakHyphen/>
              <w:t xml:space="preserve">financial assets </w:t>
            </w:r>
            <w:r w:rsidRPr="00892DE3">
              <w:rPr>
                <w:rFonts w:cstheme="majorHAnsi"/>
                <w:szCs w:val="16"/>
                <w:vertAlign w:val="superscript"/>
                <w:lang w:val="en-GB"/>
              </w:rPr>
              <w:t>(a)</w:t>
            </w:r>
          </w:p>
        </w:tc>
        <w:tc>
          <w:tcPr>
            <w:tcW w:w="960"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66"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726" w:type="dxa"/>
            <w:gridSpan w:val="3"/>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lang w:val="en-GB"/>
              </w:rPr>
              <w:t>..</w:t>
            </w:r>
          </w:p>
        </w:tc>
        <w:tc>
          <w:tcPr>
            <w:tcW w:w="876" w:type="dxa"/>
            <w:gridSpan w:val="4"/>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313" w:type="dxa"/>
            <w:gridSpan w:val="5"/>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6"/>
        <w:gridCol w:w="646"/>
        <w:gridCol w:w="265"/>
        <w:gridCol w:w="601"/>
        <w:gridCol w:w="316"/>
        <w:gridCol w:w="275"/>
        <w:gridCol w:w="135"/>
        <w:gridCol w:w="351"/>
        <w:gridCol w:w="155"/>
        <w:gridCol w:w="332"/>
        <w:gridCol w:w="39"/>
        <w:gridCol w:w="451"/>
        <w:gridCol w:w="102"/>
        <w:gridCol w:w="384"/>
        <w:gridCol w:w="145"/>
        <w:gridCol w:w="341"/>
        <w:gridCol w:w="47"/>
        <w:gridCol w:w="440"/>
        <w:gridCol w:w="48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rsidR="00F34B46" w:rsidRPr="00892DE3" w:rsidRDefault="00F34B46" w:rsidP="00EE379B">
            <w:pPr>
              <w:ind w:left="0" w:firstLine="0"/>
              <w:rPr>
                <w:sz w:val="16"/>
                <w:szCs w:val="16"/>
              </w:rPr>
            </w:pPr>
            <w:r w:rsidRPr="00892DE3">
              <w:rPr>
                <w:sz w:val="16"/>
                <w:szCs w:val="16"/>
              </w:rPr>
              <w:t>201</w:t>
            </w:r>
            <w:r>
              <w:rPr>
                <w:sz w:val="16"/>
                <w:szCs w:val="16"/>
              </w:rPr>
              <w:t>7</w:t>
            </w:r>
          </w:p>
        </w:tc>
        <w:tc>
          <w:tcPr>
            <w:tcW w:w="960"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land</w:t>
            </w:r>
          </w:p>
        </w:tc>
        <w:tc>
          <w:tcPr>
            <w:tcW w:w="962"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Specialised buildings</w:t>
            </w:r>
          </w:p>
        </w:tc>
        <w:tc>
          <w:tcPr>
            <w:tcW w:w="866" w:type="dxa"/>
            <w:gridSpan w:val="2"/>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Heritage assets</w:t>
            </w:r>
          </w:p>
        </w:tc>
        <w:tc>
          <w:tcPr>
            <w:tcW w:w="726" w:type="dxa"/>
            <w:gridSpan w:val="3"/>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Vehicles</w:t>
            </w:r>
          </w:p>
        </w:tc>
        <w:tc>
          <w:tcPr>
            <w:tcW w:w="877" w:type="dxa"/>
            <w:gridSpan w:val="4"/>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t>Plant and equipment</w:t>
            </w:r>
          </w:p>
        </w:tc>
        <w:tc>
          <w:tcPr>
            <w:tcW w:w="1082" w:type="dxa"/>
            <w:gridSpan w:val="4"/>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br/>
            </w:r>
            <w:r w:rsidRPr="00892DE3">
              <w:rPr>
                <w:sz w:val="16"/>
                <w:szCs w:val="16"/>
              </w:rPr>
              <w:br/>
              <w:t>Infrastructure</w:t>
            </w:r>
          </w:p>
        </w:tc>
        <w:tc>
          <w:tcPr>
            <w:tcW w:w="1312" w:type="dxa"/>
            <w:gridSpan w:val="4"/>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sz w:val="16"/>
                <w:szCs w:val="16"/>
              </w:rPr>
            </w:pPr>
            <w:r w:rsidRPr="00892DE3">
              <w:rPr>
                <w:sz w:val="16"/>
                <w:szCs w:val="16"/>
              </w:rPr>
              <w:t xml:space="preserve">Road, </w:t>
            </w:r>
            <w:r w:rsidRPr="00892DE3">
              <w:rPr>
                <w:sz w:val="16"/>
                <w:szCs w:val="16"/>
              </w:rPr>
              <w:br/>
              <w:t>infrastructure and earthworks</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nil"/>
              <w:bottom w:val="single" w:sz="4" w:space="0" w:color="auto"/>
            </w:tcBorders>
          </w:tcPr>
          <w:p w:rsidR="00F34B46" w:rsidRPr="00892DE3" w:rsidRDefault="00F34B46" w:rsidP="00EE379B">
            <w:pPr>
              <w:rPr>
                <w:rFonts w:cstheme="majorHAnsi"/>
                <w:b/>
                <w:color w:val="000000"/>
                <w:szCs w:val="16"/>
                <w:lang w:val="en-GB"/>
              </w:rPr>
            </w:pPr>
            <w:r w:rsidRPr="00892DE3">
              <w:rPr>
                <w:rFonts w:cstheme="majorHAnsi"/>
                <w:b/>
                <w:szCs w:val="16"/>
              </w:rPr>
              <w:t>Opening balance</w:t>
            </w:r>
          </w:p>
        </w:tc>
        <w:tc>
          <w:tcPr>
            <w:tcW w:w="960" w:type="dxa"/>
            <w:gridSpan w:val="2"/>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 534</w:t>
            </w:r>
          </w:p>
        </w:tc>
        <w:tc>
          <w:tcPr>
            <w:tcW w:w="962" w:type="dxa"/>
            <w:gridSpan w:val="2"/>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595</w:t>
            </w:r>
          </w:p>
        </w:tc>
        <w:tc>
          <w:tcPr>
            <w:tcW w:w="866" w:type="dxa"/>
            <w:gridSpan w:val="2"/>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2 553</w:t>
            </w:r>
          </w:p>
        </w:tc>
        <w:tc>
          <w:tcPr>
            <w:tcW w:w="726" w:type="dxa"/>
            <w:gridSpan w:val="3"/>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15 321</w:t>
            </w:r>
          </w:p>
        </w:tc>
        <w:tc>
          <w:tcPr>
            <w:tcW w:w="877" w:type="dxa"/>
            <w:gridSpan w:val="4"/>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27 788</w:t>
            </w:r>
          </w:p>
        </w:tc>
        <w:tc>
          <w:tcPr>
            <w:tcW w:w="1082" w:type="dxa"/>
            <w:gridSpan w:val="4"/>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931</w:t>
            </w:r>
          </w:p>
        </w:tc>
        <w:tc>
          <w:tcPr>
            <w:tcW w:w="1312" w:type="dxa"/>
            <w:gridSpan w:val="4"/>
            <w:tcBorders>
              <w:top w:val="nil"/>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892DE3">
              <w:rPr>
                <w:rFonts w:cstheme="majorHAnsi"/>
                <w:b/>
                <w:sz w:val="16"/>
                <w:szCs w:val="16"/>
              </w:rPr>
              <w:t>4 99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Purchases (sales)</w:t>
            </w:r>
          </w:p>
        </w:tc>
        <w:tc>
          <w:tcPr>
            <w:tcW w:w="960"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579</w:t>
            </w:r>
          </w:p>
        </w:tc>
        <w:tc>
          <w:tcPr>
            <w:tcW w:w="962"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334</w:t>
            </w:r>
          </w:p>
        </w:tc>
        <w:tc>
          <w:tcPr>
            <w:tcW w:w="866" w:type="dxa"/>
            <w:gridSpan w:val="2"/>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479</w:t>
            </w:r>
          </w:p>
        </w:tc>
        <w:tc>
          <w:tcPr>
            <w:tcW w:w="726" w:type="dxa"/>
            <w:gridSpan w:val="3"/>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870</w:t>
            </w:r>
          </w:p>
        </w:tc>
        <w:tc>
          <w:tcPr>
            <w:tcW w:w="877" w:type="dxa"/>
            <w:gridSpan w:val="4"/>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3 385</w:t>
            </w:r>
          </w:p>
        </w:tc>
        <w:tc>
          <w:tcPr>
            <w:tcW w:w="1082" w:type="dxa"/>
            <w:gridSpan w:val="4"/>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2 419)</w:t>
            </w:r>
          </w:p>
        </w:tc>
        <w:tc>
          <w:tcPr>
            <w:tcW w:w="1312" w:type="dxa"/>
            <w:gridSpan w:val="4"/>
            <w:tcBorders>
              <w:top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1 50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Pr>
          <w:p w:rsidR="00F34B46" w:rsidRPr="00892DE3" w:rsidRDefault="00F34B46" w:rsidP="00EE379B">
            <w:pPr>
              <w:rPr>
                <w:rFonts w:cstheme="majorHAnsi"/>
                <w:szCs w:val="16"/>
              </w:rPr>
            </w:pPr>
            <w:r w:rsidRPr="00892DE3">
              <w:rPr>
                <w:rFonts w:cstheme="majorHAnsi"/>
                <w:szCs w:val="16"/>
                <w:lang w:val="en-GB"/>
              </w:rPr>
              <w:t>Transfers in (out) of Level 3</w:t>
            </w:r>
          </w:p>
        </w:tc>
        <w:tc>
          <w:tcPr>
            <w:tcW w:w="960"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962"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66"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726" w:type="dxa"/>
            <w:gridSpan w:val="3"/>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877"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08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c>
          <w:tcPr>
            <w:tcW w:w="131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21" w:type="dxa"/>
            <w:gridSpan w:val="2"/>
          </w:tcPr>
          <w:p w:rsidR="00F34B46" w:rsidRPr="00892DE3" w:rsidRDefault="00F34B46" w:rsidP="00EE379B">
            <w:pPr>
              <w:rPr>
                <w:rFonts w:cstheme="majorHAnsi"/>
                <w:szCs w:val="16"/>
                <w:lang w:val="en-GB"/>
              </w:rPr>
            </w:pPr>
            <w:r w:rsidRPr="00892DE3">
              <w:rPr>
                <w:rFonts w:cstheme="majorHAnsi"/>
                <w:szCs w:val="16"/>
                <w:lang w:val="en-GB"/>
              </w:rPr>
              <w:t>Gains or losses recognised in net result</w:t>
            </w:r>
          </w:p>
        </w:tc>
        <w:tc>
          <w:tcPr>
            <w:tcW w:w="907"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1"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6"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Pr>
          <w:p w:rsidR="00F34B46" w:rsidRPr="00892DE3" w:rsidRDefault="00F34B46" w:rsidP="00EE379B">
            <w:pPr>
              <w:rPr>
                <w:rFonts w:cstheme="majorHAnsi"/>
                <w:szCs w:val="16"/>
                <w:lang w:val="en-GB"/>
              </w:rPr>
            </w:pPr>
            <w:r w:rsidRPr="00892DE3">
              <w:rPr>
                <w:rFonts w:cstheme="majorHAnsi"/>
                <w:szCs w:val="16"/>
                <w:lang w:val="en-GB"/>
              </w:rPr>
              <w:t>Depreciation</w:t>
            </w:r>
          </w:p>
        </w:tc>
        <w:tc>
          <w:tcPr>
            <w:tcW w:w="960"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70)</w:t>
            </w:r>
          </w:p>
        </w:tc>
        <w:tc>
          <w:tcPr>
            <w:tcW w:w="866" w:type="dxa"/>
            <w:gridSpan w:val="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950)</w:t>
            </w:r>
          </w:p>
        </w:tc>
        <w:tc>
          <w:tcPr>
            <w:tcW w:w="726" w:type="dxa"/>
            <w:gridSpan w:val="3"/>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25)</w:t>
            </w:r>
          </w:p>
        </w:tc>
        <w:tc>
          <w:tcPr>
            <w:tcW w:w="877"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38)</w:t>
            </w:r>
          </w:p>
        </w:tc>
        <w:tc>
          <w:tcPr>
            <w:tcW w:w="108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00)</w:t>
            </w:r>
          </w:p>
        </w:tc>
        <w:tc>
          <w:tcPr>
            <w:tcW w:w="1312" w:type="dxa"/>
            <w:gridSpan w:val="4"/>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Impairment loss</w:t>
            </w:r>
          </w:p>
        </w:tc>
        <w:tc>
          <w:tcPr>
            <w:tcW w:w="960"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55)</w:t>
            </w:r>
          </w:p>
        </w:tc>
        <w:tc>
          <w:tcPr>
            <w:tcW w:w="866"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450)</w:t>
            </w:r>
          </w:p>
        </w:tc>
        <w:tc>
          <w:tcPr>
            <w:tcW w:w="726" w:type="dxa"/>
            <w:gridSpan w:val="3"/>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25)</w:t>
            </w:r>
          </w:p>
        </w:tc>
        <w:tc>
          <w:tcPr>
            <w:tcW w:w="877"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230)</w:t>
            </w:r>
          </w:p>
        </w:tc>
        <w:tc>
          <w:tcPr>
            <w:tcW w:w="131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nil"/>
            </w:tcBorders>
          </w:tcPr>
          <w:p w:rsidR="00F34B46" w:rsidRPr="00892DE3" w:rsidRDefault="00F34B46" w:rsidP="00EE379B">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962" w:type="dxa"/>
            <w:gridSpan w:val="2"/>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25)</w:t>
            </w:r>
          </w:p>
        </w:tc>
        <w:tc>
          <w:tcPr>
            <w:tcW w:w="866" w:type="dxa"/>
            <w:gridSpan w:val="2"/>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400)</w:t>
            </w:r>
          </w:p>
        </w:tc>
        <w:tc>
          <w:tcPr>
            <w:tcW w:w="726" w:type="dxa"/>
            <w:gridSpan w:val="3"/>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50)</w:t>
            </w:r>
          </w:p>
        </w:tc>
        <w:tc>
          <w:tcPr>
            <w:tcW w:w="877" w:type="dxa"/>
            <w:gridSpan w:val="4"/>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38)</w:t>
            </w:r>
          </w:p>
        </w:tc>
        <w:tc>
          <w:tcPr>
            <w:tcW w:w="1082" w:type="dxa"/>
            <w:gridSpan w:val="4"/>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430)</w:t>
            </w:r>
          </w:p>
        </w:tc>
        <w:tc>
          <w:tcPr>
            <w:tcW w:w="1312" w:type="dxa"/>
            <w:gridSpan w:val="4"/>
            <w:tcBorders>
              <w:top w:val="single" w:sz="4" w:space="0" w:color="auto"/>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231" w:type="dxa"/>
            <w:gridSpan w:val="9"/>
            <w:tcBorders>
              <w:top w:val="nil"/>
            </w:tcBorders>
          </w:tcPr>
          <w:p w:rsidR="00F34B46" w:rsidRPr="00892DE3" w:rsidRDefault="00F34B46" w:rsidP="00EE379B">
            <w:pPr>
              <w:rPr>
                <w:rFonts w:cstheme="majorHAnsi"/>
                <w:szCs w:val="16"/>
                <w:lang w:val="en-GB"/>
              </w:rPr>
            </w:pPr>
            <w:r w:rsidRPr="00892DE3">
              <w:rPr>
                <w:rFonts w:cstheme="majorHAnsi"/>
                <w:szCs w:val="16"/>
                <w:lang w:val="en-GB"/>
              </w:rPr>
              <w:t xml:space="preserve">Gains or losses recognised in other economic flows – </w:t>
            </w:r>
            <w:r w:rsidRPr="00892DE3">
              <w:rPr>
                <w:rFonts w:cstheme="majorHAnsi"/>
                <w:szCs w:val="16"/>
                <w:lang w:val="en-GB"/>
              </w:rPr>
              <w:br/>
              <w:t>other comprehensive income</w:t>
            </w:r>
          </w:p>
        </w:tc>
        <w:tc>
          <w:tcPr>
            <w:tcW w:w="486"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90"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rsidR="00F34B46" w:rsidRPr="00892DE3" w:rsidRDefault="00F34B46" w:rsidP="00EE379B">
            <w:pPr>
              <w:rPr>
                <w:rFonts w:cstheme="majorHAnsi"/>
                <w:szCs w:val="16"/>
                <w:lang w:val="en-GB"/>
              </w:rPr>
            </w:pPr>
            <w:r w:rsidRPr="00892DE3">
              <w:rPr>
                <w:rFonts w:cstheme="majorHAnsi"/>
                <w:szCs w:val="16"/>
                <w:lang w:val="en-GB"/>
              </w:rPr>
              <w:t>Revaluation</w:t>
            </w:r>
          </w:p>
        </w:tc>
        <w:tc>
          <w:tcPr>
            <w:tcW w:w="960"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29)</w:t>
            </w:r>
          </w:p>
        </w:tc>
        <w:tc>
          <w:tcPr>
            <w:tcW w:w="962"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89)</w:t>
            </w:r>
          </w:p>
        </w:tc>
        <w:tc>
          <w:tcPr>
            <w:tcW w:w="866" w:type="dxa"/>
            <w:gridSpan w:val="2"/>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1 086)</w:t>
            </w:r>
          </w:p>
        </w:tc>
        <w:tc>
          <w:tcPr>
            <w:tcW w:w="726" w:type="dxa"/>
            <w:gridSpan w:val="3"/>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77"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97)</w:t>
            </w:r>
          </w:p>
        </w:tc>
        <w:tc>
          <w:tcPr>
            <w:tcW w:w="1312" w:type="dxa"/>
            <w:gridSpan w:val="4"/>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3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F34B46" w:rsidRPr="00892DE3" w:rsidRDefault="00F34B46" w:rsidP="00EE379B">
            <w:pPr>
              <w:rPr>
                <w:rFonts w:cstheme="majorHAnsi"/>
                <w:b/>
                <w:szCs w:val="16"/>
                <w:lang w:val="en-GB"/>
              </w:rPr>
            </w:pPr>
            <w:r w:rsidRPr="00892DE3">
              <w:rPr>
                <w:rFonts w:cstheme="majorHAnsi"/>
                <w:b/>
                <w:szCs w:val="16"/>
                <w:lang w:val="en-GB"/>
              </w:rPr>
              <w:t>Subtotal</w:t>
            </w:r>
          </w:p>
        </w:tc>
        <w:tc>
          <w:tcPr>
            <w:tcW w:w="960"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29)</w:t>
            </w:r>
          </w:p>
        </w:tc>
        <w:tc>
          <w:tcPr>
            <w:tcW w:w="962"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89)</w:t>
            </w:r>
          </w:p>
        </w:tc>
        <w:tc>
          <w:tcPr>
            <w:tcW w:w="866"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086)</w:t>
            </w:r>
          </w:p>
        </w:tc>
        <w:tc>
          <w:tcPr>
            <w:tcW w:w="726" w:type="dxa"/>
            <w:gridSpan w:val="3"/>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877"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w:t>
            </w:r>
          </w:p>
        </w:tc>
        <w:tc>
          <w:tcPr>
            <w:tcW w:w="108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97)</w:t>
            </w:r>
          </w:p>
        </w:tc>
        <w:tc>
          <w:tcPr>
            <w:tcW w:w="131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8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rsidR="00F34B46" w:rsidRPr="00892DE3" w:rsidRDefault="00F34B46" w:rsidP="00EE379B">
            <w:pPr>
              <w:rPr>
                <w:rFonts w:cstheme="majorHAnsi"/>
                <w:b/>
                <w:szCs w:val="16"/>
              </w:rPr>
            </w:pPr>
            <w:r w:rsidRPr="00892DE3">
              <w:rPr>
                <w:rFonts w:cstheme="majorHAnsi"/>
                <w:b/>
                <w:szCs w:val="16"/>
              </w:rPr>
              <w:t>Closing balance</w:t>
            </w:r>
          </w:p>
        </w:tc>
        <w:tc>
          <w:tcPr>
            <w:tcW w:w="960"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784</w:t>
            </w:r>
          </w:p>
        </w:tc>
        <w:tc>
          <w:tcPr>
            <w:tcW w:w="962"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5 715</w:t>
            </w:r>
          </w:p>
        </w:tc>
        <w:tc>
          <w:tcPr>
            <w:tcW w:w="866" w:type="dxa"/>
            <w:gridSpan w:val="2"/>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0 546</w:t>
            </w:r>
          </w:p>
        </w:tc>
        <w:tc>
          <w:tcPr>
            <w:tcW w:w="726" w:type="dxa"/>
            <w:gridSpan w:val="3"/>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rPr>
              <w:t>16 941</w:t>
            </w:r>
          </w:p>
        </w:tc>
        <w:tc>
          <w:tcPr>
            <w:tcW w:w="877"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30 935</w:t>
            </w:r>
          </w:p>
        </w:tc>
        <w:tc>
          <w:tcPr>
            <w:tcW w:w="108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1 685</w:t>
            </w:r>
          </w:p>
        </w:tc>
        <w:tc>
          <w:tcPr>
            <w:tcW w:w="1312" w:type="dxa"/>
            <w:gridSpan w:val="4"/>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892DE3">
              <w:rPr>
                <w:rFonts w:cstheme="majorHAnsi"/>
                <w:b/>
                <w:sz w:val="16"/>
                <w:szCs w:val="16"/>
                <w:lang w:val="en-GB"/>
              </w:rPr>
              <w:t>2 25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rsidR="00F34B46" w:rsidRPr="00892DE3" w:rsidRDefault="00F34B46" w:rsidP="00EE379B">
            <w:pPr>
              <w:rPr>
                <w:rFonts w:cstheme="majorHAnsi"/>
                <w:szCs w:val="16"/>
              </w:rPr>
            </w:pPr>
            <w:r w:rsidRPr="00892DE3">
              <w:rPr>
                <w:rFonts w:cstheme="majorHAnsi"/>
                <w:szCs w:val="16"/>
                <w:lang w:val="en-GB"/>
              </w:rPr>
              <w:t>Unrealised gains/(losses) on non</w:t>
            </w:r>
            <w:r w:rsidRPr="00892DE3">
              <w:rPr>
                <w:rFonts w:cstheme="majorHAnsi"/>
                <w:szCs w:val="16"/>
                <w:lang w:val="en-GB"/>
              </w:rPr>
              <w:noBreakHyphen/>
              <w:t xml:space="preserve">financial assets </w:t>
            </w:r>
            <w:r w:rsidRPr="00892DE3">
              <w:rPr>
                <w:rFonts w:cstheme="majorHAnsi"/>
                <w:szCs w:val="16"/>
                <w:vertAlign w:val="superscript"/>
                <w:lang w:val="en-GB"/>
              </w:rPr>
              <w:t>(a)</w:t>
            </w:r>
          </w:p>
        </w:tc>
        <w:tc>
          <w:tcPr>
            <w:tcW w:w="960"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962"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866" w:type="dxa"/>
            <w:gridSpan w:val="2"/>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726" w:type="dxa"/>
            <w:gridSpan w:val="3"/>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892DE3">
              <w:rPr>
                <w:rFonts w:cstheme="majorHAnsi"/>
                <w:sz w:val="16"/>
                <w:szCs w:val="16"/>
                <w:lang w:val="en-GB"/>
              </w:rPr>
              <w:t>..</w:t>
            </w:r>
          </w:p>
        </w:tc>
        <w:tc>
          <w:tcPr>
            <w:tcW w:w="877" w:type="dxa"/>
            <w:gridSpan w:val="4"/>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082" w:type="dxa"/>
            <w:gridSpan w:val="4"/>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c>
          <w:tcPr>
            <w:tcW w:w="1312" w:type="dxa"/>
            <w:gridSpan w:val="4"/>
            <w:tcBorders>
              <w:top w:val="single" w:sz="4" w:space="0" w:color="auto"/>
            </w:tcBorders>
            <w:shd w:val="clear" w:color="auto" w:fill="auto"/>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892DE3">
              <w:rPr>
                <w:rFonts w:cstheme="majorHAnsi"/>
                <w:sz w:val="16"/>
                <w:szCs w:val="16"/>
                <w:lang w:val="en-GB"/>
              </w:rPr>
              <w:t>..</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 xml:space="preserve">[Please note </w:t>
      </w:r>
      <w:r>
        <w:t>AASB </w:t>
      </w:r>
      <w:r w:rsidRPr="00892DE3">
        <w:t xml:space="preserve">13 </w:t>
      </w:r>
      <w:r w:rsidRPr="005A3375">
        <w:rPr>
          <w:i w:val="0"/>
        </w:rPr>
        <w:t>Fair Value Measurement</w:t>
      </w:r>
      <w:r w:rsidRPr="00892DE3">
        <w:t xml:space="preserve"> provides an exemption for not</w:t>
      </w:r>
      <w:r w:rsidRPr="00892DE3">
        <w:noBreakHyphen/>
        <w:t xml:space="preserve">for-profit public sector entities from disclosing the shaded row relating to </w:t>
      </w:r>
      <w:r w:rsidR="00D2075C">
        <w:t>‘</w:t>
      </w:r>
      <w:r w:rsidRPr="00892DE3">
        <w:t>unrealised gains/(losses) on non-financial assets</w:t>
      </w:r>
      <w:r w:rsidR="00D2075C">
        <w:t>’</w:t>
      </w:r>
      <w:r w:rsidRPr="00892DE3">
        <w:t xml:space="preserve">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pPr>
      <w:bookmarkStart w:id="227" w:name="Unobservable_Input"/>
      <w:r w:rsidRPr="00892DE3">
        <w:t xml:space="preserve">Description of significant unobservable inputs to Level 3 valuations </w:t>
      </w:r>
      <w:bookmarkEnd w:id="227"/>
      <w:r w:rsidRPr="00892DE3">
        <w:rPr>
          <w:rStyle w:val="SourceReference"/>
          <w:b w:val="0"/>
        </w:rPr>
        <w:t>[</w:t>
      </w:r>
      <w:r>
        <w:rPr>
          <w:rStyle w:val="SourceReference"/>
          <w:b w:val="0"/>
        </w:rPr>
        <w:t>AASB </w:t>
      </w:r>
      <w:r w:rsidRPr="00892DE3">
        <w:rPr>
          <w:rStyle w:val="SourceReference"/>
          <w:b w:val="0"/>
        </w:rPr>
        <w:t>13.93 (h)(i)]</w:t>
      </w:r>
    </w:p>
    <w:tbl>
      <w:tblPr>
        <w:tblStyle w:val="DTFTextTable"/>
        <w:tblW w:w="9637" w:type="dxa"/>
        <w:tblInd w:w="45" w:type="dxa"/>
        <w:tblLayout w:type="fixed"/>
        <w:tblCellMar>
          <w:left w:w="45" w:type="dxa"/>
          <w:right w:w="45" w:type="dxa"/>
        </w:tblCellMar>
        <w:tblLook w:val="06A0" w:firstRow="1" w:lastRow="0" w:firstColumn="1" w:lastColumn="0" w:noHBand="1" w:noVBand="1"/>
      </w:tblPr>
      <w:tblGrid>
        <w:gridCol w:w="1276"/>
        <w:gridCol w:w="1207"/>
        <w:gridCol w:w="1628"/>
        <w:gridCol w:w="2062"/>
        <w:gridCol w:w="3464"/>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6" w:type="dxa"/>
          </w:tcPr>
          <w:p w:rsidR="00F34B46" w:rsidRPr="00892DE3" w:rsidRDefault="00F34B46" w:rsidP="00EE379B">
            <w:pPr>
              <w:ind w:left="0" w:firstLine="0"/>
            </w:pPr>
            <w:r w:rsidRPr="00892DE3">
              <w:t>201</w:t>
            </w:r>
            <w:r>
              <w:t>8</w:t>
            </w:r>
            <w:r w:rsidRPr="00892DE3">
              <w:t xml:space="preserve"> and 201</w:t>
            </w:r>
            <w:r>
              <w:t>7</w:t>
            </w:r>
          </w:p>
        </w:tc>
        <w:tc>
          <w:tcPr>
            <w:tcW w:w="120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Valuation technique </w:t>
            </w:r>
            <w:r w:rsidRPr="00892DE3">
              <w:rPr>
                <w:vertAlign w:val="superscript"/>
              </w:rPr>
              <w:t>(a)</w:t>
            </w:r>
          </w:p>
        </w:tc>
        <w:tc>
          <w:tcPr>
            <w:tcW w:w="1628"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Significant </w:t>
            </w:r>
            <w:r w:rsidRPr="00892DE3">
              <w:br/>
              <w:t xml:space="preserve">unobservable </w:t>
            </w:r>
            <w:r w:rsidRPr="00892DE3">
              <w:br/>
              <w:t xml:space="preserve">inputs </w:t>
            </w:r>
            <w:r w:rsidRPr="00892DE3">
              <w:rPr>
                <w:vertAlign w:val="superscript"/>
              </w:rPr>
              <w:t>(a)</w:t>
            </w:r>
          </w:p>
        </w:tc>
        <w:tc>
          <w:tcPr>
            <w:tcW w:w="206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Range </w:t>
            </w:r>
            <w:r w:rsidRPr="00892DE3">
              <w:br/>
              <w:t xml:space="preserve">(weighted average) </w:t>
            </w:r>
            <w:r w:rsidRPr="00892DE3">
              <w:rPr>
                <w:vertAlign w:val="superscript"/>
              </w:rPr>
              <w:t>(a)</w:t>
            </w:r>
          </w:p>
        </w:tc>
        <w:tc>
          <w:tcPr>
            <w:tcW w:w="3464"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Sensitivity of fair value measurement to changes in significant unobservable inputs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bottom w:val="single" w:sz="6" w:space="0" w:color="000000" w:themeColor="text1"/>
            </w:tcBorders>
          </w:tcPr>
          <w:p w:rsidR="00F34B46" w:rsidRPr="00892DE3" w:rsidRDefault="00F34B46" w:rsidP="00EE379B">
            <w:pPr>
              <w:ind w:left="0" w:firstLine="0"/>
              <w:rPr>
                <w:rFonts w:cstheme="majorHAnsi"/>
                <w:b/>
                <w:sz w:val="17"/>
              </w:rPr>
            </w:pPr>
            <w:r w:rsidRPr="00892DE3">
              <w:rPr>
                <w:rFonts w:cstheme="majorHAnsi"/>
                <w:b/>
                <w:sz w:val="17"/>
              </w:rPr>
              <w:t>Specialised land</w:t>
            </w:r>
          </w:p>
        </w:tc>
        <w:tc>
          <w:tcPr>
            <w:tcW w:w="1207" w:type="dxa"/>
            <w:tcBorders>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Market approach</w:t>
            </w:r>
          </w:p>
        </w:tc>
        <w:tc>
          <w:tcPr>
            <w:tcW w:w="1628" w:type="dxa"/>
            <w:tcBorders>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mmunity service obligation (CSO) adjustment</w:t>
            </w:r>
          </w:p>
        </w:tc>
        <w:tc>
          <w:tcPr>
            <w:tcW w:w="2062" w:type="dxa"/>
            <w:tcBorders>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50-70%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60%) </w:t>
            </w:r>
            <w:r w:rsidRPr="00892DE3">
              <w:rPr>
                <w:rFonts w:cstheme="majorHAnsi"/>
                <w:sz w:val="17"/>
                <w:vertAlign w:val="superscript"/>
              </w:rPr>
              <w:t>(b)</w:t>
            </w:r>
          </w:p>
        </w:tc>
        <w:tc>
          <w:tcPr>
            <w:tcW w:w="3464" w:type="dxa"/>
            <w:tcBorders>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CSO adjustment would result in a significantly lower (high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Specialised buildings</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1 000-$1 500/m</w:t>
            </w:r>
            <w:r w:rsidRPr="00892DE3">
              <w:rPr>
                <w:rFonts w:cstheme="majorHAnsi"/>
                <w:sz w:val="17"/>
                <w:vertAlign w:val="superscript"/>
              </w:rPr>
              <w:t>2</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 300)</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direct cost per square metre adjustment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F34B46" w:rsidRPr="00892DE3" w:rsidRDefault="00F34B46" w:rsidP="00EE379B">
            <w:pPr>
              <w:ind w:left="0" w:firstLine="0"/>
              <w:rPr>
                <w:rFonts w:cstheme="majorHAnsi"/>
                <w:b/>
                <w:sz w:val="17"/>
              </w:rPr>
            </w:pPr>
          </w:p>
        </w:tc>
        <w:tc>
          <w:tcPr>
            <w:tcW w:w="1207"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specialised buildings</w:t>
            </w:r>
          </w:p>
        </w:tc>
        <w:tc>
          <w:tcPr>
            <w:tcW w:w="2062"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0-60 years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45 years)</w:t>
            </w:r>
          </w:p>
        </w:tc>
        <w:tc>
          <w:tcPr>
            <w:tcW w:w="3464"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Heritage assets</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 </w:t>
            </w:r>
            <w:r w:rsidRPr="00892DE3">
              <w:rPr>
                <w:rFonts w:cstheme="majorHAnsi"/>
                <w:sz w:val="17"/>
                <w:vertAlign w:val="superscript"/>
              </w:rPr>
              <w:t>(c)</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00-$900/m</w:t>
            </w:r>
            <w:r w:rsidRPr="00892DE3">
              <w:rPr>
                <w:rFonts w:cstheme="majorHAnsi"/>
                <w:sz w:val="17"/>
                <w:vertAlign w:val="superscript"/>
              </w:rPr>
              <w:t>2</w:t>
            </w:r>
            <w:r w:rsidRPr="00892DE3">
              <w:rPr>
                <w:rFonts w:cstheme="majorHAnsi"/>
                <w:sz w:val="17"/>
              </w:rPr>
              <w:t xml:space="preserve">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800)</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direct cost per square metre adjustment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F34B46" w:rsidRPr="00892DE3" w:rsidRDefault="00F34B46" w:rsidP="00EE379B">
            <w:pPr>
              <w:ind w:left="0" w:firstLine="0"/>
              <w:rPr>
                <w:rFonts w:cstheme="majorHAnsi"/>
                <w:b/>
                <w:sz w:val="17"/>
              </w:rPr>
            </w:pPr>
          </w:p>
        </w:tc>
        <w:tc>
          <w:tcPr>
            <w:tcW w:w="1207"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heritage assets</w:t>
            </w:r>
          </w:p>
        </w:tc>
        <w:tc>
          <w:tcPr>
            <w:tcW w:w="2062"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5-95 years</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85 years)</w:t>
            </w:r>
          </w:p>
        </w:tc>
        <w:tc>
          <w:tcPr>
            <w:tcW w:w="3464"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Vehicles</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9 000-$10 000 per unit</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9 500 per unit)</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F34B46" w:rsidRPr="00892DE3" w:rsidRDefault="00F34B46" w:rsidP="00EE379B">
            <w:pPr>
              <w:ind w:left="0" w:firstLine="0"/>
              <w:rPr>
                <w:rFonts w:cstheme="majorHAnsi"/>
                <w:b/>
                <w:sz w:val="17"/>
              </w:rPr>
            </w:pPr>
          </w:p>
        </w:tc>
        <w:tc>
          <w:tcPr>
            <w:tcW w:w="1207"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vehicles</w:t>
            </w:r>
          </w:p>
        </w:tc>
        <w:tc>
          <w:tcPr>
            <w:tcW w:w="2062"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5 years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 years)</w:t>
            </w:r>
          </w:p>
        </w:tc>
        <w:tc>
          <w:tcPr>
            <w:tcW w:w="3464"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Plant and equipment</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3 000-$4 000 per unit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3 500 per unit)</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F34B46" w:rsidRPr="00892DE3" w:rsidRDefault="00F34B46" w:rsidP="00EE379B">
            <w:pPr>
              <w:ind w:left="0" w:firstLine="0"/>
              <w:rPr>
                <w:rFonts w:cstheme="majorHAnsi"/>
                <w:b/>
                <w:sz w:val="17"/>
              </w:rPr>
            </w:pPr>
          </w:p>
        </w:tc>
        <w:tc>
          <w:tcPr>
            <w:tcW w:w="1207"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plant and equipment</w:t>
            </w:r>
          </w:p>
        </w:tc>
        <w:tc>
          <w:tcPr>
            <w:tcW w:w="2062"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5-10 years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 years)</w:t>
            </w:r>
          </w:p>
        </w:tc>
        <w:tc>
          <w:tcPr>
            <w:tcW w:w="3464"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Infrastructure</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unit</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 000-$8 000 per unit</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 000 per unit)</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unit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rsidR="00F34B46" w:rsidRPr="00892DE3" w:rsidRDefault="00F34B46" w:rsidP="00EE379B">
            <w:pPr>
              <w:ind w:left="0" w:firstLine="0"/>
              <w:rPr>
                <w:rFonts w:cstheme="majorHAnsi"/>
                <w:b/>
                <w:sz w:val="17"/>
              </w:rPr>
            </w:pPr>
          </w:p>
        </w:tc>
        <w:tc>
          <w:tcPr>
            <w:tcW w:w="1207"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the infrastructure</w:t>
            </w:r>
          </w:p>
        </w:tc>
        <w:tc>
          <w:tcPr>
            <w:tcW w:w="2062"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10 to 32 years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15 years)</w:t>
            </w:r>
          </w:p>
        </w:tc>
        <w:tc>
          <w:tcPr>
            <w:tcW w:w="3464" w:type="dxa"/>
            <w:tcBorders>
              <w:top w:val="nil"/>
              <w:bottom w:val="single" w:sz="6" w:space="0" w:color="000000" w:themeColor="text1"/>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rsidR="00F34B46" w:rsidRPr="00892DE3" w:rsidRDefault="00F34B46" w:rsidP="00EE379B">
            <w:pPr>
              <w:ind w:left="0" w:firstLine="0"/>
              <w:rPr>
                <w:rFonts w:cstheme="majorHAnsi"/>
                <w:b/>
                <w:sz w:val="17"/>
              </w:rPr>
            </w:pPr>
            <w:r w:rsidRPr="00892DE3">
              <w:rPr>
                <w:rFonts w:cstheme="majorHAnsi"/>
                <w:b/>
                <w:sz w:val="17"/>
              </w:rPr>
              <w:t>Road, infrastructure and earthworks</w:t>
            </w:r>
          </w:p>
        </w:tc>
        <w:tc>
          <w:tcPr>
            <w:tcW w:w="1207" w:type="dxa"/>
            <w:tcBorders>
              <w:top w:val="single" w:sz="6" w:space="0" w:color="000000" w:themeColor="text1"/>
              <w:bottom w:val="nil"/>
            </w:tcBorders>
          </w:tcPr>
          <w:p w:rsidR="00F34B46" w:rsidRPr="00DB659D" w:rsidRDefault="00DB659D" w:rsidP="00EE379B">
            <w:pPr>
              <w:cnfStyle w:val="000000000000" w:firstRow="0" w:lastRow="0" w:firstColumn="0" w:lastColumn="0" w:oddVBand="0" w:evenVBand="0" w:oddHBand="0" w:evenHBand="0" w:firstRowFirstColumn="0" w:firstRowLastColumn="0" w:lastRowFirstColumn="0" w:lastRowLastColumn="0"/>
            </w:pPr>
            <w:r>
              <w:rPr>
                <w:rFonts w:cstheme="majorHAnsi"/>
                <w:sz w:val="17"/>
              </w:rPr>
              <w:t>Current replacement</w:t>
            </w:r>
            <w:r w:rsidRPr="00892DE3">
              <w:rPr>
                <w:rFonts w:cstheme="majorHAnsi"/>
                <w:sz w:val="17"/>
              </w:rPr>
              <w:t xml:space="preserve"> cost</w:t>
            </w:r>
          </w:p>
        </w:tc>
        <w:tc>
          <w:tcPr>
            <w:tcW w:w="1628" w:type="dxa"/>
            <w:tcBorders>
              <w:top w:val="single" w:sz="6" w:space="0" w:color="000000" w:themeColor="text1"/>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ost per metre</w:t>
            </w:r>
          </w:p>
        </w:tc>
        <w:tc>
          <w:tcPr>
            <w:tcW w:w="2062"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500-$650 per metre</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600 per metre)</w:t>
            </w:r>
          </w:p>
        </w:tc>
        <w:tc>
          <w:tcPr>
            <w:tcW w:w="3464" w:type="dxa"/>
            <w:tcBorders>
              <w:top w:val="single" w:sz="6" w:space="0" w:color="000000" w:themeColor="text1"/>
              <w:bottom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cost per metre would result in a significantly higher or lower fair value.</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76" w:type="dxa"/>
            <w:tcBorders>
              <w:top w:val="nil"/>
            </w:tcBorders>
          </w:tcPr>
          <w:p w:rsidR="00F34B46" w:rsidRPr="00892DE3" w:rsidRDefault="00F34B46" w:rsidP="00EE379B">
            <w:pPr>
              <w:ind w:left="0" w:firstLine="0"/>
              <w:rPr>
                <w:rFonts w:cstheme="majorHAnsi"/>
                <w:b/>
                <w:bCs/>
                <w:sz w:val="17"/>
              </w:rPr>
            </w:pPr>
          </w:p>
        </w:tc>
        <w:tc>
          <w:tcPr>
            <w:tcW w:w="1207"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Useful life of the road, infrastructure and earthworks</w:t>
            </w:r>
          </w:p>
        </w:tc>
        <w:tc>
          <w:tcPr>
            <w:tcW w:w="2062" w:type="dxa"/>
            <w:tcBorders>
              <w:top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60 to 90 years </w:t>
            </w:r>
          </w:p>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75 years)</w:t>
            </w:r>
          </w:p>
        </w:tc>
        <w:tc>
          <w:tcPr>
            <w:tcW w:w="3464" w:type="dxa"/>
            <w:tcBorders>
              <w:top w:val="nil"/>
            </w:tcBorders>
            <w:shd w:val="clear" w:color="auto" w:fill="EBEBEB" w:themeFill="background2"/>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A significant increase or decrease in the estimated useful life of the asset would result in a significantly higher or lower valuation.</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Illustrations on the valuation techniques and significant unobservable inputs are indicative and should not be directly used without consultation with entities</w:t>
      </w:r>
      <w:r w:rsidR="00D2075C">
        <w:t>’</w:t>
      </w:r>
      <w:r w:rsidRPr="00892DE3">
        <w:t xml:space="preserve"> independent valuer. Please note </w:t>
      </w:r>
      <w:r>
        <w:t>AASB </w:t>
      </w:r>
      <w:r w:rsidRPr="00892DE3">
        <w:t>13 Fair Value Measurement provides an exemption for not</w:t>
      </w:r>
      <w:r w:rsidRPr="00892DE3">
        <w:noBreakHyphen/>
        <w:t xml:space="preserve">for-profit public sector entities from disclosing the shaded row relating to </w:t>
      </w:r>
      <w:r w:rsidR="00D2075C">
        <w:t>‘</w:t>
      </w:r>
      <w:r w:rsidRPr="00892DE3">
        <w:t>unrealised gains/(losses) on non-financial assets</w:t>
      </w:r>
      <w:r w:rsidR="00D2075C">
        <w:t>’</w:t>
      </w:r>
      <w:r w:rsidRPr="00892DE3">
        <w:t xml:space="preserve">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columns.]</w:t>
      </w:r>
    </w:p>
    <w:p w:rsidR="00F34B46" w:rsidRPr="00892DE3" w:rsidRDefault="00F34B46" w:rsidP="00F34B46">
      <w:pPr>
        <w:pStyle w:val="Note"/>
      </w:pPr>
      <w:r w:rsidRPr="00892DE3">
        <w:t>(b)</w:t>
      </w:r>
      <w:r w:rsidRPr="00892DE3">
        <w:tab/>
        <w:t>CSO adjustments ranging from 50</w:t>
      </w:r>
      <w:r>
        <w:t> per cent</w:t>
      </w:r>
      <w:r w:rsidRPr="00892DE3">
        <w:t xml:space="preserve"> to 70</w:t>
      </w:r>
      <w:r>
        <w:t> per cent</w:t>
      </w:r>
      <w:r w:rsidRPr="00892DE3">
        <w:t xml:space="preserve"> were applied to reduce the market approach value for the Department</w:t>
      </w:r>
      <w:r w:rsidR="00D2075C">
        <w:t>’</w:t>
      </w:r>
      <w:r w:rsidRPr="00892DE3">
        <w:t>s specialised land, with the weighted average 60</w:t>
      </w:r>
      <w:r>
        <w:t> per cent</w:t>
      </w:r>
      <w:r w:rsidRPr="00892DE3">
        <w:t xml:space="preserve"> reduction applied.</w:t>
      </w:r>
    </w:p>
    <w:p w:rsidR="00F34B46" w:rsidRPr="00892DE3" w:rsidRDefault="00F34B46" w:rsidP="00F34B46">
      <w:pPr>
        <w:pStyle w:val="Note"/>
      </w:pPr>
      <w:r w:rsidRPr="00892DE3">
        <w:t>(c)</w:t>
      </w:r>
      <w:r w:rsidRPr="00892DE3">
        <w:tab/>
        <w:t>For some heritage and iconic assets, cost may be the reproduction cost of the asset rather than the replacement cost if their service potential could only be replaced by reproducing them with the same materials.</w:t>
      </w:r>
    </w:p>
    <w:p w:rsidR="00F34B46" w:rsidRPr="00892DE3" w:rsidRDefault="00F34B46" w:rsidP="00F34B46"/>
    <w:p w:rsidR="00EE63C0" w:rsidRDefault="00F34B46" w:rsidP="00EE63C0">
      <w:r w:rsidRPr="00892DE3">
        <w:t>Significant unobservable inputs have remained unchanged since June 201</w:t>
      </w:r>
      <w:r>
        <w:t>7</w:t>
      </w:r>
      <w:r w:rsidRPr="00892DE3">
        <w:t>.</w:t>
      </w:r>
    </w:p>
    <w:p w:rsidR="00EE63C0" w:rsidRDefault="00EE63C0">
      <w:pPr>
        <w:keepLines w:val="0"/>
      </w:pPr>
      <w:r>
        <w:br w:type="page"/>
      </w:r>
    </w:p>
    <w:p w:rsidR="00F34B46" w:rsidRPr="00892DE3" w:rsidRDefault="00F34B46" w:rsidP="00EE63C0">
      <w:pPr>
        <w:pStyle w:val="TableHeading"/>
        <w:ind w:left="0" w:firstLine="0"/>
      </w:pPr>
      <w:r w:rsidRPr="00892DE3">
        <w:t xml:space="preserve">Investment properties measured at fair value and their categorisation in the fair value hierarchy </w:t>
      </w:r>
      <w:r w:rsidRPr="00892DE3">
        <w:br/>
      </w:r>
      <w:r w:rsidRPr="00892DE3">
        <w:rPr>
          <w:rStyle w:val="SourceReference"/>
          <w:b w:val="0"/>
        </w:rPr>
        <w:t>[</w:t>
      </w:r>
      <w:r>
        <w:rPr>
          <w:rStyle w:val="SourceReference"/>
          <w:b w:val="0"/>
        </w:rPr>
        <w:t>AASB </w:t>
      </w:r>
      <w:r w:rsidRPr="00892DE3">
        <w:rPr>
          <w:rStyle w:val="SourceReference"/>
          <w:b w:val="0"/>
        </w:rPr>
        <w:t>13.93 (a)(b)]</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hideMark/>
          </w:tcPr>
          <w:p w:rsidR="00F34B46" w:rsidRPr="00892DE3" w:rsidRDefault="00F34B46" w:rsidP="00EE379B">
            <w:pPr>
              <w:ind w:left="0" w:firstLine="0"/>
            </w:pPr>
          </w:p>
        </w:tc>
        <w:tc>
          <w:tcPr>
            <w:tcW w:w="992"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arrying </w:t>
            </w:r>
          </w:p>
        </w:tc>
        <w:tc>
          <w:tcPr>
            <w:tcW w:w="4959" w:type="dxa"/>
            <w:gridSpan w:val="3"/>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Fair value measurement at end of 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tcPr>
          <w:p w:rsidR="00F34B46" w:rsidRPr="00892DE3" w:rsidRDefault="00F34B46" w:rsidP="00EE379B">
            <w:pPr>
              <w:ind w:left="0" w:firstLine="0"/>
            </w:pPr>
            <w:r w:rsidRPr="00892DE3">
              <w:t>201</w:t>
            </w:r>
            <w:r>
              <w:t>8</w:t>
            </w:r>
          </w:p>
        </w:tc>
        <w:tc>
          <w:tcPr>
            <w:tcW w:w="992"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mount</w:t>
            </w:r>
          </w:p>
        </w:tc>
        <w:tc>
          <w:tcPr>
            <w:tcW w:w="186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160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p>
        </w:tc>
        <w:tc>
          <w:tcPr>
            <w:tcW w:w="1492"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686" w:type="dxa"/>
            <w:hideMark/>
          </w:tcPr>
          <w:p w:rsidR="00F34B46" w:rsidRPr="00892DE3" w:rsidRDefault="00F34B46" w:rsidP="00EE379B">
            <w:pPr>
              <w:rPr>
                <w:rFonts w:cstheme="majorHAnsi"/>
              </w:rPr>
            </w:pPr>
            <w:r w:rsidRPr="00892DE3">
              <w:rPr>
                <w:rFonts w:cstheme="majorHAnsi"/>
              </w:rPr>
              <w:t>Investment properties</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4</w:t>
            </w:r>
          </w:p>
        </w:tc>
        <w:tc>
          <w:tcPr>
            <w:tcW w:w="18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6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54</w:t>
            </w:r>
          </w:p>
        </w:tc>
        <w:tc>
          <w:tcPr>
            <w:tcW w:w="14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F34B46" w:rsidRPr="00892DE3" w:rsidRDefault="00F34B46" w:rsidP="00EE379B">
            <w:pPr>
              <w:ind w:left="0" w:firstLine="0"/>
            </w:pPr>
            <w:r w:rsidRPr="00892DE3">
              <w:t>201</w:t>
            </w:r>
            <w:r>
              <w:t>7</w:t>
            </w:r>
          </w:p>
        </w:tc>
        <w:tc>
          <w:tcPr>
            <w:tcW w:w="992"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86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60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492"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686" w:type="dxa"/>
            <w:hideMark/>
          </w:tcPr>
          <w:p w:rsidR="00F34B46" w:rsidRPr="00892DE3" w:rsidRDefault="00F34B46" w:rsidP="00EE379B">
            <w:pPr>
              <w:rPr>
                <w:rFonts w:cstheme="majorHAnsi"/>
              </w:rPr>
            </w:pPr>
            <w:r w:rsidRPr="00892DE3">
              <w:rPr>
                <w:rFonts w:cstheme="majorHAnsi"/>
              </w:rPr>
              <w:t>Investment properties</w:t>
            </w:r>
          </w:p>
        </w:tc>
        <w:tc>
          <w:tcPr>
            <w:tcW w:w="9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29</w:t>
            </w:r>
          </w:p>
        </w:tc>
        <w:tc>
          <w:tcPr>
            <w:tcW w:w="1860"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607"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029</w:t>
            </w:r>
          </w:p>
        </w:tc>
        <w:tc>
          <w:tcPr>
            <w:tcW w:w="1492"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Classified in accordance with the fair value hierarchy.</w:t>
      </w:r>
    </w:p>
    <w:p w:rsidR="00F34B46" w:rsidRPr="00892DE3" w:rsidRDefault="00F34B46" w:rsidP="00F34B46"/>
    <w:p w:rsidR="00F34B46" w:rsidRPr="00892DE3" w:rsidRDefault="00F34B46" w:rsidP="00F34B46">
      <w:r w:rsidRPr="00892DE3">
        <w:t>There have been no transfers between levels during the period. There were no changes in valuation techniques throughout the period to 30 June 201</w:t>
      </w:r>
      <w:r>
        <w:t>8</w:t>
      </w:r>
      <w:r w:rsidRPr="00892DE3">
        <w:t xml:space="preserve">. </w:t>
      </w:r>
      <w:r w:rsidRPr="00892DE3">
        <w:rPr>
          <w:rStyle w:val="SourceReference"/>
        </w:rPr>
        <w:t>[</w:t>
      </w:r>
      <w:r>
        <w:rPr>
          <w:rStyle w:val="SourceReference"/>
        </w:rPr>
        <w:t>AASB </w:t>
      </w:r>
      <w:r w:rsidRPr="00892DE3">
        <w:rPr>
          <w:rStyle w:val="SourceReference"/>
        </w:rPr>
        <w:t xml:space="preserve">13.93(c), </w:t>
      </w:r>
      <w:r>
        <w:rPr>
          <w:rStyle w:val="SourceReference"/>
        </w:rPr>
        <w:t>AASB </w:t>
      </w:r>
      <w:r w:rsidRPr="00892DE3">
        <w:rPr>
          <w:rStyle w:val="SourceReference"/>
        </w:rPr>
        <w:t>13.66]</w:t>
      </w:r>
      <w:r w:rsidRPr="00892DE3">
        <w:t xml:space="preserve"> </w:t>
      </w:r>
    </w:p>
    <w:p w:rsidR="00F34B46" w:rsidRPr="00892DE3" w:rsidRDefault="00F34B46" w:rsidP="00F34B46">
      <w:r w:rsidRPr="00892DE3">
        <w:t xml:space="preserve">For investment properties measured at fair value, the current use of the asset is considered the highest and best use. </w:t>
      </w:r>
      <w:r w:rsidRPr="00892DE3">
        <w:rPr>
          <w:rStyle w:val="SourceReference"/>
        </w:rPr>
        <w:t>[</w:t>
      </w:r>
      <w:r>
        <w:rPr>
          <w:rStyle w:val="SourceReference"/>
        </w:rPr>
        <w:t>AASB </w:t>
      </w:r>
      <w:r w:rsidRPr="00892DE3">
        <w:rPr>
          <w:rStyle w:val="SourceReference"/>
        </w:rPr>
        <w:t>13.93(i)]</w:t>
      </w:r>
    </w:p>
    <w:p w:rsidR="00F34B46" w:rsidRPr="00892DE3" w:rsidRDefault="00F34B46" w:rsidP="00F34B46">
      <w:r w:rsidRPr="00892DE3">
        <w:t>The fair value of the Department</w:t>
      </w:r>
      <w:r w:rsidR="00D2075C">
        <w:t>’</w:t>
      </w:r>
      <w:r w:rsidRPr="00892DE3">
        <w:t>s investment properties at 30 June 201</w:t>
      </w:r>
      <w:r>
        <w:t>8</w:t>
      </w:r>
      <w:r w:rsidRPr="00892DE3">
        <w:t xml:space="preserve"> have been arrived at on the basis of an independent valuation carried out by independent valuers, Norton and Prime Pty Ltd.</w:t>
      </w:r>
    </w:p>
    <w:p w:rsidR="00F34B46" w:rsidRPr="00892DE3" w:rsidRDefault="00F34B46" w:rsidP="00F34B46">
      <w:r w:rsidRPr="00892DE3">
        <w:t xml:space="preserve">The valuation was determined by reference to market evidence of transaction prices for similar properties with no significant unobservable adjustments, in the same location and condition and subject to similar lease and other contracts. </w:t>
      </w:r>
      <w:r w:rsidRPr="00892DE3">
        <w:rPr>
          <w:rStyle w:val="SourceReference"/>
        </w:rPr>
        <w:t>[</w:t>
      </w:r>
      <w:r>
        <w:rPr>
          <w:rStyle w:val="SourceReference"/>
        </w:rPr>
        <w:t>AASB </w:t>
      </w:r>
      <w:r w:rsidRPr="00892DE3">
        <w:rPr>
          <w:rStyle w:val="SourceReference"/>
        </w:rPr>
        <w:t>13.93(d)]</w:t>
      </w:r>
    </w:p>
    <w:p w:rsidR="00F34B46" w:rsidRPr="00892DE3" w:rsidRDefault="00F34B46" w:rsidP="00F34B46">
      <w:r w:rsidRPr="00892DE3">
        <w:t>Norton and Prime Pty Ltd has more than 20 years</w:t>
      </w:r>
      <w:r w:rsidR="00D2075C">
        <w:t>’</w:t>
      </w:r>
      <w:r w:rsidRPr="00892DE3">
        <w:t xml:space="preserve"> experience valuing similar commercial properties in Melbourne</w:t>
      </w:r>
      <w:r w:rsidR="00D2075C">
        <w:t>’</w:t>
      </w:r>
      <w:r w:rsidRPr="00892DE3">
        <w:t>s CBD.</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 xml:space="preserve">Guidance – Fair value determination: Non-financial physical assets </w:t>
            </w:r>
            <w:r w:rsidRPr="00892DE3">
              <w:rPr>
                <w:rStyle w:val="SourceReference"/>
                <w:b w:val="0"/>
              </w:rPr>
              <w:t>[</w:t>
            </w:r>
            <w:r>
              <w:rPr>
                <w:rStyle w:val="SourceReference"/>
                <w:b w:val="0"/>
              </w:rPr>
              <w:t>AASB </w:t>
            </w:r>
            <w:r w:rsidRPr="00892DE3">
              <w:rPr>
                <w:rStyle w:val="SourceReference"/>
                <w:b w:val="0"/>
              </w:rPr>
              <w:t>13.83]</w:t>
            </w:r>
          </w:p>
        </w:tc>
      </w:tr>
      <w:tr w:rsidR="00F34B46" w:rsidRPr="00892DE3" w:rsidTr="00EE379B">
        <w:tc>
          <w:tcPr>
            <w:tcW w:w="9854" w:type="dxa"/>
          </w:tcPr>
          <w:p w:rsidR="00F34B46" w:rsidRPr="00892DE3" w:rsidRDefault="00F34B46" w:rsidP="00EE379B">
            <w:r>
              <w:t>AASB </w:t>
            </w:r>
            <w:r w:rsidRPr="00892DE3">
              <w:t xml:space="preserve">13 acknowledges that, unlike a Level 1 input, adjustments to Level 2 inputs may be more common, but will vary depending on the factors specific to the asset or liability. </w:t>
            </w:r>
          </w:p>
          <w:p w:rsidR="00F34B46" w:rsidRPr="00892DE3" w:rsidRDefault="00F34B46" w:rsidP="00EE379B">
            <w:r w:rsidRPr="00892DE3">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rsidR="00F34B46" w:rsidRPr="00892DE3" w:rsidRDefault="00F34B46" w:rsidP="00EE379B">
            <w:r w:rsidRPr="00892DE3">
              <w:t>If an adjustment to a Level 2 input is significant to the entire fair value measurement, it may affect the fair value measurement</w:t>
            </w:r>
            <w:r w:rsidR="00D2075C">
              <w:t>’</w:t>
            </w:r>
            <w:r w:rsidRPr="00892DE3">
              <w:t>s categorisation within the fair value hierarchy for disclosure purposes. If the adjustment uses significant unobservable inputs, it would need to be categorised within Level 3 of the hierarchy.</w:t>
            </w:r>
          </w:p>
          <w:p w:rsidR="00F34B46" w:rsidRPr="00892DE3" w:rsidRDefault="00F34B46" w:rsidP="00EE379B">
            <w:r w:rsidRPr="00892DE3">
              <w:t xml:space="preserve">For example, at Table 17.7 and Table 17.8, the </w:t>
            </w:r>
            <w:r w:rsidR="00D2075C">
              <w:t>‘</w:t>
            </w:r>
            <w:r w:rsidRPr="00892DE3">
              <w:t>specialised land</w:t>
            </w:r>
            <w:r w:rsidR="00D2075C">
              <w:t>’</w:t>
            </w:r>
            <w:r w:rsidRPr="00892DE3">
              <w:t xml:space="preserve">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w:t>
            </w:r>
            <w:r w:rsidR="00D2075C">
              <w:t>‘</w:t>
            </w:r>
            <w:r w:rsidRPr="00892DE3">
              <w:t>non-specialised land</w:t>
            </w:r>
            <w:r w:rsidR="00D2075C">
              <w:t>’</w:t>
            </w:r>
            <w:r w:rsidRPr="00892DE3">
              <w:t>, where no significant adjustments in similar vein to CSO were made to Level 2 inputs.</w:t>
            </w:r>
          </w:p>
          <w:p w:rsidR="00F34B46" w:rsidRPr="00892DE3" w:rsidRDefault="00F34B46" w:rsidP="00EE379B">
            <w:r w:rsidRPr="00892DE3">
              <w:rPr>
                <w:b/>
              </w:rPr>
              <w:t xml:space="preserve">Leasing transactions within the scope of </w:t>
            </w:r>
            <w:r>
              <w:rPr>
                <w:b/>
              </w:rPr>
              <w:t>AASB </w:t>
            </w:r>
            <w:r w:rsidRPr="00892DE3">
              <w:rPr>
                <w:b/>
              </w:rPr>
              <w:t>117</w:t>
            </w:r>
            <w:r w:rsidRPr="00892DE3">
              <w:t xml:space="preserve"> </w:t>
            </w:r>
            <w:r w:rsidRPr="00892DE3">
              <w:rPr>
                <w:rStyle w:val="SourceReference"/>
              </w:rPr>
              <w:t>[</w:t>
            </w:r>
            <w:r>
              <w:rPr>
                <w:rStyle w:val="SourceReference"/>
              </w:rPr>
              <w:t>AASB </w:t>
            </w:r>
            <w:r w:rsidRPr="00892DE3">
              <w:rPr>
                <w:rStyle w:val="SourceReference"/>
              </w:rPr>
              <w:t>13.6]</w:t>
            </w:r>
          </w:p>
          <w:p w:rsidR="00F34B46" w:rsidRPr="00892DE3" w:rsidRDefault="00F34B46" w:rsidP="00EE379B">
            <w:r w:rsidRPr="00892DE3">
              <w:t xml:space="preserve">The measurement and disclosure requirements of </w:t>
            </w:r>
            <w:r>
              <w:t>AASB </w:t>
            </w:r>
            <w:r w:rsidRPr="00892DE3">
              <w:t xml:space="preserve">13 do not apply to leased property plant and equipment. The statement above with reference to the fair value of leases has been included in order to allow the user of the financial statements to reconcile the total value of </w:t>
            </w:r>
            <w:r w:rsidR="00D2075C">
              <w:t>‘</w:t>
            </w:r>
            <w:r w:rsidRPr="00892DE3">
              <w:t>land at fair value</w:t>
            </w:r>
            <w:r w:rsidR="00D2075C">
              <w:t>’</w:t>
            </w:r>
            <w:r w:rsidRPr="00892DE3">
              <w:t xml:space="preserve"> as per Table 17.1 in the Model accounts to the detailed table as per Table 17.7 and Table 17.8 above.</w:t>
            </w:r>
          </w:p>
          <w:p w:rsidR="00F34B46" w:rsidRPr="00892DE3" w:rsidRDefault="00F34B46" w:rsidP="00EE379B">
            <w:r w:rsidRPr="00892DE3">
              <w:rPr>
                <w:b/>
              </w:rPr>
              <w:t>Exemption from disclosing quantitative information of Level 3 inputs</w:t>
            </w:r>
            <w:r w:rsidRPr="00892DE3">
              <w:t xml:space="preserve"> </w:t>
            </w:r>
            <w:r w:rsidRPr="00892DE3">
              <w:rPr>
                <w:rStyle w:val="SourceReference"/>
              </w:rPr>
              <w:t>[</w:t>
            </w:r>
            <w:r>
              <w:rPr>
                <w:rStyle w:val="SourceReference"/>
              </w:rPr>
              <w:t>AASB </w:t>
            </w:r>
            <w:r w:rsidRPr="00892DE3">
              <w:rPr>
                <w:rStyle w:val="SourceReference"/>
              </w:rPr>
              <w:t>13. Aus93.1]</w:t>
            </w:r>
          </w:p>
          <w:p w:rsidR="00F34B46" w:rsidRPr="00892DE3" w:rsidRDefault="00F34B46" w:rsidP="004454BF">
            <w:pPr>
              <w:spacing w:after="60"/>
            </w:pPr>
            <w:r>
              <w:t>AASB </w:t>
            </w:r>
            <w:r w:rsidRPr="00892DE3">
              <w:t>13 provides an exemption for not-for-profit public sector entities from disclosing quantitative information of Level 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w:t>
            </w:r>
            <w:r>
              <w:t xml:space="preserve">. </w:t>
            </w:r>
          </w:p>
        </w:tc>
      </w:tr>
    </w:tbl>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Fair value determination: Non-financial physical assets </w:t>
            </w:r>
            <w:r w:rsidRPr="006932C9">
              <w:rPr>
                <w:i/>
              </w:rPr>
              <w:t>(continued)</w:t>
            </w:r>
          </w:p>
        </w:tc>
      </w:tr>
      <w:tr w:rsidR="00F34B46" w:rsidRPr="00892DE3" w:rsidTr="00EE379B">
        <w:tc>
          <w:tcPr>
            <w:tcW w:w="9752" w:type="dxa"/>
          </w:tcPr>
          <w:p w:rsidR="00F34B46" w:rsidRPr="00892DE3" w:rsidRDefault="00F34B46" w:rsidP="00EE379B">
            <w:r w:rsidRPr="00892DE3">
              <w:t xml:space="preserve">Specifically, paragraph Aus93.1 exempts not-for-profit public sector entities from applying the requirements in </w:t>
            </w:r>
            <w:r>
              <w:t>AASB </w:t>
            </w:r>
            <w:r w:rsidRPr="00892DE3">
              <w:t xml:space="preserve">13.93(d) if the entity has assets within the scope of </w:t>
            </w:r>
            <w:r>
              <w:t>AASB </w:t>
            </w:r>
            <w:r w:rsidRPr="00892DE3">
              <w:t xml:space="preserve">116 </w:t>
            </w:r>
            <w:r w:rsidRPr="009E1F36">
              <w:rPr>
                <w:i/>
              </w:rPr>
              <w:t>Property, Plant and Equipment</w:t>
            </w:r>
            <w:r w:rsidRPr="00892DE3">
              <w:t xml:space="preserve"> for which the future economic benefits are not primarily dependent on the asset</w:t>
            </w:r>
            <w:r w:rsidR="00D2075C">
              <w:t>’</w:t>
            </w:r>
            <w:r w:rsidRPr="00892DE3">
              <w:t xml:space="preserve">s ability to generate net cash flows. Specifically, for fair value measurements that have been categorised within Level 3 of the fair value hierarchy, the entity will no longer be required to provide quantitative information about the </w:t>
            </w:r>
            <w:r w:rsidR="00D2075C">
              <w:t>‘</w:t>
            </w:r>
            <w:r w:rsidRPr="00892DE3">
              <w:t>significant unobservable inputs</w:t>
            </w:r>
            <w:r w:rsidR="00D2075C">
              <w:t>’</w:t>
            </w:r>
            <w:r w:rsidRPr="00892DE3">
              <w:t xml:space="preserve"> used in the fair value measurement. </w:t>
            </w:r>
          </w:p>
          <w:p w:rsidR="00F34B46" w:rsidRPr="00892DE3" w:rsidRDefault="00F34B46" w:rsidP="00EE379B">
            <w:r w:rsidRPr="00892DE3">
              <w:t>However, it is important to note entities will still be required to provide a description of the valuation techniques and the input used in the fair value measurement.</w:t>
            </w:r>
          </w:p>
          <w:p w:rsidR="00F34B46" w:rsidRPr="00892DE3" w:rsidRDefault="00F34B46" w:rsidP="00EE379B">
            <w:r w:rsidRPr="00892DE3">
              <w:rPr>
                <w:b/>
              </w:rPr>
              <w:t>Changes in valuation techniques</w:t>
            </w:r>
            <w:r w:rsidRPr="00892DE3">
              <w:t xml:space="preserve"> </w:t>
            </w:r>
            <w:r w:rsidRPr="00892DE3">
              <w:rPr>
                <w:rStyle w:val="SourceReference"/>
              </w:rPr>
              <w:t>[</w:t>
            </w:r>
            <w:r>
              <w:rPr>
                <w:rStyle w:val="SourceReference"/>
              </w:rPr>
              <w:t>AASB </w:t>
            </w:r>
            <w:r w:rsidRPr="00892DE3">
              <w:rPr>
                <w:rStyle w:val="SourceReference"/>
              </w:rPr>
              <w:t>13.66]</w:t>
            </w:r>
          </w:p>
          <w:p w:rsidR="00F34B46" w:rsidRDefault="00F34B46" w:rsidP="00EE379B">
            <w:r w:rsidRPr="00892DE3">
              <w:t xml:space="preserve">Revisions resulting from a change in the valuation technique or its application shall be accounted for as a change in accounting estimate in accordance with </w:t>
            </w:r>
            <w:r>
              <w:t>AASB </w:t>
            </w:r>
            <w:r w:rsidRPr="00892DE3">
              <w:t xml:space="preserve">108. However, entities are exempted from the disclosure requirements in paragraphs 39 and 40 of </w:t>
            </w:r>
            <w:r>
              <w:t>AASB </w:t>
            </w:r>
            <w:r w:rsidRPr="00892DE3">
              <w:t>108 for changes in valuation techniques.</w:t>
            </w:r>
          </w:p>
          <w:p w:rsidR="00020EB6" w:rsidRPr="00892DE3" w:rsidRDefault="00020EB6" w:rsidP="00020EB6">
            <w:r w:rsidRPr="00892DE3">
              <w:rPr>
                <w:b/>
              </w:rPr>
              <w:t>Valuation hierarchy</w:t>
            </w:r>
            <w:r w:rsidRPr="00892DE3">
              <w:t>: Entities need to use valuation techniques that are appropriate for the circumstances and where there is sufficient data available to measure fair value, maximising the use of relevant observable inputs and minimising the use of unobservable inputs.</w:t>
            </w:r>
          </w:p>
          <w:p w:rsidR="00020EB6" w:rsidRPr="00892DE3" w:rsidRDefault="00020EB6" w:rsidP="00020EB6">
            <w:r w:rsidRPr="00892DE3">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rsidR="00020EB6" w:rsidRPr="00892DE3" w:rsidRDefault="00020EB6" w:rsidP="00020EB6">
            <w:pPr>
              <w:pStyle w:val="ListBullet"/>
              <w:numPr>
                <w:ilvl w:val="0"/>
                <w:numId w:val="7"/>
              </w:numPr>
            </w:pPr>
            <w:r w:rsidRPr="00892DE3">
              <w:t xml:space="preserve">Level 1 – quoted (unadjusted) market prices in active markets for identical assets or liabilities; </w:t>
            </w:r>
          </w:p>
          <w:p w:rsidR="00020EB6" w:rsidRPr="00892DE3" w:rsidRDefault="00020EB6" w:rsidP="00020EB6">
            <w:pPr>
              <w:pStyle w:val="ListBullet"/>
              <w:numPr>
                <w:ilvl w:val="0"/>
                <w:numId w:val="7"/>
              </w:numPr>
            </w:pPr>
            <w:r w:rsidRPr="00892DE3">
              <w:t>Level 2 – valuation techniques for which the lowest level input that is significant to the fair value measurement is directly or indirectly observable; and</w:t>
            </w:r>
          </w:p>
          <w:p w:rsidR="00020EB6" w:rsidRPr="00892DE3" w:rsidRDefault="00020EB6" w:rsidP="00020EB6">
            <w:pPr>
              <w:pStyle w:val="ListBullet"/>
              <w:numPr>
                <w:ilvl w:val="0"/>
                <w:numId w:val="7"/>
              </w:numPr>
            </w:pPr>
            <w:r w:rsidRPr="00892DE3">
              <w:t>Level 3 – valuation techniques for which the lowest level input that is significant to the fair value measurement is unobservable.</w:t>
            </w:r>
          </w:p>
          <w:p w:rsidR="00020EB6" w:rsidRPr="00892DE3" w:rsidRDefault="00020EB6" w:rsidP="00020EB6">
            <w:pPr>
              <w:rPr>
                <w:b/>
              </w:rPr>
            </w:pPr>
            <w:r w:rsidRPr="00892DE3">
              <w:rPr>
                <w:b/>
              </w:rPr>
              <w:t>Identifying unobservable inputs (Level 3) fair value measurements</w:t>
            </w:r>
          </w:p>
          <w:p w:rsidR="00020EB6" w:rsidRPr="00892DE3" w:rsidRDefault="00020EB6" w:rsidP="00020EB6">
            <w:r w:rsidRPr="00892DE3">
              <w:t>Level 3 fair value inputs are unobservable valuation inputs for an asset or liability. These inputs require significant judgement and assumptions in deriving fair value for both financial and non-financial assets.</w:t>
            </w:r>
          </w:p>
          <w:p w:rsidR="00020EB6" w:rsidRPr="00892DE3" w:rsidRDefault="00020EB6" w:rsidP="00020EB6">
            <w:r w:rsidRPr="00892DE3">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rsidR="00020EB6" w:rsidRPr="00892DE3" w:rsidRDefault="00020EB6" w:rsidP="00020EB6">
            <w:r w:rsidRPr="00892DE3">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rsidR="00020EB6" w:rsidRPr="00892DE3" w:rsidRDefault="00020EB6" w:rsidP="00020EB6">
            <w:r w:rsidRPr="00892DE3">
              <w:t>An entity shall develop unobservable inputs using the best information available in the circumstances, which might include the entity</w:t>
            </w:r>
            <w:r>
              <w:t>’</w:t>
            </w:r>
            <w:r w:rsidRPr="00892DE3">
              <w:t>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 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rsidR="00020EB6" w:rsidRPr="00892DE3" w:rsidRDefault="00020EB6" w:rsidP="00020EB6">
            <w:pPr>
              <w:rPr>
                <w:b/>
              </w:rPr>
            </w:pPr>
            <w:r w:rsidRPr="00892DE3">
              <w:rPr>
                <w:b/>
              </w:rPr>
              <w:t>Fair value measurement expectation for Victorian public assets</w:t>
            </w:r>
          </w:p>
          <w:p w:rsidR="00020EB6" w:rsidRPr="00892DE3" w:rsidRDefault="00020EB6" w:rsidP="00020EB6">
            <w:r w:rsidRPr="00892DE3">
              <w:t xml:space="preserve">Please see Appendix </w:t>
            </w:r>
            <w:r>
              <w:t>7</w:t>
            </w:r>
            <w:r w:rsidRPr="00892DE3">
              <w:t xml:space="preserve"> for a summary table regarding fair value measurement expectations for the typical VPS assets.</w:t>
            </w:r>
          </w:p>
          <w:p w:rsidR="0027234C" w:rsidRDefault="00020EB6" w:rsidP="00EE379B">
            <w:r w:rsidRPr="00892DE3">
              <w:t xml:space="preserve">Entities can refer to a guidance note on fair value measurement of non-financial physical assets which is available from </w:t>
            </w:r>
            <w:hyperlink r:id="rId267" w:history="1">
              <w:r>
                <w:rPr>
                  <w:rStyle w:val="Hyperlink"/>
                </w:rPr>
                <w:t>www.dtf.vic.gov.au/financial-reporting-policy/financial-reporting-directions-and-guidance</w:t>
              </w:r>
            </w:hyperlink>
            <w:r w:rsidRPr="00892DE3">
              <w:t>.</w:t>
            </w:r>
          </w:p>
          <w:p w:rsidR="0027234C" w:rsidRPr="00892DE3" w:rsidRDefault="0027234C" w:rsidP="0027234C">
            <w:r w:rsidRPr="00892DE3">
              <w:rPr>
                <w:b/>
              </w:rPr>
              <w:t>Reconciliation of Level 3 fair value</w:t>
            </w:r>
            <w:r w:rsidRPr="00892DE3">
              <w:t xml:space="preserve"> </w:t>
            </w:r>
            <w:r w:rsidRPr="00892DE3">
              <w:rPr>
                <w:rStyle w:val="SourceReference"/>
              </w:rPr>
              <w:t>[</w:t>
            </w:r>
            <w:r>
              <w:rPr>
                <w:rStyle w:val="SourceReference"/>
              </w:rPr>
              <w:t>AASB </w:t>
            </w:r>
            <w:r w:rsidRPr="00892DE3">
              <w:rPr>
                <w:rStyle w:val="SourceReference"/>
              </w:rPr>
              <w:t>13.93(e)]</w:t>
            </w:r>
          </w:p>
          <w:p w:rsidR="00F34B46" w:rsidRPr="00892DE3" w:rsidRDefault="0027234C" w:rsidP="004454BF">
            <w:pPr>
              <w:spacing w:after="60"/>
            </w:pPr>
            <w:r w:rsidRPr="00892DE3">
              <w:t>For recurring fair value measurements categorised within Level 3 of the fair value hierarchy, a reconciliation from the opening balances to the closing balances, disclosing separately changes during the period</w:t>
            </w:r>
            <w:r>
              <w:t xml:space="preserve"> attributable to the following:</w:t>
            </w:r>
            <w:r w:rsidR="00EE63C0">
              <w:t xml:space="preserve"> </w:t>
            </w:r>
            <w:r w:rsidR="00463BEE">
              <w:t>FRD 103G [pending]</w:t>
            </w:r>
          </w:p>
        </w:tc>
      </w:tr>
    </w:tbl>
    <w:p w:rsidR="0027234C" w:rsidRPr="00892DE3" w:rsidRDefault="0027234C" w:rsidP="00F34B46"/>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Fair value determination: Non-financial physical assets </w:t>
            </w:r>
            <w:r w:rsidRPr="006932C9">
              <w:rPr>
                <w:i/>
              </w:rPr>
              <w:t>(continued)</w:t>
            </w:r>
          </w:p>
        </w:tc>
      </w:tr>
      <w:tr w:rsidR="00F34B46" w:rsidRPr="00892DE3" w:rsidTr="00EE379B">
        <w:tc>
          <w:tcPr>
            <w:tcW w:w="9752" w:type="dxa"/>
          </w:tcPr>
          <w:p w:rsidR="00F34B46" w:rsidRPr="00892DE3" w:rsidRDefault="00F34B46" w:rsidP="00EE379B">
            <w:pPr>
              <w:pStyle w:val="List"/>
            </w:pPr>
            <w:r w:rsidRPr="00892DE3">
              <w:t xml:space="preserve">(a) </w:t>
            </w:r>
            <w:r w:rsidRPr="00892DE3">
              <w:tab/>
              <w:t>total gains or losses for the period recognised in profit or loss, and the line item(s) in profit or loss in which those gains or losses are recognised;</w:t>
            </w:r>
          </w:p>
          <w:p w:rsidR="00F34B46" w:rsidRPr="00892DE3" w:rsidRDefault="00F34B46" w:rsidP="00EE379B">
            <w:pPr>
              <w:pStyle w:val="List"/>
            </w:pPr>
            <w:r w:rsidRPr="00892DE3">
              <w:t xml:space="preserve">(b) </w:t>
            </w:r>
            <w:r w:rsidRPr="00892DE3">
              <w:tab/>
              <w:t>total gains or losses for the period recognised in other comprehensive income, and the line item(s) in other comprehensive income in which those gains or losses are recognised;</w:t>
            </w:r>
          </w:p>
          <w:p w:rsidR="00F34B46" w:rsidRPr="00892DE3" w:rsidRDefault="00F34B46" w:rsidP="00EE379B">
            <w:pPr>
              <w:pStyle w:val="List"/>
            </w:pPr>
            <w:r w:rsidRPr="00892DE3">
              <w:t xml:space="preserve">(c) </w:t>
            </w:r>
            <w:r w:rsidRPr="00892DE3">
              <w:tab/>
              <w:t>purchases, sales, issues and settlements (each of those types of changes disclosed separately); and</w:t>
            </w:r>
          </w:p>
          <w:p w:rsidR="00F34B46" w:rsidRPr="00892DE3" w:rsidRDefault="00F34B46" w:rsidP="00EE379B">
            <w:pPr>
              <w:pStyle w:val="List"/>
            </w:pPr>
            <w:r w:rsidRPr="00892DE3">
              <w:t xml:space="preserve">(d) </w:t>
            </w:r>
            <w:r w:rsidRPr="00892DE3">
              <w:tab/>
              <w:t>the amounts of any transfers into or out of Level 3 of the fair value hierarchy, the reasons for those transfers and the entity</w:t>
            </w:r>
            <w:r w:rsidR="00D2075C">
              <w:t>’</w:t>
            </w:r>
            <w:r w:rsidRPr="00892DE3">
              <w:t>s policy for determining when transfers between levels are deemed to have occurred (see paragraph 95). Transfers into Level 3 shall be disclosed and discussed separately from transfers out of Level 3.</w:t>
            </w:r>
          </w:p>
          <w:p w:rsidR="00F34B46" w:rsidRPr="00892DE3" w:rsidRDefault="00F34B46" w:rsidP="00EE379B">
            <w:pPr>
              <w:rPr>
                <w:b/>
              </w:rPr>
            </w:pPr>
            <w:r w:rsidRPr="00892DE3">
              <w:rPr>
                <w:b/>
              </w:rPr>
              <w:t>Exemption from disclosing sensitivity analysis for Level 3 fair value measurement</w:t>
            </w:r>
          </w:p>
          <w:p w:rsidR="00F34B46" w:rsidRPr="00892DE3" w:rsidRDefault="00F34B46" w:rsidP="00EE379B">
            <w:r w:rsidRPr="00892DE3">
              <w:t>For all recurring non-financial assets measured at Level 3 fair value measurement and held not primarily dependent on the asset</w:t>
            </w:r>
            <w:r w:rsidR="00D2075C">
              <w:t>’</w:t>
            </w:r>
            <w:r w:rsidRPr="00892DE3">
              <w:t>s ability to generate net cash inflows, an entity is no longer required to provide:</w:t>
            </w:r>
          </w:p>
          <w:p w:rsidR="00F34B46" w:rsidRPr="00892DE3" w:rsidRDefault="00F34B46" w:rsidP="00F34B46">
            <w:pPr>
              <w:pStyle w:val="ListBullet"/>
              <w:numPr>
                <w:ilvl w:val="0"/>
                <w:numId w:val="7"/>
              </w:numPr>
            </w:pPr>
            <w:r w:rsidRPr="00892DE3">
              <w:t>a narrative description of the sensitivity of the fair value measurement to changes in unobservable inputs if a change in those inputs to a different amount might result in a significantly higher or lower fair value measurement; and</w:t>
            </w:r>
          </w:p>
          <w:p w:rsidR="00F34B46" w:rsidRPr="00892DE3" w:rsidRDefault="00F34B46" w:rsidP="00F34B46">
            <w:pPr>
              <w:pStyle w:val="ListBullet"/>
              <w:numPr>
                <w:ilvl w:val="0"/>
                <w:numId w:val="7"/>
              </w:numPr>
            </w:pPr>
            <w:r w:rsidRPr="00892DE3">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rsidR="00F34B46" w:rsidRPr="00892DE3" w:rsidRDefault="00F34B46" w:rsidP="00EE379B">
            <w:r w:rsidRPr="00892DE3">
              <w:rPr>
                <w:b/>
              </w:rPr>
              <w:t>Disclosures for assets stated at revalued amounts</w:t>
            </w:r>
            <w:r w:rsidRPr="00892DE3">
              <w:t>:</w:t>
            </w:r>
          </w:p>
          <w:p w:rsidR="00F34B46" w:rsidRPr="00892DE3" w:rsidRDefault="00F34B46" w:rsidP="00EE379B">
            <w:pPr>
              <w:pStyle w:val="List"/>
            </w:pPr>
            <w:r w:rsidRPr="00892DE3">
              <w:t>(a)</w:t>
            </w:r>
            <w:r w:rsidRPr="00892DE3">
              <w:tab/>
              <w:t>the effective date of the revaluation;</w:t>
            </w:r>
          </w:p>
          <w:p w:rsidR="00F34B46" w:rsidRPr="00892DE3" w:rsidRDefault="00F34B46" w:rsidP="00EE379B">
            <w:pPr>
              <w:pStyle w:val="List"/>
            </w:pPr>
            <w:r w:rsidRPr="00892DE3">
              <w:t>(b)</w:t>
            </w:r>
            <w:r w:rsidRPr="00892DE3">
              <w:tab/>
              <w:t>whether an independent valuer was involved;</w:t>
            </w:r>
          </w:p>
          <w:p w:rsidR="00F34B46" w:rsidRPr="00892DE3" w:rsidRDefault="00F34B46" w:rsidP="00EE379B">
            <w:pPr>
              <w:pStyle w:val="List"/>
            </w:pPr>
            <w:r w:rsidRPr="00892DE3">
              <w:t>(c)</w:t>
            </w:r>
            <w:r w:rsidRPr="00892DE3">
              <w:tab/>
              <w:t>[requirement deleted by IASB];</w:t>
            </w:r>
          </w:p>
          <w:p w:rsidR="00F34B46" w:rsidRPr="00892DE3" w:rsidRDefault="00F34B46" w:rsidP="00EE379B">
            <w:pPr>
              <w:pStyle w:val="List"/>
            </w:pPr>
            <w:r w:rsidRPr="00892DE3">
              <w:t>(d)</w:t>
            </w:r>
            <w:r w:rsidRPr="00892DE3">
              <w:tab/>
              <w:t>[deleted by the IASB];</w:t>
            </w:r>
          </w:p>
          <w:p w:rsidR="00F34B46" w:rsidRPr="00892DE3" w:rsidRDefault="00F34B46" w:rsidP="00EE379B">
            <w:pPr>
              <w:pStyle w:val="List"/>
            </w:pPr>
            <w:r w:rsidRPr="00892DE3">
              <w:t>(e)</w:t>
            </w:r>
            <w:r w:rsidRPr="00892DE3">
              <w:tab/>
              <w:t>for each revalued class of property, plant and equipment, the carrying amount that would have been recognised had the assets been carried under the cost model; and</w:t>
            </w:r>
          </w:p>
          <w:p w:rsidR="00F34B46" w:rsidRPr="00892DE3" w:rsidRDefault="00F34B46" w:rsidP="00EE379B">
            <w:pPr>
              <w:pStyle w:val="List"/>
            </w:pPr>
            <w:r w:rsidRPr="00892DE3">
              <w:t>(f)</w:t>
            </w:r>
            <w:r w:rsidRPr="00892DE3">
              <w:tab/>
              <w:t>revaluation surplus, indicating the change for the period and any restrictions on the distribution of the balance to shareholders.</w:t>
            </w:r>
          </w:p>
          <w:p w:rsidR="00F34B46" w:rsidRPr="00892DE3" w:rsidRDefault="00F34B46" w:rsidP="00EE379B">
            <w:r w:rsidRPr="00892DE3">
              <w:t xml:space="preserve">Notwithstanding </w:t>
            </w:r>
            <w:r>
              <w:t>AASB </w:t>
            </w:r>
            <w:r w:rsidRPr="00892DE3">
              <w:t>116.77(e), in respect of not-for-profit entities, for each revalued class of property, plant and equipment, the requirement to disclose the carrying amount that would have been recognised had the assets been carried under the cost model does not apply.</w:t>
            </w:r>
          </w:p>
          <w:p w:rsidR="00020EB6" w:rsidRPr="00892DE3" w:rsidRDefault="00020EB6" w:rsidP="00020EB6">
            <w:pPr>
              <w:rPr>
                <w:b/>
              </w:rPr>
            </w:pPr>
            <w:r w:rsidRPr="00892DE3">
              <w:rPr>
                <w:b/>
              </w:rPr>
              <w:t xml:space="preserve">Revaluation surplus of derecognised assets </w:t>
            </w:r>
          </w:p>
          <w:p w:rsidR="00020EB6" w:rsidRPr="00892DE3" w:rsidRDefault="00020EB6" w:rsidP="00020EB6">
            <w:r w:rsidRPr="00892DE3">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rsidR="00020EB6" w:rsidRPr="00892DE3" w:rsidRDefault="00020EB6" w:rsidP="00020EB6">
            <w:r w:rsidRPr="00892DE3">
              <w:t>Not-for-profit entities are not recommended to transfer revaluation surplus relating to derecognised assets to accumulated funds due to the relief provided to not-for-profit entities to offset revaluation and impairment adjustments on a class basis.</w:t>
            </w:r>
          </w:p>
          <w:p w:rsidR="0027234C" w:rsidRDefault="00020EB6" w:rsidP="009C0BBB">
            <w:pPr>
              <w:pStyle w:val="List"/>
              <w:ind w:left="0" w:firstLine="0"/>
            </w:pPr>
            <w:r w:rsidRPr="00892DE3">
              <w:t>For-profit entities are encouraged to transfer the revaluation surplus in respect of an item of non-financial physical asset to accumulated funds when the asset is derecognised rather than as the asset is used.</w:t>
            </w:r>
          </w:p>
          <w:p w:rsidR="0027234C" w:rsidRPr="00892DE3" w:rsidRDefault="0027234C" w:rsidP="0027234C">
            <w:pPr>
              <w:rPr>
                <w:b/>
              </w:rPr>
            </w:pPr>
            <w:r w:rsidRPr="00892DE3">
              <w:rPr>
                <w:b/>
              </w:rPr>
              <w:t>Additional disclosures</w:t>
            </w:r>
          </w:p>
          <w:p w:rsidR="0027234C" w:rsidRPr="00892DE3" w:rsidRDefault="0027234C" w:rsidP="0027234C">
            <w:r w:rsidRPr="00892DE3">
              <w:t xml:space="preserve">Entities are encouraged to disclose the following information, as users of the financial statements may find the information relevant to their needs: </w:t>
            </w:r>
          </w:p>
          <w:p w:rsidR="0027234C" w:rsidRPr="00892DE3" w:rsidRDefault="0027234C" w:rsidP="0027234C">
            <w:pPr>
              <w:pStyle w:val="List"/>
              <w:spacing w:before="80"/>
            </w:pPr>
            <w:r w:rsidRPr="00892DE3">
              <w:t>(a)</w:t>
            </w:r>
            <w:r w:rsidRPr="00892DE3">
              <w:tab/>
              <w:t>the carrying amount of temporarily idle property, plant and equipment;</w:t>
            </w:r>
          </w:p>
          <w:p w:rsidR="0027234C" w:rsidRPr="00892DE3" w:rsidRDefault="0027234C" w:rsidP="0027234C">
            <w:pPr>
              <w:pStyle w:val="List"/>
              <w:spacing w:before="80"/>
            </w:pPr>
            <w:r w:rsidRPr="00892DE3">
              <w:t>(b)</w:t>
            </w:r>
            <w:r w:rsidRPr="00892DE3">
              <w:tab/>
              <w:t>the gross carrying amount of any fully depreciated property, plant and equipment that is still in use;</w:t>
            </w:r>
          </w:p>
          <w:p w:rsidR="0027234C" w:rsidRPr="00892DE3" w:rsidRDefault="0027234C" w:rsidP="0027234C">
            <w:pPr>
              <w:pStyle w:val="List"/>
              <w:spacing w:before="80"/>
            </w:pPr>
            <w:r w:rsidRPr="00892DE3">
              <w:t>(c)</w:t>
            </w:r>
            <w:r w:rsidRPr="00892DE3">
              <w:tab/>
              <w:t xml:space="preserve">the carrying amount of property, plant and equipment retired from active use and not classified as held-for-sale in accordance with </w:t>
            </w:r>
            <w:r>
              <w:t>AASB </w:t>
            </w:r>
            <w:r w:rsidRPr="00892DE3">
              <w:t>5; and</w:t>
            </w:r>
          </w:p>
          <w:p w:rsidR="0027234C" w:rsidRDefault="0027234C" w:rsidP="009C0BBB">
            <w:pPr>
              <w:pStyle w:val="List"/>
              <w:ind w:left="0" w:firstLine="0"/>
            </w:pPr>
            <w:r w:rsidRPr="00892DE3">
              <w:t>(d)</w:t>
            </w:r>
            <w:r w:rsidRPr="00892DE3">
              <w:tab/>
              <w:t>when the cost model is used, the fair value of property, plant and equipment when this is materially diff</w:t>
            </w:r>
            <w:r>
              <w:t>erent from the carrying amount.</w:t>
            </w:r>
          </w:p>
          <w:p w:rsidR="00F34B46" w:rsidRPr="00892DE3" w:rsidRDefault="0027234C" w:rsidP="004454BF">
            <w:pPr>
              <w:spacing w:after="60"/>
            </w:pPr>
            <w:r w:rsidRPr="00892DE3">
              <w:rPr>
                <w:b/>
              </w:rPr>
              <w:t>Compensation from third parties</w:t>
            </w:r>
            <w:r w:rsidRPr="00892DE3">
              <w:t>: If not disclosed separately in the comprehensive operating statement, the amount of compensation from third parties for items of property, plant and equipment that were impaired, lost or given up that is recognised in the net result shall b</w:t>
            </w:r>
            <w:r>
              <w:t xml:space="preserve">e disclosed. </w:t>
            </w:r>
          </w:p>
        </w:tc>
      </w:tr>
    </w:tbl>
    <w:p w:rsidR="0027234C" w:rsidRDefault="0027234C" w:rsidP="00F34B46"/>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Fair value determination: Non-financial physical assets </w:t>
            </w:r>
            <w:r w:rsidRPr="006932C9">
              <w:rPr>
                <w:i/>
              </w:rPr>
              <w:t>(continued)</w:t>
            </w:r>
          </w:p>
        </w:tc>
      </w:tr>
      <w:tr w:rsidR="00F34B46" w:rsidRPr="00892DE3" w:rsidTr="00EE379B">
        <w:tc>
          <w:tcPr>
            <w:tcW w:w="9752" w:type="dxa"/>
          </w:tcPr>
          <w:p w:rsidR="00F34B46" w:rsidRPr="00892DE3" w:rsidRDefault="00F34B46" w:rsidP="00EE379B">
            <w:r w:rsidRPr="00892DE3">
              <w:rPr>
                <w:b/>
              </w:rPr>
              <w:t>Restrictive nature of assets</w:t>
            </w:r>
            <w:r w:rsidRPr="00892DE3">
              <w:t>: There may be restrictions on the use and/or disposal of cultural and heritage assets, Crown land and infrastructure. Disclosure should be made to identify those assets that are subject to restrictions and the nature of those encumbrances/restrictions.</w:t>
            </w:r>
          </w:p>
          <w:p w:rsidR="00F34B46" w:rsidRPr="00892DE3" w:rsidRDefault="00F34B46" w:rsidP="00EE379B">
            <w:r w:rsidRPr="00892DE3">
              <w:rPr>
                <w:b/>
              </w:rPr>
              <w:t xml:space="preserve">Fair value measurement </w:t>
            </w:r>
            <w:r w:rsidRPr="00892DE3">
              <w:rPr>
                <w:rStyle w:val="SourceReference"/>
              </w:rPr>
              <w:t>[</w:t>
            </w:r>
            <w:r>
              <w:rPr>
                <w:rStyle w:val="SourceReference"/>
              </w:rPr>
              <w:t>AASB </w:t>
            </w:r>
            <w:r w:rsidRPr="00892DE3">
              <w:rPr>
                <w:rStyle w:val="SourceReference"/>
              </w:rPr>
              <w:t>13.86-89]</w:t>
            </w:r>
          </w:p>
          <w:p w:rsidR="00F34B46" w:rsidRPr="00892DE3" w:rsidRDefault="00F34B46" w:rsidP="00EE379B">
            <w:r w:rsidRPr="00892DE3">
              <w:t xml:space="preserve">Fair value is the price that would be received to sell an asset or paid to transfer a liability in an orderly transaction between market participants at the measurement date. </w:t>
            </w:r>
          </w:p>
          <w:p w:rsidR="00F34B46" w:rsidRPr="00892DE3" w:rsidRDefault="00F34B46" w:rsidP="00EE379B">
            <w:r w:rsidRPr="00892DE3">
              <w:t>The fair value measurement is based on the following assumptions:</w:t>
            </w:r>
          </w:p>
          <w:p w:rsidR="00F34B46" w:rsidRPr="00892DE3" w:rsidRDefault="00F34B46" w:rsidP="00F34B46">
            <w:pPr>
              <w:pStyle w:val="ListBullet"/>
              <w:numPr>
                <w:ilvl w:val="0"/>
                <w:numId w:val="7"/>
              </w:numPr>
            </w:pPr>
            <w:r w:rsidRPr="00892DE3">
              <w:t>that the transaction to sell the asset or transfer the liability takes place either in the principal market (or the most advantageous market, in the absence of the principal market), either of which must be accessible to the entity at the measurement date; and</w:t>
            </w:r>
          </w:p>
          <w:p w:rsidR="00F34B46" w:rsidRPr="00892DE3" w:rsidRDefault="00F34B46" w:rsidP="00F34B46">
            <w:pPr>
              <w:pStyle w:val="ListBullet"/>
              <w:numPr>
                <w:ilvl w:val="0"/>
                <w:numId w:val="7"/>
              </w:numPr>
            </w:pPr>
            <w:r w:rsidRPr="00892DE3">
              <w:t>that the entity uses the same valuation assumptions that market participants would use when pricing the asset or liability, assuming that market participants act in their economic best interest.</w:t>
            </w:r>
          </w:p>
          <w:p w:rsidR="00F34B46" w:rsidRPr="00892DE3" w:rsidRDefault="00F34B46" w:rsidP="004454BF">
            <w:pPr>
              <w:spacing w:after="60"/>
            </w:pPr>
            <w:r w:rsidRPr="00892DE3">
              <w:t>The fair value measurement of a non-financial asset takes into account a market participant</w:t>
            </w:r>
            <w:r w:rsidR="00D2075C">
              <w:t>’</w:t>
            </w:r>
            <w:r w:rsidRPr="00892DE3">
              <w:t>s ability to generate economic benefits by using the asset in its HBU or by selling it to another market participant that would use the asset in its HBU.</w:t>
            </w:r>
          </w:p>
        </w:tc>
      </w:tr>
    </w:tbl>
    <w:p w:rsidR="00F34B46" w:rsidRPr="00892DE3" w:rsidRDefault="00F34B46" w:rsidP="00020EB6">
      <w:pPr>
        <w:pStyle w:val="TableHeading"/>
        <w:ind w:left="0" w:firstLine="0"/>
      </w:pPr>
      <w:r w:rsidRPr="00892DE3">
        <w:t xml:space="preserve">Biological assets measured at fair value and their categorisation in the fair value hierarchy </w:t>
      </w:r>
      <w:r w:rsidRPr="00892DE3">
        <w:rPr>
          <w:rStyle w:val="SourceReference"/>
          <w:b w:val="0"/>
        </w:rPr>
        <w:t>[</w:t>
      </w:r>
      <w:r>
        <w:rPr>
          <w:rStyle w:val="SourceReference"/>
          <w:b w:val="0"/>
        </w:rPr>
        <w:t>AASB </w:t>
      </w:r>
      <w:r w:rsidRPr="00892DE3">
        <w:rPr>
          <w:rStyle w:val="SourceReference"/>
          <w:b w:val="0"/>
        </w:rPr>
        <w:t>13.93 (a)(b)]</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ind w:left="0" w:firstLine="0"/>
            </w:pPr>
          </w:p>
        </w:tc>
        <w:tc>
          <w:tcPr>
            <w:tcW w:w="188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497" w:type="dxa"/>
            <w:gridSpan w:val="3"/>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Fair value measurement at end of </w:t>
            </w:r>
            <w:r w:rsidRPr="00892DE3">
              <w:br/>
              <w:t>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ind w:left="0" w:firstLine="0"/>
            </w:pPr>
            <w:r w:rsidRPr="00892DE3">
              <w:t>201</w:t>
            </w:r>
            <w:r>
              <w:t>8</w:t>
            </w:r>
          </w:p>
        </w:tc>
        <w:tc>
          <w:tcPr>
            <w:tcW w:w="188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w:t>
            </w:r>
          </w:p>
        </w:tc>
        <w:tc>
          <w:tcPr>
            <w:tcW w:w="116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116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p>
        </w:tc>
        <w:tc>
          <w:tcPr>
            <w:tcW w:w="116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rPr>
                <w:rFonts w:cstheme="majorHAnsi"/>
              </w:rPr>
            </w:pPr>
            <w:r w:rsidRPr="00892DE3">
              <w:rPr>
                <w:rFonts w:cstheme="majorHAnsi"/>
              </w:rPr>
              <w:t>Nature forests</w:t>
            </w:r>
          </w:p>
        </w:tc>
        <w:tc>
          <w:tcPr>
            <w:tcW w:w="188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49</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49</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rPr>
                <w:rFonts w:cstheme="majorHAnsi"/>
              </w:rPr>
            </w:pPr>
            <w:r w:rsidRPr="00892DE3">
              <w:rPr>
                <w:rFonts w:cstheme="majorHAnsi"/>
              </w:rPr>
              <w:t>Livestock</w:t>
            </w:r>
          </w:p>
        </w:tc>
        <w:tc>
          <w:tcPr>
            <w:tcW w:w="188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5</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5</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ind w:left="0" w:firstLine="0"/>
            </w:pPr>
            <w:r w:rsidRPr="00892DE3">
              <w:t>201</w:t>
            </w:r>
            <w:r>
              <w:t>7</w:t>
            </w:r>
          </w:p>
        </w:tc>
        <w:tc>
          <w:tcPr>
            <w:tcW w:w="1869"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rPr>
                <w:rFonts w:cstheme="majorHAnsi"/>
              </w:rPr>
            </w:pPr>
            <w:r w:rsidRPr="00892DE3">
              <w:rPr>
                <w:rFonts w:cstheme="majorHAnsi"/>
              </w:rPr>
              <w:t>Nature forests</w:t>
            </w:r>
          </w:p>
        </w:tc>
        <w:tc>
          <w:tcPr>
            <w:tcW w:w="186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rPr>
                <w:rFonts w:cstheme="majorHAnsi"/>
              </w:rPr>
            </w:pPr>
            <w:r w:rsidRPr="00892DE3">
              <w:rPr>
                <w:rFonts w:cstheme="majorHAnsi"/>
              </w:rPr>
              <w:t>Livestock</w:t>
            </w:r>
          </w:p>
        </w:tc>
        <w:tc>
          <w:tcPr>
            <w:tcW w:w="186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Classified in accordance with the fair value hierarchy.</w:t>
      </w:r>
    </w:p>
    <w:p w:rsidR="00F34B46" w:rsidRPr="00892DE3" w:rsidRDefault="00F34B46" w:rsidP="00F34B46"/>
    <w:p w:rsidR="00F34B46" w:rsidRPr="00892DE3" w:rsidRDefault="00F34B46" w:rsidP="00F34B46">
      <w:r w:rsidRPr="00892DE3">
        <w:t>There have been no transfers between levels during the period. There were no changes in valuation techniques throughout the period to 30 June 201</w:t>
      </w:r>
      <w:r>
        <w:t>8</w:t>
      </w:r>
      <w:r w:rsidRPr="00892DE3">
        <w:t>. There are no comparative disclosures because the Department did not hold any biological assets at 30 June 201</w:t>
      </w:r>
      <w:r>
        <w:t>7</w:t>
      </w:r>
      <w:r w:rsidRPr="00892DE3">
        <w:t xml:space="preserve">. </w:t>
      </w:r>
      <w:r w:rsidRPr="00892DE3">
        <w:rPr>
          <w:rStyle w:val="SourceReference"/>
        </w:rPr>
        <w:t>[</w:t>
      </w:r>
      <w:r>
        <w:rPr>
          <w:rStyle w:val="SourceReference"/>
        </w:rPr>
        <w:t>AASB </w:t>
      </w:r>
      <w:r w:rsidRPr="00892DE3">
        <w:rPr>
          <w:rStyle w:val="SourceReference"/>
        </w:rPr>
        <w:t xml:space="preserve">13.93(c), </w:t>
      </w:r>
      <w:r>
        <w:rPr>
          <w:rStyle w:val="SourceReference"/>
        </w:rPr>
        <w:t>AASB </w:t>
      </w:r>
      <w:r w:rsidRPr="00892DE3">
        <w:rPr>
          <w:rStyle w:val="SourceReference"/>
        </w:rPr>
        <w:t>13.66]</w:t>
      </w:r>
      <w:r w:rsidRPr="00892DE3">
        <w:t xml:space="preserve"> </w:t>
      </w:r>
    </w:p>
    <w:p w:rsidR="00F34B46" w:rsidRPr="00892DE3" w:rsidRDefault="00F34B46" w:rsidP="00F34B46">
      <w:r w:rsidRPr="00892DE3">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rsidR="00F34B46" w:rsidRPr="00892DE3" w:rsidRDefault="00F34B46" w:rsidP="00F34B46">
      <w:r w:rsidRPr="00892DE3">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F34B46" w:rsidRPr="00892DE3" w:rsidRDefault="00F34B46" w:rsidP="00F34B46">
      <w:r w:rsidRPr="00892DE3">
        <w:t xml:space="preserve">In the event that market determined prices or values are not available for a biological asset in its present condition, the present value of the expected net cash flows from the asset, discounted at a current market determined rate is utilised to determine fair value. </w:t>
      </w:r>
    </w:p>
    <w:p w:rsidR="00F34B46" w:rsidRPr="00892DE3" w:rsidRDefault="00F34B46" w:rsidP="00F34B46">
      <w:pPr>
        <w:pStyle w:val="Heading4"/>
        <w:rPr>
          <w:lang w:val="en-GB"/>
        </w:rPr>
      </w:pPr>
      <w:r w:rsidRPr="00892DE3">
        <w:rPr>
          <w:lang w:val="en-GB"/>
        </w:rPr>
        <w:t>Nature forests</w:t>
      </w:r>
    </w:p>
    <w:p w:rsidR="00F34B46" w:rsidRPr="00892DE3" w:rsidRDefault="00F34B46" w:rsidP="00F34B46">
      <w:r w:rsidRPr="00892DE3">
        <w:t>The fair value for nature forests is determined using a discounted cash flow method whereby expected net future cash flows are discounted at a current market determined rate. After harvest, productive trees are treated as inventories.</w:t>
      </w:r>
      <w:r w:rsidR="006253B3" w:rsidRPr="006253B3">
        <w:rPr>
          <w:rStyle w:val="SourceReference"/>
        </w:rPr>
        <w:t xml:space="preserve"> </w:t>
      </w:r>
      <w:r w:rsidR="006253B3" w:rsidRPr="00892DE3">
        <w:rPr>
          <w:rStyle w:val="SourceReference"/>
        </w:rPr>
        <w:t>[</w:t>
      </w:r>
      <w:r w:rsidR="006253B3">
        <w:rPr>
          <w:rStyle w:val="SourceReference"/>
        </w:rPr>
        <w:t>AASB 141</w:t>
      </w:r>
      <w:r w:rsidR="006253B3" w:rsidRPr="00892DE3">
        <w:rPr>
          <w:rStyle w:val="SourceReference"/>
        </w:rPr>
        <w:t>.</w:t>
      </w:r>
      <w:r w:rsidR="006253B3">
        <w:rPr>
          <w:rStyle w:val="SourceReference"/>
        </w:rPr>
        <w:t>12</w:t>
      </w:r>
      <w:r w:rsidR="006253B3" w:rsidRPr="00892DE3">
        <w:rPr>
          <w:rStyle w:val="SourceReference"/>
        </w:rPr>
        <w:t xml:space="preserve">, </w:t>
      </w:r>
      <w:r w:rsidR="006253B3">
        <w:rPr>
          <w:rStyle w:val="SourceReference"/>
        </w:rPr>
        <w:t>AASB 141</w:t>
      </w:r>
      <w:r w:rsidR="006253B3" w:rsidRPr="00892DE3">
        <w:rPr>
          <w:rStyle w:val="SourceReference"/>
        </w:rPr>
        <w:t>.</w:t>
      </w:r>
      <w:r w:rsidR="006253B3">
        <w:rPr>
          <w:rStyle w:val="SourceReference"/>
        </w:rPr>
        <w:t>13</w:t>
      </w:r>
      <w:r w:rsidR="006253B3" w:rsidRPr="00892DE3">
        <w:rPr>
          <w:rStyle w:val="SourceReference"/>
        </w:rPr>
        <w:t>]</w:t>
      </w:r>
    </w:p>
    <w:p w:rsidR="00F34B46" w:rsidRPr="00892DE3" w:rsidRDefault="00F34B46" w:rsidP="00F34B46">
      <w:pPr>
        <w:pStyle w:val="Heading4"/>
        <w:rPr>
          <w:lang w:val="en-GB"/>
        </w:rPr>
      </w:pPr>
      <w:r w:rsidRPr="00892DE3">
        <w:rPr>
          <w:lang w:val="en-GB"/>
        </w:rPr>
        <w:t>Livestock</w:t>
      </w:r>
    </w:p>
    <w:p w:rsidR="00F34B46" w:rsidRPr="00892DE3" w:rsidRDefault="00F34B46" w:rsidP="00F34B46">
      <w:r w:rsidRPr="00892DE3">
        <w:t>For livestock, fair value is based on relevant market indicators</w:t>
      </w:r>
      <w:r w:rsidR="007611F8">
        <w:t>,</w:t>
      </w:r>
      <w:r w:rsidRPr="00892DE3">
        <w:t xml:space="preserve"> which include store cattle prices, abattoir market prices, and cattle prices received/quoted for the Department</w:t>
      </w:r>
      <w:r w:rsidR="00D2075C">
        <w:t>’</w:t>
      </w:r>
      <w:r w:rsidRPr="00892DE3">
        <w:t>s cattle at the reporting date. Prices for cattle generally reflect the shorter term spot prices available in the market place and vary depending on the weight and condition of the animal.</w:t>
      </w:r>
    </w:p>
    <w:tbl>
      <w:tblPr>
        <w:tblStyle w:val="ModelReportGuidanceTable"/>
        <w:tblW w:w="0" w:type="auto"/>
        <w:tblLook w:val="04A0" w:firstRow="1" w:lastRow="0" w:firstColumn="1" w:lastColumn="0" w:noHBand="0" w:noVBand="1"/>
      </w:tblPr>
      <w:tblGrid>
        <w:gridCol w:w="972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F34B46" w:rsidRPr="00892DE3" w:rsidRDefault="00F34B46" w:rsidP="00EE379B">
            <w:pPr>
              <w:pageBreakBefore/>
            </w:pPr>
            <w:r w:rsidRPr="00892DE3">
              <w:t>Guidance – Biological assets</w:t>
            </w:r>
          </w:p>
        </w:tc>
      </w:tr>
      <w:tr w:rsidR="00F34B46" w:rsidRPr="00892DE3" w:rsidTr="00EE379B">
        <w:tc>
          <w:tcPr>
            <w:tcW w:w="9724" w:type="dxa"/>
          </w:tcPr>
          <w:p w:rsidR="00F34B46" w:rsidRPr="00892DE3" w:rsidRDefault="00F34B46" w:rsidP="00EE379B">
            <w:r w:rsidRPr="00892DE3">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892DE3">
              <w:rPr>
                <w:rStyle w:val="SourceReference"/>
              </w:rPr>
              <w:t>[</w:t>
            </w:r>
            <w:r>
              <w:rPr>
                <w:rStyle w:val="SourceReference"/>
              </w:rPr>
              <w:t>AASB </w:t>
            </w:r>
            <w:r w:rsidRPr="00892DE3">
              <w:rPr>
                <w:rStyle w:val="SourceReference"/>
              </w:rPr>
              <w:t>141.15]</w:t>
            </w:r>
          </w:p>
          <w:p w:rsidR="00F34B46" w:rsidRPr="00892DE3" w:rsidRDefault="00F34B46" w:rsidP="00EE379B">
            <w:r w:rsidRPr="00892DE3">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rsidR="00F34B46" w:rsidRPr="00892DE3" w:rsidRDefault="00F34B46" w:rsidP="00EE379B">
            <w:r w:rsidRPr="00892DE3">
              <w:t xml:space="preserve">As a result, the fair value of a biological asset is not adjusted because of the existence of a contract. In some cases, a contract for the sale of a biological asset may be an onerous contract. </w:t>
            </w:r>
            <w:r>
              <w:t>AASB </w:t>
            </w:r>
            <w:r w:rsidRPr="00892DE3">
              <w:t xml:space="preserve">137 </w:t>
            </w:r>
            <w:r w:rsidRPr="009E1F36">
              <w:rPr>
                <w:i/>
              </w:rPr>
              <w:t>Provisions, Contingent Liabilities and Contingent Assets</w:t>
            </w:r>
            <w:r w:rsidRPr="00892DE3">
              <w:t xml:space="preserve"> applies to onerous contracts. </w:t>
            </w:r>
            <w:r w:rsidRPr="00892DE3">
              <w:rPr>
                <w:rStyle w:val="SourceReference"/>
              </w:rPr>
              <w:t>[</w:t>
            </w:r>
            <w:r>
              <w:rPr>
                <w:rStyle w:val="SourceReference"/>
              </w:rPr>
              <w:t>AASB </w:t>
            </w:r>
            <w:r w:rsidRPr="00892DE3">
              <w:rPr>
                <w:rStyle w:val="SourceReference"/>
              </w:rPr>
              <w:t>141.16]</w:t>
            </w:r>
          </w:p>
          <w:p w:rsidR="00DB659D" w:rsidRDefault="00DB659D" w:rsidP="00E94191">
            <w:pPr>
              <w:jc w:val="both"/>
              <w:rPr>
                <w:rStyle w:val="SourceReference"/>
              </w:rPr>
            </w:pPr>
            <w:r w:rsidRPr="00892DE3">
              <w:t>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w:t>
            </w:r>
            <w:r w:rsidR="00E94191">
              <w:t xml:space="preserve">. </w:t>
            </w:r>
            <w:r w:rsidRPr="00E37D4C">
              <w:rPr>
                <w:rStyle w:val="SourceReference"/>
              </w:rPr>
              <w:t>[</w:t>
            </w:r>
            <w:r>
              <w:rPr>
                <w:rStyle w:val="SourceReference"/>
              </w:rPr>
              <w:t>Now captured by AASB13.93]</w:t>
            </w:r>
          </w:p>
          <w:p w:rsidR="00DB659D" w:rsidRPr="00892DE3" w:rsidRDefault="00DB659D" w:rsidP="006932C9">
            <w:r w:rsidRPr="00892DE3">
              <w:t>If an active market does not exist, an entity uses one or more of the following, when available, in determining fair value:</w:t>
            </w:r>
          </w:p>
          <w:p w:rsidR="00DB659D" w:rsidRPr="00892DE3" w:rsidRDefault="00DB659D" w:rsidP="006932C9">
            <w:pPr>
              <w:pStyle w:val="List"/>
            </w:pPr>
            <w:r w:rsidRPr="00892DE3">
              <w:t>(a)</w:t>
            </w:r>
            <w:r w:rsidRPr="00892DE3">
              <w:tab/>
              <w:t>the most recent market transaction price, provided that there has not been a significant change in economic circumstances between the date of that transaction and the end of the reporting period;</w:t>
            </w:r>
          </w:p>
          <w:p w:rsidR="00DB659D" w:rsidRPr="00892DE3" w:rsidRDefault="00DB659D" w:rsidP="006932C9">
            <w:pPr>
              <w:pStyle w:val="List"/>
            </w:pPr>
            <w:r w:rsidRPr="00892DE3">
              <w:t>(b)</w:t>
            </w:r>
            <w:r w:rsidRPr="00892DE3">
              <w:tab/>
              <w:t>market prices for similar assets with adjustment to reflect differences; and</w:t>
            </w:r>
          </w:p>
          <w:p w:rsidR="00DB659D" w:rsidRPr="00892DE3" w:rsidRDefault="00DB659D" w:rsidP="006932C9">
            <w:pPr>
              <w:pStyle w:val="List"/>
            </w:pPr>
            <w:r w:rsidRPr="00892DE3">
              <w:t>(c)</w:t>
            </w:r>
            <w:r w:rsidRPr="00892DE3">
              <w:tab/>
              <w:t>sector benchmarks such as the value of an orchard expressed per export tray, bushel, or hectare, and the value of cattle expressed per kilogram of meat</w:t>
            </w:r>
            <w:r w:rsidR="00E94191">
              <w:t xml:space="preserve">. </w:t>
            </w:r>
            <w:r w:rsidRPr="00E37D4C">
              <w:rPr>
                <w:rStyle w:val="SourceReference"/>
              </w:rPr>
              <w:t>[</w:t>
            </w:r>
            <w:r>
              <w:rPr>
                <w:rStyle w:val="SourceReference"/>
              </w:rPr>
              <w:t>Now captured by AASB13.93]</w:t>
            </w:r>
          </w:p>
          <w:p w:rsidR="00DB659D" w:rsidRPr="00892DE3" w:rsidRDefault="00DB659D" w:rsidP="006932C9">
            <w:r w:rsidRPr="00892DE3">
              <w:t>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w:t>
            </w:r>
            <w:r w:rsidR="00E94191">
              <w:t xml:space="preserve">. </w:t>
            </w:r>
            <w:r w:rsidRPr="00E37D4C">
              <w:rPr>
                <w:rStyle w:val="SourceReference"/>
              </w:rPr>
              <w:t>[</w:t>
            </w:r>
            <w:r>
              <w:rPr>
                <w:rStyle w:val="SourceReference"/>
              </w:rPr>
              <w:t>Now captured by AASB13.93]</w:t>
            </w:r>
          </w:p>
          <w:p w:rsidR="00DB659D" w:rsidRPr="00892DE3" w:rsidRDefault="00DB659D" w:rsidP="006932C9">
            <w:r w:rsidRPr="00892DE3">
              <w:t>In some circumstances, market determined prices or values may not be available for a biological asset in its present condition. In these circumstances, an entity uses the present value of expected net cash flows from the asset discounted at a current market determined rate in determining fair value</w:t>
            </w:r>
            <w:r w:rsidR="00E94191">
              <w:t xml:space="preserve">. </w:t>
            </w:r>
            <w:r w:rsidRPr="00E37D4C">
              <w:rPr>
                <w:rStyle w:val="SourceReference"/>
              </w:rPr>
              <w:t>[</w:t>
            </w:r>
            <w:r>
              <w:rPr>
                <w:rStyle w:val="SourceReference"/>
              </w:rPr>
              <w:t>Now captured by AASB13.93]</w:t>
            </w:r>
          </w:p>
          <w:p w:rsidR="00DB659D" w:rsidRPr="00892DE3" w:rsidRDefault="00DB659D" w:rsidP="006932C9">
            <w:r w:rsidRPr="00892DE3">
              <w:t xml:space="preserve">The objective of a calculation of the present value of expected net cash flows is to determine the fair value of a biological asset in its present location and condition. </w:t>
            </w:r>
          </w:p>
          <w:p w:rsidR="00DB659D" w:rsidRPr="00892DE3" w:rsidRDefault="00DB659D" w:rsidP="006932C9">
            <w:r w:rsidRPr="00892DE3">
              <w:t>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w:t>
            </w:r>
            <w:r w:rsidR="00E94191">
              <w:t xml:space="preserve">. </w:t>
            </w:r>
            <w:r w:rsidRPr="00E37D4C">
              <w:rPr>
                <w:rStyle w:val="SourceReference"/>
              </w:rPr>
              <w:t>[</w:t>
            </w:r>
            <w:r>
              <w:rPr>
                <w:rStyle w:val="SourceReference"/>
              </w:rPr>
              <w:t>Now captured by AASB13.93]</w:t>
            </w:r>
          </w:p>
          <w:p w:rsidR="00DB659D" w:rsidRPr="00892DE3" w:rsidRDefault="00DB659D" w:rsidP="006932C9">
            <w:r w:rsidRPr="00892DE3">
              <w:t xml:space="preserve">An entity does not include any cash flows for financing the assets, taxation, or re-establishing biological assets after harvest. </w:t>
            </w:r>
            <w:r w:rsidRPr="00892DE3">
              <w:rPr>
                <w:rStyle w:val="SourceReference"/>
              </w:rPr>
              <w:t>[AASB 141.22]</w:t>
            </w:r>
          </w:p>
          <w:p w:rsidR="00DB659D" w:rsidRDefault="00DB659D">
            <w:r w:rsidRPr="00892DE3">
              <w:t xml:space="preserve">In agreeing an arm’s 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E37D4C">
              <w:rPr>
                <w:rStyle w:val="SourceReference"/>
              </w:rPr>
              <w:t>[</w:t>
            </w:r>
            <w:r>
              <w:rPr>
                <w:rStyle w:val="SourceReference"/>
              </w:rPr>
              <w:t>Now captured by AASB13.93]</w:t>
            </w:r>
          </w:p>
          <w:p w:rsidR="00F34B46" w:rsidRPr="00892DE3" w:rsidRDefault="00F34B46" w:rsidP="00EE379B">
            <w:r w:rsidRPr="00892DE3">
              <w:t>Cost may sometimes approximate fair value, particularly when:</w:t>
            </w:r>
          </w:p>
          <w:p w:rsidR="00F34B46" w:rsidRPr="00892DE3" w:rsidRDefault="00F34B46" w:rsidP="00EE379B">
            <w:pPr>
              <w:pStyle w:val="List"/>
            </w:pPr>
            <w:r w:rsidRPr="00892DE3">
              <w:t>(a)</w:t>
            </w:r>
            <w:r w:rsidRPr="00892DE3">
              <w:tab/>
              <w:t>little biological transformation has taken place since initial cost incurrence; or</w:t>
            </w:r>
          </w:p>
          <w:p w:rsidR="00F34B46" w:rsidRPr="00892DE3" w:rsidRDefault="00F34B46" w:rsidP="00EE379B">
            <w:pPr>
              <w:pStyle w:val="List"/>
            </w:pPr>
            <w:r w:rsidRPr="00892DE3">
              <w:t>(b)</w:t>
            </w:r>
            <w:r w:rsidRPr="00892DE3">
              <w:tab/>
              <w:t xml:space="preserve">the impact of the biological transformation on price is not expected to be material. </w:t>
            </w:r>
            <w:r w:rsidRPr="00892DE3">
              <w:rPr>
                <w:rStyle w:val="SourceReference"/>
              </w:rPr>
              <w:t>[</w:t>
            </w:r>
            <w:r>
              <w:rPr>
                <w:rStyle w:val="SourceReference"/>
              </w:rPr>
              <w:t>AASB </w:t>
            </w:r>
            <w:r w:rsidRPr="00892DE3">
              <w:rPr>
                <w:rStyle w:val="SourceReference"/>
              </w:rPr>
              <w:t>141.24]</w:t>
            </w:r>
          </w:p>
          <w:p w:rsidR="00F34B46" w:rsidRPr="00892DE3" w:rsidRDefault="00F34B46" w:rsidP="004454BF">
            <w:pPr>
              <w:spacing w:after="60"/>
            </w:pPr>
            <w:r w:rsidRPr="00892DE3">
              <w:t xml:space="preserve">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 </w:t>
            </w:r>
          </w:p>
        </w:tc>
      </w:tr>
    </w:tbl>
    <w:p w:rsidR="00F34B46" w:rsidRPr="00892DE3" w:rsidRDefault="00F34B46" w:rsidP="00F34B46"/>
    <w:bookmarkEnd w:id="219"/>
    <w:p w:rsidR="00F34B46" w:rsidRPr="00892DE3" w:rsidRDefault="00F34B46" w:rsidP="00F34B46"/>
    <w:p w:rsidR="00F34B46" w:rsidRDefault="00F34B46" w:rsidP="00F34B46">
      <w:pPr>
        <w:keepLines w:val="0"/>
        <w:rPr>
          <w:rFonts w:asciiTheme="majorHAnsi" w:hAnsiTheme="majorHAnsi"/>
          <w:b/>
          <w:szCs w:val="20"/>
        </w:rPr>
      </w:pPr>
      <w:r>
        <w:br w:type="page"/>
      </w:r>
    </w:p>
    <w:p w:rsidR="00F34B46" w:rsidRPr="00892DE3" w:rsidRDefault="00F34B46" w:rsidP="00F34B46">
      <w:pPr>
        <w:pStyle w:val="TableHeading"/>
      </w:pPr>
      <w:r w:rsidRPr="00892DE3">
        <w:t xml:space="preserve">Non-financial physical assets classified as held for sale </w:t>
      </w:r>
      <w:r w:rsidRPr="00892DE3">
        <w:rPr>
          <w:rStyle w:val="SourceReference"/>
          <w:b w:val="0"/>
        </w:rPr>
        <w:t>[</w:t>
      </w:r>
      <w:r>
        <w:rPr>
          <w:rStyle w:val="SourceReference"/>
          <w:b w:val="0"/>
        </w:rPr>
        <w:t>AASB </w:t>
      </w:r>
      <w:r w:rsidRPr="00892DE3">
        <w:rPr>
          <w:rStyle w:val="SourceReference"/>
          <w:b w:val="0"/>
        </w:rPr>
        <w:t>13.93 (a)(b)]</w:t>
      </w:r>
    </w:p>
    <w:p w:rsidR="00F34B46" w:rsidRPr="00892DE3" w:rsidRDefault="00F34B46" w:rsidP="00F34B46">
      <w:r w:rsidRPr="00892DE3">
        <w:t>The following table provides the fair value measurement hierarchy of the Department</w:t>
      </w:r>
      <w:r w:rsidR="00D2075C">
        <w:t>’</w:t>
      </w:r>
      <w:r w:rsidRPr="00892DE3">
        <w:t xml:space="preserve">s non-financial physical assets held for sale. </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ind w:left="0" w:firstLine="0"/>
            </w:pPr>
          </w:p>
        </w:tc>
        <w:tc>
          <w:tcPr>
            <w:tcW w:w="188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Carrying amount </w:t>
            </w:r>
          </w:p>
        </w:tc>
        <w:tc>
          <w:tcPr>
            <w:tcW w:w="3497" w:type="dxa"/>
            <w:gridSpan w:val="3"/>
            <w:hideMark/>
          </w:tcPr>
          <w:p w:rsidR="00F34B46" w:rsidRPr="00892DE3" w:rsidRDefault="00F34B46" w:rsidP="00EE379B">
            <w:pPr>
              <w:jc w:val="center"/>
              <w:cnfStyle w:val="100000000000" w:firstRow="1" w:lastRow="0" w:firstColumn="0" w:lastColumn="0" w:oddVBand="0" w:evenVBand="0" w:oddHBand="0" w:evenHBand="0" w:firstRowFirstColumn="0" w:firstRowLastColumn="0" w:lastRowFirstColumn="0" w:lastRowLastColumn="0"/>
            </w:pPr>
            <w:r w:rsidRPr="00892DE3">
              <w:t xml:space="preserve">Fair value measurement at end of </w:t>
            </w:r>
            <w:r w:rsidRPr="00892DE3">
              <w:br/>
              <w:t>reporting period using:</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ind w:left="0" w:firstLine="0"/>
            </w:pPr>
            <w:r w:rsidRPr="00892DE3">
              <w:t>201</w:t>
            </w:r>
            <w:r>
              <w:t>8</w:t>
            </w:r>
          </w:p>
        </w:tc>
        <w:tc>
          <w:tcPr>
            <w:tcW w:w="188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w:t>
            </w:r>
          </w:p>
        </w:tc>
        <w:tc>
          <w:tcPr>
            <w:tcW w:w="116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1 </w:t>
            </w:r>
            <w:r w:rsidRPr="00892DE3">
              <w:rPr>
                <w:vertAlign w:val="superscript"/>
              </w:rPr>
              <w:t>(a)</w:t>
            </w:r>
          </w:p>
        </w:tc>
        <w:tc>
          <w:tcPr>
            <w:tcW w:w="1167"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2 </w:t>
            </w:r>
            <w:r w:rsidRPr="00892DE3">
              <w:rPr>
                <w:vertAlign w:val="superscript"/>
              </w:rPr>
              <w:t>(a)</w:t>
            </w:r>
          </w:p>
        </w:tc>
        <w:tc>
          <w:tcPr>
            <w:tcW w:w="1165"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Level 3 </w:t>
            </w:r>
            <w:r w:rsidRPr="00892DE3">
              <w:rPr>
                <w:vertAlign w:val="superscript"/>
              </w:rPr>
              <w:t>(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rPr>
                <w:rFonts w:cstheme="majorHAnsi"/>
                <w:vertAlign w:val="superscript"/>
              </w:rPr>
            </w:pPr>
            <w:r w:rsidRPr="00892DE3">
              <w:rPr>
                <w:rFonts w:cstheme="majorHAnsi"/>
              </w:rPr>
              <w:t>Freehold land held for sale</w:t>
            </w:r>
            <w:r>
              <w:rPr>
                <w:rFonts w:cstheme="majorHAnsi"/>
              </w:rPr>
              <w:t xml:space="preserve"> </w:t>
            </w:r>
            <w:r w:rsidRPr="00892DE3">
              <w:rPr>
                <w:rFonts w:cstheme="majorHAnsi"/>
                <w:vertAlign w:val="superscript"/>
              </w:rPr>
              <w:t>(b)</w:t>
            </w:r>
          </w:p>
        </w:tc>
        <w:tc>
          <w:tcPr>
            <w:tcW w:w="188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44" w:type="dxa"/>
            <w:hideMark/>
          </w:tcPr>
          <w:p w:rsidR="00F34B46" w:rsidRPr="00892DE3" w:rsidRDefault="00F34B46" w:rsidP="00EE379B">
            <w:pPr>
              <w:rPr>
                <w:rFonts w:cstheme="majorHAnsi"/>
                <w:vertAlign w:val="superscript"/>
              </w:rPr>
            </w:pPr>
            <w:r w:rsidRPr="00892DE3">
              <w:rPr>
                <w:rFonts w:cstheme="majorHAnsi"/>
              </w:rPr>
              <w:t>Investments and other financial assets</w:t>
            </w:r>
            <w:r w:rsidRPr="00892DE3">
              <w:rPr>
                <w:rFonts w:cstheme="majorHAnsi"/>
                <w:vertAlign w:val="superscript"/>
              </w:rPr>
              <w:t>(c)</w:t>
            </w:r>
          </w:p>
        </w:tc>
        <w:tc>
          <w:tcPr>
            <w:tcW w:w="188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6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116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ind w:left="0" w:firstLine="0"/>
            </w:pPr>
            <w:r w:rsidRPr="00892DE3">
              <w:t>201</w:t>
            </w:r>
            <w:r>
              <w:t>7</w:t>
            </w:r>
          </w:p>
        </w:tc>
        <w:tc>
          <w:tcPr>
            <w:tcW w:w="1869"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rPr>
                <w:rFonts w:cstheme="majorHAnsi"/>
                <w:vertAlign w:val="superscript"/>
              </w:rPr>
            </w:pPr>
            <w:r w:rsidRPr="00892DE3">
              <w:rPr>
                <w:rFonts w:cstheme="majorHAnsi"/>
              </w:rPr>
              <w:t>Freehold land held for sale</w:t>
            </w:r>
            <w:r>
              <w:rPr>
                <w:rFonts w:cstheme="majorHAnsi"/>
              </w:rPr>
              <w:t xml:space="preserve"> </w:t>
            </w:r>
            <w:r w:rsidRPr="00892DE3">
              <w:rPr>
                <w:rFonts w:cstheme="majorHAnsi"/>
                <w:vertAlign w:val="superscript"/>
              </w:rPr>
              <w:t>(b)</w:t>
            </w:r>
          </w:p>
        </w:tc>
        <w:tc>
          <w:tcPr>
            <w:tcW w:w="186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5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301" w:type="dxa"/>
            <w:hideMark/>
          </w:tcPr>
          <w:p w:rsidR="00F34B46" w:rsidRPr="00892DE3" w:rsidRDefault="00F34B46" w:rsidP="00EE379B">
            <w:pPr>
              <w:rPr>
                <w:rFonts w:cstheme="majorHAnsi"/>
                <w:vertAlign w:val="superscript"/>
              </w:rPr>
            </w:pPr>
            <w:r w:rsidRPr="00892DE3">
              <w:rPr>
                <w:rFonts w:cstheme="majorHAnsi"/>
              </w:rPr>
              <w:t>Investments and other financial assets</w:t>
            </w:r>
            <w:r w:rsidRPr="00892DE3">
              <w:rPr>
                <w:rFonts w:cstheme="majorHAnsi"/>
                <w:vertAlign w:val="superscript"/>
              </w:rPr>
              <w:t>(c)</w:t>
            </w:r>
          </w:p>
        </w:tc>
        <w:tc>
          <w:tcPr>
            <w:tcW w:w="1869"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75</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157" w:type="dxa"/>
            <w:shd w:val="clear" w:color="auto" w:fill="EBEBEB" w:themeFill="background2"/>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75</w:t>
            </w:r>
          </w:p>
        </w:tc>
        <w:tc>
          <w:tcPr>
            <w:tcW w:w="1155" w:type="dxa"/>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r>
    </w:tbl>
    <w:p w:rsidR="00F34B46" w:rsidRPr="00892DE3" w:rsidRDefault="00F34B46" w:rsidP="00F34B46">
      <w:pPr>
        <w:pStyle w:val="Note"/>
      </w:pPr>
      <w:r w:rsidRPr="00892DE3">
        <w:t>Note:</w:t>
      </w:r>
    </w:p>
    <w:p w:rsidR="00F34B46" w:rsidRPr="00892DE3" w:rsidRDefault="00F34B46" w:rsidP="00F34B46">
      <w:pPr>
        <w:pStyle w:val="Note"/>
      </w:pPr>
      <w:r w:rsidRPr="00892DE3">
        <w:t>(a)</w:t>
      </w:r>
      <w:r w:rsidRPr="00892DE3">
        <w:tab/>
        <w:t>Classified in accordance with the fair value hierarchy.</w:t>
      </w:r>
    </w:p>
    <w:p w:rsidR="00F34B46" w:rsidRPr="00892DE3" w:rsidRDefault="00F34B46" w:rsidP="00F34B46">
      <w:pPr>
        <w:pStyle w:val="Note"/>
      </w:pPr>
      <w:r w:rsidRPr="00892DE3">
        <w:t>(b)</w:t>
      </w:r>
      <w:r w:rsidRPr="00892DE3">
        <w:tab/>
        <w:t>Freehold land held for sale is reported in Note 9.3.6.</w:t>
      </w:r>
    </w:p>
    <w:p w:rsidR="00F34B46" w:rsidRDefault="00F34B46" w:rsidP="00F34B46">
      <w:pPr>
        <w:pStyle w:val="Note"/>
      </w:pPr>
      <w:r w:rsidRPr="00892DE3">
        <w:t>(c)</w:t>
      </w:r>
      <w:r w:rsidRPr="00892DE3">
        <w:tab/>
        <w:t>Investments and other financial assets are reported in Note 9.3.5.</w:t>
      </w:r>
    </w:p>
    <w:p w:rsidR="0081266D" w:rsidRPr="00892DE3" w:rsidRDefault="0081266D" w:rsidP="00F34B46">
      <w:pPr>
        <w:pStyle w:val="Note"/>
      </w:pPr>
    </w:p>
    <w:p w:rsidR="00F34B46" w:rsidRPr="00892DE3" w:rsidRDefault="00F34B46" w:rsidP="00F34B46">
      <w:pPr>
        <w:pStyle w:val="Note"/>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Non-financial physical assets classified as held for sale</w:t>
            </w:r>
          </w:p>
        </w:tc>
      </w:tr>
      <w:tr w:rsidR="00F34B46" w:rsidRPr="00892DE3" w:rsidTr="00EE379B">
        <w:tc>
          <w:tcPr>
            <w:tcW w:w="9752" w:type="dxa"/>
          </w:tcPr>
          <w:p w:rsidR="00F34B46" w:rsidRPr="00892DE3" w:rsidRDefault="00F34B46" w:rsidP="00EE379B">
            <w:r>
              <w:t>AASB </w:t>
            </w:r>
            <w:r w:rsidRPr="00892DE3">
              <w:t>5 clarifies that disclosure requirements in other standards do not apply to non</w:t>
            </w:r>
            <w:r w:rsidRPr="00892DE3">
              <w:noBreakHyphen/>
              <w:t xml:space="preserve">current assets held for distribution (or disposal groups) unless those standards explicitly refer to these assets and disposal groups. </w:t>
            </w:r>
            <w:r>
              <w:t>AASB </w:t>
            </w:r>
            <w:r w:rsidRPr="00892DE3">
              <w:t xml:space="preserve">5.5B(b) states that disclosure requirements continue to apply for assets and liabilities that are not within the scope of the measurement requirements of </w:t>
            </w:r>
            <w:r>
              <w:t>AASB </w:t>
            </w:r>
            <w:r w:rsidRPr="00892DE3">
              <w:t>5, but within the disposal group. The illustration above reflects this circumstance, as the unquoted available</w:t>
            </w:r>
            <w:r w:rsidRPr="00892DE3">
              <w:noBreakHyphen/>
              <w:t>for</w:t>
            </w:r>
            <w:r w:rsidRPr="00892DE3">
              <w:noBreakHyphen/>
              <w:t xml:space="preserve">sale equity instrument is a financial instrument as defined in </w:t>
            </w:r>
            <w:r>
              <w:t>AASB </w:t>
            </w:r>
            <w:r w:rsidRPr="00892DE3">
              <w:t xml:space="preserve">139 and is, therefore, scoped out of the measurement requirements of </w:t>
            </w:r>
            <w:r>
              <w:t>AASB </w:t>
            </w:r>
            <w:r w:rsidRPr="00892DE3">
              <w:t>5.</w:t>
            </w:r>
          </w:p>
          <w:p w:rsidR="00F34B46" w:rsidRPr="00892DE3" w:rsidRDefault="00F34B46" w:rsidP="004454BF">
            <w:pPr>
              <w:spacing w:after="60"/>
            </w:pPr>
            <w:r w:rsidRPr="00892DE3">
              <w:t>While the assets of discontinuing operations are fair valued on a non</w:t>
            </w:r>
            <w:r w:rsidRPr="00892DE3">
              <w:noBreakHyphen/>
              <w:t xml:space="preserve">recurring basis under </w:t>
            </w:r>
            <w:r>
              <w:t>AASB </w:t>
            </w:r>
            <w:r w:rsidRPr="00892DE3">
              <w:t>13.93(a), fair value measurements of available</w:t>
            </w:r>
            <w:r w:rsidRPr="00892DE3">
              <w:noBreakHyphen/>
              <w:t>for</w:t>
            </w:r>
            <w:r w:rsidRPr="00892DE3">
              <w:noBreakHyphen/>
              <w:t xml:space="preserve">sale investments of the discontinuing operations are recurring since valuations are required at the end of each reporting period. As the illustrative example categorises </w:t>
            </w:r>
            <w:r w:rsidR="00D2075C">
              <w:t>‘</w:t>
            </w:r>
            <w:r w:rsidRPr="00892DE3">
              <w:t>investments and other financial assets</w:t>
            </w:r>
            <w:r w:rsidR="00D2075C">
              <w:t>’</w:t>
            </w:r>
            <w:r w:rsidRPr="00892DE3">
              <w:t xml:space="preserve"> as Level 2 assets, reconciliation required for recurring Level 3 assets or liabilities is not illustrated in the Model. Refer to Note 5.1.3 and Note 8.1.3 for illustration on reconciliation of recurring Level 3 assets. </w:t>
            </w:r>
          </w:p>
        </w:tc>
      </w:tr>
    </w:tbl>
    <w:p w:rsidR="00F34B46" w:rsidRPr="00892DE3" w:rsidRDefault="00F34B46" w:rsidP="00F34B46">
      <w:pPr>
        <w:sectPr w:rsidR="00F34B46" w:rsidRPr="00892DE3" w:rsidSect="002C2301">
          <w:headerReference w:type="even" r:id="rId268"/>
          <w:headerReference w:type="default" r:id="rId269"/>
          <w:footerReference w:type="first" r:id="rId270"/>
          <w:type w:val="continuous"/>
          <w:pgSz w:w="11906" w:h="16838" w:code="9"/>
          <w:pgMar w:top="1134" w:right="1134" w:bottom="1134" w:left="1134" w:header="624" w:footer="567" w:gutter="0"/>
          <w:cols w:sep="1" w:space="567"/>
          <w:titlePg/>
          <w:docGrid w:linePitch="360"/>
        </w:sectPr>
      </w:pPr>
    </w:p>
    <w:p w:rsidR="00F34B46" w:rsidRPr="00892DE3" w:rsidRDefault="00F34B46" w:rsidP="00936622">
      <w:pPr>
        <w:pStyle w:val="Heading1"/>
      </w:pPr>
      <w:bookmarkStart w:id="228" w:name="_Ref509831476"/>
      <w:bookmarkStart w:id="229" w:name="Section9"/>
      <w:r w:rsidRPr="00892DE3">
        <w:t>OTHER DISCLOSURES</w:t>
      </w:r>
      <w:bookmarkEnd w:id="228"/>
    </w:p>
    <w:p w:rsidR="00F34B46" w:rsidRPr="00892DE3" w:rsidRDefault="00F34B46" w:rsidP="00F34B46">
      <w:pPr>
        <w:pStyle w:val="Heading30"/>
        <w:spacing w:after="120"/>
        <w:sectPr w:rsidR="00F34B46" w:rsidRPr="00892DE3" w:rsidSect="00FE6BAB">
          <w:headerReference w:type="even" r:id="rId271"/>
          <w:headerReference w:type="default" r:id="rId272"/>
          <w:headerReference w:type="first" r:id="rId273"/>
          <w:footerReference w:type="first" r:id="rId274"/>
          <w:pgSz w:w="11906" w:h="16838" w:code="9"/>
          <w:pgMar w:top="1134" w:right="1134" w:bottom="1134" w:left="1134" w:header="624" w:footer="567" w:gutter="0"/>
          <w:cols w:sep="1" w:space="567"/>
          <w:titlePg/>
          <w:docGrid w:linePitch="360"/>
        </w:sectPr>
      </w:pPr>
    </w:p>
    <w:p w:rsidR="00F34B46" w:rsidRPr="00892DE3" w:rsidRDefault="00F34B46" w:rsidP="00F027D9">
      <w:pPr>
        <w:pStyle w:val="Heading30"/>
      </w:pPr>
      <w:r w:rsidRPr="00892DE3">
        <w:t>Introduction</w:t>
      </w:r>
    </w:p>
    <w:p w:rsidR="00F34B46" w:rsidRPr="00892DE3" w:rsidRDefault="00F34B46" w:rsidP="00F34B46">
      <w:r w:rsidRPr="00892DE3">
        <w:t>This section includes additional material disclosures required by accounting standards or otherwise, for the understanding of this financial report.</w:t>
      </w:r>
    </w:p>
    <w:p w:rsidR="00F34B46" w:rsidRPr="00892DE3" w:rsidRDefault="00F34B46" w:rsidP="00F34B46">
      <w:pPr>
        <w:pStyle w:val="Heading30"/>
      </w:pPr>
      <w:r w:rsidRPr="00892DE3">
        <w:t>Structure</w:t>
      </w:r>
    </w:p>
    <w:p w:rsidR="00A10BF3" w:rsidRDefault="00F34B46" w:rsidP="00F027D9">
      <w:pPr>
        <w:pStyle w:val="TOC9"/>
        <w:rPr>
          <w:rFonts w:eastAsiaTheme="minorEastAsia"/>
          <w:spacing w:val="0"/>
          <w:sz w:val="22"/>
          <w:szCs w:val="22"/>
          <w:lang w:eastAsia="en-AU"/>
        </w:rPr>
      </w:pPr>
      <w:r w:rsidRPr="00892DE3">
        <w:fldChar w:fldCharType="begin" w:fldLock="1"/>
      </w:r>
      <w:r w:rsidRPr="00892DE3">
        <w:instrText xml:space="preserve"> TOC \h \z \t "Heading 2 (#),9" \b Section9 \* MERGEFORMAT </w:instrText>
      </w:r>
      <w:r w:rsidRPr="00892DE3">
        <w:fldChar w:fldCharType="separate"/>
      </w:r>
      <w:hyperlink w:anchor="_Toc509843381" w:history="1">
        <w:r w:rsidR="00A10BF3" w:rsidRPr="00334130">
          <w:rPr>
            <w:rStyle w:val="Hyperlink"/>
          </w:rPr>
          <w:t>9.1</w:t>
        </w:r>
        <w:r w:rsidR="00A10BF3">
          <w:rPr>
            <w:rFonts w:eastAsiaTheme="minorEastAsia"/>
            <w:spacing w:val="0"/>
            <w:sz w:val="22"/>
            <w:szCs w:val="22"/>
            <w:lang w:eastAsia="en-AU"/>
          </w:rPr>
          <w:tab/>
        </w:r>
        <w:r w:rsidR="00A10BF3" w:rsidRPr="00334130">
          <w:rPr>
            <w:rStyle w:val="Hyperlink"/>
          </w:rPr>
          <w:t xml:space="preserve">Ex gratia expenses </w:t>
        </w:r>
        <w:r w:rsidR="00A10BF3" w:rsidRPr="00334130">
          <w:rPr>
            <w:rStyle w:val="Hyperlink"/>
            <w:vertAlign w:val="superscript"/>
          </w:rPr>
          <w:t>(a)</w:t>
        </w:r>
        <w:r w:rsidR="00A10BF3">
          <w:rPr>
            <w:webHidden/>
          </w:rPr>
          <w:tab/>
        </w:r>
        <w:r w:rsidR="00A10BF3">
          <w:rPr>
            <w:webHidden/>
          </w:rPr>
          <w:fldChar w:fldCharType="begin" w:fldLock="1"/>
        </w:r>
        <w:r w:rsidR="00A10BF3">
          <w:rPr>
            <w:webHidden/>
          </w:rPr>
          <w:instrText xml:space="preserve"> PAGEREF _Toc509843381 \h </w:instrText>
        </w:r>
        <w:r w:rsidR="00A10BF3">
          <w:rPr>
            <w:webHidden/>
          </w:rPr>
        </w:r>
        <w:r w:rsidR="00A10BF3">
          <w:rPr>
            <w:webHidden/>
          </w:rPr>
          <w:fldChar w:fldCharType="separate"/>
        </w:r>
        <w:r w:rsidR="006374AE">
          <w:rPr>
            <w:webHidden/>
          </w:rPr>
          <w:t>202</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2" w:history="1">
        <w:r w:rsidR="00A10BF3" w:rsidRPr="00334130">
          <w:rPr>
            <w:rStyle w:val="Hyperlink"/>
          </w:rPr>
          <w:t>9.2</w:t>
        </w:r>
        <w:r w:rsidR="00A10BF3">
          <w:rPr>
            <w:rFonts w:eastAsiaTheme="minorEastAsia"/>
            <w:spacing w:val="0"/>
            <w:sz w:val="22"/>
            <w:szCs w:val="22"/>
            <w:lang w:eastAsia="en-AU"/>
          </w:rPr>
          <w:tab/>
        </w:r>
        <w:r w:rsidR="00A10BF3" w:rsidRPr="00334130">
          <w:rPr>
            <w:rStyle w:val="Hyperlink"/>
          </w:rPr>
          <w:t>Other economic flows included in net result</w:t>
        </w:r>
        <w:r w:rsidR="00A10BF3">
          <w:rPr>
            <w:webHidden/>
          </w:rPr>
          <w:tab/>
        </w:r>
        <w:r w:rsidR="00A10BF3">
          <w:rPr>
            <w:webHidden/>
          </w:rPr>
          <w:fldChar w:fldCharType="begin" w:fldLock="1"/>
        </w:r>
        <w:r w:rsidR="00A10BF3">
          <w:rPr>
            <w:webHidden/>
          </w:rPr>
          <w:instrText xml:space="preserve"> PAGEREF _Toc509843382 \h </w:instrText>
        </w:r>
        <w:r w:rsidR="00A10BF3">
          <w:rPr>
            <w:webHidden/>
          </w:rPr>
        </w:r>
        <w:r w:rsidR="00A10BF3">
          <w:rPr>
            <w:webHidden/>
          </w:rPr>
          <w:fldChar w:fldCharType="separate"/>
        </w:r>
        <w:r w:rsidR="006374AE">
          <w:rPr>
            <w:webHidden/>
          </w:rPr>
          <w:t>203</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3" w:history="1">
        <w:r w:rsidR="00A10BF3" w:rsidRPr="00334130">
          <w:rPr>
            <w:rStyle w:val="Hyperlink"/>
          </w:rPr>
          <w:t>9.3</w:t>
        </w:r>
        <w:r w:rsidR="00A10BF3">
          <w:rPr>
            <w:rFonts w:eastAsiaTheme="minorEastAsia"/>
            <w:spacing w:val="0"/>
            <w:sz w:val="22"/>
            <w:szCs w:val="22"/>
            <w:lang w:eastAsia="en-AU"/>
          </w:rPr>
          <w:tab/>
        </w:r>
        <w:r w:rsidR="00A10BF3" w:rsidRPr="00334130">
          <w:rPr>
            <w:rStyle w:val="Hyperlink"/>
          </w:rPr>
          <w:t>Discontinued operations and non-current assets held for sale</w:t>
        </w:r>
        <w:r w:rsidR="00A10BF3">
          <w:rPr>
            <w:webHidden/>
          </w:rPr>
          <w:tab/>
        </w:r>
        <w:r w:rsidR="00A10BF3">
          <w:rPr>
            <w:webHidden/>
          </w:rPr>
          <w:fldChar w:fldCharType="begin" w:fldLock="1"/>
        </w:r>
        <w:r w:rsidR="00A10BF3">
          <w:rPr>
            <w:webHidden/>
          </w:rPr>
          <w:instrText xml:space="preserve"> PAGEREF _Toc509843383 \h </w:instrText>
        </w:r>
        <w:r w:rsidR="00A10BF3">
          <w:rPr>
            <w:webHidden/>
          </w:rPr>
        </w:r>
        <w:r w:rsidR="00A10BF3">
          <w:rPr>
            <w:webHidden/>
          </w:rPr>
          <w:fldChar w:fldCharType="separate"/>
        </w:r>
        <w:r w:rsidR="006374AE">
          <w:rPr>
            <w:webHidden/>
          </w:rPr>
          <w:t>204</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4" w:history="1">
        <w:r w:rsidR="00A10BF3" w:rsidRPr="00334130">
          <w:rPr>
            <w:rStyle w:val="Hyperlink"/>
          </w:rPr>
          <w:t>9.4</w:t>
        </w:r>
        <w:r w:rsidR="00A10BF3">
          <w:rPr>
            <w:rFonts w:eastAsiaTheme="minorEastAsia"/>
            <w:spacing w:val="0"/>
            <w:sz w:val="22"/>
            <w:szCs w:val="22"/>
            <w:lang w:eastAsia="en-AU"/>
          </w:rPr>
          <w:tab/>
        </w:r>
        <w:r w:rsidR="00A10BF3" w:rsidRPr="00334130">
          <w:rPr>
            <w:rStyle w:val="Hyperlink"/>
          </w:rPr>
          <w:t>Reserves</w:t>
        </w:r>
        <w:r w:rsidR="00A10BF3">
          <w:rPr>
            <w:webHidden/>
          </w:rPr>
          <w:tab/>
        </w:r>
        <w:r w:rsidR="00A10BF3">
          <w:rPr>
            <w:webHidden/>
          </w:rPr>
          <w:fldChar w:fldCharType="begin" w:fldLock="1"/>
        </w:r>
        <w:r w:rsidR="00A10BF3">
          <w:rPr>
            <w:webHidden/>
          </w:rPr>
          <w:instrText xml:space="preserve"> PAGEREF _Toc509843384 \h </w:instrText>
        </w:r>
        <w:r w:rsidR="00A10BF3">
          <w:rPr>
            <w:webHidden/>
          </w:rPr>
        </w:r>
        <w:r w:rsidR="00A10BF3">
          <w:rPr>
            <w:webHidden/>
          </w:rPr>
          <w:fldChar w:fldCharType="separate"/>
        </w:r>
        <w:r w:rsidR="006374AE">
          <w:rPr>
            <w:webHidden/>
          </w:rPr>
          <w:t>208</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5" w:history="1">
        <w:r w:rsidR="00A10BF3" w:rsidRPr="00334130">
          <w:rPr>
            <w:rStyle w:val="Hyperlink"/>
          </w:rPr>
          <w:t>9.5</w:t>
        </w:r>
        <w:r w:rsidR="00A10BF3">
          <w:rPr>
            <w:rFonts w:eastAsiaTheme="minorEastAsia"/>
            <w:spacing w:val="0"/>
            <w:sz w:val="22"/>
            <w:szCs w:val="22"/>
            <w:lang w:eastAsia="en-AU"/>
          </w:rPr>
          <w:tab/>
        </w:r>
        <w:r w:rsidR="00A10BF3" w:rsidRPr="00334130">
          <w:rPr>
            <w:rStyle w:val="Hyperlink"/>
          </w:rPr>
          <w:t>Entities consolidated pursuant to section 53(1)(b) of the FMA</w:t>
        </w:r>
        <w:r w:rsidR="00A10BF3">
          <w:rPr>
            <w:webHidden/>
          </w:rPr>
          <w:tab/>
        </w:r>
        <w:r w:rsidR="00A10BF3">
          <w:rPr>
            <w:webHidden/>
          </w:rPr>
          <w:fldChar w:fldCharType="begin" w:fldLock="1"/>
        </w:r>
        <w:r w:rsidR="00A10BF3">
          <w:rPr>
            <w:webHidden/>
          </w:rPr>
          <w:instrText xml:space="preserve"> PAGEREF _Toc509843385 \h </w:instrText>
        </w:r>
        <w:r w:rsidR="00A10BF3">
          <w:rPr>
            <w:webHidden/>
          </w:rPr>
        </w:r>
        <w:r w:rsidR="00A10BF3">
          <w:rPr>
            <w:webHidden/>
          </w:rPr>
          <w:fldChar w:fldCharType="separate"/>
        </w:r>
        <w:r w:rsidR="006374AE">
          <w:rPr>
            <w:webHidden/>
          </w:rPr>
          <w:t>209</w:t>
        </w:r>
        <w:r w:rsidR="00A10BF3">
          <w:rPr>
            <w:webHidden/>
          </w:rPr>
          <w:fldChar w:fldCharType="end"/>
        </w:r>
      </w:hyperlink>
    </w:p>
    <w:p w:rsidR="00F027D9" w:rsidRDefault="00F027D9" w:rsidP="00F027D9">
      <w:pPr>
        <w:pStyle w:val="Heading30"/>
        <w:rPr>
          <w:noProof/>
        </w:rPr>
      </w:pPr>
    </w:p>
    <w:p w:rsidR="00A10BF3" w:rsidRDefault="004A25C8" w:rsidP="00F027D9">
      <w:pPr>
        <w:pStyle w:val="TOC9"/>
        <w:rPr>
          <w:rFonts w:eastAsiaTheme="minorEastAsia"/>
          <w:spacing w:val="0"/>
          <w:sz w:val="22"/>
          <w:szCs w:val="22"/>
          <w:lang w:eastAsia="en-AU"/>
        </w:rPr>
      </w:pPr>
      <w:hyperlink w:anchor="_Toc509843386" w:history="1">
        <w:r w:rsidR="00A10BF3" w:rsidRPr="00334130">
          <w:rPr>
            <w:rStyle w:val="Hyperlink"/>
          </w:rPr>
          <w:t>9.6</w:t>
        </w:r>
        <w:r w:rsidR="00A10BF3">
          <w:rPr>
            <w:rFonts w:eastAsiaTheme="minorEastAsia"/>
            <w:spacing w:val="0"/>
            <w:sz w:val="22"/>
            <w:szCs w:val="22"/>
            <w:lang w:eastAsia="en-AU"/>
          </w:rPr>
          <w:tab/>
        </w:r>
        <w:r w:rsidR="00A10BF3" w:rsidRPr="00334130">
          <w:rPr>
            <w:rStyle w:val="Hyperlink"/>
          </w:rPr>
          <w:t>Correction of a prior period error</w:t>
        </w:r>
        <w:r w:rsidR="00A10BF3">
          <w:rPr>
            <w:webHidden/>
          </w:rPr>
          <w:tab/>
        </w:r>
        <w:r w:rsidR="00A10BF3">
          <w:rPr>
            <w:webHidden/>
          </w:rPr>
          <w:fldChar w:fldCharType="begin" w:fldLock="1"/>
        </w:r>
        <w:r w:rsidR="00A10BF3">
          <w:rPr>
            <w:webHidden/>
          </w:rPr>
          <w:instrText xml:space="preserve"> PAGEREF _Toc509843386 \h </w:instrText>
        </w:r>
        <w:r w:rsidR="00A10BF3">
          <w:rPr>
            <w:webHidden/>
          </w:rPr>
        </w:r>
        <w:r w:rsidR="00A10BF3">
          <w:rPr>
            <w:webHidden/>
          </w:rPr>
          <w:fldChar w:fldCharType="separate"/>
        </w:r>
        <w:r w:rsidR="006374AE">
          <w:rPr>
            <w:webHidden/>
          </w:rPr>
          <w:t>210</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7" w:history="1">
        <w:r w:rsidR="00A10BF3" w:rsidRPr="00334130">
          <w:rPr>
            <w:rStyle w:val="Hyperlink"/>
          </w:rPr>
          <w:t>9.7</w:t>
        </w:r>
        <w:r w:rsidR="00A10BF3">
          <w:rPr>
            <w:rFonts w:eastAsiaTheme="minorEastAsia"/>
            <w:spacing w:val="0"/>
            <w:sz w:val="22"/>
            <w:szCs w:val="22"/>
            <w:lang w:eastAsia="en-AU"/>
          </w:rPr>
          <w:tab/>
        </w:r>
        <w:r w:rsidR="00A10BF3" w:rsidRPr="00334130">
          <w:rPr>
            <w:rStyle w:val="Hyperlink"/>
          </w:rPr>
          <w:t>Responsible persons</w:t>
        </w:r>
        <w:r w:rsidR="00A10BF3">
          <w:rPr>
            <w:webHidden/>
          </w:rPr>
          <w:tab/>
        </w:r>
        <w:r w:rsidR="00A10BF3">
          <w:rPr>
            <w:webHidden/>
          </w:rPr>
          <w:fldChar w:fldCharType="begin" w:fldLock="1"/>
        </w:r>
        <w:r w:rsidR="00A10BF3">
          <w:rPr>
            <w:webHidden/>
          </w:rPr>
          <w:instrText xml:space="preserve"> PAGEREF _Toc509843387 \h </w:instrText>
        </w:r>
        <w:r w:rsidR="00A10BF3">
          <w:rPr>
            <w:webHidden/>
          </w:rPr>
        </w:r>
        <w:r w:rsidR="00A10BF3">
          <w:rPr>
            <w:webHidden/>
          </w:rPr>
          <w:fldChar w:fldCharType="separate"/>
        </w:r>
        <w:r w:rsidR="006374AE">
          <w:rPr>
            <w:webHidden/>
          </w:rPr>
          <w:t>215</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8" w:history="1">
        <w:r w:rsidR="00A10BF3" w:rsidRPr="00334130">
          <w:rPr>
            <w:rStyle w:val="Hyperlink"/>
          </w:rPr>
          <w:t>9.8</w:t>
        </w:r>
        <w:r w:rsidR="00A10BF3">
          <w:rPr>
            <w:rFonts w:eastAsiaTheme="minorEastAsia"/>
            <w:spacing w:val="0"/>
            <w:sz w:val="22"/>
            <w:szCs w:val="22"/>
            <w:lang w:eastAsia="en-AU"/>
          </w:rPr>
          <w:tab/>
        </w:r>
        <w:r w:rsidR="00A10BF3" w:rsidRPr="00334130">
          <w:rPr>
            <w:rStyle w:val="Hyperlink"/>
          </w:rPr>
          <w:t>Remuneration of executives</w:t>
        </w:r>
        <w:r w:rsidR="00A10BF3">
          <w:rPr>
            <w:webHidden/>
          </w:rPr>
          <w:tab/>
        </w:r>
        <w:r w:rsidR="00A10BF3">
          <w:rPr>
            <w:webHidden/>
          </w:rPr>
          <w:fldChar w:fldCharType="begin" w:fldLock="1"/>
        </w:r>
        <w:r w:rsidR="00A10BF3">
          <w:rPr>
            <w:webHidden/>
          </w:rPr>
          <w:instrText xml:space="preserve"> PAGEREF _Toc509843388 \h </w:instrText>
        </w:r>
        <w:r w:rsidR="00A10BF3">
          <w:rPr>
            <w:webHidden/>
          </w:rPr>
        </w:r>
        <w:r w:rsidR="00A10BF3">
          <w:rPr>
            <w:webHidden/>
          </w:rPr>
          <w:fldChar w:fldCharType="separate"/>
        </w:r>
        <w:r w:rsidR="006374AE">
          <w:rPr>
            <w:webHidden/>
          </w:rPr>
          <w:t>215</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89" w:history="1">
        <w:r w:rsidR="00A10BF3" w:rsidRPr="00334130">
          <w:rPr>
            <w:rStyle w:val="Hyperlink"/>
          </w:rPr>
          <w:t>9.9</w:t>
        </w:r>
        <w:r w:rsidR="00A10BF3">
          <w:rPr>
            <w:rFonts w:eastAsiaTheme="minorEastAsia"/>
            <w:spacing w:val="0"/>
            <w:sz w:val="22"/>
            <w:szCs w:val="22"/>
            <w:lang w:eastAsia="en-AU"/>
          </w:rPr>
          <w:tab/>
        </w:r>
        <w:r w:rsidR="00A10BF3" w:rsidRPr="00334130">
          <w:rPr>
            <w:rStyle w:val="Hyperlink"/>
          </w:rPr>
          <w:t>Related parties</w:t>
        </w:r>
        <w:r w:rsidR="00A10BF3">
          <w:rPr>
            <w:webHidden/>
          </w:rPr>
          <w:tab/>
        </w:r>
        <w:r w:rsidR="00A10BF3">
          <w:rPr>
            <w:webHidden/>
          </w:rPr>
          <w:fldChar w:fldCharType="begin" w:fldLock="1"/>
        </w:r>
        <w:r w:rsidR="00A10BF3">
          <w:rPr>
            <w:webHidden/>
          </w:rPr>
          <w:instrText xml:space="preserve"> PAGEREF _Toc509843389 \h </w:instrText>
        </w:r>
        <w:r w:rsidR="00A10BF3">
          <w:rPr>
            <w:webHidden/>
          </w:rPr>
        </w:r>
        <w:r w:rsidR="00A10BF3">
          <w:rPr>
            <w:webHidden/>
          </w:rPr>
          <w:fldChar w:fldCharType="separate"/>
        </w:r>
        <w:r w:rsidR="006374AE">
          <w:rPr>
            <w:webHidden/>
          </w:rPr>
          <w:t>217</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0" w:history="1">
        <w:r w:rsidR="00A10BF3" w:rsidRPr="00334130">
          <w:rPr>
            <w:rStyle w:val="Hyperlink"/>
          </w:rPr>
          <w:t>9.10</w:t>
        </w:r>
        <w:r w:rsidR="00A10BF3">
          <w:rPr>
            <w:rFonts w:eastAsiaTheme="minorEastAsia"/>
            <w:spacing w:val="0"/>
            <w:sz w:val="22"/>
            <w:szCs w:val="22"/>
            <w:lang w:eastAsia="en-AU"/>
          </w:rPr>
          <w:tab/>
        </w:r>
        <w:r w:rsidR="00A10BF3" w:rsidRPr="00334130">
          <w:rPr>
            <w:rStyle w:val="Hyperlink"/>
          </w:rPr>
          <w:t>Remuneration of auditors</w:t>
        </w:r>
        <w:r w:rsidR="00A10BF3">
          <w:rPr>
            <w:webHidden/>
          </w:rPr>
          <w:tab/>
        </w:r>
        <w:r w:rsidR="00A10BF3">
          <w:rPr>
            <w:webHidden/>
          </w:rPr>
          <w:fldChar w:fldCharType="begin" w:fldLock="1"/>
        </w:r>
        <w:r w:rsidR="00A10BF3">
          <w:rPr>
            <w:webHidden/>
          </w:rPr>
          <w:instrText xml:space="preserve"> PAGEREF _Toc509843390 \h </w:instrText>
        </w:r>
        <w:r w:rsidR="00A10BF3">
          <w:rPr>
            <w:webHidden/>
          </w:rPr>
        </w:r>
        <w:r w:rsidR="00A10BF3">
          <w:rPr>
            <w:webHidden/>
          </w:rPr>
          <w:fldChar w:fldCharType="separate"/>
        </w:r>
        <w:r w:rsidR="006374AE">
          <w:rPr>
            <w:webHidden/>
          </w:rPr>
          <w:t>220</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1" w:history="1">
        <w:r w:rsidR="00A10BF3" w:rsidRPr="00334130">
          <w:rPr>
            <w:rStyle w:val="Hyperlink"/>
          </w:rPr>
          <w:t>9.11</w:t>
        </w:r>
        <w:r w:rsidR="00A10BF3">
          <w:rPr>
            <w:rFonts w:eastAsiaTheme="minorEastAsia"/>
            <w:spacing w:val="0"/>
            <w:sz w:val="22"/>
            <w:szCs w:val="22"/>
            <w:lang w:eastAsia="en-AU"/>
          </w:rPr>
          <w:tab/>
        </w:r>
        <w:r w:rsidR="00A10BF3" w:rsidRPr="00334130">
          <w:rPr>
            <w:rStyle w:val="Hyperlink"/>
          </w:rPr>
          <w:t>Subsequent events</w:t>
        </w:r>
        <w:r w:rsidR="00A10BF3">
          <w:rPr>
            <w:webHidden/>
          </w:rPr>
          <w:tab/>
        </w:r>
        <w:r w:rsidR="00A10BF3">
          <w:rPr>
            <w:webHidden/>
          </w:rPr>
          <w:fldChar w:fldCharType="begin" w:fldLock="1"/>
        </w:r>
        <w:r w:rsidR="00A10BF3">
          <w:rPr>
            <w:webHidden/>
          </w:rPr>
          <w:instrText xml:space="preserve"> PAGEREF _Toc509843391 \h </w:instrText>
        </w:r>
        <w:r w:rsidR="00A10BF3">
          <w:rPr>
            <w:webHidden/>
          </w:rPr>
        </w:r>
        <w:r w:rsidR="00A10BF3">
          <w:rPr>
            <w:webHidden/>
          </w:rPr>
          <w:fldChar w:fldCharType="separate"/>
        </w:r>
        <w:r w:rsidR="006374AE">
          <w:rPr>
            <w:webHidden/>
          </w:rPr>
          <w:t>220</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2" w:history="1">
        <w:r w:rsidR="00A10BF3" w:rsidRPr="00334130">
          <w:rPr>
            <w:rStyle w:val="Hyperlink"/>
          </w:rPr>
          <w:t>9.12</w:t>
        </w:r>
        <w:r w:rsidR="00A10BF3">
          <w:rPr>
            <w:rFonts w:eastAsiaTheme="minorEastAsia"/>
            <w:spacing w:val="0"/>
            <w:sz w:val="22"/>
            <w:szCs w:val="22"/>
            <w:lang w:eastAsia="en-AU"/>
          </w:rPr>
          <w:tab/>
        </w:r>
        <w:r w:rsidR="00A10BF3" w:rsidRPr="00334130">
          <w:rPr>
            <w:rStyle w:val="Hyperlink"/>
          </w:rPr>
          <w:t>Other accounting policies</w:t>
        </w:r>
        <w:r w:rsidR="00A10BF3">
          <w:rPr>
            <w:webHidden/>
          </w:rPr>
          <w:tab/>
        </w:r>
        <w:r w:rsidR="00A10BF3">
          <w:rPr>
            <w:webHidden/>
          </w:rPr>
          <w:fldChar w:fldCharType="begin" w:fldLock="1"/>
        </w:r>
        <w:r w:rsidR="00A10BF3">
          <w:rPr>
            <w:webHidden/>
          </w:rPr>
          <w:instrText xml:space="preserve"> PAGEREF _Toc509843392 \h </w:instrText>
        </w:r>
        <w:r w:rsidR="00A10BF3">
          <w:rPr>
            <w:webHidden/>
          </w:rPr>
        </w:r>
        <w:r w:rsidR="00A10BF3">
          <w:rPr>
            <w:webHidden/>
          </w:rPr>
          <w:fldChar w:fldCharType="separate"/>
        </w:r>
        <w:r w:rsidR="006374AE">
          <w:rPr>
            <w:webHidden/>
          </w:rPr>
          <w:t>221</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3" w:history="1">
        <w:r w:rsidR="00A10BF3" w:rsidRPr="00334130">
          <w:rPr>
            <w:rStyle w:val="Hyperlink"/>
          </w:rPr>
          <w:t>9.13</w:t>
        </w:r>
        <w:r w:rsidR="00A10BF3">
          <w:rPr>
            <w:rFonts w:eastAsiaTheme="minorEastAsia"/>
            <w:spacing w:val="0"/>
            <w:sz w:val="22"/>
            <w:szCs w:val="22"/>
            <w:lang w:eastAsia="en-AU"/>
          </w:rPr>
          <w:tab/>
        </w:r>
        <w:r w:rsidR="00A10BF3" w:rsidRPr="00334130">
          <w:rPr>
            <w:rStyle w:val="Hyperlink"/>
          </w:rPr>
          <w:t>Australian Accounting Standards issued that are not yet effective</w:t>
        </w:r>
        <w:r w:rsidR="00A10BF3">
          <w:rPr>
            <w:webHidden/>
          </w:rPr>
          <w:tab/>
        </w:r>
        <w:r w:rsidR="00A10BF3">
          <w:rPr>
            <w:webHidden/>
          </w:rPr>
          <w:fldChar w:fldCharType="begin" w:fldLock="1"/>
        </w:r>
        <w:r w:rsidR="00A10BF3">
          <w:rPr>
            <w:webHidden/>
          </w:rPr>
          <w:instrText xml:space="preserve"> PAGEREF _Toc509843393 \h </w:instrText>
        </w:r>
        <w:r w:rsidR="00A10BF3">
          <w:rPr>
            <w:webHidden/>
          </w:rPr>
        </w:r>
        <w:r w:rsidR="00A10BF3">
          <w:rPr>
            <w:webHidden/>
          </w:rPr>
          <w:fldChar w:fldCharType="separate"/>
        </w:r>
        <w:r w:rsidR="006374AE">
          <w:rPr>
            <w:webHidden/>
          </w:rPr>
          <w:t>222</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4" w:history="1">
        <w:r w:rsidR="00A10BF3" w:rsidRPr="00334130">
          <w:rPr>
            <w:rStyle w:val="Hyperlink"/>
          </w:rPr>
          <w:t>9.14</w:t>
        </w:r>
        <w:r w:rsidR="00A10BF3">
          <w:rPr>
            <w:rFonts w:eastAsiaTheme="minorEastAsia"/>
            <w:spacing w:val="0"/>
            <w:sz w:val="22"/>
            <w:szCs w:val="22"/>
            <w:lang w:eastAsia="en-AU"/>
          </w:rPr>
          <w:tab/>
        </w:r>
        <w:r w:rsidR="00A10BF3" w:rsidRPr="00334130">
          <w:rPr>
            <w:rStyle w:val="Hyperlink"/>
          </w:rPr>
          <w:t>Glossary of technical terms</w:t>
        </w:r>
        <w:r w:rsidR="00A10BF3">
          <w:rPr>
            <w:webHidden/>
          </w:rPr>
          <w:tab/>
        </w:r>
        <w:r w:rsidR="00A10BF3">
          <w:rPr>
            <w:webHidden/>
          </w:rPr>
          <w:fldChar w:fldCharType="begin" w:fldLock="1"/>
        </w:r>
        <w:r w:rsidR="00A10BF3">
          <w:rPr>
            <w:webHidden/>
          </w:rPr>
          <w:instrText xml:space="preserve"> PAGEREF _Toc509843394 \h </w:instrText>
        </w:r>
        <w:r w:rsidR="00A10BF3">
          <w:rPr>
            <w:webHidden/>
          </w:rPr>
        </w:r>
        <w:r w:rsidR="00A10BF3">
          <w:rPr>
            <w:webHidden/>
          </w:rPr>
          <w:fldChar w:fldCharType="separate"/>
        </w:r>
        <w:r w:rsidR="006374AE">
          <w:rPr>
            <w:webHidden/>
          </w:rPr>
          <w:t>222</w:t>
        </w:r>
        <w:r w:rsidR="00A10BF3">
          <w:rPr>
            <w:webHidden/>
          </w:rPr>
          <w:fldChar w:fldCharType="end"/>
        </w:r>
      </w:hyperlink>
    </w:p>
    <w:p w:rsidR="00A10BF3" w:rsidRDefault="004A25C8" w:rsidP="00F027D9">
      <w:pPr>
        <w:pStyle w:val="TOC9"/>
        <w:rPr>
          <w:rFonts w:eastAsiaTheme="minorEastAsia"/>
          <w:spacing w:val="0"/>
          <w:sz w:val="22"/>
          <w:szCs w:val="22"/>
          <w:lang w:eastAsia="en-AU"/>
        </w:rPr>
      </w:pPr>
      <w:hyperlink w:anchor="_Toc509843395" w:history="1">
        <w:r w:rsidR="00A10BF3" w:rsidRPr="00334130">
          <w:rPr>
            <w:rStyle w:val="Hyperlink"/>
          </w:rPr>
          <w:t>9.15</w:t>
        </w:r>
        <w:r w:rsidR="00A10BF3">
          <w:rPr>
            <w:rFonts w:eastAsiaTheme="minorEastAsia"/>
            <w:spacing w:val="0"/>
            <w:sz w:val="22"/>
            <w:szCs w:val="22"/>
            <w:lang w:eastAsia="en-AU"/>
          </w:rPr>
          <w:tab/>
        </w:r>
        <w:r w:rsidR="00A10BF3" w:rsidRPr="00334130">
          <w:rPr>
            <w:rStyle w:val="Hyperlink"/>
          </w:rPr>
          <w:t>Style conventions</w:t>
        </w:r>
        <w:r w:rsidR="00A10BF3">
          <w:rPr>
            <w:webHidden/>
          </w:rPr>
          <w:tab/>
        </w:r>
        <w:r w:rsidR="00A10BF3">
          <w:rPr>
            <w:webHidden/>
          </w:rPr>
          <w:fldChar w:fldCharType="begin" w:fldLock="1"/>
        </w:r>
        <w:r w:rsidR="00A10BF3">
          <w:rPr>
            <w:webHidden/>
          </w:rPr>
          <w:instrText xml:space="preserve"> PAGEREF _Toc509843395 \h </w:instrText>
        </w:r>
        <w:r w:rsidR="00A10BF3">
          <w:rPr>
            <w:webHidden/>
          </w:rPr>
        </w:r>
        <w:r w:rsidR="00A10BF3">
          <w:rPr>
            <w:webHidden/>
          </w:rPr>
          <w:fldChar w:fldCharType="separate"/>
        </w:r>
        <w:r w:rsidR="006374AE">
          <w:rPr>
            <w:webHidden/>
          </w:rPr>
          <w:t>226</w:t>
        </w:r>
        <w:r w:rsidR="00A10BF3">
          <w:rPr>
            <w:webHidden/>
          </w:rPr>
          <w:fldChar w:fldCharType="end"/>
        </w:r>
      </w:hyperlink>
    </w:p>
    <w:p w:rsidR="00F34B46" w:rsidRPr="00892DE3" w:rsidRDefault="00F34B46" w:rsidP="00F34B46">
      <w:pPr>
        <w:sectPr w:rsidR="00F34B46" w:rsidRPr="00892DE3" w:rsidSect="0043464D">
          <w:headerReference w:type="even" r:id="rId275"/>
          <w:headerReference w:type="default" r:id="rId276"/>
          <w:footerReference w:type="first" r:id="rId277"/>
          <w:type w:val="continuous"/>
          <w:pgSz w:w="11906" w:h="16838" w:code="9"/>
          <w:pgMar w:top="1134" w:right="1134" w:bottom="1134" w:left="1134" w:header="624" w:footer="567" w:gutter="0"/>
          <w:cols w:num="2" w:space="709"/>
          <w:titlePg/>
          <w:docGrid w:linePitch="360"/>
        </w:sectPr>
      </w:pPr>
      <w:r w:rsidRPr="00892DE3">
        <w:fldChar w:fldCharType="end"/>
      </w:r>
    </w:p>
    <w:p w:rsidR="00F34B46" w:rsidRPr="00892DE3" w:rsidRDefault="00F34B46" w:rsidP="00F34B46">
      <w:pPr>
        <w:spacing w:before="0"/>
      </w:pPr>
    </w:p>
    <w:p w:rsidR="00F34B46" w:rsidRPr="002371BE" w:rsidRDefault="00AD1E7B" w:rsidP="00F34B46">
      <w:pPr>
        <w:pStyle w:val="Heading2"/>
      </w:pPr>
      <w:bookmarkStart w:id="230" w:name="_Toc479085163"/>
      <w:bookmarkStart w:id="231" w:name="_Toc509843381"/>
      <w:bookmarkStart w:id="232" w:name="_Toc477432293"/>
      <w:r>
        <w:t>E</w:t>
      </w:r>
      <w:bookmarkStart w:id="233" w:name="INDEX_ExGratia"/>
      <w:bookmarkEnd w:id="233"/>
      <w:r>
        <w:t xml:space="preserve">x </w:t>
      </w:r>
      <w:r w:rsidR="00F34B46" w:rsidRPr="00892DE3">
        <w:t xml:space="preserve">gratia expenses </w:t>
      </w:r>
      <w:r w:rsidR="00F34B46" w:rsidRPr="00892DE3">
        <w:rPr>
          <w:vertAlign w:val="superscript"/>
        </w:rPr>
        <w:t>(a)</w:t>
      </w:r>
      <w:bookmarkEnd w:id="230"/>
      <w:bookmarkEnd w:id="231"/>
    </w:p>
    <w:p w:rsidR="002371BE" w:rsidRPr="00892DE3" w:rsidRDefault="00C4114B" w:rsidP="002371BE">
      <w:r w:rsidRPr="002371BE">
        <w:t>Ex gratia expenses are the voluntary payment</w:t>
      </w:r>
      <w:r>
        <w:t>s</w:t>
      </w:r>
      <w:r w:rsidRPr="002371BE">
        <w:t xml:space="preserve"> of money or other non-monetary benefit (e.g. a write off) that is not made either to acquire goods, services or other benefits for the entity or to meet a legal liability, or to settle or resolve a possible legal liability of or claim against the entity.</w:t>
      </w:r>
    </w:p>
    <w:p w:rsidR="00F34B46" w:rsidRPr="00892DE3" w:rsidRDefault="00F34B46" w:rsidP="00F34B46">
      <w:pPr>
        <w:pStyle w:val="TableUnits"/>
      </w:pPr>
      <w:r w:rsidRPr="00892DE3">
        <w:t>($ thousand)</w:t>
      </w:r>
    </w:p>
    <w:tbl>
      <w:tblPr>
        <w:tblStyle w:val="ModelReportFinancialTable"/>
        <w:tblW w:w="9639" w:type="dxa"/>
        <w:tblLayout w:type="fixed"/>
        <w:tblLook w:val="02E0" w:firstRow="1" w:lastRow="1" w:firstColumn="1" w:lastColumn="0" w:noHBand="1" w:noVBand="0"/>
      </w:tblPr>
      <w:tblGrid>
        <w:gridCol w:w="1306"/>
        <w:gridCol w:w="6211"/>
        <w:gridCol w:w="1062"/>
        <w:gridCol w:w="1060"/>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rsidR="00F34B46" w:rsidRPr="00892DE3" w:rsidRDefault="00F34B46" w:rsidP="00EE379B">
            <w:r w:rsidRPr="00892DE3">
              <w:t>Source reference</w:t>
            </w:r>
          </w:p>
        </w:tc>
        <w:tc>
          <w:tcPr>
            <w:tcW w:w="3222" w:type="pct"/>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551" w:type="pct"/>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550" w:type="pct"/>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tc>
        <w:tc>
          <w:tcPr>
            <w:tcW w:w="3222"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Forgiveness or waiver of debt </w:t>
            </w:r>
            <w:r w:rsidRPr="00892DE3">
              <w:rPr>
                <w:vertAlign w:val="superscript"/>
              </w:rPr>
              <w:t>(b)</w:t>
            </w:r>
          </w:p>
        </w:tc>
        <w:tc>
          <w:tcPr>
            <w:tcW w:w="551" w:type="pct"/>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0</w:t>
            </w:r>
          </w:p>
        </w:tc>
        <w:tc>
          <w:tcPr>
            <w:tcW w:w="550" w:type="pct"/>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tc>
        <w:tc>
          <w:tcPr>
            <w:tcW w:w="3222" w:type="pct"/>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Compensation for economic loss </w:t>
            </w:r>
            <w:r w:rsidRPr="00892DE3">
              <w:rPr>
                <w:vertAlign w:val="superscript"/>
              </w:rPr>
              <w:t>(c)</w:t>
            </w:r>
          </w:p>
        </w:tc>
        <w:tc>
          <w:tcPr>
            <w:tcW w:w="551" w:type="pct"/>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6</w:t>
            </w:r>
          </w:p>
        </w:tc>
        <w:tc>
          <w:tcPr>
            <w:tcW w:w="550" w:type="pct"/>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5F493D" w:rsidRPr="00892DE3"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5F493D" w:rsidRPr="00892DE3" w:rsidRDefault="005F493D" w:rsidP="00EE379B"/>
        </w:tc>
        <w:tc>
          <w:tcPr>
            <w:tcW w:w="3222" w:type="pct"/>
          </w:tcPr>
          <w:p w:rsidR="005F493D" w:rsidRPr="00892DE3" w:rsidDel="00B344F7" w:rsidRDefault="005F493D" w:rsidP="00EE379B">
            <w:pPr>
              <w:jc w:val="left"/>
              <w:cnfStyle w:val="000000000000" w:firstRow="0" w:lastRow="0" w:firstColumn="0" w:lastColumn="0" w:oddVBand="0" w:evenVBand="0" w:oddHBand="0" w:evenHBand="0" w:firstRowFirstColumn="0" w:firstRowLastColumn="0" w:lastRowFirstColumn="0" w:lastRowLastColumn="0"/>
            </w:pPr>
            <w:r w:rsidRPr="00892DE3">
              <w:t xml:space="preserve">Property damage payments </w:t>
            </w:r>
            <w:r w:rsidRPr="00892DE3">
              <w:rPr>
                <w:vertAlign w:val="superscript"/>
              </w:rPr>
              <w:t>(d)</w:t>
            </w:r>
          </w:p>
        </w:tc>
        <w:tc>
          <w:tcPr>
            <w:tcW w:w="551" w:type="pct"/>
          </w:tcPr>
          <w:p w:rsidR="005F493D" w:rsidRPr="00892DE3" w:rsidRDefault="005F493D"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550" w:type="pct"/>
          </w:tcPr>
          <w:p w:rsidR="005F493D" w:rsidRPr="00892DE3" w:rsidRDefault="005F493D" w:rsidP="00EE379B">
            <w:pPr>
              <w:cnfStyle w:val="000000000000" w:firstRow="0" w:lastRow="0" w:firstColumn="0" w:lastColumn="0" w:oddVBand="0" w:evenVBand="0" w:oddHBand="0" w:evenHBand="0" w:firstRowFirstColumn="0" w:firstRowLastColumn="0" w:lastRowFirstColumn="0" w:lastRowLastColumn="0"/>
            </w:pPr>
            <w:r w:rsidRPr="00892DE3">
              <w:t>16</w:t>
            </w:r>
          </w:p>
        </w:tc>
      </w:tr>
      <w:tr w:rsidR="005F493D"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rsidR="005F493D" w:rsidRPr="00892DE3" w:rsidRDefault="005F493D" w:rsidP="00EE379B">
            <w:r>
              <w:t>FRD </w:t>
            </w:r>
            <w:r w:rsidRPr="00892DE3">
              <w:t>11A</w:t>
            </w:r>
          </w:p>
        </w:tc>
        <w:tc>
          <w:tcPr>
            <w:tcW w:w="3222" w:type="pct"/>
          </w:tcPr>
          <w:p w:rsidR="005F493D" w:rsidRPr="00892DE3" w:rsidRDefault="005F493D" w:rsidP="00EE379B">
            <w:pPr>
              <w:jc w:val="left"/>
              <w:cnfStyle w:val="010000000000" w:firstRow="0" w:lastRow="1" w:firstColumn="0" w:lastColumn="0" w:oddVBand="0" w:evenVBand="0" w:oddHBand="0" w:evenHBand="0" w:firstRowFirstColumn="0" w:firstRowLastColumn="0" w:lastRowFirstColumn="0" w:lastRowLastColumn="0"/>
            </w:pPr>
            <w:r>
              <w:t xml:space="preserve">Total ex </w:t>
            </w:r>
            <w:r w:rsidRPr="00892DE3">
              <w:t xml:space="preserve">gratia expenses </w:t>
            </w:r>
            <w:r w:rsidRPr="00892DE3">
              <w:rPr>
                <w:vertAlign w:val="superscript"/>
              </w:rPr>
              <w:t>(e)</w:t>
            </w:r>
          </w:p>
        </w:tc>
        <w:tc>
          <w:tcPr>
            <w:tcW w:w="551" w:type="pct"/>
          </w:tcPr>
          <w:p w:rsidR="005F493D" w:rsidRPr="00892DE3" w:rsidRDefault="005F493D" w:rsidP="00EE379B">
            <w:pPr>
              <w:cnfStyle w:val="010000000000" w:firstRow="0" w:lastRow="1" w:firstColumn="0" w:lastColumn="0" w:oddVBand="0" w:evenVBand="0" w:oddHBand="0" w:evenHBand="0" w:firstRowFirstColumn="0" w:firstRowLastColumn="0" w:lastRowFirstColumn="0" w:lastRowLastColumn="0"/>
            </w:pPr>
            <w:r w:rsidRPr="00892DE3">
              <w:t>156</w:t>
            </w:r>
          </w:p>
        </w:tc>
        <w:tc>
          <w:tcPr>
            <w:tcW w:w="550" w:type="pct"/>
          </w:tcPr>
          <w:p w:rsidR="005F493D" w:rsidRPr="00892DE3" w:rsidRDefault="005F493D" w:rsidP="00EE379B">
            <w:pPr>
              <w:cnfStyle w:val="010000000000" w:firstRow="0" w:lastRow="1" w:firstColumn="0" w:lastColumn="0" w:oddVBand="0" w:evenVBand="0" w:oddHBand="0" w:evenHBand="0" w:firstRowFirstColumn="0" w:firstRowLastColumn="0" w:lastRowFirstColumn="0" w:lastRowLastColumn="0"/>
            </w:pPr>
            <w:r w:rsidRPr="00892DE3">
              <w:t>16</w:t>
            </w:r>
          </w:p>
        </w:tc>
      </w:tr>
    </w:tbl>
    <w:p w:rsidR="00F34B46" w:rsidRPr="00892DE3" w:rsidRDefault="00F34B46" w:rsidP="00F34B46">
      <w:pPr>
        <w:pStyle w:val="Note"/>
      </w:pPr>
      <w:r w:rsidRPr="00892DE3">
        <w:t>Notes:</w:t>
      </w:r>
    </w:p>
    <w:p w:rsidR="00F34B46" w:rsidRPr="00892DE3" w:rsidRDefault="00ED3433" w:rsidP="00F34B46">
      <w:pPr>
        <w:pStyle w:val="Note"/>
      </w:pPr>
      <w:r>
        <w:t>(a)</w:t>
      </w:r>
      <w:r>
        <w:tab/>
        <w:t xml:space="preserve">Includes ex </w:t>
      </w:r>
      <w:r w:rsidR="00F34B46" w:rsidRPr="00892DE3">
        <w:t xml:space="preserve">gratia expenses for both individual items and in aggregate that </w:t>
      </w:r>
      <w:r w:rsidR="00F34B46">
        <w:t>are greater than or equal to $5 </w:t>
      </w:r>
      <w:r w:rsidR="00F34B46" w:rsidRPr="00892DE3">
        <w:t>000.</w:t>
      </w:r>
    </w:p>
    <w:p w:rsidR="00F34B46" w:rsidRPr="00892DE3" w:rsidRDefault="00F34B46" w:rsidP="00F34B46">
      <w:pPr>
        <w:pStyle w:val="Note"/>
      </w:pPr>
      <w:r w:rsidRPr="00892DE3">
        <w:t>(b)</w:t>
      </w:r>
      <w:r w:rsidRPr="00892DE3">
        <w:tab/>
        <w:t xml:space="preserve">Forgiveness of loans to several organisations under the </w:t>
      </w:r>
      <w:r w:rsidR="00D2075C">
        <w:t>‘</w:t>
      </w:r>
      <w:r w:rsidRPr="00892DE3">
        <w:t>Upgrade Your Technology</w:t>
      </w:r>
      <w:r w:rsidR="00D2075C">
        <w:t>’</w:t>
      </w:r>
      <w:r w:rsidRPr="00892DE3">
        <w:t xml:space="preserve"> program, due to excessive hardship from severe flood damage i</w:t>
      </w:r>
      <w:r w:rsidR="00ED3433">
        <w:t xml:space="preserve">n March [Refer to Guidance – Ex </w:t>
      </w:r>
      <w:r w:rsidRPr="00892DE3">
        <w:t>gratia expenses for more guidance on write-offs.]</w:t>
      </w:r>
    </w:p>
    <w:p w:rsidR="00F34B46" w:rsidRPr="00892DE3" w:rsidRDefault="00F34B46" w:rsidP="00F34B46">
      <w:pPr>
        <w:pStyle w:val="Note"/>
      </w:pPr>
      <w:r w:rsidRPr="00892DE3">
        <w:t>(c)</w:t>
      </w:r>
      <w:r w:rsidRPr="00892DE3">
        <w:tab/>
        <w:t>Payment to a commercial fishing operator who assisted authorities in a sea search and rescue.</w:t>
      </w:r>
    </w:p>
    <w:p w:rsidR="00F34B46" w:rsidRPr="00892DE3" w:rsidRDefault="00F34B46" w:rsidP="00F34B46">
      <w:pPr>
        <w:pStyle w:val="Note"/>
      </w:pPr>
      <w:r w:rsidRPr="00892DE3">
        <w:t>(d)</w:t>
      </w:r>
      <w:r w:rsidRPr="00892DE3">
        <w:tab/>
        <w:t>Payments for water damage to properties adjacent to the Victorian Highway site due to burst pipes in the March storms (not being in settlement of a legal liability).</w:t>
      </w:r>
    </w:p>
    <w:p w:rsidR="00F34B46" w:rsidRPr="00892DE3" w:rsidRDefault="00ED3433" w:rsidP="00F34B46">
      <w:pPr>
        <w:pStyle w:val="Note"/>
      </w:pPr>
      <w:r>
        <w:t>(e)</w:t>
      </w:r>
      <w:r>
        <w:tab/>
        <w:t xml:space="preserve">The total for ex </w:t>
      </w:r>
      <w:r w:rsidR="00F34B46" w:rsidRPr="00892DE3">
        <w:t xml:space="preserve">gratia expenses is also presented in </w:t>
      </w:r>
      <w:r w:rsidR="00D2075C">
        <w:t>‘</w:t>
      </w:r>
      <w:r w:rsidR="00F34B46" w:rsidRPr="00892DE3">
        <w:t>other operating expenses</w:t>
      </w:r>
      <w:r w:rsidR="00D2075C">
        <w:t>’</w:t>
      </w:r>
      <w:r w:rsidR="00F34B46" w:rsidRPr="00892DE3">
        <w:t xml:space="preserve"> of Note </w:t>
      </w:r>
      <w:r w:rsidR="00F34B46">
        <w:t>3.4 Other operating expenses</w:t>
      </w:r>
      <w:r w:rsidR="00F34B46" w:rsidRPr="00892DE3">
        <w:t>.</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ED3433" w:rsidP="00EE379B">
            <w:r>
              <w:t xml:space="preserve">Guidance – Ex </w:t>
            </w:r>
            <w:r w:rsidR="00F34B46" w:rsidRPr="00892DE3">
              <w:t xml:space="preserve">gratia expenses </w:t>
            </w:r>
            <w:r w:rsidR="00F34B46" w:rsidRPr="00892DE3">
              <w:rPr>
                <w:rStyle w:val="SourceReference"/>
                <w:b w:val="0"/>
              </w:rPr>
              <w:t>[</w:t>
            </w:r>
            <w:r w:rsidR="00F34B46">
              <w:rPr>
                <w:rStyle w:val="SourceReference"/>
                <w:b w:val="0"/>
              </w:rPr>
              <w:t>FRD </w:t>
            </w:r>
            <w:r w:rsidR="00F34B46" w:rsidRPr="00892DE3">
              <w:rPr>
                <w:rStyle w:val="SourceReference"/>
                <w:b w:val="0"/>
              </w:rPr>
              <w:t>11A; FMA s3]</w:t>
            </w:r>
          </w:p>
        </w:tc>
      </w:tr>
      <w:tr w:rsidR="00F34B46" w:rsidRPr="00892DE3" w:rsidTr="00EE379B">
        <w:tc>
          <w:tcPr>
            <w:tcW w:w="9752" w:type="dxa"/>
          </w:tcPr>
          <w:p w:rsidR="00F34B46" w:rsidRPr="00892DE3" w:rsidRDefault="00F34B46" w:rsidP="00EE379B">
            <w:r w:rsidRPr="00892DE3">
              <w:t xml:space="preserve">The disclosure of </w:t>
            </w:r>
            <w:r w:rsidR="00ED3433">
              <w:t>ex gratia</w:t>
            </w:r>
            <w:r w:rsidRPr="00892DE3">
              <w:t xml:space="preserve"> expenses is required for all entities that are defined as either a public body or a department under section 3 of the </w:t>
            </w:r>
            <w:r w:rsidRPr="00892DE3">
              <w:rPr>
                <w:i/>
              </w:rPr>
              <w:t>Financial Management Act 1994</w:t>
            </w:r>
            <w:r w:rsidRPr="00892DE3">
              <w:t>. Public bodies include the following:</w:t>
            </w:r>
          </w:p>
          <w:p w:rsidR="00F34B46" w:rsidRPr="00892DE3" w:rsidRDefault="00F34B46" w:rsidP="00EE379B">
            <w:pPr>
              <w:pStyle w:val="List"/>
            </w:pPr>
            <w:r w:rsidRPr="00892DE3">
              <w:t>(a)</w:t>
            </w:r>
            <w:r w:rsidRPr="00892DE3">
              <w:tab/>
              <w:t>public statutory authority;</w:t>
            </w:r>
          </w:p>
          <w:p w:rsidR="00F34B46" w:rsidRPr="00892DE3" w:rsidRDefault="00F34B46" w:rsidP="00EE379B">
            <w:pPr>
              <w:pStyle w:val="List"/>
            </w:pPr>
            <w:r w:rsidRPr="00892DE3">
              <w:t>(b)</w:t>
            </w:r>
            <w:r w:rsidRPr="00892DE3">
              <w:tab/>
              <w:t xml:space="preserve">a State business corporation or State body within the meaning of the </w:t>
            </w:r>
            <w:r w:rsidRPr="00892DE3">
              <w:rPr>
                <w:i/>
              </w:rPr>
              <w:t>State Owned Enterprises Act 1992</w:t>
            </w:r>
            <w:r w:rsidRPr="00892DE3">
              <w:t>;</w:t>
            </w:r>
          </w:p>
          <w:p w:rsidR="00F34B46" w:rsidRPr="00892DE3" w:rsidRDefault="00F34B46" w:rsidP="00EE379B">
            <w:pPr>
              <w:pStyle w:val="List"/>
            </w:pPr>
            <w:r w:rsidRPr="00892DE3">
              <w:t>(c)</w:t>
            </w:r>
            <w:r w:rsidRPr="00892DE3">
              <w:tab/>
              <w:t>Court Services Victoria;</w:t>
            </w:r>
          </w:p>
          <w:p w:rsidR="00F34B46" w:rsidRPr="00892DE3" w:rsidRDefault="00F34B46" w:rsidP="00EE379B">
            <w:pPr>
              <w:pStyle w:val="List"/>
            </w:pPr>
            <w:r w:rsidRPr="00892DE3">
              <w:t>(d)</w:t>
            </w:r>
            <w:r w:rsidRPr="00892DE3">
              <w:tab/>
              <w:t>a body, office or trust body that is:</w:t>
            </w:r>
          </w:p>
          <w:p w:rsidR="00F34B46" w:rsidRPr="00892DE3" w:rsidRDefault="00F34B46" w:rsidP="00EE379B">
            <w:pPr>
              <w:pStyle w:val="List2"/>
            </w:pPr>
            <w:r w:rsidRPr="00892DE3">
              <w:t>(i)</w:t>
            </w:r>
            <w:r w:rsidRPr="00892DE3">
              <w:tab/>
              <w:t xml:space="preserve">established by or under an Act or enactment; or </w:t>
            </w:r>
          </w:p>
          <w:p w:rsidR="00F34B46" w:rsidRPr="00892DE3" w:rsidRDefault="00F34B46" w:rsidP="00EE379B">
            <w:pPr>
              <w:pStyle w:val="List2"/>
            </w:pPr>
            <w:r w:rsidRPr="00892DE3">
              <w:t>(ii)</w:t>
            </w:r>
            <w:r w:rsidRPr="00892DE3">
              <w:tab/>
              <w:t>established by the Governor in Council or a Minister;</w:t>
            </w:r>
          </w:p>
          <w:p w:rsidR="00F34B46" w:rsidRPr="00892DE3" w:rsidRDefault="00F34B46" w:rsidP="00EE379B">
            <w:pPr>
              <w:pStyle w:val="List"/>
            </w:pPr>
            <w:r w:rsidRPr="00892DE3">
              <w:tab/>
              <w:t xml:space="preserve">and that is declared by the Minister, by notice published in the Government Gazette, to be a body or office to which Part 7 of </w:t>
            </w:r>
            <w:r w:rsidRPr="00892DE3">
              <w:rPr>
                <w:i/>
              </w:rPr>
              <w:t>Financial Management Act 1994</w:t>
            </w:r>
            <w:r w:rsidRPr="00892DE3">
              <w:t xml:space="preserve"> applies.</w:t>
            </w:r>
          </w:p>
          <w:p w:rsidR="00F34B46" w:rsidRPr="00892DE3" w:rsidRDefault="00F34B46" w:rsidP="00EE379B">
            <w:r w:rsidRPr="00892DE3">
              <w:t xml:space="preserve">Departments should include information on </w:t>
            </w:r>
            <w:r w:rsidR="00ED3433">
              <w:t>ex gratia</w:t>
            </w:r>
            <w:r w:rsidRPr="00892DE3">
              <w:t xml:space="preserve"> expenses (greater or equal to $5 000 or material in nature) with a description of the nature and purpose of the expenses, together with amounts written off that are considered as </w:t>
            </w:r>
            <w:r w:rsidR="00ED3433">
              <w:t>ex gratia</w:t>
            </w:r>
            <w:r w:rsidRPr="00892DE3">
              <w:t xml:space="preserve"> expenses. </w:t>
            </w:r>
          </w:p>
          <w:p w:rsidR="00F34B46" w:rsidRPr="00892DE3" w:rsidRDefault="00F34B46" w:rsidP="00EE379B">
            <w:pPr>
              <w:rPr>
                <w:b/>
              </w:rPr>
            </w:pPr>
            <w:r w:rsidRPr="00892DE3">
              <w:rPr>
                <w:b/>
              </w:rPr>
              <w:t xml:space="preserve">Materiality threshold of $5 000 for </w:t>
            </w:r>
            <w:r w:rsidR="00ED3433">
              <w:rPr>
                <w:b/>
              </w:rPr>
              <w:t>ex gratia</w:t>
            </w:r>
            <w:r w:rsidRPr="00892DE3">
              <w:rPr>
                <w:b/>
              </w:rPr>
              <w:t xml:space="preserve"> expenses disclosure </w:t>
            </w:r>
          </w:p>
          <w:p w:rsidR="00F34B46" w:rsidRPr="00892DE3" w:rsidRDefault="00F34B46" w:rsidP="00EE379B">
            <w:r w:rsidRPr="00892DE3">
              <w:t xml:space="preserve">An entity shall apply the </w:t>
            </w:r>
            <w:r w:rsidR="00ED3433">
              <w:t>ex gratia</w:t>
            </w:r>
            <w:r w:rsidRPr="00892DE3">
              <w:t xml:space="preserve"> expenses materiality threshold of $5 000 to both individual items and in aggregate, unless there are factors (e.g. material by nature) that make an expense item of less than $5 000 material in the circumstances.</w:t>
            </w:r>
          </w:p>
          <w:p w:rsidR="00F34B46" w:rsidRPr="00892DE3" w:rsidRDefault="00F34B46" w:rsidP="00EE379B">
            <w:pPr>
              <w:rPr>
                <w:b/>
              </w:rPr>
            </w:pPr>
            <w:r w:rsidRPr="00892DE3">
              <w:rPr>
                <w:b/>
              </w:rPr>
              <w:t xml:space="preserve">Write-offs captured as </w:t>
            </w:r>
            <w:r w:rsidR="00ED3433">
              <w:rPr>
                <w:b/>
              </w:rPr>
              <w:t>ex gratia</w:t>
            </w:r>
            <w:r w:rsidRPr="00892DE3">
              <w:rPr>
                <w:b/>
              </w:rPr>
              <w:t xml:space="preserve"> expenses</w:t>
            </w:r>
          </w:p>
          <w:p w:rsidR="00F34B46" w:rsidRPr="00892DE3" w:rsidRDefault="00F34B46" w:rsidP="004454BF">
            <w:pPr>
              <w:spacing w:after="60"/>
            </w:pPr>
            <w:r w:rsidRPr="00892DE3">
              <w:t xml:space="preserve">To determine whether a write-off meets the scope of </w:t>
            </w:r>
            <w:r w:rsidR="00D2075C">
              <w:t>‘</w:t>
            </w:r>
            <w:r w:rsidR="00ED3433">
              <w:t>ex gratia</w:t>
            </w:r>
            <w:r w:rsidR="00D2075C">
              <w:t>’</w:t>
            </w:r>
            <w:r w:rsidRPr="00892DE3">
              <w:t xml:space="preserve"> under </w:t>
            </w:r>
            <w:r>
              <w:t>FRD </w:t>
            </w:r>
            <w:r w:rsidRPr="00892DE3">
              <w:t>11A</w:t>
            </w:r>
            <w:r w:rsidR="00C05593">
              <w:t xml:space="preserve"> </w:t>
            </w:r>
            <w:r w:rsidR="00C05593" w:rsidRPr="00C05593">
              <w:rPr>
                <w:i/>
              </w:rPr>
              <w:t>Disclosure of ex-gratia expenses</w:t>
            </w:r>
            <w:r w:rsidRPr="00892DE3">
              <w:t>, it is important to understand the underlying purpose of the write-off.</w:t>
            </w:r>
          </w:p>
        </w:tc>
      </w:tr>
    </w:tbl>
    <w:p w:rsidR="00573296" w:rsidRDefault="00573296" w:rsidP="00A63954">
      <w:pPr>
        <w:pStyle w:val="Smallline"/>
      </w:pPr>
      <w: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w:t>
            </w:r>
            <w:r w:rsidR="00ED3433">
              <w:t>Ex gratia</w:t>
            </w:r>
            <w:r w:rsidRPr="00892DE3">
              <w:t xml:space="preserve"> expenses </w:t>
            </w:r>
            <w:r w:rsidRPr="00C33142">
              <w:rPr>
                <w:i/>
              </w:rPr>
              <w:t>(continued)</w:t>
            </w:r>
          </w:p>
        </w:tc>
      </w:tr>
      <w:tr w:rsidR="00F34B46" w:rsidRPr="00892DE3" w:rsidTr="00EE379B">
        <w:tc>
          <w:tcPr>
            <w:tcW w:w="9752" w:type="dxa"/>
          </w:tcPr>
          <w:p w:rsidR="00F34B46" w:rsidRPr="00892DE3" w:rsidRDefault="00F34B46" w:rsidP="00EE379B">
            <w:r w:rsidRPr="00892DE3">
              <w:t xml:space="preserve">For trade receivable write-offs, while the reduction in economic benefits (i.e. receivable) is driven by </w:t>
            </w:r>
            <w:r>
              <w:t>AASB </w:t>
            </w:r>
            <w:r w:rsidRPr="00892DE3">
              <w:t xml:space="preserve">136 </w:t>
            </w:r>
            <w:r w:rsidRPr="00195F49">
              <w:rPr>
                <w:i/>
              </w:rPr>
              <w:t>Impairment of Assets</w:t>
            </w:r>
            <w:r w:rsidRPr="00892DE3">
              <w:t xml:space="preserve">, the entity needs to consider whether there is still an intention to pursue the recovery of the receivables from the customer. </w:t>
            </w:r>
          </w:p>
          <w:p w:rsidR="00F34B46" w:rsidRPr="00892DE3" w:rsidRDefault="00F34B46" w:rsidP="00EE379B">
            <w:r w:rsidRPr="00892DE3">
              <w:t xml:space="preserve">If the entity writes off a trade receivable but still has and intends to keep the legal entitlement to payment for services rendered, a write-off to debtors under such circumstances does not equate to a waiver of the debt. In this instance, trade receivable write-offs would not be considered as </w:t>
            </w:r>
            <w:r w:rsidR="00D2075C">
              <w:t>‘</w:t>
            </w:r>
            <w:r w:rsidR="00ED3433">
              <w:t>ex gratia</w:t>
            </w:r>
            <w:r w:rsidR="00D2075C">
              <w:t>’</w:t>
            </w:r>
            <w:r w:rsidRPr="00892DE3">
              <w:t xml:space="preserve"> expenses. </w:t>
            </w:r>
          </w:p>
          <w:p w:rsidR="00F34B46" w:rsidRPr="00892DE3" w:rsidRDefault="00F34B46" w:rsidP="00FD0E78">
            <w:pPr>
              <w:spacing w:after="60"/>
            </w:pPr>
            <w:r w:rsidRPr="00892DE3">
              <w:t xml:space="preserve">Conversely, if the entity has voluntarily decided to waive the legal entitlement to the payment, it is reasonable to consider this as a </w:t>
            </w:r>
            <w:r w:rsidR="00D2075C">
              <w:t>‘</w:t>
            </w:r>
            <w:r w:rsidRPr="00892DE3">
              <w:t>benefit</w:t>
            </w:r>
            <w:r w:rsidR="00D2075C">
              <w:t>’</w:t>
            </w:r>
            <w:r w:rsidRPr="00892DE3">
              <w:t xml:space="preserve"> to the debtor, and therefore such a write-off should be disclosed as </w:t>
            </w:r>
            <w:r w:rsidR="00D2075C">
              <w:t>‘</w:t>
            </w:r>
            <w:r w:rsidR="00ED3433">
              <w:t>ex gratia</w:t>
            </w:r>
            <w:r w:rsidR="00D2075C">
              <w:t>’</w:t>
            </w:r>
            <w:r w:rsidRPr="00892DE3">
              <w:t xml:space="preserve"> expenses for reporting purposes under </w:t>
            </w:r>
            <w:r>
              <w:t>FRD </w:t>
            </w:r>
            <w:r w:rsidRPr="00892DE3">
              <w:t>11A.</w:t>
            </w:r>
          </w:p>
        </w:tc>
      </w:tr>
    </w:tbl>
    <w:p w:rsidR="00F34B46" w:rsidRPr="00892DE3" w:rsidRDefault="00F34B46" w:rsidP="00F34B46">
      <w:pPr>
        <w:pStyle w:val="Heading2"/>
      </w:pPr>
      <w:bookmarkStart w:id="234" w:name="_Toc477432294"/>
      <w:bookmarkStart w:id="235" w:name="_Toc479085164"/>
      <w:bookmarkStart w:id="236" w:name="_Toc509843382"/>
      <w:r w:rsidRPr="00892DE3">
        <w:t>Other economic flows included in net result</w:t>
      </w:r>
      <w:bookmarkEnd w:id="234"/>
      <w:bookmarkEnd w:id="235"/>
      <w:bookmarkEnd w:id="236"/>
    </w:p>
    <w:p w:rsidR="00F34B46" w:rsidRPr="00892DE3" w:rsidRDefault="00F34B46" w:rsidP="00F34B46">
      <w:r w:rsidRPr="00892DE3">
        <w:t>Other economic flows are changes in the volume or value of an asset or liability that do not result from transactions. Other gains/(losses) from other economic flows include the gains or losses from:</w:t>
      </w:r>
    </w:p>
    <w:p w:rsidR="00F34B46" w:rsidRPr="00892DE3" w:rsidRDefault="00F34B46" w:rsidP="00F34B46">
      <w:pPr>
        <w:pStyle w:val="ListBullet"/>
        <w:numPr>
          <w:ilvl w:val="0"/>
          <w:numId w:val="7"/>
        </w:numPr>
      </w:pPr>
      <w:r w:rsidRPr="00892DE3">
        <w:t>the revaluation of the present value of the long service leave liability due to changes in the bond interest rates; and</w:t>
      </w:r>
    </w:p>
    <w:p w:rsidR="00F34B46" w:rsidRPr="00892DE3" w:rsidRDefault="00F34B46" w:rsidP="00F34B46">
      <w:pPr>
        <w:pStyle w:val="ListBullet"/>
        <w:numPr>
          <w:ilvl w:val="0"/>
          <w:numId w:val="7"/>
        </w:numPr>
      </w:pPr>
      <w:r w:rsidRPr="00892DE3">
        <w:t xml:space="preserve">reclassified amounts relating to available-for-sale financial instruments from the reserves to net result due to a disposal or derecognition of the financial instrument. This does not include reclassification between equity accounts due to machinery of government changes or </w:t>
      </w:r>
      <w:r w:rsidR="00D2075C">
        <w:t>‘</w:t>
      </w:r>
      <w:r w:rsidRPr="00892DE3">
        <w:t>other transfers</w:t>
      </w:r>
      <w:r w:rsidR="00D2075C">
        <w:t>’</w:t>
      </w:r>
      <w:r w:rsidRPr="00892DE3">
        <w:t xml:space="preserve"> of assets.</w:t>
      </w:r>
    </w:p>
    <w:p w:rsidR="00F34B46" w:rsidRPr="00892DE3" w:rsidRDefault="00F34B46" w:rsidP="00F34B46">
      <w:pPr>
        <w:pStyle w:val="TableUnits"/>
      </w:pPr>
      <w:r w:rsidRPr="00892DE3">
        <w:t>($ thousand)</w:t>
      </w:r>
    </w:p>
    <w:tbl>
      <w:tblPr>
        <w:tblStyle w:val="ModelReportFinancialTable"/>
        <w:tblW w:w="9639" w:type="dxa"/>
        <w:tblLayout w:type="fixed"/>
        <w:tblLook w:val="06E0" w:firstRow="1" w:lastRow="1" w:firstColumn="1" w:lastColumn="0" w:noHBand="1" w:noVBand="1"/>
      </w:tblPr>
      <w:tblGrid>
        <w:gridCol w:w="1305"/>
        <w:gridCol w:w="6466"/>
        <w:gridCol w:w="935"/>
        <w:gridCol w:w="933"/>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rsidR="00F34B46" w:rsidRPr="00892DE3" w:rsidRDefault="00F34B46" w:rsidP="00EE379B">
            <w:pPr>
              <w:ind w:left="170" w:hanging="170"/>
            </w:pPr>
            <w:r w:rsidRPr="00892DE3">
              <w:t>Source reference</w:t>
            </w:r>
          </w:p>
        </w:tc>
        <w:tc>
          <w:tcPr>
            <w:tcW w:w="3354" w:type="pct"/>
          </w:tcPr>
          <w:p w:rsidR="00F34B46" w:rsidRPr="00892DE3" w:rsidRDefault="00F34B46" w:rsidP="00EE379B">
            <w:pPr>
              <w:ind w:left="170" w:hanging="170"/>
              <w:jc w:val="left"/>
              <w:cnfStyle w:val="100000000000" w:firstRow="1" w:lastRow="0" w:firstColumn="0" w:lastColumn="0" w:oddVBand="0" w:evenVBand="0" w:oddHBand="0" w:evenHBand="0" w:firstRowFirstColumn="0" w:firstRowLastColumn="0" w:lastRowFirstColumn="0" w:lastRowLastColumn="0"/>
            </w:pPr>
          </w:p>
        </w:tc>
        <w:tc>
          <w:tcPr>
            <w:tcW w:w="485" w:type="pct"/>
            <w:noWrap/>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8</w:t>
            </w:r>
          </w:p>
        </w:tc>
        <w:tc>
          <w:tcPr>
            <w:tcW w:w="484" w:type="pct"/>
            <w:noWrap/>
          </w:tcPr>
          <w:p w:rsidR="00F34B46" w:rsidRPr="00892DE3" w:rsidRDefault="00F34B46" w:rsidP="00EE379B">
            <w:pPr>
              <w:ind w:left="170" w:hanging="170"/>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01.97</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gain/(loss) on non</w:t>
            </w:r>
            <w:r w:rsidRPr="00892DE3">
              <w:rPr>
                <w:b/>
              </w:rPr>
              <w:noBreakHyphen/>
              <w:t>financial asse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36.126(a)</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mpairment of property plant and equipment (including intangible asse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02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1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mpairment of biological asse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01.98(a)</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Write down of inventory</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78)</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Revaluation of investment property</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 48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4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41.40</w:t>
            </w:r>
            <w:r w:rsidR="00FC4913">
              <w:t xml:space="preserve"> </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arising from changes in fair value less estimated point</w:t>
            </w:r>
            <w:r w:rsidRPr="00892DE3">
              <w:noBreakHyphen/>
              <w:t>of</w:t>
            </w:r>
            <w:r w:rsidRPr="00892DE3">
              <w:noBreakHyphen/>
              <w:t>sale costs of biological asse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476</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01.98(</w:t>
            </w:r>
            <w:r>
              <w:t>c</w:t>
            </w:r>
            <w:r w:rsidRPr="00892DE3">
              <w:t>)</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on disposal of property plant and equipment</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71</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01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01.98 (d)</w:t>
            </w:r>
            <w:r w:rsidR="00FC4913">
              <w:t xml:space="preserve"> </w:t>
            </w:r>
          </w:p>
        </w:tc>
        <w:tc>
          <w:tcPr>
            <w:tcW w:w="3354" w:type="pct"/>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 on disposal of investment properties</w:t>
            </w:r>
          </w:p>
        </w:tc>
        <w:tc>
          <w:tcPr>
            <w:tcW w:w="485"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20)</w:t>
            </w:r>
          </w:p>
        </w:tc>
        <w:tc>
          <w:tcPr>
            <w:tcW w:w="484"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4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et gain/(loss) on non</w:t>
            </w:r>
            <w:r w:rsidRPr="00892DE3">
              <w:rPr>
                <w:b/>
              </w:rPr>
              <w:noBreakHyphen/>
              <w:t>financial assets</w:t>
            </w:r>
          </w:p>
        </w:tc>
        <w:tc>
          <w:tcPr>
            <w:tcW w:w="485"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161)</w:t>
            </w:r>
          </w:p>
        </w:tc>
        <w:tc>
          <w:tcPr>
            <w:tcW w:w="484"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80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gain/(loss) on financial instruments</w:t>
            </w:r>
          </w:p>
        </w:tc>
        <w:tc>
          <w:tcPr>
            <w:tcW w:w="485"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84"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D17FDA">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Impairment of: </w:t>
            </w:r>
            <w:r w:rsidRPr="00892DE3">
              <w:rPr>
                <w:vertAlign w:val="superscript"/>
              </w:rPr>
              <w:t>(</w:t>
            </w:r>
            <w:r w:rsidR="00D17FDA">
              <w:rPr>
                <w:vertAlign w:val="superscript"/>
              </w:rPr>
              <w:t>a</w:t>
            </w:r>
            <w:r w:rsidRPr="00892DE3">
              <w:rPr>
                <w:vertAlign w:val="superscript"/>
              </w:rPr>
              <w:t>)</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340" w:hanging="170"/>
              <w:jc w:val="left"/>
              <w:cnfStyle w:val="000000000000" w:firstRow="0" w:lastRow="0" w:firstColumn="0" w:lastColumn="0" w:oddVBand="0" w:evenVBand="0" w:oddHBand="0" w:evenHBand="0" w:firstRowFirstColumn="0" w:firstRowLastColumn="0" w:lastRowFirstColumn="0" w:lastRowLastColumn="0"/>
            </w:pPr>
            <w:r w:rsidRPr="00892DE3">
              <w:t>Loans and receivable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8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4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340" w:hanging="170"/>
              <w:jc w:val="left"/>
              <w:cnfStyle w:val="000000000000" w:firstRow="0" w:lastRow="0" w:firstColumn="0" w:lastColumn="0" w:oddVBand="0" w:evenVBand="0" w:oddHBand="0" w:evenHBand="0" w:firstRowFirstColumn="0" w:firstRowLastColumn="0" w:lastRowFirstColumn="0" w:lastRowLastColumn="0"/>
            </w:pPr>
            <w:r w:rsidRPr="00892DE3">
              <w:t>Available</w:t>
            </w:r>
            <w:r w:rsidRPr="00892DE3">
              <w:noBreakHyphen/>
              <w:t>for</w:t>
            </w:r>
            <w:r w:rsidRPr="00892DE3">
              <w:noBreakHyphen/>
              <w:t>sale financial assets transferred from revaluation surplu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920)</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7.20 (e)</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FX gain/(loss) arising from foreign cash held</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8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0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FX gain/(loss) arising from financial instrumen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86)</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Bad debts written off </w:t>
            </w:r>
            <w:r>
              <w:t>unilaterally</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disposal of financial instrument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arising from revaluation of financial assets at fair value – market risk</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2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arising from revaluation of financial assets at fair value – credit risk</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on government advances</w:t>
            </w:r>
          </w:p>
        </w:tc>
        <w:tc>
          <w:tcPr>
            <w:tcW w:w="485"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155)</w:t>
            </w:r>
          </w:p>
        </w:tc>
        <w:tc>
          <w:tcPr>
            <w:tcW w:w="484"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 240)</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et gain/(loss) on financial instruments</w:t>
            </w:r>
          </w:p>
        </w:tc>
        <w:tc>
          <w:tcPr>
            <w:tcW w:w="485"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891)</w:t>
            </w:r>
          </w:p>
        </w:tc>
        <w:tc>
          <w:tcPr>
            <w:tcW w:w="484"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971)</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Share of net profits/(losses) of associates and joint entities, excluding dividends</w:t>
            </w:r>
          </w:p>
        </w:tc>
        <w:tc>
          <w:tcPr>
            <w:tcW w:w="485"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484"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excluding dividends</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1 055</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652</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joint entities, excluding dividends</w:t>
            </w:r>
          </w:p>
        </w:tc>
        <w:tc>
          <w:tcPr>
            <w:tcW w:w="485"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31</w:t>
            </w:r>
          </w:p>
        </w:tc>
        <w:tc>
          <w:tcPr>
            <w:tcW w:w="484" w:type="pct"/>
            <w:tcBorders>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45</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bottom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share of net profits/(losses) of associates and joint entities, excluding dividends</w:t>
            </w:r>
          </w:p>
        </w:tc>
        <w:tc>
          <w:tcPr>
            <w:tcW w:w="485"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86</w:t>
            </w:r>
          </w:p>
        </w:tc>
        <w:tc>
          <w:tcPr>
            <w:tcW w:w="484" w:type="pct"/>
            <w:tcBorders>
              <w:top w:val="single" w:sz="6" w:space="0" w:color="auto"/>
              <w:bottom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39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Borders>
              <w:top w:val="single" w:sz="6" w:space="0" w:color="auto"/>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gains/(losses) from other economic flows</w:t>
            </w:r>
          </w:p>
        </w:tc>
        <w:tc>
          <w:tcPr>
            <w:tcW w:w="485"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484" w:type="pct"/>
            <w:tcBorders>
              <w:top w:val="single" w:sz="6" w:space="0" w:color="auto"/>
            </w:tcBorders>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p>
        </w:tc>
        <w:tc>
          <w:tcPr>
            <w:tcW w:w="3354" w:type="pct"/>
          </w:tcPr>
          <w:p w:rsidR="00F34B46" w:rsidRPr="00892DE3" w:rsidRDefault="00F34B46" w:rsidP="00D17FDA">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Net gain/(loss) arising from revaluation of long service liability </w:t>
            </w:r>
            <w:r w:rsidRPr="00892DE3">
              <w:rPr>
                <w:vertAlign w:val="superscript"/>
              </w:rPr>
              <w:t>(</w:t>
            </w:r>
            <w:r w:rsidR="00D17FDA">
              <w:rPr>
                <w:vertAlign w:val="superscript"/>
              </w:rPr>
              <w:t>b</w:t>
            </w:r>
            <w:r w:rsidRPr="00892DE3">
              <w:rPr>
                <w:vertAlign w:val="superscript"/>
              </w:rPr>
              <w:t>)</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846)</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2 009)</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rsidR="00F34B46" w:rsidRPr="00892DE3" w:rsidRDefault="00F34B46" w:rsidP="00EE379B">
            <w:pPr>
              <w:ind w:left="170" w:hanging="170"/>
            </w:pPr>
            <w:r>
              <w:t>AASB </w:t>
            </w:r>
            <w:r w:rsidRPr="00892DE3">
              <w:t>137.60</w:t>
            </w:r>
          </w:p>
        </w:tc>
        <w:tc>
          <w:tcPr>
            <w:tcW w:w="3354" w:type="pct"/>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892DE3">
              <w:t>Unwinding of other provision</w:t>
            </w:r>
          </w:p>
        </w:tc>
        <w:tc>
          <w:tcPr>
            <w:tcW w:w="485"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49)</w:t>
            </w:r>
          </w:p>
        </w:tc>
        <w:tc>
          <w:tcPr>
            <w:tcW w:w="484" w:type="pct"/>
            <w:noWrap/>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pPr>
            <w:r w:rsidRPr="00892DE3">
              <w:t>(39)</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rsidR="00F34B46" w:rsidRPr="00892DE3" w:rsidRDefault="00F34B46" w:rsidP="00EE379B">
            <w:pPr>
              <w:ind w:left="170" w:hanging="170"/>
            </w:pPr>
          </w:p>
        </w:tc>
        <w:tc>
          <w:tcPr>
            <w:tcW w:w="3354" w:type="pct"/>
          </w:tcPr>
          <w:p w:rsidR="00F34B46" w:rsidRPr="00892DE3" w:rsidRDefault="00F34B46" w:rsidP="00EE379B">
            <w:pPr>
              <w:ind w:left="170" w:hanging="170"/>
              <w:jc w:val="left"/>
              <w:cnfStyle w:val="010000000000" w:firstRow="0" w:lastRow="1" w:firstColumn="0" w:lastColumn="0" w:oddVBand="0" w:evenVBand="0" w:oddHBand="0" w:evenHBand="0" w:firstRowFirstColumn="0" w:firstRowLastColumn="0" w:lastRowFirstColumn="0" w:lastRowLastColumn="0"/>
            </w:pPr>
            <w:r w:rsidRPr="00892DE3">
              <w:t>Total other gains/(losses) from other economic flows</w:t>
            </w:r>
          </w:p>
        </w:tc>
        <w:tc>
          <w:tcPr>
            <w:tcW w:w="485" w:type="pct"/>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2 895)</w:t>
            </w:r>
          </w:p>
        </w:tc>
        <w:tc>
          <w:tcPr>
            <w:tcW w:w="484" w:type="pct"/>
            <w:noWrap/>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2 047)</w:t>
            </w:r>
          </w:p>
        </w:tc>
      </w:tr>
    </w:tbl>
    <w:p w:rsidR="00F34B46" w:rsidRPr="00892DE3" w:rsidRDefault="00F34B46" w:rsidP="00F34B46">
      <w:pPr>
        <w:pStyle w:val="Note"/>
      </w:pPr>
      <w:r w:rsidRPr="00892DE3">
        <w:t>Notes:</w:t>
      </w:r>
    </w:p>
    <w:p w:rsidR="00F34B46" w:rsidRPr="00892DE3" w:rsidRDefault="00F34B46" w:rsidP="00F34B46">
      <w:pPr>
        <w:pStyle w:val="Note"/>
      </w:pPr>
      <w:r w:rsidRPr="00892DE3">
        <w:t>(</w:t>
      </w:r>
      <w:r w:rsidR="00D17FDA">
        <w:t>a</w:t>
      </w:r>
      <w:r w:rsidRPr="00892DE3">
        <w:t>)</w:t>
      </w:r>
      <w:r w:rsidRPr="00892DE3">
        <w:tab/>
        <w:t>Including increase/(decrease) in provision for doubtful debts and bad debts from other economic flows – refer to Note 6.1.</w:t>
      </w:r>
    </w:p>
    <w:p w:rsidR="00F34B46" w:rsidRPr="00892DE3" w:rsidRDefault="00F34B46" w:rsidP="00F34B46">
      <w:pPr>
        <w:pStyle w:val="Note"/>
      </w:pPr>
      <w:r w:rsidRPr="00892DE3">
        <w:t>(</w:t>
      </w:r>
      <w:r w:rsidR="00D17FDA">
        <w:t>b</w:t>
      </w:r>
      <w:r w:rsidRPr="00892DE3">
        <w:t>)</w:t>
      </w:r>
      <w:r w:rsidRPr="00892DE3">
        <w:tab/>
        <w:t>Revaluation gain/(loss) due to changes in bond rates.</w:t>
      </w:r>
    </w:p>
    <w:p w:rsidR="00F34B46" w:rsidRPr="00892DE3" w:rsidRDefault="00F34B46" w:rsidP="00F34B46">
      <w:pPr>
        <w:pStyle w:val="Note"/>
        <w:rPr>
          <w:color w:val="0063A6" w:themeColor="accent1"/>
        </w:rPr>
      </w:pPr>
      <w:r w:rsidRPr="00892DE3">
        <w:rPr>
          <w:color w:val="0063A6" w:themeColor="accent1"/>
        </w:rPr>
        <w:t>[Please note that revaluation gain/(loss) on the long service leave liability due to the changes in the discount bond rates is included in other economic flows.]</w:t>
      </w:r>
    </w:p>
    <w:p w:rsidR="00A63954" w:rsidRDefault="00A63954">
      <w:pPr>
        <w:keepLines w:val="0"/>
      </w:pPr>
      <w:r>
        <w:br w:type="page"/>
      </w:r>
    </w:p>
    <w:p w:rsidR="00F34B46" w:rsidRPr="00892DE3" w:rsidRDefault="00F34B46" w:rsidP="00A63954">
      <w:pPr>
        <w:pStyle w:val="Smallline"/>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Other economic flows</w:t>
            </w:r>
          </w:p>
        </w:tc>
      </w:tr>
      <w:tr w:rsidR="00F34B46" w:rsidRPr="00892DE3" w:rsidTr="00EE379B">
        <w:tc>
          <w:tcPr>
            <w:tcW w:w="9752" w:type="dxa"/>
          </w:tcPr>
          <w:p w:rsidR="00F34B46" w:rsidRPr="00892DE3" w:rsidRDefault="00F34B46" w:rsidP="00EE379B">
            <w:pPr>
              <w:rPr>
                <w:b/>
              </w:rPr>
            </w:pPr>
            <w:r w:rsidRPr="00892DE3">
              <w:rPr>
                <w:b/>
              </w:rPr>
              <w:t>Disclosure requirements</w:t>
            </w:r>
          </w:p>
          <w:p w:rsidR="00F34B46" w:rsidRPr="00892DE3" w:rsidRDefault="00F34B46" w:rsidP="00FD0E78">
            <w:pPr>
              <w:spacing w:after="60"/>
            </w:pPr>
            <w:r w:rsidRPr="00892DE3">
              <w:t xml:space="preserve">To align with whole of government reporting, which complies with </w:t>
            </w:r>
            <w:r>
              <w:t>AASB </w:t>
            </w:r>
            <w:r w:rsidRPr="00892DE3">
              <w:t xml:space="preserve">1049 requirements, departments are required to classify items of expense between transactions and other economic flows as appropriate. Departments should refer to the Glossary of terms and style conventions (Note 9.14 and Note 9.15) in the Model for definitions on </w:t>
            </w:r>
            <w:r w:rsidR="00D2075C">
              <w:t>‘</w:t>
            </w:r>
            <w:r w:rsidRPr="00892DE3">
              <w:t>transactions</w:t>
            </w:r>
            <w:r w:rsidR="00D2075C">
              <w:t>’</w:t>
            </w:r>
            <w:r w:rsidRPr="00892DE3">
              <w:t xml:space="preserve"> and </w:t>
            </w:r>
            <w:r w:rsidR="00D2075C">
              <w:t>‘</w:t>
            </w:r>
            <w:r w:rsidRPr="00892DE3">
              <w:t>other economic flows</w:t>
            </w:r>
            <w:r w:rsidR="00D2075C">
              <w:t>’</w:t>
            </w:r>
            <w:r w:rsidRPr="00892DE3">
              <w:t xml:space="preserve">, and refer to Appendix </w:t>
            </w:r>
            <w:r>
              <w:t>8</w:t>
            </w:r>
            <w:r w:rsidRPr="00892DE3">
              <w:t xml:space="preserve"> for the Practical classification guide between transactions and other economic flows for further examples.</w:t>
            </w:r>
          </w:p>
        </w:tc>
      </w:tr>
    </w:tbl>
    <w:p w:rsidR="00F34B46" w:rsidRPr="00892DE3" w:rsidRDefault="00F34B46" w:rsidP="00F34B46">
      <w:pPr>
        <w:pStyle w:val="Heading2"/>
      </w:pPr>
      <w:bookmarkStart w:id="237" w:name="_Toc477432300"/>
      <w:bookmarkStart w:id="238" w:name="_Toc479085165"/>
      <w:bookmarkStart w:id="239" w:name="_Toc509843383"/>
      <w:r w:rsidRPr="00892DE3">
        <w:t xml:space="preserve">Discontinued operations and non-current assets held for sale </w:t>
      </w:r>
      <w:r w:rsidRPr="00892DE3">
        <w:rPr>
          <w:rStyle w:val="SourceReference"/>
          <w:b w:val="0"/>
        </w:rPr>
        <w:t>[</w:t>
      </w:r>
      <w:r>
        <w:rPr>
          <w:rStyle w:val="SourceReference"/>
          <w:b w:val="0"/>
        </w:rPr>
        <w:t>AASB </w:t>
      </w:r>
      <w:r w:rsidRPr="00892DE3">
        <w:rPr>
          <w:rStyle w:val="SourceReference"/>
          <w:b w:val="0"/>
        </w:rPr>
        <w:t>5.41, 101.98(e)]</w:t>
      </w:r>
      <w:bookmarkEnd w:id="237"/>
      <w:bookmarkEnd w:id="238"/>
      <w:bookmarkEnd w:id="239"/>
    </w:p>
    <w:p w:rsidR="00F34B46" w:rsidRPr="00892DE3" w:rsidRDefault="00F34B46" w:rsidP="00F34B46">
      <w:pPr>
        <w:pStyle w:val="Heading3"/>
      </w:pPr>
      <w:r w:rsidRPr="00892DE3">
        <w:t>Disposal of activities of the Commissioner for Technology</w:t>
      </w:r>
    </w:p>
    <w:p w:rsidR="00F34B46" w:rsidRPr="00892DE3" w:rsidRDefault="00F34B46" w:rsidP="00F34B46">
      <w:r w:rsidRPr="00892DE3">
        <w:t>On 28 March 201</w:t>
      </w:r>
      <w:r>
        <w:t>8</w:t>
      </w:r>
      <w:r w:rsidRPr="00892DE3">
        <w:t xml:space="preserve">,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rsidR="00F34B46" w:rsidRPr="00892DE3" w:rsidRDefault="00F34B46" w:rsidP="00F34B46">
      <w:r w:rsidRPr="00892DE3">
        <w:t>The disposal of Commissioner for Technology activities is consistent with the Department</w:t>
      </w:r>
      <w:r w:rsidR="00D2075C">
        <w:t>’</w:t>
      </w:r>
      <w:r w:rsidRPr="00892DE3">
        <w:t>s long-term policy to promote the adoption of new technology and monitor its appropriate use. The disposal was completed on 30 June 201</w:t>
      </w:r>
      <w:r>
        <w:t>8</w:t>
      </w:r>
      <w:r w:rsidRPr="00892DE3">
        <w:t xml:space="preserve">, being the date control of the officer passed to the acquirer. </w:t>
      </w:r>
    </w:p>
    <w:p w:rsidR="00F34B46" w:rsidRPr="00892DE3" w:rsidRDefault="00F34B46" w:rsidP="00F34B46">
      <w:pPr>
        <w:pStyle w:val="Heading3"/>
      </w:pPr>
      <w:r w:rsidRPr="00892DE3">
        <w:t xml:space="preserve">Plan to dispose of Gene Services business </w:t>
      </w:r>
    </w:p>
    <w:p w:rsidR="00F34B46" w:rsidRPr="00892DE3" w:rsidRDefault="00F34B46" w:rsidP="00F34B46">
      <w:r w:rsidRPr="00892DE3">
        <w:t>On 30 November 201</w:t>
      </w:r>
      <w:r>
        <w:t>7</w:t>
      </w:r>
      <w:r w:rsidRPr="00892DE3">
        <w:t>, the Minister for the Department, the Hon. John Bristol, MP announced a plan to dispose of the Department</w:t>
      </w:r>
      <w:r w:rsidR="00D2075C">
        <w:t>’</w:t>
      </w:r>
      <w:r w:rsidRPr="00892DE3">
        <w:t>s Gene Services business to parties outside of the Victorian Government Sector, which involves provision of information technology and telecommunication systems for new biological technology. The disposal is consistent with the Department</w:t>
      </w:r>
      <w:r w:rsidR="00D2075C">
        <w:t>’</w:t>
      </w:r>
      <w:r w:rsidRPr="00892DE3">
        <w:t>s long-term policy to focus its activities in the information technology and telecommunications services industry. The Department is actively seeking a buyer for its Gene Services business and expects to complete the sale by 31 July 201</w:t>
      </w:r>
      <w:r>
        <w:t>8</w:t>
      </w:r>
      <w:r w:rsidRPr="00892DE3">
        <w:t xml:space="preserve">. </w:t>
      </w:r>
    </w:p>
    <w:p w:rsidR="00F34B46" w:rsidRPr="00892DE3" w:rsidRDefault="00F34B46" w:rsidP="00F34B46">
      <w:pPr>
        <w:keepLines w:val="0"/>
        <w:rPr>
          <w:rFonts w:asciiTheme="majorHAnsi" w:eastAsiaTheme="majorEastAsia" w:hAnsiTheme="majorHAnsi" w:cstheme="majorBidi"/>
          <w:i/>
          <w:iCs/>
          <w:sz w:val="20"/>
          <w:szCs w:val="26"/>
        </w:rPr>
      </w:pPr>
      <w:r w:rsidRPr="00892DE3">
        <w:rPr>
          <w:rStyle w:val="Heading4Char"/>
        </w:rPr>
        <w:t>Reclassification of these operations as held for sale</w:t>
      </w:r>
      <w:r w:rsidRPr="00892DE3">
        <w:t xml:space="preserve"> </w:t>
      </w:r>
      <w:r w:rsidRPr="00892DE3">
        <w:rPr>
          <w:rStyle w:val="SourceReference"/>
        </w:rPr>
        <w:t>[</w:t>
      </w:r>
      <w:r>
        <w:rPr>
          <w:rStyle w:val="SourceReference"/>
        </w:rPr>
        <w:t>AASB </w:t>
      </w:r>
      <w:r w:rsidRPr="00892DE3">
        <w:rPr>
          <w:rStyle w:val="SourceReference"/>
        </w:rPr>
        <w:t>5.33(b), 34 and 38]</w:t>
      </w:r>
    </w:p>
    <w:p w:rsidR="00F34B46" w:rsidRPr="00892DE3" w:rsidRDefault="00F34B46" w:rsidP="00F34B46">
      <w:r w:rsidRPr="00892DE3">
        <w:t>On initial reclassification of these operations as held for sale, the Department has not recognised any impairment losses.</w:t>
      </w:r>
    </w:p>
    <w:p w:rsidR="00F34B46" w:rsidRPr="00892DE3" w:rsidRDefault="00F34B46" w:rsidP="00F34B46">
      <w:r w:rsidRPr="00892DE3">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rsidR="00F34B46" w:rsidRPr="00892DE3" w:rsidRDefault="00F34B46" w:rsidP="00F34B46">
      <w:r w:rsidRPr="00892DE3">
        <w:t>Amounts recognised in other comprehensive income relating to discontinued operations reflect cumulative income or expense recognised in other comprehensive income that are attributable to the discontinued operation.</w:t>
      </w:r>
    </w:p>
    <w:p w:rsidR="00F34B46" w:rsidRPr="00892DE3" w:rsidRDefault="00F34B46" w:rsidP="00F34B46">
      <w:pPr>
        <w:pStyle w:val="Heading3"/>
      </w:pPr>
      <w:r w:rsidRPr="00892DE3">
        <w:t xml:space="preserve">Net result from discontinued operations </w:t>
      </w:r>
      <w:r w:rsidRPr="00892DE3">
        <w:rPr>
          <w:rStyle w:val="SourceReference"/>
          <w:b w:val="0"/>
        </w:rPr>
        <w:t>[</w:t>
      </w:r>
      <w:r>
        <w:rPr>
          <w:rStyle w:val="SourceReference"/>
          <w:b w:val="0"/>
        </w:rPr>
        <w:t>AASB </w:t>
      </w:r>
      <w:r w:rsidRPr="00892DE3">
        <w:rPr>
          <w:rStyle w:val="SourceReference"/>
          <w:b w:val="0"/>
        </w:rPr>
        <w:t>5.33(b) and 34]</w:t>
      </w:r>
    </w:p>
    <w:p w:rsidR="00F34B46" w:rsidRPr="00892DE3" w:rsidRDefault="00F34B46" w:rsidP="00F34B46">
      <w:pPr>
        <w:pStyle w:val="TableUnits"/>
      </w:pPr>
      <w:r w:rsidRPr="00892DE3">
        <w:t>($ thousand)</w:t>
      </w:r>
    </w:p>
    <w:tbl>
      <w:tblPr>
        <w:tblStyle w:val="ModelReportFinancialTable"/>
        <w:tblW w:w="9639" w:type="dxa"/>
        <w:tblLayout w:type="fixed"/>
        <w:tblLook w:val="06E0" w:firstRow="1" w:lastRow="1" w:firstColumn="1" w:lastColumn="0" w:noHBand="1" w:noVBand="1"/>
      </w:tblPr>
      <w:tblGrid>
        <w:gridCol w:w="1527"/>
        <w:gridCol w:w="6439"/>
        <w:gridCol w:w="825"/>
        <w:gridCol w:w="11"/>
        <w:gridCol w:w="814"/>
        <w:gridCol w:w="23"/>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527" w:type="dxa"/>
            <w:tcBorders>
              <w:bottom w:val="nil"/>
            </w:tcBorders>
            <w:shd w:val="clear" w:color="auto" w:fill="auto"/>
          </w:tcPr>
          <w:p w:rsidR="00F34B46" w:rsidRPr="00892DE3" w:rsidRDefault="00F34B46" w:rsidP="00EE379B">
            <w:r w:rsidRPr="00892DE3">
              <w:t>Source reference</w:t>
            </w:r>
          </w:p>
        </w:tc>
        <w:tc>
          <w:tcPr>
            <w:tcW w:w="6439"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p>
        </w:tc>
        <w:tc>
          <w:tcPr>
            <w:tcW w:w="836"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37"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r>
              <w:t>AASB </w:t>
            </w:r>
            <w:r w:rsidRPr="00892DE3">
              <w:t>5.33(b) and 34</w:t>
            </w:r>
          </w:p>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 426</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4 242</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81</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401</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45</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78</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78</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32</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7</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5</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8</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25" w:type="dxa"/>
            <w:tcBorders>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25</w:t>
            </w:r>
          </w:p>
        </w:tc>
        <w:tc>
          <w:tcPr>
            <w:tcW w:w="825" w:type="dxa"/>
            <w:gridSpan w:val="2"/>
            <w:tcBorders>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14</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top w:val="single" w:sz="6" w:space="0" w:color="000000"/>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25" w:type="dxa"/>
            <w:tcBorders>
              <w:top w:val="single" w:sz="6" w:space="0" w:color="000000"/>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2 942</w:t>
            </w:r>
          </w:p>
        </w:tc>
        <w:tc>
          <w:tcPr>
            <w:tcW w:w="825" w:type="dxa"/>
            <w:gridSpan w:val="2"/>
            <w:tcBorders>
              <w:top w:val="single" w:sz="6" w:space="0" w:color="000000"/>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8 300</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top w:val="single" w:sz="6" w:space="0" w:color="000000"/>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825" w:type="dxa"/>
            <w:tcBorders>
              <w:top w:val="single" w:sz="6" w:space="0" w:color="000000"/>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0 269)</w:t>
            </w:r>
          </w:p>
        </w:tc>
        <w:tc>
          <w:tcPr>
            <w:tcW w:w="825" w:type="dxa"/>
            <w:gridSpan w:val="2"/>
            <w:tcBorders>
              <w:top w:val="single" w:sz="6" w:space="0" w:color="000000"/>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2 970)</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top w:val="single" w:sz="6" w:space="0" w:color="000000"/>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825" w:type="dxa"/>
            <w:tcBorders>
              <w:top w:val="single" w:sz="6" w:space="0" w:color="000000"/>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2 673</w:t>
            </w:r>
          </w:p>
        </w:tc>
        <w:tc>
          <w:tcPr>
            <w:tcW w:w="825" w:type="dxa"/>
            <w:gridSpan w:val="2"/>
            <w:tcBorders>
              <w:top w:val="single" w:sz="6" w:space="0" w:color="000000"/>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330</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top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825" w:type="dxa"/>
            <w:tcBorders>
              <w:top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25" w:type="dxa"/>
            <w:gridSpan w:val="2"/>
            <w:tcBorders>
              <w:top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financial asset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43</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329</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2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40)</w:t>
            </w:r>
          </w:p>
        </w:tc>
        <w:tc>
          <w:tcPr>
            <w:tcW w:w="825"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3)</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25" w:type="dxa"/>
            <w:tcBorders>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46)</w:t>
            </w:r>
          </w:p>
        </w:tc>
        <w:tc>
          <w:tcPr>
            <w:tcW w:w="825" w:type="dxa"/>
            <w:gridSpan w:val="2"/>
            <w:tcBorders>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41)</w:t>
            </w:r>
          </w:p>
        </w:tc>
      </w:tr>
      <w:tr w:rsidR="00F34B46" w:rsidRPr="00892DE3"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rsidR="00F34B46" w:rsidRPr="00892DE3" w:rsidRDefault="00F34B46" w:rsidP="00EE379B"/>
        </w:tc>
        <w:tc>
          <w:tcPr>
            <w:tcW w:w="6439" w:type="dxa"/>
            <w:tcBorders>
              <w:top w:val="single" w:sz="6" w:space="0" w:color="000000"/>
              <w:bottom w:val="single" w:sz="6" w:space="0" w:color="000000"/>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825" w:type="dxa"/>
            <w:tcBorders>
              <w:top w:val="single" w:sz="6" w:space="0" w:color="000000"/>
              <w:bottom w:val="single" w:sz="6" w:space="0" w:color="000000"/>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444)</w:t>
            </w:r>
          </w:p>
        </w:tc>
        <w:tc>
          <w:tcPr>
            <w:tcW w:w="825" w:type="dxa"/>
            <w:gridSpan w:val="2"/>
            <w:tcBorders>
              <w:top w:val="single" w:sz="6" w:space="0" w:color="000000"/>
              <w:bottom w:val="single" w:sz="6" w:space="0" w:color="000000"/>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475)</w:t>
            </w:r>
          </w:p>
        </w:tc>
      </w:tr>
      <w:tr w:rsidR="00F34B46" w:rsidRPr="00892DE3" w:rsidTr="00EE379B">
        <w:trPr>
          <w:gridAfter w:val="1"/>
          <w:cnfStyle w:val="010000000000" w:firstRow="0" w:lastRow="1" w:firstColumn="0" w:lastColumn="0" w:oddVBand="0" w:evenVBand="0" w:oddHBand="0" w:evenHBand="0" w:firstRowFirstColumn="0" w:firstRowLastColumn="0" w:lastRowFirstColumn="0" w:lastRowLastColumn="0"/>
          <w:wAfter w:w="23" w:type="dxa"/>
          <w:trHeight w:val="255"/>
        </w:trPr>
        <w:tc>
          <w:tcPr>
            <w:cnfStyle w:val="001000000001" w:firstRow="0" w:lastRow="0" w:firstColumn="1" w:lastColumn="0" w:oddVBand="0" w:evenVBand="0" w:oddHBand="0" w:evenHBand="0" w:firstRowFirstColumn="0" w:firstRowLastColumn="0" w:lastRowFirstColumn="1" w:lastRowLastColumn="0"/>
            <w:tcW w:w="1527" w:type="dxa"/>
            <w:shd w:val="clear" w:color="auto" w:fill="auto"/>
          </w:tcPr>
          <w:p w:rsidR="00F34B46" w:rsidRPr="00892DE3" w:rsidRDefault="00F34B46" w:rsidP="00EE379B"/>
        </w:tc>
        <w:tc>
          <w:tcPr>
            <w:tcW w:w="6439" w:type="dxa"/>
          </w:tcPr>
          <w:p w:rsidR="00F34B46" w:rsidRPr="00892DE3" w:rsidRDefault="00F34B46" w:rsidP="00EE379B">
            <w:pPr>
              <w:jc w:val="left"/>
              <w:cnfStyle w:val="010000000000" w:firstRow="0" w:lastRow="1" w:firstColumn="0" w:lastColumn="0" w:oddVBand="0" w:evenVBand="0" w:oddHBand="0" w:evenHBand="0" w:firstRowFirstColumn="0" w:firstRowLastColumn="0" w:lastRowFirstColumn="0" w:lastRowLastColumn="0"/>
            </w:pPr>
            <w:r w:rsidRPr="00892DE3">
              <w:t>Net result from discontinued operations</w:t>
            </w:r>
          </w:p>
        </w:tc>
        <w:tc>
          <w:tcPr>
            <w:tcW w:w="825" w:type="dxa"/>
            <w:shd w:val="clear" w:color="auto" w:fill="EBEBEB"/>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 229</w:t>
            </w:r>
          </w:p>
        </w:tc>
        <w:tc>
          <w:tcPr>
            <w:tcW w:w="825" w:type="dxa"/>
            <w:gridSpan w:val="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 856</w:t>
            </w:r>
          </w:p>
        </w:tc>
      </w:tr>
    </w:tbl>
    <w:p w:rsidR="00A63954" w:rsidRDefault="00A63954">
      <w:pPr>
        <w:keepLines w:val="0"/>
        <w:rPr>
          <w:rFonts w:asciiTheme="majorHAnsi" w:eastAsiaTheme="majorEastAsia" w:hAnsiTheme="majorHAnsi" w:cstheme="majorBidi"/>
          <w:b/>
          <w:bCs/>
          <w:spacing w:val="-2"/>
          <w:sz w:val="20"/>
          <w:szCs w:val="26"/>
        </w:rPr>
      </w:pPr>
      <w:r>
        <w:br w:type="page"/>
      </w:r>
    </w:p>
    <w:p w:rsidR="00F34B46" w:rsidRPr="00892DE3" w:rsidRDefault="00F34B46" w:rsidP="00F34B46">
      <w:pPr>
        <w:pStyle w:val="Heading3"/>
      </w:pPr>
      <w:r w:rsidRPr="00892DE3">
        <w:t xml:space="preserve">Net cash flows from discontinued operations </w:t>
      </w:r>
      <w:r w:rsidRPr="00892DE3">
        <w:rPr>
          <w:rStyle w:val="SourceReference"/>
          <w:b w:val="0"/>
        </w:rPr>
        <w:t>[</w:t>
      </w:r>
      <w:r>
        <w:rPr>
          <w:rStyle w:val="SourceReference"/>
          <w:b w:val="0"/>
        </w:rPr>
        <w:t>AASB </w:t>
      </w:r>
      <w:r w:rsidRPr="00892DE3">
        <w:rPr>
          <w:rStyle w:val="SourceReference"/>
          <w:b w:val="0"/>
        </w:rPr>
        <w:t>5.33(c)]</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52"/>
        <w:gridCol w:w="12"/>
        <w:gridCol w:w="841"/>
        <w:gridCol w:w="23"/>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tc>
        <w:tc>
          <w:tcPr>
            <w:tcW w:w="864"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64"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Net cash flows from operating activities</w:t>
            </w:r>
          </w:p>
        </w:tc>
        <w:tc>
          <w:tcPr>
            <w:tcW w:w="85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26</w:t>
            </w:r>
          </w:p>
        </w:tc>
        <w:tc>
          <w:tcPr>
            <w:tcW w:w="853"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655</w:t>
            </w:r>
          </w:p>
        </w:tc>
      </w:tr>
      <w:tr w:rsidR="00F34B46" w:rsidRPr="00892DE3"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Net cash flows from investing activities</w:t>
            </w:r>
          </w:p>
        </w:tc>
        <w:tc>
          <w:tcPr>
            <w:tcW w:w="852"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76)</w:t>
            </w:r>
          </w:p>
        </w:tc>
        <w:tc>
          <w:tcPr>
            <w:tcW w:w="853" w:type="dxa"/>
            <w:gridSpan w:val="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84)</w:t>
            </w:r>
          </w:p>
        </w:tc>
      </w:tr>
      <w:tr w:rsidR="00F34B46" w:rsidRPr="00892DE3"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F34B46" w:rsidRPr="00892DE3" w:rsidRDefault="00F34B46" w:rsidP="00EE379B">
            <w:pPr>
              <w:rPr>
                <w:rFonts w:cstheme="majorHAnsi"/>
              </w:rPr>
            </w:pPr>
            <w:r w:rsidRPr="00892DE3">
              <w:rPr>
                <w:rFonts w:cstheme="majorHAnsi"/>
              </w:rPr>
              <w:t>Net cash flows from financing activities</w:t>
            </w:r>
          </w:p>
        </w:tc>
        <w:tc>
          <w:tcPr>
            <w:tcW w:w="852"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5)</w:t>
            </w:r>
          </w:p>
        </w:tc>
        <w:tc>
          <w:tcPr>
            <w:tcW w:w="853" w:type="dxa"/>
            <w:gridSpan w:val="2"/>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6)</w:t>
            </w:r>
          </w:p>
        </w:tc>
      </w:tr>
      <w:tr w:rsidR="00F34B46" w:rsidRPr="00892DE3" w:rsidTr="00EE379B">
        <w:trPr>
          <w:gridAfter w:val="1"/>
          <w:cnfStyle w:val="010000000000" w:firstRow="0" w:lastRow="1" w:firstColumn="0" w:lastColumn="0" w:oddVBand="0" w:evenVBand="0" w:oddHBand="0"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12" w:space="0" w:color="auto"/>
            </w:tcBorders>
          </w:tcPr>
          <w:p w:rsidR="00F34B46" w:rsidRPr="00892DE3" w:rsidRDefault="00F34B46" w:rsidP="00EE379B">
            <w:r w:rsidRPr="00892DE3">
              <w:t>Net cash flows from discontinued operations</w:t>
            </w:r>
          </w:p>
        </w:tc>
        <w:tc>
          <w:tcPr>
            <w:tcW w:w="852" w:type="dxa"/>
            <w:tcBorders>
              <w:top w:val="single" w:sz="6" w:space="0" w:color="auto"/>
              <w:bottom w:val="single" w:sz="12"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376)</w:t>
            </w:r>
          </w:p>
        </w:tc>
        <w:tc>
          <w:tcPr>
            <w:tcW w:w="853" w:type="dxa"/>
            <w:gridSpan w:val="2"/>
            <w:tcBorders>
              <w:top w:val="single" w:sz="6" w:space="0" w:color="auto"/>
              <w:bottom w:val="single" w:sz="12"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4 055</w:t>
            </w:r>
          </w:p>
        </w:tc>
      </w:tr>
    </w:tbl>
    <w:p w:rsidR="00F34B46" w:rsidRPr="00892DE3" w:rsidRDefault="00F34B46" w:rsidP="00F34B46"/>
    <w:p w:rsidR="00F34B46" w:rsidRPr="00892DE3" w:rsidRDefault="00F34B46" w:rsidP="00F34B46">
      <w:pPr>
        <w:pStyle w:val="Heading3"/>
      </w:pPr>
      <w:r w:rsidRPr="00892DE3">
        <w:t xml:space="preserve">Discontinued operations: Carrying amounts of assets and liabilities (major classes) comprising the operations classified as held for sale </w:t>
      </w:r>
      <w:r w:rsidRPr="00892DE3">
        <w:rPr>
          <w:rStyle w:val="SourceReference"/>
          <w:b w:val="0"/>
        </w:rPr>
        <w:t>[</w:t>
      </w:r>
      <w:r>
        <w:rPr>
          <w:rStyle w:val="SourceReference"/>
          <w:b w:val="0"/>
        </w:rPr>
        <w:t>AASB </w:t>
      </w:r>
      <w:r w:rsidRPr="00892DE3">
        <w:rPr>
          <w:rStyle w:val="SourceReference"/>
          <w:b w:val="0"/>
        </w:rPr>
        <w:t>5.38]</w:t>
      </w:r>
    </w:p>
    <w:p w:rsidR="00F34B46" w:rsidRPr="00892DE3" w:rsidRDefault="00F34B46" w:rsidP="00F34B46">
      <w:pPr>
        <w:pStyle w:val="TableUnits"/>
      </w:pPr>
      <w:r w:rsidRPr="00892DE3">
        <w:t>($ thousand)</w:t>
      </w:r>
      <w:r>
        <w:t>1</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64"/>
        <w:gridCol w:w="864"/>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hideMark/>
          </w:tcPr>
          <w:p w:rsidR="00F34B46" w:rsidRPr="00892DE3" w:rsidRDefault="00F34B46" w:rsidP="00EE379B"/>
        </w:tc>
        <w:tc>
          <w:tcPr>
            <w:tcW w:w="864"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864"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Cash and deposit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5</w:t>
            </w:r>
            <w:r w:rsidRPr="00892DE3">
              <w:rPr>
                <w:rFonts w:cstheme="majorHAnsi"/>
              </w:rPr>
              <w:t xml:space="preserve"> </w:t>
            </w:r>
            <w:r>
              <w:rPr>
                <w:rFonts w:cstheme="majorHAnsi"/>
              </w:rPr>
              <w:t>254</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Receivable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2</w:t>
            </w:r>
            <w:r w:rsidRPr="00892DE3">
              <w:rPr>
                <w:rFonts w:cstheme="majorHAnsi"/>
              </w:rPr>
              <w:t xml:space="preserve"> </w:t>
            </w:r>
            <w:r>
              <w:rPr>
                <w:rFonts w:cstheme="majorHAnsi"/>
              </w:rPr>
              <w:t>797</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4</w:t>
            </w:r>
            <w:r w:rsidRPr="00892DE3">
              <w:rPr>
                <w:rFonts w:cstheme="majorHAnsi"/>
              </w:rPr>
              <w:t xml:space="preserve"> </w:t>
            </w:r>
            <w:r>
              <w:rPr>
                <w:rFonts w:cstheme="majorHAnsi"/>
              </w:rPr>
              <w:t>73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Investments and other financial asset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21</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r>
              <w:rPr>
                <w:rFonts w:cstheme="majorHAnsi"/>
              </w:rPr>
              <w:t>5 73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Inventorie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 574</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w:t>
            </w:r>
            <w:r w:rsidRPr="00892DE3">
              <w:rPr>
                <w:rFonts w:cstheme="majorHAnsi"/>
              </w:rPr>
              <w:t xml:space="preserve"> </w:t>
            </w:r>
            <w:r>
              <w:rPr>
                <w:rFonts w:cstheme="majorHAnsi"/>
              </w:rPr>
              <w:t>40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F34B46" w:rsidRPr="00892DE3" w:rsidRDefault="00F34B46" w:rsidP="00EE379B">
            <w:pPr>
              <w:rPr>
                <w:rFonts w:cstheme="majorHAnsi"/>
              </w:rPr>
            </w:pPr>
            <w:r w:rsidRPr="00892DE3">
              <w:rPr>
                <w:rFonts w:cstheme="majorHAnsi"/>
              </w:rPr>
              <w:t>Property, plant and equipment</w:t>
            </w:r>
          </w:p>
        </w:tc>
        <w:tc>
          <w:tcPr>
            <w:tcW w:w="864"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3</w:t>
            </w:r>
            <w:r w:rsidRPr="00892DE3">
              <w:rPr>
                <w:rFonts w:cstheme="majorHAnsi"/>
              </w:rPr>
              <w:t xml:space="preserve"> </w:t>
            </w:r>
            <w:r>
              <w:rPr>
                <w:rFonts w:cstheme="majorHAnsi"/>
              </w:rPr>
              <w:t>201</w:t>
            </w:r>
          </w:p>
        </w:tc>
        <w:tc>
          <w:tcPr>
            <w:tcW w:w="864"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7</w:t>
            </w:r>
            <w:r w:rsidRPr="00892DE3">
              <w:rPr>
                <w:rFonts w:cstheme="majorHAnsi"/>
              </w:rPr>
              <w:t xml:space="preserve"> </w:t>
            </w:r>
            <w:r>
              <w:rPr>
                <w:rFonts w:cstheme="majorHAnsi"/>
              </w:rPr>
              <w:t>1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Total assets classified as held for sale</w:t>
            </w:r>
          </w:p>
        </w:tc>
        <w:tc>
          <w:tcPr>
            <w:tcW w:w="864" w:type="dxa"/>
            <w:tcBorders>
              <w:top w:val="single" w:sz="6" w:space="0" w:color="auto"/>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Pr>
                <w:rFonts w:cstheme="majorHAnsi"/>
                <w:b/>
              </w:rPr>
              <w:t>15</w:t>
            </w:r>
            <w:r w:rsidRPr="00892DE3">
              <w:rPr>
                <w:rFonts w:cstheme="majorHAnsi"/>
                <w:b/>
              </w:rPr>
              <w:t xml:space="preserve"> </w:t>
            </w:r>
            <w:r>
              <w:rPr>
                <w:rFonts w:cstheme="majorHAnsi"/>
                <w:b/>
              </w:rPr>
              <w:t>353</w:t>
            </w:r>
          </w:p>
        </w:tc>
        <w:tc>
          <w:tcPr>
            <w:tcW w:w="864"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Pr>
                <w:rFonts w:cstheme="majorHAnsi"/>
                <w:b/>
              </w:rPr>
              <w:t>26</w:t>
            </w:r>
            <w:r w:rsidRPr="00892DE3">
              <w:rPr>
                <w:rFonts w:cstheme="majorHAnsi"/>
                <w:b/>
              </w:rPr>
              <w:t xml:space="preserve"> </w:t>
            </w:r>
            <w:r>
              <w:rPr>
                <w:rFonts w:cstheme="majorHAnsi"/>
                <w:b/>
              </w:rPr>
              <w:t>35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rsidR="00F34B46" w:rsidRPr="00892DE3" w:rsidRDefault="00F34B46" w:rsidP="00EE379B">
            <w:pPr>
              <w:rPr>
                <w:rFonts w:cstheme="majorHAnsi"/>
              </w:rPr>
            </w:pPr>
            <w:r w:rsidRPr="00892DE3">
              <w:rPr>
                <w:rFonts w:cstheme="majorHAnsi"/>
              </w:rPr>
              <w:t>Payables</w:t>
            </w:r>
          </w:p>
        </w:tc>
        <w:tc>
          <w:tcPr>
            <w:tcW w:w="864" w:type="dxa"/>
            <w:tcBorders>
              <w:top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78)</w:t>
            </w:r>
          </w:p>
        </w:tc>
        <w:tc>
          <w:tcPr>
            <w:tcW w:w="864"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71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Borrowing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60)</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6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Pr>
          <w:p w:rsidR="00F34B46" w:rsidRPr="00892DE3" w:rsidRDefault="00F34B46" w:rsidP="00EE379B">
            <w:pPr>
              <w:rPr>
                <w:rFonts w:cstheme="majorHAnsi"/>
              </w:rPr>
            </w:pPr>
            <w:r w:rsidRPr="00892DE3">
              <w:rPr>
                <w:rFonts w:cstheme="majorHAnsi"/>
              </w:rPr>
              <w:t>Provisions</w:t>
            </w:r>
          </w:p>
        </w:tc>
        <w:tc>
          <w:tcPr>
            <w:tcW w:w="864" w:type="dxa"/>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149)</w:t>
            </w:r>
          </w:p>
        </w:tc>
        <w:tc>
          <w:tcPr>
            <w:tcW w:w="864"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68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rsidR="00F34B46" w:rsidRPr="00892DE3" w:rsidRDefault="00F34B46" w:rsidP="00EE379B">
            <w:pPr>
              <w:rPr>
                <w:rFonts w:cstheme="majorHAnsi"/>
              </w:rPr>
            </w:pPr>
            <w:r w:rsidRPr="00892DE3">
              <w:rPr>
                <w:rFonts w:cstheme="majorHAnsi"/>
              </w:rPr>
              <w:t>Other liabilities</w:t>
            </w:r>
          </w:p>
        </w:tc>
        <w:tc>
          <w:tcPr>
            <w:tcW w:w="864" w:type="dxa"/>
            <w:tcBorders>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w:t>
            </w:r>
          </w:p>
        </w:tc>
        <w:tc>
          <w:tcPr>
            <w:tcW w:w="864"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rsidR="00F34B46" w:rsidRPr="00892DE3" w:rsidRDefault="00F34B46" w:rsidP="00EE379B">
            <w:pPr>
              <w:rPr>
                <w:rFonts w:cstheme="majorHAnsi"/>
                <w:b/>
              </w:rPr>
            </w:pPr>
            <w:r w:rsidRPr="00892DE3">
              <w:rPr>
                <w:rFonts w:cstheme="majorHAnsi"/>
                <w:b/>
              </w:rPr>
              <w:t xml:space="preserve">Total liabilities classified as held for sale </w:t>
            </w:r>
          </w:p>
        </w:tc>
        <w:tc>
          <w:tcPr>
            <w:tcW w:w="864" w:type="dxa"/>
            <w:tcBorders>
              <w:top w:val="single" w:sz="6" w:space="0" w:color="auto"/>
              <w:bottom w:val="single" w:sz="6" w:space="0" w:color="auto"/>
            </w:tcBorders>
            <w:shd w:val="clear" w:color="auto" w:fill="EBEBEB" w:themeFill="background2"/>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438)</w:t>
            </w:r>
          </w:p>
        </w:tc>
        <w:tc>
          <w:tcPr>
            <w:tcW w:w="864"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980)</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rsidR="00F34B46" w:rsidRPr="00892DE3" w:rsidRDefault="00F34B46" w:rsidP="00EE379B">
            <w:pPr>
              <w:rPr>
                <w:rFonts w:cstheme="majorHAnsi"/>
              </w:rPr>
            </w:pPr>
            <w:r w:rsidRPr="00892DE3">
              <w:rPr>
                <w:rFonts w:cstheme="majorHAnsi"/>
              </w:rPr>
              <w:t>Net assets held for sale</w:t>
            </w:r>
          </w:p>
        </w:tc>
        <w:tc>
          <w:tcPr>
            <w:tcW w:w="864" w:type="dxa"/>
            <w:tcBorders>
              <w:top w:val="single" w:sz="6" w:space="0" w:color="auto"/>
            </w:tcBorders>
            <w:shd w:val="clear" w:color="auto" w:fill="EBEBEB" w:themeFill="background2"/>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892DE3">
              <w:rPr>
                <w:rFonts w:cstheme="majorHAnsi"/>
              </w:rPr>
              <w:t>1</w:t>
            </w:r>
            <w:r>
              <w:rPr>
                <w:rFonts w:cstheme="majorHAnsi"/>
              </w:rPr>
              <w:t>0</w:t>
            </w:r>
            <w:r w:rsidRPr="00892DE3">
              <w:rPr>
                <w:rFonts w:cstheme="majorHAnsi"/>
              </w:rPr>
              <w:t xml:space="preserve"> </w:t>
            </w:r>
            <w:r>
              <w:rPr>
                <w:rFonts w:cstheme="majorHAnsi"/>
              </w:rPr>
              <w:t>915</w:t>
            </w:r>
          </w:p>
        </w:tc>
        <w:tc>
          <w:tcPr>
            <w:tcW w:w="864" w:type="dxa"/>
            <w:tcBorders>
              <w:top w:val="single" w:sz="6" w:space="0" w:color="auto"/>
            </w:tcBorders>
            <w:noWrap/>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cstheme="majorHAnsi"/>
              </w:rPr>
            </w:pPr>
            <w:r>
              <w:rPr>
                <w:rFonts w:cstheme="majorHAnsi"/>
              </w:rPr>
              <w:t>17</w:t>
            </w:r>
            <w:r w:rsidRPr="00892DE3">
              <w:rPr>
                <w:rFonts w:cstheme="majorHAnsi"/>
              </w:rPr>
              <w:t xml:space="preserve"> </w:t>
            </w:r>
            <w:r>
              <w:rPr>
                <w:rFonts w:cstheme="majorHAnsi"/>
              </w:rPr>
              <w:t>376</w:t>
            </w:r>
          </w:p>
        </w:tc>
      </w:tr>
    </w:tbl>
    <w:p w:rsidR="00F34B46" w:rsidRPr="00892DE3" w:rsidRDefault="00F34B46" w:rsidP="00F34B46"/>
    <w:p w:rsidR="00F34B46" w:rsidRPr="00892DE3" w:rsidRDefault="00F34B46" w:rsidP="00F34B46">
      <w:pPr>
        <w:pStyle w:val="Heading3"/>
      </w:pPr>
      <w:r w:rsidRPr="00892DE3">
        <w:t xml:space="preserve">Non-financial assets held for sale </w:t>
      </w:r>
      <w:r w:rsidRPr="00892DE3">
        <w:rPr>
          <w:rStyle w:val="SourceReference"/>
          <w:b w:val="0"/>
        </w:rPr>
        <w:t>[</w:t>
      </w:r>
      <w:r>
        <w:rPr>
          <w:rStyle w:val="SourceReference"/>
          <w:b w:val="0"/>
        </w:rPr>
        <w:t>AASB </w:t>
      </w:r>
      <w:r w:rsidRPr="00892DE3">
        <w:rPr>
          <w:rStyle w:val="SourceReference"/>
          <w:b w:val="0"/>
        </w:rPr>
        <w:t>5.38, 5.41]</w:t>
      </w:r>
    </w:p>
    <w:p w:rsidR="00F34B46" w:rsidRPr="00892DE3" w:rsidRDefault="00F34B46" w:rsidP="00F34B46">
      <w:r w:rsidRPr="00892DE3">
        <w:t>In addition to the assets and liabilities disclosed above as part of the disposal groups, the following non-financial assets held for sale exist at the reporting date:</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7799"/>
        <w:gridCol w:w="919"/>
        <w:gridCol w:w="919"/>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799" w:type="dxa"/>
            <w:hideMark/>
          </w:tcPr>
          <w:p w:rsidR="00F34B46" w:rsidRPr="00892DE3" w:rsidRDefault="00F34B46" w:rsidP="00EE379B"/>
        </w:tc>
        <w:tc>
          <w:tcPr>
            <w:tcW w:w="91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19" w:type="dxa"/>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99" w:type="dxa"/>
          </w:tcPr>
          <w:p w:rsidR="00F34B46" w:rsidRPr="00892DE3" w:rsidRDefault="00FA28CC" w:rsidP="00FA28CC">
            <w:pPr>
              <w:rPr>
                <w:rFonts w:cstheme="majorHAnsi"/>
                <w:i/>
              </w:rPr>
            </w:pPr>
            <w:r>
              <w:rPr>
                <w:rFonts w:cstheme="majorHAnsi"/>
                <w:i/>
              </w:rPr>
              <w:t>C</w:t>
            </w:r>
            <w:r w:rsidR="00F34B46" w:rsidRPr="00892DE3">
              <w:rPr>
                <w:rFonts w:cstheme="majorHAnsi"/>
                <w:i/>
              </w:rPr>
              <w:t>urrent assets:</w:t>
            </w:r>
          </w:p>
        </w:tc>
        <w:tc>
          <w:tcPr>
            <w:tcW w:w="91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99" w:type="dxa"/>
          </w:tcPr>
          <w:p w:rsidR="00F34B46" w:rsidRPr="00892DE3" w:rsidRDefault="00F34B46" w:rsidP="00EE379B">
            <w:pPr>
              <w:rPr>
                <w:rFonts w:cstheme="majorHAnsi"/>
              </w:rPr>
            </w:pPr>
            <w:r w:rsidRPr="00892DE3">
              <w:rPr>
                <w:rFonts w:cstheme="majorHAnsi"/>
              </w:rPr>
              <w:t>Freehold land held for sale</w:t>
            </w:r>
            <w:r w:rsidRPr="00892DE3">
              <w:rPr>
                <w:rFonts w:cstheme="majorHAnsi"/>
                <w:vertAlign w:val="superscript"/>
              </w:rPr>
              <w:t>(a)</w:t>
            </w:r>
          </w:p>
        </w:tc>
        <w:tc>
          <w:tcPr>
            <w:tcW w:w="91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53</w:t>
            </w:r>
          </w:p>
        </w:tc>
        <w:tc>
          <w:tcPr>
            <w:tcW w:w="919"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6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99" w:type="dxa"/>
            <w:tcBorders>
              <w:bottom w:val="nil"/>
            </w:tcBorders>
          </w:tcPr>
          <w:p w:rsidR="00F34B46" w:rsidRPr="00892DE3" w:rsidRDefault="00F34B46" w:rsidP="00EE379B">
            <w:pPr>
              <w:rPr>
                <w:rFonts w:cstheme="majorHAnsi"/>
                <w:i/>
              </w:rPr>
            </w:pPr>
            <w:r w:rsidRPr="00892DE3">
              <w:rPr>
                <w:rFonts w:cstheme="majorHAnsi"/>
                <w:i/>
              </w:rPr>
              <w:t>Disposal group assets:</w:t>
            </w:r>
          </w:p>
        </w:tc>
        <w:tc>
          <w:tcPr>
            <w:tcW w:w="919"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tcBorders>
              <w:bottom w:val="nil"/>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99" w:type="dxa"/>
            <w:tcBorders>
              <w:bottom w:val="single" w:sz="4" w:space="0" w:color="auto"/>
            </w:tcBorders>
          </w:tcPr>
          <w:p w:rsidR="00F34B46" w:rsidRPr="00892DE3" w:rsidRDefault="00F34B46" w:rsidP="00EE379B">
            <w:pPr>
              <w:rPr>
                <w:rFonts w:cstheme="majorHAnsi"/>
              </w:rPr>
            </w:pPr>
            <w:r w:rsidRPr="00892DE3">
              <w:rPr>
                <w:rFonts w:cstheme="majorHAnsi"/>
              </w:rPr>
              <w:t>Assets of discontinued operations (Note 9.3.5)</w:t>
            </w:r>
          </w:p>
        </w:tc>
        <w:tc>
          <w:tcPr>
            <w:tcW w:w="91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28</w:t>
            </w:r>
          </w:p>
        </w:tc>
        <w:tc>
          <w:tcPr>
            <w:tcW w:w="919" w:type="dxa"/>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1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7799" w:type="dxa"/>
            <w:tcBorders>
              <w:top w:val="single" w:sz="4" w:space="0" w:color="auto"/>
            </w:tcBorders>
          </w:tcPr>
          <w:p w:rsidR="00F34B46" w:rsidRPr="00892DE3" w:rsidRDefault="00F34B46" w:rsidP="00EE379B">
            <w:pPr>
              <w:rPr>
                <w:rFonts w:cstheme="majorHAnsi"/>
                <w:b/>
              </w:rPr>
            </w:pPr>
            <w:r w:rsidRPr="00892DE3" w:rsidDel="004E2D22">
              <w:rPr>
                <w:rFonts w:cstheme="majorHAnsi"/>
                <w:b/>
                <w:vertAlign w:val="superscript"/>
              </w:rPr>
              <w:t xml:space="preserve"> </w:t>
            </w:r>
            <w:r w:rsidRPr="00892DE3">
              <w:rPr>
                <w:rFonts w:cstheme="majorHAnsi"/>
                <w:b/>
              </w:rPr>
              <w:t>Total non-financial physical assets and disposal group classified as held for sale</w:t>
            </w:r>
          </w:p>
        </w:tc>
        <w:tc>
          <w:tcPr>
            <w:tcW w:w="919"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781</w:t>
            </w:r>
          </w:p>
        </w:tc>
        <w:tc>
          <w:tcPr>
            <w:tcW w:w="919" w:type="dxa"/>
            <w:tcBorders>
              <w:top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599</w:t>
            </w:r>
          </w:p>
        </w:tc>
      </w:tr>
    </w:tbl>
    <w:p w:rsidR="00F34B46" w:rsidRPr="00892DE3" w:rsidRDefault="00F34B46" w:rsidP="00F34B46">
      <w:pPr>
        <w:pStyle w:val="Note"/>
      </w:pPr>
      <w:r w:rsidRPr="00892DE3">
        <w:t>Note:</w:t>
      </w:r>
    </w:p>
    <w:p w:rsidR="00F34B46" w:rsidRDefault="00F34B46" w:rsidP="00F34B46">
      <w:pPr>
        <w:pStyle w:val="Note"/>
      </w:pPr>
      <w:r w:rsidRPr="00892DE3">
        <w:t>(a)</w:t>
      </w:r>
      <w:r w:rsidRPr="00892DE3">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rsidR="00FD0E78" w:rsidRPr="00892DE3" w:rsidRDefault="00FD0E78" w:rsidP="00F34B46">
      <w:pPr>
        <w:pStyle w:val="Note"/>
      </w:pPr>
    </w:p>
    <w:p w:rsidR="00F34B46" w:rsidRPr="00892DE3" w:rsidRDefault="00F34B46" w:rsidP="00F34B46">
      <w:pPr>
        <w:pStyle w:val="Heading4"/>
      </w:pPr>
      <w:r w:rsidRPr="00892DE3">
        <w:t>Measurement of non-financial physical assets (including disposal group assets)</w:t>
      </w:r>
    </w:p>
    <w:p w:rsidR="00F34B46" w:rsidRPr="00892DE3" w:rsidRDefault="00F34B46" w:rsidP="00F34B46">
      <w:r w:rsidRPr="00892DE3">
        <w:t>Non-financial physical assets (including disposal group assets) are treated as current and classified as held for sale if their carrying amount will be recovered through a sale transaction rather than through continuing use.</w:t>
      </w:r>
    </w:p>
    <w:p w:rsidR="00F34B46" w:rsidRPr="00892DE3" w:rsidRDefault="00F34B46" w:rsidP="00F34B46">
      <w:r w:rsidRPr="00892DE3">
        <w:t>This condition is regarded as met only when:</w:t>
      </w:r>
    </w:p>
    <w:p w:rsidR="00F34B46" w:rsidRPr="00892DE3" w:rsidRDefault="00F34B46" w:rsidP="00F34B46">
      <w:pPr>
        <w:pStyle w:val="ListBullet"/>
        <w:numPr>
          <w:ilvl w:val="0"/>
          <w:numId w:val="7"/>
        </w:numPr>
      </w:pPr>
      <w:r w:rsidRPr="00892DE3">
        <w:t>the asset is available for immediate use in the current condition; and</w:t>
      </w:r>
    </w:p>
    <w:p w:rsidR="00F34B46" w:rsidRPr="00892DE3" w:rsidRDefault="00F34B46" w:rsidP="00F34B46">
      <w:pPr>
        <w:pStyle w:val="ListBullet"/>
        <w:numPr>
          <w:ilvl w:val="0"/>
          <w:numId w:val="7"/>
        </w:numPr>
      </w:pPr>
      <w:r w:rsidRPr="00892DE3">
        <w:t>the sale is highly probable and the asset</w:t>
      </w:r>
      <w:r w:rsidR="00D2075C">
        <w:t>’</w:t>
      </w:r>
      <w:r w:rsidRPr="00892DE3">
        <w:t>s sale is expected to be completed within 12 months from the date of classification.</w:t>
      </w:r>
    </w:p>
    <w:p w:rsidR="00F34B46" w:rsidRPr="00892DE3" w:rsidRDefault="00F34B46" w:rsidP="00F34B46">
      <w:r w:rsidRPr="00892DE3">
        <w:t>These non-financial physical assets, related liabilities and financial assets are measured at the lower of carrying amount and fair value less costs to sell, and are not subject to depreciation or amortisation.</w:t>
      </w:r>
    </w:p>
    <w:p w:rsidR="00F34B46" w:rsidRPr="00892DE3" w:rsidRDefault="00F34B46" w:rsidP="00F34B46">
      <w:r w:rsidRPr="00892DE3">
        <w:t>Freehold land held for sale is carried at fair value less costs to disposal. Refer to Note 8.3 for the valuation technique applied to non</w:t>
      </w:r>
      <w:r w:rsidRPr="00892DE3">
        <w:noBreakHyphen/>
        <w:t>specialised land.</w:t>
      </w:r>
    </w:p>
    <w:p w:rsidR="00F34B46" w:rsidRPr="00892DE3" w:rsidRDefault="00F34B46" w:rsidP="00F34B46">
      <w:r w:rsidRPr="00892DE3">
        <w:t>The discontinued operation includes an investment in unlisted securities with a carrying amount of $521 000 in 201</w:t>
      </w:r>
      <w:r>
        <w:t>8</w:t>
      </w:r>
      <w:r w:rsidRPr="00892DE3">
        <w:t>. These are classified as available</w:t>
      </w:r>
      <w:r w:rsidRPr="00892DE3">
        <w:noBreakHyphen/>
        <w:t>for</w:t>
      </w:r>
      <w:r w:rsidRPr="00892DE3">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rsidR="00F34B46" w:rsidRPr="00892DE3" w:rsidRDefault="00F34B46" w:rsidP="00F34B46"/>
    <w:p w:rsidR="00F34B46" w:rsidRDefault="00F34B46" w:rsidP="00F34B46">
      <w:r>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Discontinued Operations and non-current assets held for sale</w:t>
            </w:r>
          </w:p>
        </w:tc>
      </w:tr>
      <w:tr w:rsidR="00F34B46" w:rsidRPr="00892DE3" w:rsidTr="00EE379B">
        <w:tc>
          <w:tcPr>
            <w:tcW w:w="9752" w:type="dxa"/>
          </w:tcPr>
          <w:p w:rsidR="00F34B46" w:rsidRPr="00892DE3" w:rsidRDefault="00F34B46" w:rsidP="00EE379B">
            <w:r w:rsidRPr="00892DE3">
              <w:rPr>
                <w:b/>
              </w:rPr>
              <w:t>Scope</w:t>
            </w:r>
            <w:r w:rsidRPr="00892DE3">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w:t>
            </w:r>
            <w:r>
              <w:t>AASB </w:t>
            </w:r>
            <w:r w:rsidRPr="00892DE3">
              <w:t xml:space="preserve">5 relevant to the circumstances of each discontinued operation. </w:t>
            </w:r>
          </w:p>
          <w:p w:rsidR="00F34B46" w:rsidRPr="00892DE3" w:rsidRDefault="00F34B46" w:rsidP="00EE379B">
            <w:r w:rsidRPr="00892DE3">
              <w:t xml:space="preserve">Disclosure requirements of other standards do not apply to assets held for sale or discontinued operations unless those standards require: </w:t>
            </w:r>
            <w:r w:rsidRPr="00892DE3">
              <w:rPr>
                <w:rStyle w:val="SourceReference"/>
              </w:rPr>
              <w:t>[</w:t>
            </w:r>
            <w:r>
              <w:rPr>
                <w:rStyle w:val="SourceReference"/>
              </w:rPr>
              <w:t>AASB </w:t>
            </w:r>
            <w:r w:rsidRPr="00892DE3">
              <w:rPr>
                <w:rStyle w:val="SourceReference"/>
              </w:rPr>
              <w:t>5.5B]</w:t>
            </w:r>
          </w:p>
          <w:p w:rsidR="00F34B46" w:rsidRPr="00892DE3" w:rsidRDefault="00F34B46" w:rsidP="00F34B46">
            <w:pPr>
              <w:pStyle w:val="ListBullet"/>
              <w:numPr>
                <w:ilvl w:val="0"/>
                <w:numId w:val="7"/>
              </w:numPr>
            </w:pPr>
            <w:r w:rsidRPr="00892DE3">
              <w:t>specific disclosures for non-current assets (or disposal groups) classified as held for sale or discontinued operations; or</w:t>
            </w:r>
          </w:p>
          <w:p w:rsidR="00F34B46" w:rsidRPr="00892DE3" w:rsidRDefault="00F34B46" w:rsidP="00F34B46">
            <w:pPr>
              <w:pStyle w:val="ListBullet"/>
              <w:numPr>
                <w:ilvl w:val="0"/>
                <w:numId w:val="7"/>
              </w:numPr>
            </w:pPr>
            <w:r w:rsidRPr="00892DE3">
              <w:t xml:space="preserve">disclosures about measurement of assets and liabilities in a disposal group that are not in the scope of the measurement requirement of </w:t>
            </w:r>
            <w:r>
              <w:t>AASB </w:t>
            </w:r>
            <w:r w:rsidRPr="00892DE3">
              <w:t xml:space="preserve">5 and such disclosures are not already provided in the other notes to the financial statements. </w:t>
            </w:r>
          </w:p>
          <w:p w:rsidR="00F34B46" w:rsidRPr="00892DE3" w:rsidRDefault="00F34B46" w:rsidP="00EE379B">
            <w:r w:rsidRPr="00892DE3">
              <w:t xml:space="preserve">Note machinery of government changes are not discontinued operations, and should be reported separately. Therefore, </w:t>
            </w:r>
            <w:r>
              <w:t>AASB </w:t>
            </w:r>
            <w:r w:rsidRPr="00892DE3">
              <w:t xml:space="preserve">5 requirements do not apply to such administrative changes. </w:t>
            </w:r>
            <w:r w:rsidRPr="00892DE3">
              <w:rPr>
                <w:rStyle w:val="SourceReference"/>
              </w:rPr>
              <w:t>[</w:t>
            </w:r>
            <w:r>
              <w:rPr>
                <w:rStyle w:val="SourceReference"/>
              </w:rPr>
              <w:t>AASB </w:t>
            </w:r>
            <w:r w:rsidRPr="00892DE3">
              <w:rPr>
                <w:rStyle w:val="SourceReference"/>
              </w:rPr>
              <w:t>5.Aus2.1]</w:t>
            </w:r>
          </w:p>
          <w:p w:rsidR="00F34B46" w:rsidRPr="00892DE3" w:rsidRDefault="00F34B46" w:rsidP="00EE379B">
            <w:r w:rsidRPr="00892DE3">
              <w:rPr>
                <w:b/>
              </w:rPr>
              <w:t>Discontinued administered activity</w:t>
            </w:r>
            <w:r w:rsidRPr="00892DE3">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F34B46" w:rsidRPr="00892DE3" w:rsidRDefault="00F34B46" w:rsidP="00EE379B">
            <w:r w:rsidRPr="00892DE3">
              <w:rPr>
                <w:b/>
              </w:rPr>
              <w:t>Definition of a discontinued operation</w:t>
            </w:r>
            <w:r w:rsidRPr="00892DE3">
              <w:t>: A discontinued operation is a component of an entity that either has been disposed of or is classified as held for sale and:</w:t>
            </w:r>
          </w:p>
          <w:p w:rsidR="00F34B46" w:rsidRPr="00892DE3" w:rsidRDefault="00F34B46" w:rsidP="00EE379B">
            <w:pPr>
              <w:pStyle w:val="List"/>
            </w:pPr>
            <w:r w:rsidRPr="00892DE3">
              <w:t>(a)</w:t>
            </w:r>
            <w:r w:rsidRPr="00892DE3">
              <w:tab/>
              <w:t>represents a separate major line of business or geographical area of operations; or</w:t>
            </w:r>
          </w:p>
          <w:p w:rsidR="00F34B46" w:rsidRPr="00892DE3" w:rsidRDefault="00F34B46" w:rsidP="00EE379B">
            <w:pPr>
              <w:pStyle w:val="List"/>
            </w:pPr>
            <w:r w:rsidRPr="00892DE3">
              <w:t>(b)</w:t>
            </w:r>
            <w:r w:rsidRPr="00892DE3">
              <w:tab/>
              <w:t>is part of a single coordinated plan to dispose of a separate major line of business or geographical area of operations; or</w:t>
            </w:r>
          </w:p>
          <w:p w:rsidR="00F34B46" w:rsidRPr="00892DE3" w:rsidRDefault="00F34B46" w:rsidP="00EE379B">
            <w:pPr>
              <w:pStyle w:val="List"/>
            </w:pPr>
            <w:r w:rsidRPr="00892DE3">
              <w:t>(c)</w:t>
            </w:r>
            <w:r w:rsidRPr="00892DE3">
              <w:tab/>
              <w:t xml:space="preserve">is a subsidiary acquired exclusively with a view to resale. </w:t>
            </w:r>
            <w:r w:rsidRPr="00892DE3">
              <w:rPr>
                <w:rStyle w:val="SourceReference"/>
              </w:rPr>
              <w:t>[</w:t>
            </w:r>
            <w:r>
              <w:rPr>
                <w:rStyle w:val="SourceReference"/>
              </w:rPr>
              <w:t>AASB </w:t>
            </w:r>
            <w:r w:rsidRPr="00892DE3">
              <w:rPr>
                <w:rStyle w:val="SourceReference"/>
              </w:rPr>
              <w:t>5.32]</w:t>
            </w:r>
          </w:p>
          <w:p w:rsidR="00F34B46" w:rsidRPr="00892DE3" w:rsidRDefault="00F34B46" w:rsidP="00EE379B">
            <w:pPr>
              <w:rPr>
                <w:rStyle w:val="SourceReference"/>
              </w:rPr>
            </w:pPr>
            <w:r w:rsidRPr="00892DE3">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892DE3">
              <w:rPr>
                <w:rStyle w:val="SourceReference"/>
              </w:rPr>
              <w:t>[</w:t>
            </w:r>
            <w:r>
              <w:rPr>
                <w:rStyle w:val="SourceReference"/>
              </w:rPr>
              <w:t>AASB </w:t>
            </w:r>
            <w:r w:rsidRPr="00892DE3">
              <w:rPr>
                <w:rStyle w:val="SourceReference"/>
              </w:rPr>
              <w:t>5. App A]</w:t>
            </w:r>
          </w:p>
          <w:p w:rsidR="00F34B46" w:rsidRPr="00892DE3" w:rsidRDefault="00F34B46" w:rsidP="00EE379B">
            <w:pPr>
              <w:rPr>
                <w:b/>
              </w:rPr>
            </w:pPr>
            <w:r w:rsidRPr="00892DE3">
              <w:rPr>
                <w:b/>
              </w:rPr>
              <w:t>Disclosure requirements</w:t>
            </w:r>
          </w:p>
          <w:p w:rsidR="00F34B46" w:rsidRPr="00892DE3" w:rsidRDefault="00F34B46" w:rsidP="00EE379B">
            <w:r w:rsidRPr="00892DE3">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892DE3">
              <w:rPr>
                <w:rStyle w:val="SourceReference"/>
              </w:rPr>
              <w:t>[</w:t>
            </w:r>
            <w:r>
              <w:rPr>
                <w:rStyle w:val="SourceReference"/>
              </w:rPr>
              <w:t>AASB </w:t>
            </w:r>
            <w:r w:rsidRPr="00892DE3">
              <w:rPr>
                <w:rStyle w:val="SourceReference"/>
              </w:rPr>
              <w:t>5.35]</w:t>
            </w:r>
          </w:p>
          <w:p w:rsidR="00F34B46" w:rsidRPr="00892DE3" w:rsidRDefault="00F34B46" w:rsidP="00EE379B">
            <w:r w:rsidRPr="00892DE3">
              <w:t xml:space="preserve">If an entity ceases to classify a component of an entity as held for sale, the results of operations of the component previously presented in discontinued operations in accordance with </w:t>
            </w:r>
            <w:r>
              <w:t>AASB </w:t>
            </w:r>
            <w:r w:rsidRPr="00892DE3">
              <w:t xml:space="preserve">5 paragraphs 33-35 shall be reclassified and included in income from continuing operations for all periods presented. The amounts for prior periods shall be described as having been represented. </w:t>
            </w:r>
            <w:r w:rsidRPr="00892DE3">
              <w:rPr>
                <w:rStyle w:val="SourceReference"/>
              </w:rPr>
              <w:t>[</w:t>
            </w:r>
            <w:r>
              <w:rPr>
                <w:rStyle w:val="SourceReference"/>
              </w:rPr>
              <w:t>AASB </w:t>
            </w:r>
            <w:r w:rsidRPr="00892DE3">
              <w:rPr>
                <w:rStyle w:val="SourceReference"/>
              </w:rPr>
              <w:t>5.36]</w:t>
            </w:r>
          </w:p>
          <w:p w:rsidR="00F34B46" w:rsidRPr="00892DE3" w:rsidRDefault="00F34B46" w:rsidP="00EE379B">
            <w:r w:rsidRPr="00892DE3">
              <w:t xml:space="preserve">Where a commitment to a sale plan involves the loss of control of a subsidiary, disclosure shall be provided for the information required as per </w:t>
            </w:r>
            <w:r>
              <w:t>AASB </w:t>
            </w:r>
            <w:r w:rsidRPr="00892DE3">
              <w:t xml:space="preserve">5.33-36 when the subsidiary is a disposal group that meets the definition of a discontinued operation. </w:t>
            </w:r>
            <w:r w:rsidRPr="00892DE3">
              <w:rPr>
                <w:rStyle w:val="SourceReference"/>
              </w:rPr>
              <w:t>[</w:t>
            </w:r>
            <w:r>
              <w:rPr>
                <w:rStyle w:val="SourceReference"/>
              </w:rPr>
              <w:t>AASB </w:t>
            </w:r>
            <w:r w:rsidRPr="00892DE3">
              <w:rPr>
                <w:rStyle w:val="SourceReference"/>
              </w:rPr>
              <w:t>5.36A]</w:t>
            </w:r>
          </w:p>
          <w:p w:rsidR="00F34B46" w:rsidRPr="00892DE3" w:rsidRDefault="00F34B46" w:rsidP="00EE379B">
            <w:r w:rsidRPr="00892DE3">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892DE3">
              <w:rPr>
                <w:rStyle w:val="SourceReference"/>
              </w:rPr>
              <w:t>[</w:t>
            </w:r>
            <w:r>
              <w:rPr>
                <w:rStyle w:val="SourceReference"/>
              </w:rPr>
              <w:t>AASB </w:t>
            </w:r>
            <w:r w:rsidRPr="00892DE3">
              <w:rPr>
                <w:rStyle w:val="SourceReference"/>
              </w:rPr>
              <w:t>5.40]</w:t>
            </w:r>
          </w:p>
          <w:p w:rsidR="00F34B46" w:rsidRPr="00892DE3" w:rsidRDefault="00F34B46" w:rsidP="00EE379B">
            <w:r w:rsidRPr="00892DE3">
              <w:t>When an entity decides to change the plan to sell such that the non-current assets (or disposal group) no longer meet the criteria of held for sale, the non-current asset (or disposal group) shall cease to be classified as held for sale.</w:t>
            </w:r>
          </w:p>
          <w:p w:rsidR="00F34B46" w:rsidRPr="00892DE3" w:rsidRDefault="00F34B46" w:rsidP="00EE379B">
            <w:r w:rsidRPr="00892DE3">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892DE3">
              <w:rPr>
                <w:rStyle w:val="SourceReference"/>
              </w:rPr>
              <w:t>[</w:t>
            </w:r>
            <w:r>
              <w:rPr>
                <w:rStyle w:val="SourceReference"/>
              </w:rPr>
              <w:t>AASB </w:t>
            </w:r>
            <w:r w:rsidRPr="00892DE3">
              <w:rPr>
                <w:rStyle w:val="SourceReference"/>
              </w:rPr>
              <w:t>5.42]</w:t>
            </w:r>
          </w:p>
          <w:p w:rsidR="00F34B46" w:rsidRPr="00892DE3" w:rsidRDefault="00F34B46" w:rsidP="00EE379B">
            <w:r w:rsidRPr="00892DE3">
              <w:t>In addition, where there is a tax implication related to a discontinued operation, the entity should disclose the tax expense relating to:</w:t>
            </w:r>
          </w:p>
          <w:p w:rsidR="00F34B46" w:rsidRPr="00892DE3" w:rsidRDefault="00F34B46" w:rsidP="00F34B46">
            <w:pPr>
              <w:pStyle w:val="ListBullet"/>
              <w:numPr>
                <w:ilvl w:val="0"/>
                <w:numId w:val="7"/>
              </w:numPr>
            </w:pPr>
            <w:r w:rsidRPr="00892DE3">
              <w:t>the gain or loss on discontinuance; and</w:t>
            </w:r>
          </w:p>
          <w:p w:rsidR="00F34B46" w:rsidRPr="00892DE3" w:rsidRDefault="00F34B46" w:rsidP="00FD0E78">
            <w:pPr>
              <w:pStyle w:val="ListBullet"/>
              <w:numPr>
                <w:ilvl w:val="0"/>
                <w:numId w:val="7"/>
              </w:numPr>
              <w:spacing w:after="60"/>
            </w:pPr>
            <w:r w:rsidRPr="00892DE3">
              <w:t xml:space="preserve">the net result from the ordinary activities of the discontinued operation for the period together with the corresponding amounts for each prior period presented. </w:t>
            </w:r>
            <w:r w:rsidRPr="00892DE3">
              <w:rPr>
                <w:rStyle w:val="SourceReference"/>
              </w:rPr>
              <w:t>[</w:t>
            </w:r>
            <w:r>
              <w:rPr>
                <w:rStyle w:val="SourceReference"/>
              </w:rPr>
              <w:t>AASB </w:t>
            </w:r>
            <w:r w:rsidRPr="00892DE3">
              <w:rPr>
                <w:rStyle w:val="SourceReference"/>
              </w:rPr>
              <w:t>112.81(h)]</w:t>
            </w:r>
          </w:p>
        </w:tc>
      </w:tr>
    </w:tbl>
    <w:p w:rsidR="00F34B46"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pageBreakBefore/>
            </w:pPr>
            <w:r w:rsidRPr="00892DE3">
              <w:t xml:space="preserve">Guidance – Discontinued Operations and non-current assets held for sale </w:t>
            </w:r>
            <w:r w:rsidRPr="00C33142">
              <w:rPr>
                <w:i/>
              </w:rPr>
              <w:t>(continued)</w:t>
            </w:r>
          </w:p>
        </w:tc>
      </w:tr>
      <w:tr w:rsidR="00F34B46" w:rsidRPr="00892DE3" w:rsidTr="00EE379B">
        <w:tc>
          <w:tcPr>
            <w:tcW w:w="9752" w:type="dxa"/>
          </w:tcPr>
          <w:p w:rsidR="00F34B46" w:rsidRPr="00892DE3" w:rsidRDefault="00F34B46" w:rsidP="00EE379B">
            <w:pPr>
              <w:pStyle w:val="Heading30"/>
              <w:outlineLvl w:val="2"/>
              <w:rPr>
                <w:rStyle w:val="SourceReference"/>
              </w:rPr>
            </w:pPr>
            <w:r w:rsidRPr="00892DE3">
              <w:t>Administered activity classified as held for sale</w:t>
            </w:r>
          </w:p>
          <w:p w:rsidR="00F34B46" w:rsidRDefault="00F34B46" w:rsidP="00EE379B">
            <w:r w:rsidRPr="00892DE3">
              <w:t>Assets classified as non</w:t>
            </w:r>
            <w:r w:rsidRPr="00892DE3">
              <w:noBreakHyphen/>
              <w:t xml:space="preserve">current in accordance with </w:t>
            </w:r>
            <w:r>
              <w:t>AASB </w:t>
            </w:r>
            <w:r w:rsidRPr="00892DE3">
              <w:t>101 shall not be reclassified as current assets until they meet the criteria to be classified as held for sale in accordance with this standard. Assets of a class that an entity would normally regard as non</w:t>
            </w:r>
            <w:r w:rsidRPr="00892DE3">
              <w:noBreakHyphen/>
              <w:t>current that are acquired exclusively with a view to resell shall not be classified as current unless they meet the criteria to be classified as held for sale in accordance with this standard.</w:t>
            </w:r>
          </w:p>
          <w:p w:rsidR="00F34B46" w:rsidRPr="00892DE3" w:rsidRDefault="00F34B46" w:rsidP="00EE379B">
            <w:r w:rsidRPr="00892DE3">
              <w:t>As with discontinued operations, machinery of government changes do not meet the definition of non</w:t>
            </w:r>
            <w:r w:rsidRPr="00892DE3">
              <w:noBreakHyphen/>
              <w:t xml:space="preserve">current assets and disposal group assets held for sale. Therefore, </w:t>
            </w:r>
            <w:r>
              <w:t>AASB </w:t>
            </w:r>
            <w:r w:rsidRPr="00892DE3">
              <w:t xml:space="preserve">5 </w:t>
            </w:r>
            <w:r w:rsidRPr="00892DE3">
              <w:rPr>
                <w:i/>
              </w:rPr>
              <w:t>Non</w:t>
            </w:r>
            <w:r w:rsidRPr="00892DE3">
              <w:rPr>
                <w:i/>
              </w:rPr>
              <w:noBreakHyphen/>
              <w:t>current Assets Held for Sale and Discontinued Operations</w:t>
            </w:r>
            <w:r w:rsidRPr="00892DE3">
              <w:t xml:space="preserve"> requirements do not apply to such administrative changes.</w:t>
            </w:r>
          </w:p>
          <w:p w:rsidR="00F34B46" w:rsidRPr="00892DE3" w:rsidRDefault="00F34B46" w:rsidP="00EE379B">
            <w:r w:rsidRPr="00892DE3">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F34B46" w:rsidRPr="00892DE3" w:rsidRDefault="00F34B46" w:rsidP="00EE379B">
            <w:pPr>
              <w:pStyle w:val="Heading30"/>
              <w:outlineLvl w:val="2"/>
            </w:pPr>
            <w:r w:rsidRPr="00892DE3">
              <w:t>Classification of non</w:t>
            </w:r>
            <w:r w:rsidRPr="00892DE3">
              <w:noBreakHyphen/>
              <w:t>financial physical asset as held for sale</w:t>
            </w:r>
          </w:p>
          <w:p w:rsidR="00F34B46" w:rsidRPr="00892DE3" w:rsidRDefault="00F34B46" w:rsidP="00EE379B">
            <w:r w:rsidRPr="00892DE3">
              <w:t>An entity shall classify a non</w:t>
            </w:r>
            <w:r w:rsidRPr="00892DE3">
              <w:noBreakHyphen/>
              <w:t xml:space="preserve">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 Please refer to Appendix 11 </w:t>
            </w:r>
            <w:r w:rsidRPr="00892DE3">
              <w:rPr>
                <w:i/>
              </w:rPr>
              <w:t xml:space="preserve">When to account for surplus assets as </w:t>
            </w:r>
            <w:r w:rsidR="00D2075C">
              <w:rPr>
                <w:i/>
              </w:rPr>
              <w:t>‘</w:t>
            </w:r>
            <w:r w:rsidRPr="00892DE3">
              <w:rPr>
                <w:i/>
              </w:rPr>
              <w:t>held for sale</w:t>
            </w:r>
            <w:r w:rsidR="00D2075C">
              <w:rPr>
                <w:i/>
              </w:rPr>
              <w:t>’</w:t>
            </w:r>
            <w:r w:rsidRPr="00892DE3">
              <w:t xml:space="preserve"> for more information. </w:t>
            </w:r>
          </w:p>
          <w:p w:rsidR="00F34B46" w:rsidRPr="00892DE3" w:rsidRDefault="00F34B46" w:rsidP="00EE379B">
            <w:pPr>
              <w:pStyle w:val="Heading30"/>
              <w:outlineLvl w:val="2"/>
            </w:pPr>
            <w:r w:rsidRPr="00892DE3">
              <w:t>Fair value measurement for non</w:t>
            </w:r>
            <w:r w:rsidRPr="00892DE3">
              <w:noBreakHyphen/>
              <w:t>financial physical assets classified as held for sale</w:t>
            </w:r>
          </w:p>
          <w:p w:rsidR="00F34B46" w:rsidRPr="00892DE3" w:rsidRDefault="00F34B46" w:rsidP="00EE379B">
            <w:r>
              <w:t>AASB </w:t>
            </w:r>
            <w:r w:rsidRPr="00892DE3">
              <w:t>5 clarifies that disclosure requirements in other standards do not apply to non</w:t>
            </w:r>
            <w:r w:rsidRPr="00892DE3">
              <w:noBreakHyphen/>
              <w:t xml:space="preserve">current assets held for distribution (or disposal groups) unless those standards explicitly refer to these assets and disposal groups. </w:t>
            </w:r>
            <w:r>
              <w:t>AASB </w:t>
            </w:r>
            <w:r w:rsidRPr="00892DE3">
              <w:t xml:space="preserve">5.5B(b) states that disclosure requirements continue to apply for assets and liabilities that are not within the scope of the measurement requirements of </w:t>
            </w:r>
            <w:r>
              <w:t>AASB </w:t>
            </w:r>
            <w:r w:rsidRPr="00892DE3">
              <w:t>5, but within the disposal group. The illustration above reflects this circumstance, as the unquoted available</w:t>
            </w:r>
            <w:r w:rsidRPr="00892DE3">
              <w:noBreakHyphen/>
              <w:t>for</w:t>
            </w:r>
            <w:r w:rsidRPr="00892DE3">
              <w:noBreakHyphen/>
              <w:t xml:space="preserve">sale equity instrument is a financial instrument as defined in </w:t>
            </w:r>
            <w:r>
              <w:t>AASB </w:t>
            </w:r>
            <w:r w:rsidRPr="00892DE3">
              <w:t xml:space="preserve">139 and is, therefore, scoped out of the measurement requirements of </w:t>
            </w:r>
            <w:r>
              <w:t>AASB </w:t>
            </w:r>
            <w:r w:rsidRPr="00892DE3">
              <w:t>5.</w:t>
            </w:r>
          </w:p>
          <w:p w:rsidR="00F34B46" w:rsidRPr="00892DE3" w:rsidRDefault="00F34B46" w:rsidP="00FD0E78">
            <w:pPr>
              <w:spacing w:after="60"/>
            </w:pPr>
            <w:r w:rsidRPr="00892DE3">
              <w:t>While the assets of discontinuing operations are fair valued on a non</w:t>
            </w:r>
            <w:r w:rsidRPr="00892DE3">
              <w:noBreakHyphen/>
              <w:t xml:space="preserve">recurring basis under </w:t>
            </w:r>
            <w:r>
              <w:t>AASB </w:t>
            </w:r>
            <w:r w:rsidRPr="00892DE3">
              <w:t>13.93(a), fair value measurements of available</w:t>
            </w:r>
            <w:r w:rsidRPr="00892DE3">
              <w:noBreakHyphen/>
              <w:t>for</w:t>
            </w:r>
            <w:r w:rsidRPr="00892DE3">
              <w:noBreakHyphen/>
              <w:t xml:space="preserve">sale investments of the discontinuing operations are recurring since valuations are required at the end of each reporting period. As the illustrative example in Note 8.3 categories </w:t>
            </w:r>
            <w:r w:rsidR="00D2075C">
              <w:t>‘</w:t>
            </w:r>
            <w:r w:rsidRPr="00892DE3">
              <w:t>investments and other financial assets</w:t>
            </w:r>
            <w:r w:rsidR="00D2075C">
              <w:t>’</w:t>
            </w:r>
            <w:r w:rsidRPr="00892DE3">
              <w:t xml:space="preserve"> as Level 2 assets, reconciliation required for recurring Level 3 assets or liabilities is not illustrated in the Model. Refer to Note 8.3 for illustration on reconciliation of recurring Level 3 assets. </w:t>
            </w:r>
          </w:p>
        </w:tc>
      </w:tr>
    </w:tbl>
    <w:p w:rsidR="0081266D" w:rsidRDefault="0081266D" w:rsidP="0081266D">
      <w:bookmarkStart w:id="240" w:name="_Toc477432301"/>
      <w:bookmarkStart w:id="241" w:name="_Toc479085166"/>
    </w:p>
    <w:p w:rsidR="0081266D" w:rsidRDefault="0081266D" w:rsidP="0081266D">
      <w:r>
        <w:br w:type="page"/>
      </w:r>
    </w:p>
    <w:p w:rsidR="00F34B46" w:rsidRPr="00892DE3" w:rsidRDefault="00F34B46" w:rsidP="00F34B46">
      <w:pPr>
        <w:pStyle w:val="Heading2"/>
        <w:spacing w:before="180"/>
      </w:pPr>
      <w:bookmarkStart w:id="242" w:name="_Toc509843384"/>
      <w:r w:rsidRPr="00892DE3">
        <w:t>Reserves</w:t>
      </w:r>
      <w:bookmarkEnd w:id="240"/>
      <w:bookmarkEnd w:id="241"/>
      <w:bookmarkEnd w:id="242"/>
    </w:p>
    <w:p w:rsidR="00F34B46" w:rsidRPr="00892DE3" w:rsidRDefault="00F34B46" w:rsidP="00F34B46">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242"/>
        <w:gridCol w:w="6482"/>
        <w:gridCol w:w="935"/>
        <w:gridCol w:w="980"/>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2" w:type="dxa"/>
            <w:tcBorders>
              <w:bottom w:val="nil"/>
            </w:tcBorders>
            <w:shd w:val="clear" w:color="auto" w:fill="auto"/>
          </w:tcPr>
          <w:p w:rsidR="00F34B46" w:rsidRPr="00892DE3" w:rsidRDefault="00F34B46" w:rsidP="00EE379B">
            <w:r w:rsidRPr="00892DE3">
              <w:t>Source reference</w:t>
            </w:r>
          </w:p>
        </w:tc>
        <w:tc>
          <w:tcPr>
            <w:tcW w:w="6482" w:type="dxa"/>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935" w:type="dxa"/>
            <w:tcBorders>
              <w:bottom w:val="nil"/>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980" w:type="dxa"/>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101.106(d)</w:t>
            </w:r>
          </w:p>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Physical asset revaluation surplus </w:t>
            </w:r>
            <w:r w:rsidRPr="00892DE3">
              <w:rPr>
                <w:b/>
                <w:vertAlign w:val="superscript"/>
              </w:rPr>
              <w:t>(a)</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759</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6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valuation increments/(decrement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7 903</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98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136.126(c)</w:t>
            </w:r>
            <w:r>
              <w:t xml:space="preserve"> </w:t>
            </w:r>
          </w:p>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Impairment loss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500)</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6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136.126(d)</w:t>
            </w:r>
          </w:p>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Reversals of impairment loss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Transfers to accumulated surplu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637)</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82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joint ventur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associat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210</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3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sposal or transferred out</w:t>
            </w:r>
          </w:p>
        </w:tc>
        <w:tc>
          <w:tcPr>
            <w:tcW w:w="935" w:type="dxa"/>
            <w:tcBorders>
              <w:bottom w:val="single" w:sz="6"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396)</w:t>
            </w:r>
          </w:p>
        </w:tc>
        <w:tc>
          <w:tcPr>
            <w:tcW w:w="98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35" w:type="dxa"/>
            <w:tcBorders>
              <w:top w:val="single" w:sz="6" w:space="0" w:color="auto"/>
              <w:bottom w:val="single" w:sz="6"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7 338</w:t>
            </w:r>
          </w:p>
        </w:tc>
        <w:tc>
          <w:tcPr>
            <w:tcW w:w="98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101.106(d)</w:t>
            </w:r>
          </w:p>
        </w:tc>
        <w:tc>
          <w:tcPr>
            <w:tcW w:w="6482" w:type="dxa"/>
            <w:tcBorders>
              <w:top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 available</w:t>
            </w:r>
            <w:r w:rsidRPr="00892DE3">
              <w:rPr>
                <w:b/>
              </w:rPr>
              <w:noBreakHyphen/>
              <w:t>for</w:t>
            </w:r>
            <w:r w:rsidRPr="00892DE3">
              <w:rPr>
                <w:b/>
              </w:rPr>
              <w:noBreakHyphen/>
              <w:t xml:space="preserve">sale revaluation surplus </w:t>
            </w:r>
            <w:r w:rsidRPr="00892DE3">
              <w:rPr>
                <w:b/>
                <w:vertAlign w:val="superscript"/>
              </w:rPr>
              <w:t>(b)</w:t>
            </w:r>
          </w:p>
        </w:tc>
        <w:tc>
          <w:tcPr>
            <w:tcW w:w="935" w:type="dxa"/>
            <w:tcBorders>
              <w:top w:val="single" w:sz="6"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80" w:type="dxa"/>
            <w:tcBorders>
              <w:top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Balance at beginning of financial year</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723</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7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7.20(a)(ii)</w:t>
            </w:r>
          </w:p>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Valuation gain/(loss) recognised</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250)</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9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r>
              <w:t>AASB </w:t>
            </w:r>
            <w:r w:rsidRPr="00892DE3">
              <w:t>7.20(a)(ii)</w:t>
            </w:r>
          </w:p>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Cumulative gain/(loss) transferred to net result on impairment of financial asset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joint ventur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Share of increments in revaluation surplus attributable to associates</w:t>
            </w:r>
          </w:p>
        </w:tc>
        <w:tc>
          <w:tcPr>
            <w:tcW w:w="935" w:type="dxa"/>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50</w:t>
            </w:r>
          </w:p>
        </w:tc>
        <w:tc>
          <w:tcPr>
            <w:tcW w:w="980" w:type="dxa"/>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15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Borders>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Disposal or transferred out</w:t>
            </w:r>
          </w:p>
        </w:tc>
        <w:tc>
          <w:tcPr>
            <w:tcW w:w="935" w:type="dxa"/>
            <w:tcBorders>
              <w:bottom w:val="single" w:sz="6"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23)</w:t>
            </w:r>
          </w:p>
        </w:tc>
        <w:tc>
          <w:tcPr>
            <w:tcW w:w="980" w:type="dxa"/>
            <w:tcBorders>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Borders>
              <w:top w:val="single" w:sz="6" w:space="0" w:color="auto"/>
              <w:bottom w:val="single" w:sz="6"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end of financial year</w:t>
            </w:r>
          </w:p>
        </w:tc>
        <w:tc>
          <w:tcPr>
            <w:tcW w:w="935" w:type="dxa"/>
            <w:tcBorders>
              <w:top w:val="single" w:sz="6" w:space="0" w:color="auto"/>
              <w:bottom w:val="single" w:sz="6"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200</w:t>
            </w:r>
          </w:p>
        </w:tc>
        <w:tc>
          <w:tcPr>
            <w:tcW w:w="980" w:type="dxa"/>
            <w:tcBorders>
              <w:top w:val="single" w:sz="6" w:space="0" w:color="auto"/>
              <w:bottom w:val="single" w:sz="6"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rsidR="00F34B46" w:rsidRPr="00892DE3" w:rsidRDefault="00F34B46" w:rsidP="00EE379B"/>
        </w:tc>
        <w:tc>
          <w:tcPr>
            <w:tcW w:w="6482" w:type="dxa"/>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changes in reserves</w:t>
            </w:r>
          </w:p>
        </w:tc>
        <w:tc>
          <w:tcPr>
            <w:tcW w:w="935" w:type="dxa"/>
            <w:tcBorders>
              <w:top w:val="single" w:sz="6" w:space="0" w:color="auto"/>
              <w:bottom w:val="single" w:sz="12" w:space="0" w:color="auto"/>
            </w:tcBorders>
            <w:shd w:val="clear" w:color="auto" w:fill="EBEBEB"/>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7 538</w:t>
            </w:r>
          </w:p>
        </w:tc>
        <w:tc>
          <w:tcPr>
            <w:tcW w:w="980" w:type="dxa"/>
            <w:tcBorders>
              <w:top w:val="single" w:sz="6"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5 482</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The physical assets revaluation surplus arises on the revaluation of infrastructure, land and buildings. </w:t>
      </w:r>
      <w:r w:rsidRPr="002D3357">
        <w:rPr>
          <w:rStyle w:val="SourceReference"/>
          <w:i w:val="0"/>
        </w:rPr>
        <w:t>[AASB 101.79(B)]</w:t>
      </w:r>
    </w:p>
    <w:p w:rsidR="00F34B46" w:rsidRDefault="00F34B46" w:rsidP="00F34B46">
      <w:pPr>
        <w:pStyle w:val="Note"/>
        <w:rPr>
          <w:rStyle w:val="SourceReference"/>
          <w:i w:val="0"/>
        </w:rPr>
      </w:pPr>
      <w:r w:rsidRPr="00892DE3">
        <w:t>(b)</w:t>
      </w:r>
      <w:r w:rsidRPr="00892DE3">
        <w:tab/>
        <w:t xml:space="preserve">The financial assets available-for-sale revaluation surplus arises on the revaluation of available-for-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r w:rsidRPr="002D3357">
        <w:rPr>
          <w:rStyle w:val="SourceReference"/>
          <w:i w:val="0"/>
        </w:rPr>
        <w:t>[AASB 101.79(B)]</w:t>
      </w:r>
    </w:p>
    <w:p w:rsidR="0081266D" w:rsidRPr="00892DE3" w:rsidRDefault="0081266D" w:rsidP="00F34B46">
      <w:pPr>
        <w:pStyle w:val="Note"/>
      </w:pPr>
    </w:p>
    <w:tbl>
      <w:tblPr>
        <w:tblStyle w:val="ModelReportGuidanceTable"/>
        <w:tblW w:w="0" w:type="auto"/>
        <w:tblLook w:val="04A0" w:firstRow="1" w:lastRow="0" w:firstColumn="1" w:lastColumn="0" w:noHBand="0" w:noVBand="1"/>
      </w:tblPr>
      <w:tblGrid>
        <w:gridCol w:w="972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F34B46" w:rsidRPr="00892DE3" w:rsidRDefault="00F34B46" w:rsidP="0081266D">
            <w:r w:rsidRPr="00892DE3">
              <w:t>Guidance – Reserves</w:t>
            </w:r>
          </w:p>
        </w:tc>
      </w:tr>
      <w:tr w:rsidR="00F34B46" w:rsidRPr="00892DE3" w:rsidTr="00EE379B">
        <w:tc>
          <w:tcPr>
            <w:tcW w:w="9724" w:type="dxa"/>
          </w:tcPr>
          <w:p w:rsidR="00F34B46" w:rsidRPr="00892DE3" w:rsidRDefault="00F34B46" w:rsidP="00EE379B">
            <w:r w:rsidRPr="00892DE3">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rsidR="00F34B46" w:rsidRPr="00892DE3" w:rsidRDefault="00F34B46" w:rsidP="00EE379B">
            <w:r w:rsidRPr="00892DE3">
              <w:t xml:space="preserve">Please note, in accordance with amending standard </w:t>
            </w:r>
            <w:r>
              <w:t>AASB </w:t>
            </w:r>
            <w:r w:rsidRPr="00892DE3">
              <w:t>2009</w:t>
            </w:r>
            <w:r>
              <w:t>-</w:t>
            </w:r>
            <w:r w:rsidRPr="00892DE3">
              <w:t xml:space="preserve">6, the term </w:t>
            </w:r>
            <w:r w:rsidR="00D2075C">
              <w:t>‘</w:t>
            </w:r>
            <w:r w:rsidRPr="00892DE3">
              <w:t>revaluation reserve</w:t>
            </w:r>
            <w:r w:rsidR="00D2075C">
              <w:t>’</w:t>
            </w:r>
            <w:r w:rsidRPr="00892DE3">
              <w:t xml:space="preserve"> is now to be referred to as the </w:t>
            </w:r>
            <w:r w:rsidR="00D2075C">
              <w:t>‘</w:t>
            </w:r>
            <w:r w:rsidRPr="00892DE3">
              <w:t>revaluation surplus</w:t>
            </w:r>
            <w:r w:rsidR="00D2075C">
              <w:t>’</w:t>
            </w:r>
            <w:r w:rsidRPr="00892DE3">
              <w:t>.</w:t>
            </w:r>
          </w:p>
          <w:p w:rsidR="00F34B46" w:rsidRPr="00892DE3" w:rsidRDefault="00F34B46" w:rsidP="00EE379B">
            <w:pPr>
              <w:rPr>
                <w:rStyle w:val="SourceReference"/>
              </w:rPr>
            </w:pPr>
            <w:r w:rsidRPr="00892DE3">
              <w:t xml:space="preserve">The Model does not include a description of the nature of </w:t>
            </w:r>
            <w:r w:rsidR="00D2075C">
              <w:t>‘</w:t>
            </w:r>
            <w:r w:rsidRPr="00892DE3">
              <w:t>other reserves</w:t>
            </w:r>
            <w:r w:rsidR="00D2075C">
              <w:t>’</w:t>
            </w:r>
            <w:r w:rsidRPr="00892DE3">
              <w:t xml:space="preserve"> as the reason for creating it will be rare and specific to each department. Therefore, if used, agencies are required to provide a description of the nature and purpose of the </w:t>
            </w:r>
            <w:r w:rsidR="00D2075C">
              <w:t>‘</w:t>
            </w:r>
            <w:r w:rsidRPr="00892DE3">
              <w:t>other reserves</w:t>
            </w:r>
            <w:r w:rsidR="00D2075C">
              <w:t>’</w:t>
            </w:r>
            <w:r w:rsidRPr="00892DE3">
              <w:t xml:space="preserve">. </w:t>
            </w:r>
            <w:r w:rsidRPr="00892DE3">
              <w:rPr>
                <w:rStyle w:val="SourceReference"/>
              </w:rPr>
              <w:t>[</w:t>
            </w:r>
            <w:r>
              <w:rPr>
                <w:rStyle w:val="SourceReference"/>
              </w:rPr>
              <w:t>AASB </w:t>
            </w:r>
            <w:r w:rsidRPr="00892DE3">
              <w:rPr>
                <w:rStyle w:val="SourceReference"/>
              </w:rPr>
              <w:t>101.79(b)]</w:t>
            </w:r>
          </w:p>
          <w:p w:rsidR="00F34B46" w:rsidRPr="00892DE3" w:rsidRDefault="00F34B46" w:rsidP="00EE379B">
            <w:pPr>
              <w:rPr>
                <w:b/>
              </w:rPr>
            </w:pPr>
            <w:r w:rsidRPr="00892DE3">
              <w:rPr>
                <w:b/>
              </w:rPr>
              <w:t>Amounts recognised in other comprehensive income relating to non-current assets classified as held for sale</w:t>
            </w:r>
          </w:p>
          <w:p w:rsidR="00F34B46" w:rsidRPr="00892DE3" w:rsidRDefault="00F34B46" w:rsidP="00EE379B">
            <w:r w:rsidRPr="00892DE3">
              <w:t xml:space="preserve">An entity shall present separately any cumulative income or expense recognised in other comprehensive income relating to a non-current asset (or disposal group) classified as held for sale. </w:t>
            </w:r>
            <w:r w:rsidRPr="00892DE3">
              <w:rPr>
                <w:rStyle w:val="SourceReference"/>
              </w:rPr>
              <w:t>[</w:t>
            </w:r>
            <w:r>
              <w:rPr>
                <w:rStyle w:val="SourceReference"/>
              </w:rPr>
              <w:t>AASB </w:t>
            </w:r>
            <w:r w:rsidRPr="00892DE3">
              <w:rPr>
                <w:rStyle w:val="SourceReference"/>
              </w:rPr>
              <w:t>5.38]</w:t>
            </w:r>
          </w:p>
          <w:p w:rsidR="00F34B46" w:rsidRPr="00892DE3" w:rsidRDefault="00F34B46" w:rsidP="00EE379B">
            <w:pPr>
              <w:rPr>
                <w:b/>
              </w:rPr>
            </w:pPr>
            <w:r w:rsidRPr="00892DE3">
              <w:rPr>
                <w:b/>
              </w:rPr>
              <w:t>Dividends</w:t>
            </w:r>
          </w:p>
          <w:p w:rsidR="00F34B46" w:rsidRPr="00892DE3" w:rsidRDefault="00F34B46" w:rsidP="00FD0E78">
            <w:pPr>
              <w:spacing w:after="60"/>
            </w:pPr>
            <w:r w:rsidRPr="00892DE3">
              <w:t>An entity must disclose, in the notes only, any amount of dividends proposed or declared before the financial statements are authorised for issue but not recognised as a distribution during the period.</w:t>
            </w:r>
          </w:p>
        </w:tc>
      </w:tr>
    </w:tbl>
    <w:p w:rsidR="0081266D" w:rsidRDefault="0081266D" w:rsidP="0081266D">
      <w:bookmarkStart w:id="243" w:name="_Toc477432306"/>
      <w:bookmarkStart w:id="244" w:name="_Toc479085167"/>
    </w:p>
    <w:p w:rsidR="0081266D" w:rsidRDefault="0081266D" w:rsidP="0081266D">
      <w:r>
        <w:br w:type="page"/>
      </w:r>
    </w:p>
    <w:p w:rsidR="00F34B46" w:rsidRPr="00892DE3" w:rsidRDefault="00F34B46" w:rsidP="00F34B46">
      <w:pPr>
        <w:pStyle w:val="Heading2"/>
      </w:pPr>
      <w:bookmarkStart w:id="245" w:name="_Toc509843385"/>
      <w:r w:rsidRPr="00892DE3">
        <w:t>Entities consolidated pursuant to section 53(1)(b) of the FMA</w:t>
      </w:r>
      <w:bookmarkEnd w:id="243"/>
      <w:bookmarkEnd w:id="245"/>
      <w:r w:rsidRPr="00892DE3">
        <w:t xml:space="preserve"> </w:t>
      </w:r>
      <w:bookmarkEnd w:id="244"/>
    </w:p>
    <w:p w:rsidR="00F34B46" w:rsidRPr="00892DE3" w:rsidRDefault="00F34B46" w:rsidP="00F34B46">
      <w:r w:rsidRPr="00892DE3">
        <w:t>The following three entities have been consolidated into the department</w:t>
      </w:r>
      <w:r w:rsidR="00D2075C">
        <w:t>’</w:t>
      </w:r>
      <w:r w:rsidRPr="00892DE3">
        <w:t xml:space="preserve">s financial statements pursuant to a determination made by the Minister for Finance under section 53(1)(b) of the FMA: </w:t>
      </w:r>
    </w:p>
    <w:p w:rsidR="00F34B46" w:rsidRPr="00892DE3" w:rsidRDefault="00F34B46" w:rsidP="00F34B46">
      <w:pPr>
        <w:pStyle w:val="ListBullet"/>
        <w:numPr>
          <w:ilvl w:val="0"/>
          <w:numId w:val="7"/>
        </w:numPr>
      </w:pPr>
      <w:r w:rsidRPr="00892DE3">
        <w:t xml:space="preserve">Gene Sciences Victoria; </w:t>
      </w:r>
    </w:p>
    <w:p w:rsidR="00F34B46" w:rsidRPr="00892DE3" w:rsidRDefault="00F34B46" w:rsidP="00F34B46">
      <w:pPr>
        <w:pStyle w:val="ListBullet"/>
        <w:numPr>
          <w:ilvl w:val="0"/>
          <w:numId w:val="7"/>
        </w:numPr>
      </w:pPr>
      <w:r w:rsidRPr="00892DE3">
        <w:t>The Office of the Commissioner of New Technology; and</w:t>
      </w:r>
    </w:p>
    <w:p w:rsidR="00F34B46" w:rsidRPr="00892DE3" w:rsidRDefault="00F34B46" w:rsidP="00F34B46">
      <w:pPr>
        <w:pStyle w:val="ListBullet"/>
        <w:numPr>
          <w:ilvl w:val="0"/>
          <w:numId w:val="7"/>
        </w:numPr>
      </w:pPr>
      <w:r w:rsidRPr="00892DE3">
        <w:t xml:space="preserve">Innovation Victoria. </w:t>
      </w:r>
    </w:p>
    <w:p w:rsidR="00F34B46" w:rsidRPr="00892DE3" w:rsidRDefault="00F34B46" w:rsidP="00F34B46">
      <w:r w:rsidRPr="00892DE3">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rsidR="00F34B46" w:rsidRPr="00892DE3" w:rsidRDefault="00F34B46" w:rsidP="00F34B46">
      <w:pPr>
        <w:pStyle w:val="TableUnits"/>
      </w:pPr>
      <w:r w:rsidRPr="00892DE3">
        <w:t>($ thousand)</w:t>
      </w:r>
    </w:p>
    <w:tbl>
      <w:tblPr>
        <w:tblStyle w:val="ModelReportFinancialTable"/>
        <w:tblW w:w="9752" w:type="dxa"/>
        <w:tblLayout w:type="fixed"/>
        <w:tblLook w:val="06A0" w:firstRow="1" w:lastRow="0" w:firstColumn="1" w:lastColumn="0" w:noHBand="1" w:noVBand="1"/>
      </w:tblPr>
      <w:tblGrid>
        <w:gridCol w:w="1745"/>
        <w:gridCol w:w="864"/>
        <w:gridCol w:w="850"/>
        <w:gridCol w:w="142"/>
        <w:gridCol w:w="709"/>
        <w:gridCol w:w="850"/>
        <w:gridCol w:w="709"/>
        <w:gridCol w:w="767"/>
        <w:gridCol w:w="713"/>
        <w:gridCol w:w="801"/>
        <w:gridCol w:w="801"/>
        <w:gridCol w:w="801"/>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745" w:type="dxa"/>
            <w:shd w:val="clear" w:color="auto" w:fill="000000" w:themeFill="text1"/>
          </w:tcPr>
          <w:p w:rsidR="00F34B46" w:rsidRPr="00892DE3" w:rsidRDefault="00F34B46" w:rsidP="00EE379B">
            <w:pPr>
              <w:rPr>
                <w:color w:val="000000" w:themeColor="text1"/>
              </w:rPr>
            </w:pPr>
          </w:p>
        </w:tc>
        <w:tc>
          <w:tcPr>
            <w:tcW w:w="1856" w:type="dxa"/>
            <w:gridSpan w:val="3"/>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Department of Technology (DoT)</w:t>
            </w:r>
          </w:p>
        </w:tc>
        <w:tc>
          <w:tcPr>
            <w:tcW w:w="1559"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892DE3">
              <w:t xml:space="preserve">Material section 53(1)(b) entity </w:t>
            </w:r>
            <w:r w:rsidRPr="00892DE3">
              <w:rPr>
                <w:vertAlign w:val="superscript"/>
              </w:rPr>
              <w:t>(a)</w:t>
            </w:r>
          </w:p>
        </w:tc>
        <w:tc>
          <w:tcPr>
            <w:tcW w:w="1476"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892DE3">
              <w:t xml:space="preserve">Other section 53(1)(b) entities </w:t>
            </w:r>
            <w:r w:rsidRPr="00892DE3">
              <w:rPr>
                <w:vertAlign w:val="superscript"/>
              </w:rPr>
              <w:t>(b)</w:t>
            </w:r>
          </w:p>
        </w:tc>
        <w:tc>
          <w:tcPr>
            <w:tcW w:w="1514"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Eliminations and adjustments</w:t>
            </w:r>
          </w:p>
        </w:tc>
        <w:tc>
          <w:tcPr>
            <w:tcW w:w="1602" w:type="dxa"/>
            <w:gridSpan w:val="2"/>
            <w:tcBorders>
              <w:bottom w:val="nil"/>
            </w:tcBorders>
            <w:noWrap/>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DoT consolidated group</w:t>
            </w:r>
          </w:p>
        </w:tc>
      </w:tr>
      <w:tr w:rsidR="00050EBF"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shd w:val="clear" w:color="auto" w:fill="000000" w:themeFill="text1"/>
          </w:tcPr>
          <w:p w:rsidR="00F34B46" w:rsidRPr="00892DE3" w:rsidRDefault="00F34B46" w:rsidP="00EE379B">
            <w:pPr>
              <w:rPr>
                <w:color w:val="000000" w:themeColor="text1"/>
              </w:rPr>
            </w:pPr>
            <w:r w:rsidRPr="00892DE3">
              <w:rPr>
                <w:color w:val="000000" w:themeColor="text1"/>
              </w:rPr>
              <w:t xml:space="preserve"> </w:t>
            </w:r>
          </w:p>
        </w:tc>
        <w:tc>
          <w:tcPr>
            <w:tcW w:w="864"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8</w:t>
            </w:r>
          </w:p>
        </w:tc>
        <w:tc>
          <w:tcPr>
            <w:tcW w:w="992" w:type="dxa"/>
            <w:gridSpan w:val="2"/>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c>
          <w:tcPr>
            <w:tcW w:w="709"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8</w:t>
            </w:r>
          </w:p>
        </w:tc>
        <w:tc>
          <w:tcPr>
            <w:tcW w:w="850"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c>
          <w:tcPr>
            <w:tcW w:w="709"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8</w:t>
            </w:r>
          </w:p>
        </w:tc>
        <w:tc>
          <w:tcPr>
            <w:tcW w:w="767"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c>
          <w:tcPr>
            <w:tcW w:w="713"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8</w:t>
            </w:r>
          </w:p>
        </w:tc>
        <w:tc>
          <w:tcPr>
            <w:tcW w:w="801" w:type="dxa"/>
            <w:shd w:val="clear" w:color="auto" w:fill="000000" w:themeFill="text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c>
          <w:tcPr>
            <w:tcW w:w="801" w:type="dxa"/>
            <w:tcBorders>
              <w:bottom w:val="nil"/>
            </w:tcBorders>
            <w:shd w:val="clear" w:color="auto" w:fill="000000" w:themeFill="text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8</w:t>
            </w:r>
          </w:p>
        </w:tc>
        <w:tc>
          <w:tcPr>
            <w:tcW w:w="801" w:type="dxa"/>
            <w:shd w:val="clear" w:color="auto" w:fill="000000" w:themeFill="text1"/>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i/>
              </w:rPr>
            </w:pPr>
            <w:r w:rsidRPr="00892DE3">
              <w:rPr>
                <w:i/>
              </w:rPr>
              <w:t>201</w:t>
            </w:r>
            <w:r>
              <w:rPr>
                <w:i/>
              </w:rPr>
              <w:t>7</w:t>
            </w:r>
          </w:p>
        </w:tc>
      </w:tr>
      <w:tr w:rsidR="00F34B46"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F34B46" w:rsidRPr="00892DE3" w:rsidRDefault="00F34B46" w:rsidP="00EE379B">
            <w:pPr>
              <w:rPr>
                <w:color w:val="000000" w:themeColor="text1"/>
              </w:rPr>
            </w:pPr>
            <w:r w:rsidRPr="00892DE3">
              <w:rPr>
                <w:color w:val="000000" w:themeColor="text1"/>
              </w:rPr>
              <w:t>Total income from transactions</w:t>
            </w:r>
          </w:p>
        </w:tc>
        <w:tc>
          <w:tcPr>
            <w:tcW w:w="864"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3 068</w:t>
            </w:r>
          </w:p>
        </w:tc>
        <w:tc>
          <w:tcPr>
            <w:tcW w:w="850"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2 723</w:t>
            </w:r>
          </w:p>
        </w:tc>
        <w:tc>
          <w:tcPr>
            <w:tcW w:w="851" w:type="dxa"/>
            <w:gridSpan w:val="2"/>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4 406</w:t>
            </w:r>
          </w:p>
        </w:tc>
        <w:tc>
          <w:tcPr>
            <w:tcW w:w="767"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 537</w:t>
            </w:r>
          </w:p>
        </w:tc>
        <w:tc>
          <w:tcPr>
            <w:tcW w:w="713" w:type="dxa"/>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07 474</w:t>
            </w:r>
          </w:p>
        </w:tc>
        <w:tc>
          <w:tcPr>
            <w:tcW w:w="801" w:type="dxa"/>
            <w:shd w:val="clear" w:color="auto" w:fill="FFFFFF" w:themeFill="background1"/>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6 260</w:t>
            </w:r>
          </w:p>
        </w:tc>
      </w:tr>
      <w:tr w:rsidR="00F34B46"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F34B46" w:rsidRPr="00892DE3" w:rsidRDefault="00F34B46" w:rsidP="00EE379B">
            <w:pPr>
              <w:rPr>
                <w:color w:val="000000" w:themeColor="text1"/>
              </w:rPr>
            </w:pPr>
            <w:r w:rsidRPr="00892DE3">
              <w:rPr>
                <w:color w:val="000000" w:themeColor="text1"/>
              </w:rPr>
              <w:t>Net result from transactions</w:t>
            </w:r>
          </w:p>
        </w:tc>
        <w:tc>
          <w:tcPr>
            <w:tcW w:w="864"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 342</w:t>
            </w:r>
          </w:p>
        </w:tc>
        <w:tc>
          <w:tcPr>
            <w:tcW w:w="850"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 132</w:t>
            </w:r>
          </w:p>
        </w:tc>
        <w:tc>
          <w:tcPr>
            <w:tcW w:w="851" w:type="dxa"/>
            <w:gridSpan w:val="2"/>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881</w:t>
            </w:r>
          </w:p>
        </w:tc>
        <w:tc>
          <w:tcPr>
            <w:tcW w:w="767"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 xml:space="preserve"> 707</w:t>
            </w:r>
          </w:p>
        </w:tc>
        <w:tc>
          <w:tcPr>
            <w:tcW w:w="713" w:type="dxa"/>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6 223</w:t>
            </w:r>
          </w:p>
        </w:tc>
        <w:tc>
          <w:tcPr>
            <w:tcW w:w="801" w:type="dxa"/>
            <w:shd w:val="clear" w:color="auto" w:fill="FFFFFF" w:themeFill="background1"/>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8 839</w:t>
            </w:r>
          </w:p>
        </w:tc>
      </w:tr>
      <w:tr w:rsidR="00F34B46"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rsidR="00F34B46" w:rsidRPr="00892DE3" w:rsidRDefault="00F34B46" w:rsidP="00EE379B">
            <w:pPr>
              <w:rPr>
                <w:color w:val="000000" w:themeColor="text1"/>
                <w:vertAlign w:val="superscript"/>
              </w:rPr>
            </w:pPr>
            <w:r w:rsidRPr="00892DE3">
              <w:rPr>
                <w:color w:val="000000" w:themeColor="text1"/>
              </w:rPr>
              <w:t xml:space="preserve">Total assets </w:t>
            </w:r>
            <w:r w:rsidRPr="00892DE3">
              <w:rPr>
                <w:color w:val="000000" w:themeColor="text1"/>
                <w:vertAlign w:val="superscript"/>
              </w:rPr>
              <w:t>(c)</w:t>
            </w:r>
          </w:p>
        </w:tc>
        <w:tc>
          <w:tcPr>
            <w:tcW w:w="864"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3 179</w:t>
            </w:r>
          </w:p>
        </w:tc>
        <w:tc>
          <w:tcPr>
            <w:tcW w:w="850"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02 730</w:t>
            </w:r>
          </w:p>
        </w:tc>
        <w:tc>
          <w:tcPr>
            <w:tcW w:w="851" w:type="dxa"/>
            <w:gridSpan w:val="2"/>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35 855</w:t>
            </w:r>
          </w:p>
        </w:tc>
        <w:tc>
          <w:tcPr>
            <w:tcW w:w="767" w:type="dxa"/>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5 056</w:t>
            </w:r>
          </w:p>
        </w:tc>
        <w:tc>
          <w:tcPr>
            <w:tcW w:w="713" w:type="dxa"/>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shd w:val="clear" w:color="auto" w:fill="D9D9D9" w:themeFill="background1" w:themeFillShade="D9"/>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39 034</w:t>
            </w:r>
          </w:p>
        </w:tc>
        <w:tc>
          <w:tcPr>
            <w:tcW w:w="801" w:type="dxa"/>
            <w:shd w:val="clear" w:color="auto" w:fill="FFFFFF" w:themeFill="background1"/>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27 787</w:t>
            </w:r>
          </w:p>
        </w:tc>
      </w:tr>
      <w:tr w:rsidR="00050EBF" w:rsidRPr="00892DE3"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Borders>
              <w:bottom w:val="single" w:sz="4" w:space="0" w:color="00497A" w:themeColor="accent2"/>
            </w:tcBorders>
          </w:tcPr>
          <w:p w:rsidR="00F34B46" w:rsidRPr="00892DE3" w:rsidRDefault="00F34B46" w:rsidP="00EE379B">
            <w:pPr>
              <w:rPr>
                <w:color w:val="000000" w:themeColor="text1"/>
              </w:rPr>
            </w:pPr>
            <w:r w:rsidRPr="00892DE3">
              <w:rPr>
                <w:color w:val="000000" w:themeColor="text1"/>
              </w:rPr>
              <w:t>Total liabilities</w:t>
            </w:r>
          </w:p>
        </w:tc>
        <w:tc>
          <w:tcPr>
            <w:tcW w:w="864" w:type="dxa"/>
            <w:tcBorders>
              <w:bottom w:val="single" w:sz="4" w:space="0" w:color="00497A" w:themeColor="accent2"/>
            </w:tcBorders>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5 649</w:t>
            </w:r>
          </w:p>
        </w:tc>
        <w:tc>
          <w:tcPr>
            <w:tcW w:w="850" w:type="dxa"/>
            <w:tcBorders>
              <w:bottom w:val="single" w:sz="4" w:space="0" w:color="00497A" w:themeColor="accent2"/>
            </w:tcBorders>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0 569</w:t>
            </w:r>
          </w:p>
        </w:tc>
        <w:tc>
          <w:tcPr>
            <w:tcW w:w="851" w:type="dxa"/>
            <w:gridSpan w:val="2"/>
            <w:tcBorders>
              <w:bottom w:val="single" w:sz="4" w:space="0" w:color="00497A" w:themeColor="accent2"/>
            </w:tcBorders>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50" w:type="dxa"/>
            <w:tcBorders>
              <w:bottom w:val="single" w:sz="4" w:space="0" w:color="00497A" w:themeColor="accent2"/>
            </w:tcBorders>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709" w:type="dxa"/>
            <w:tcBorders>
              <w:bottom w:val="single" w:sz="4" w:space="0" w:color="00497A" w:themeColor="accent2"/>
            </w:tcBorders>
            <w:shd w:val="clear" w:color="auto" w:fill="D9D9D9" w:themeFill="background1" w:themeFillShade="D9"/>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952</w:t>
            </w:r>
          </w:p>
        </w:tc>
        <w:tc>
          <w:tcPr>
            <w:tcW w:w="767" w:type="dxa"/>
            <w:tcBorders>
              <w:bottom w:val="single" w:sz="4" w:space="0" w:color="00497A" w:themeColor="accent2"/>
            </w:tcBorders>
            <w:shd w:val="clear" w:color="auto" w:fill="FFFFFF" w:themeFill="background1"/>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2 257</w:t>
            </w:r>
          </w:p>
        </w:tc>
        <w:tc>
          <w:tcPr>
            <w:tcW w:w="713" w:type="dxa"/>
            <w:tcBorders>
              <w:bottom w:val="single" w:sz="4" w:space="0" w:color="00497A" w:themeColor="accent2"/>
            </w:tcBorders>
            <w:shd w:val="clear" w:color="auto" w:fill="D9D9D9" w:themeFill="background1" w:themeFillShade="D9"/>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tcBorders>
              <w:bottom w:val="single" w:sz="4" w:space="0" w:color="00497A" w:themeColor="accent2"/>
            </w:tcBorders>
            <w:shd w:val="clear" w:color="auto" w:fill="FFFFFF" w:themeFill="background1"/>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w:t>
            </w:r>
          </w:p>
        </w:tc>
        <w:tc>
          <w:tcPr>
            <w:tcW w:w="801" w:type="dxa"/>
            <w:tcBorders>
              <w:bottom w:val="single" w:sz="4" w:space="0" w:color="00497A" w:themeColor="accent2"/>
            </w:tcBorders>
            <w:shd w:val="clear" w:color="auto" w:fill="D9D9D9" w:themeFill="background1" w:themeFillShade="D9"/>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97 601</w:t>
            </w:r>
          </w:p>
        </w:tc>
        <w:tc>
          <w:tcPr>
            <w:tcW w:w="801" w:type="dxa"/>
            <w:tcBorders>
              <w:bottom w:val="single" w:sz="4" w:space="0" w:color="00497A" w:themeColor="accent2"/>
            </w:tcBorders>
            <w:shd w:val="clear" w:color="auto" w:fill="FFFFFF" w:themeFill="background1"/>
            <w:noWrap/>
            <w:vAlign w:val="center"/>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12 826</w:t>
            </w:r>
          </w:p>
        </w:tc>
      </w:tr>
    </w:tbl>
    <w:p w:rsidR="00F34B46" w:rsidRPr="00892DE3" w:rsidRDefault="00F34B46" w:rsidP="00F34B46">
      <w:pPr>
        <w:pStyle w:val="Note"/>
      </w:pPr>
      <w:r w:rsidRPr="00892DE3">
        <w:t>Notes:</w:t>
      </w:r>
    </w:p>
    <w:p w:rsidR="00F34B46" w:rsidRPr="00892DE3" w:rsidRDefault="00F34B46" w:rsidP="00F34B46">
      <w:pPr>
        <w:pStyle w:val="Note"/>
      </w:pPr>
      <w:r w:rsidRPr="00892DE3">
        <w:t>(a)</w:t>
      </w:r>
      <w:r w:rsidRPr="00892DE3">
        <w:tab/>
        <w:t xml:space="preserve">Each of the material entities are reported individually. </w:t>
      </w:r>
    </w:p>
    <w:p w:rsidR="00F34B46" w:rsidRPr="00892DE3" w:rsidRDefault="00F34B46" w:rsidP="00F34B46">
      <w:pPr>
        <w:pStyle w:val="Note"/>
      </w:pPr>
      <w:r w:rsidRPr="00892DE3">
        <w:t>(b)</w:t>
      </w:r>
      <w:r w:rsidRPr="00892DE3">
        <w:tab/>
        <w:t>Other non-material entities that are material in aggregate are reported in aggregate.</w:t>
      </w:r>
    </w:p>
    <w:p w:rsidR="00F34B46" w:rsidRPr="00892DE3" w:rsidRDefault="00F34B46" w:rsidP="00F34B46">
      <w:pPr>
        <w:pStyle w:val="Note"/>
      </w:pPr>
      <w:r w:rsidRPr="00892DE3">
        <w:t>(c)</w:t>
      </w:r>
      <w:r w:rsidRPr="00892DE3">
        <w:tab/>
        <w:t xml:space="preserve">Total assets for other section 53(1)(b) entities in aggregate were material to the DoT consolidated group. </w:t>
      </w:r>
    </w:p>
    <w:p w:rsidR="00F34B46" w:rsidRPr="00892DE3" w:rsidRDefault="00F34B46" w:rsidP="00F34B46"/>
    <w:tbl>
      <w:tblPr>
        <w:tblStyle w:val="ModelReportGuidanceTable"/>
        <w:tblW w:w="0" w:type="auto"/>
        <w:tblLook w:val="04A0" w:firstRow="1" w:lastRow="0" w:firstColumn="1" w:lastColumn="0" w:noHBand="0" w:noVBand="1"/>
      </w:tblPr>
      <w:tblGrid>
        <w:gridCol w:w="9724"/>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24" w:type="dxa"/>
          </w:tcPr>
          <w:p w:rsidR="00F34B46" w:rsidRPr="00892DE3" w:rsidRDefault="00F34B46" w:rsidP="00EE379B">
            <w:r w:rsidRPr="00892DE3">
              <w:t>Guidance – Entities consolidated pursuant to section 53(1)(b) of the FMA</w:t>
            </w:r>
          </w:p>
        </w:tc>
      </w:tr>
      <w:tr w:rsidR="00F34B46" w:rsidRPr="00892DE3" w:rsidTr="00EE379B">
        <w:tc>
          <w:tcPr>
            <w:tcW w:w="9724" w:type="dxa"/>
          </w:tcPr>
          <w:p w:rsidR="00F34B46" w:rsidRPr="00892DE3" w:rsidRDefault="00F34B46" w:rsidP="00EE379B">
            <w:r w:rsidRPr="00892DE3">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rsidR="00F34B46" w:rsidRPr="00892DE3" w:rsidRDefault="00F34B46" w:rsidP="00FD0E78">
            <w:pPr>
              <w:spacing w:after="60"/>
            </w:pPr>
            <w:r w:rsidRPr="00892DE3">
              <w:t>Where those entities are not material individually but material in aggregate, departments shall report them in aggregate.</w:t>
            </w:r>
          </w:p>
        </w:tc>
      </w:tr>
    </w:tbl>
    <w:p w:rsidR="00F34B46" w:rsidRPr="00892DE3" w:rsidRDefault="00F34B46" w:rsidP="00F34B46">
      <w:bookmarkStart w:id="246" w:name="_Toc477432295"/>
    </w:p>
    <w:p w:rsidR="00F34B46" w:rsidRPr="00892DE3" w:rsidRDefault="00F34B46" w:rsidP="00F34B46">
      <w:pPr>
        <w:rPr>
          <w:rFonts w:asciiTheme="majorHAnsi" w:eastAsiaTheme="majorEastAsia" w:hAnsiTheme="majorHAnsi" w:cstheme="majorBidi"/>
          <w:spacing w:val="-2"/>
          <w:sz w:val="24"/>
          <w:szCs w:val="26"/>
        </w:rPr>
      </w:pPr>
      <w:r w:rsidRPr="00892DE3">
        <w:br w:type="page"/>
      </w:r>
    </w:p>
    <w:p w:rsidR="00F34B46" w:rsidRPr="00892DE3" w:rsidRDefault="00F34B46" w:rsidP="00F34B46">
      <w:pPr>
        <w:pStyle w:val="Heading2"/>
      </w:pPr>
      <w:bookmarkStart w:id="247" w:name="_Toc479085168"/>
      <w:bookmarkStart w:id="248" w:name="_Toc509843386"/>
      <w:r w:rsidRPr="00892DE3">
        <w:t>Correction of a prior period error</w:t>
      </w:r>
      <w:bookmarkEnd w:id="246"/>
      <w:bookmarkEnd w:id="247"/>
      <w:bookmarkEnd w:id="248"/>
    </w:p>
    <w:p w:rsidR="00F34B46" w:rsidRPr="00892DE3" w:rsidRDefault="00F34B46" w:rsidP="00F34B46">
      <w:pPr>
        <w:pStyle w:val="HighlightBoxHeading"/>
      </w:pPr>
      <w:r w:rsidRPr="002F376C">
        <w:t>Sample disclosure</w:t>
      </w:r>
      <w:r w:rsidRPr="00892DE3">
        <w:t xml:space="preserve"> </w:t>
      </w:r>
    </w:p>
    <w:p w:rsidR="00F34B46" w:rsidRDefault="00F34B46" w:rsidP="00F34B46">
      <w:pPr>
        <w:pStyle w:val="HighlightBoxText"/>
      </w:pPr>
      <w:r w:rsidRPr="00892DE3">
        <w:t>This note has been included as an example only to illustrate the disclosure of a restatement of prior period figures due to a material error correction. This note should be omitted if not relevant.</w:t>
      </w:r>
      <w:r w:rsidRPr="00F453CF">
        <w:rPr>
          <w:rStyle w:val="SourceReference"/>
        </w:rPr>
        <w:t xml:space="preserve"> </w:t>
      </w:r>
      <w:r w:rsidRPr="00892DE3">
        <w:rPr>
          <w:rStyle w:val="SourceReference"/>
        </w:rPr>
        <w:t>[</w:t>
      </w:r>
      <w:r>
        <w:rPr>
          <w:rStyle w:val="SourceReference"/>
        </w:rPr>
        <w:t>AASB </w:t>
      </w:r>
      <w:r w:rsidRPr="00892DE3">
        <w:rPr>
          <w:rStyle w:val="SourceReference"/>
        </w:rPr>
        <w:t>108.49]</w:t>
      </w:r>
    </w:p>
    <w:p w:rsidR="00F34B46" w:rsidRPr="00892DE3" w:rsidRDefault="00F34B46" w:rsidP="00F34B46">
      <w:pPr>
        <w:pStyle w:val="HighlightBoxText"/>
      </w:pPr>
      <w:r w:rsidRPr="00892DE3">
        <w:t>The investment properties note has been used in the Model to illustrate a third balance sheet required to correct an error from a previous year. The error occurred because the Department of Technology did not recognise an investment property</w:t>
      </w:r>
      <w:r>
        <w:t>.</w:t>
      </w:r>
      <w:r w:rsidRPr="00892DE3">
        <w:t xml:space="preserve"> </w:t>
      </w:r>
      <w:r w:rsidRPr="00892DE3">
        <w:rPr>
          <w:rStyle w:val="SourceReference"/>
        </w:rPr>
        <w:t>[</w:t>
      </w:r>
      <w:r>
        <w:rPr>
          <w:rStyle w:val="SourceReference"/>
        </w:rPr>
        <w:t>AASB </w:t>
      </w:r>
      <w:r w:rsidRPr="00892DE3">
        <w:rPr>
          <w:rStyle w:val="SourceReference"/>
        </w:rPr>
        <w:t>101.39]</w:t>
      </w:r>
    </w:p>
    <w:p w:rsidR="00F34B46" w:rsidRPr="00892DE3" w:rsidRDefault="00F34B46" w:rsidP="00F34B46">
      <w:r w:rsidRPr="00892DE3">
        <w:t>The Department has identified two prior period errors. These are explained below and have since been adjusted for the error and restated each of the affected financial statements for the 201</w:t>
      </w:r>
      <w:r>
        <w:t>7</w:t>
      </w:r>
      <w:r w:rsidRPr="00892DE3">
        <w:t xml:space="preserve"> financial year, as shown in the tables below.</w:t>
      </w:r>
    </w:p>
    <w:p w:rsidR="00F34B46" w:rsidRPr="00892DE3" w:rsidRDefault="00F34B46" w:rsidP="00F34B46">
      <w:pPr>
        <w:pStyle w:val="Heading3"/>
      </w:pPr>
      <w:r w:rsidRPr="00892DE3">
        <w:t xml:space="preserve">Investment property not recognised </w:t>
      </w:r>
    </w:p>
    <w:p w:rsidR="00F34B46" w:rsidRPr="00892DE3" w:rsidRDefault="00F34B46" w:rsidP="00F34B46">
      <w:r w:rsidRPr="00892DE3">
        <w:t>During the 201</w:t>
      </w:r>
      <w:r>
        <w:t>6</w:t>
      </w:r>
      <w:r w:rsidRPr="00892DE3">
        <w:t>-1</w:t>
      </w:r>
      <w:r>
        <w:t>7</w:t>
      </w:r>
      <w:r w:rsidRPr="00892DE3">
        <w:t xml:space="preserve"> financial year, the Department did not recognise an investment property, which was contributed to it for nil consideration. This error had the effect of understating investment properties and income for the year ended 30 June 201</w:t>
      </w:r>
      <w:r>
        <w:t>7 by $2 500 </w:t>
      </w:r>
      <w:r w:rsidRPr="00892DE3">
        <w:t>000. The error also had the effect of understating investment properties and accumulated surplus as at 30 June 201</w:t>
      </w:r>
      <w:r>
        <w:t>7</w:t>
      </w:r>
      <w:r w:rsidRPr="00892DE3">
        <w:t xml:space="preserve"> by $2</w:t>
      </w:r>
      <w:r>
        <w:t> 500 </w:t>
      </w:r>
      <w:r w:rsidRPr="00892DE3">
        <w:t>000.</w:t>
      </w:r>
    </w:p>
    <w:p w:rsidR="00F34B46" w:rsidRPr="00892DE3" w:rsidRDefault="00F34B46" w:rsidP="00F34B46">
      <w:pPr>
        <w:pStyle w:val="Heading3"/>
      </w:pPr>
      <w:r w:rsidRPr="00892DE3">
        <w:t xml:space="preserve">Error in not consolidating a controlled entity </w:t>
      </w:r>
    </w:p>
    <w:p w:rsidR="00F34B46" w:rsidRPr="00892DE3" w:rsidRDefault="00F34B46" w:rsidP="00F34B46">
      <w:r w:rsidRPr="00892DE3">
        <w:t>Innovation Victoria was established on 1 July 201</w:t>
      </w:r>
      <w:r>
        <w:t>6</w:t>
      </w:r>
      <w:r w:rsidRPr="00892DE3">
        <w:t xml:space="preserve"> as a new entity of the Department of Technology under the </w:t>
      </w:r>
      <w:r w:rsidRPr="00892DE3">
        <w:rPr>
          <w:i/>
        </w:rPr>
        <w:t>Innovation Victoria Act 201</w:t>
      </w:r>
      <w:r>
        <w:rPr>
          <w:i/>
        </w:rPr>
        <w:t>6</w:t>
      </w:r>
      <w:r w:rsidRPr="00892DE3">
        <w:t xml:space="preserve">. The Department determined that it controlled Innovation Victoria based on the control criteria in </w:t>
      </w:r>
      <w:r>
        <w:t>AASB </w:t>
      </w:r>
      <w:r w:rsidRPr="00892DE3">
        <w:t>10 but due to an inadvertent human error, the Department did not include Innovation Victoria in its group financial statements for the 201</w:t>
      </w:r>
      <w:r>
        <w:t>6</w:t>
      </w:r>
      <w:r w:rsidRPr="00892DE3">
        <w:t>-1</w:t>
      </w:r>
      <w:r>
        <w:t>7</w:t>
      </w:r>
      <w:r w:rsidRPr="00892DE3">
        <w:t xml:space="preserve"> reporting period.</w:t>
      </w:r>
    </w:p>
    <w:p w:rsidR="00F34B46" w:rsidRPr="00892DE3" w:rsidRDefault="00F34B46" w:rsidP="00F34B46">
      <w:pPr>
        <w:pStyle w:val="TableHeading"/>
      </w:pPr>
      <w:r w:rsidRPr="00892DE3">
        <w:t>Impact of correction of an error on the consolidated operating statement</w:t>
      </w:r>
      <w:r w:rsidRPr="00892DE3">
        <w:tab/>
        <w:t>($</w:t>
      </w:r>
      <w:r>
        <w:t> million</w:t>
      </w:r>
      <w:r w:rsidRPr="00892DE3">
        <w:t>)</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5" w:type="dxa"/>
            <w:hideMark/>
          </w:tcPr>
          <w:p w:rsidR="00F34B46" w:rsidRPr="00892DE3" w:rsidRDefault="00F34B46" w:rsidP="00EE379B">
            <w:r w:rsidRPr="00892DE3">
              <w:t> </w:t>
            </w:r>
          </w:p>
        </w:tc>
        <w:tc>
          <w:tcPr>
            <w:tcW w:w="1276"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For the </w:t>
            </w:r>
            <w:r w:rsidRPr="00892DE3">
              <w:br/>
              <w:t xml:space="preserve">period ended </w:t>
            </w:r>
            <w:r w:rsidRPr="00892DE3">
              <w:br/>
              <w:t>30 June 20</w:t>
            </w:r>
            <w:r>
              <w:t>18</w:t>
            </w:r>
          </w:p>
        </w:tc>
        <w:tc>
          <w:tcPr>
            <w:tcW w:w="1417"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or the period ended 30 June 201</w:t>
            </w:r>
            <w:r>
              <w:t>7</w:t>
            </w:r>
            <w:r w:rsidRPr="00892DE3">
              <w:t xml:space="preserve"> (restated)</w:t>
            </w:r>
          </w:p>
        </w:tc>
        <w:tc>
          <w:tcPr>
            <w:tcW w:w="155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For the period ended 30 June 201</w:t>
            </w:r>
            <w:r>
              <w:t>7</w:t>
            </w:r>
            <w:r w:rsidRPr="00892DE3">
              <w:t xml:space="preserve"> as previously presented</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hideMark/>
          </w:tcPr>
          <w:p w:rsidR="00F34B46" w:rsidRPr="00892DE3" w:rsidRDefault="00F34B46" w:rsidP="00EE379B">
            <w:pPr>
              <w:rPr>
                <w:rFonts w:cstheme="majorHAnsi"/>
              </w:rPr>
            </w:pPr>
            <w:r w:rsidRPr="00892DE3">
              <w:rPr>
                <w:rFonts w:cstheme="majorHAnsi"/>
              </w:rPr>
              <w:t>Interest</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64</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897</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94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hideMark/>
          </w:tcPr>
          <w:p w:rsidR="00F34B46" w:rsidRPr="00892DE3" w:rsidRDefault="00F34B46" w:rsidP="00EE379B">
            <w:pPr>
              <w:rPr>
                <w:rFonts w:cstheme="majorHAnsi"/>
              </w:rPr>
            </w:pPr>
            <w:r w:rsidRPr="00892DE3">
              <w:rPr>
                <w:rFonts w:cstheme="majorHAnsi"/>
              </w:rPr>
              <w:t>Sale of goods and services</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839</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46</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F34B46" w:rsidRPr="00892DE3" w:rsidRDefault="00F34B46" w:rsidP="00EE379B">
            <w:pPr>
              <w:rPr>
                <w:rFonts w:cstheme="majorHAnsi"/>
              </w:rPr>
            </w:pPr>
            <w:r w:rsidRPr="00892DE3">
              <w:rPr>
                <w:rFonts w:cstheme="majorHAnsi"/>
              </w:rPr>
              <w:t>Other income</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1 771</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2 017</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2 0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income from transaction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7 474</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6 260</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6 26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rsidR="00F34B46" w:rsidRPr="00892DE3" w:rsidRDefault="00F34B46" w:rsidP="00EE379B">
            <w:pPr>
              <w:rPr>
                <w:rFonts w:cstheme="majorHAnsi"/>
              </w:rPr>
            </w:pPr>
            <w:r w:rsidRPr="00892DE3">
              <w:rPr>
                <w:rFonts w:cstheme="majorHAnsi"/>
              </w:rPr>
              <w:t>Employee expenses</w:t>
            </w:r>
          </w:p>
        </w:tc>
        <w:tc>
          <w:tcPr>
            <w:tcW w:w="1276"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767)</w:t>
            </w:r>
          </w:p>
        </w:tc>
        <w:tc>
          <w:tcPr>
            <w:tcW w:w="1417"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970)</w:t>
            </w:r>
          </w:p>
        </w:tc>
        <w:tc>
          <w:tcPr>
            <w:tcW w:w="1559" w:type="dxa"/>
            <w:tcBorders>
              <w:top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950</w:t>
            </w:r>
          </w:p>
        </w:tc>
        <w:tc>
          <w:tcPr>
            <w:tcW w:w="1672" w:type="dxa"/>
            <w:tcBorders>
              <w:top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92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hideMark/>
          </w:tcPr>
          <w:p w:rsidR="00F34B46" w:rsidRPr="00892DE3" w:rsidRDefault="00F34B46" w:rsidP="00EE379B">
            <w:pPr>
              <w:rPr>
                <w:rFonts w:cstheme="majorHAnsi"/>
              </w:rPr>
            </w:pPr>
            <w:r w:rsidRPr="00892DE3">
              <w:rPr>
                <w:rFonts w:cstheme="majorHAnsi"/>
              </w:rPr>
              <w:t xml:space="preserve">Depreciation </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5 099)</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157)</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05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hideMark/>
          </w:tcPr>
          <w:p w:rsidR="00F34B46" w:rsidRPr="00892DE3" w:rsidRDefault="00F34B46" w:rsidP="00EE379B">
            <w:pPr>
              <w:rPr>
                <w:rFonts w:cstheme="majorHAnsi"/>
              </w:rPr>
            </w:pPr>
            <w:r w:rsidRPr="00892DE3">
              <w:rPr>
                <w:rFonts w:cstheme="majorHAnsi"/>
              </w:rPr>
              <w:t>Interest expense</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66)</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336)</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05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38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F34B46" w:rsidRPr="00892DE3" w:rsidRDefault="00F34B46" w:rsidP="00EE379B">
            <w:pPr>
              <w:rPr>
                <w:rFonts w:cstheme="majorHAnsi"/>
              </w:rPr>
            </w:pPr>
            <w:r w:rsidRPr="00892DE3">
              <w:rPr>
                <w:rFonts w:cstheme="majorHAnsi"/>
              </w:rPr>
              <w:t>Other operating expense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 020)</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 958)</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 95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expenses from transaction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1 252)</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421)</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900</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1 32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 xml:space="preserve">Net result from transactions </w:t>
            </w:r>
            <w:r w:rsidRPr="00892DE3">
              <w:rPr>
                <w:rFonts w:cstheme="majorHAnsi"/>
                <w:b/>
              </w:rPr>
              <w:br/>
              <w:t>(net operating balance)</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6 223</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839</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93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rsidR="00F34B46" w:rsidRPr="00892DE3" w:rsidRDefault="00F34B46" w:rsidP="00EE379B">
            <w:pPr>
              <w:rPr>
                <w:rFonts w:cstheme="majorHAnsi"/>
              </w:rPr>
            </w:pPr>
            <w:r w:rsidRPr="00892DE3">
              <w:rPr>
                <w:rFonts w:cstheme="majorHAnsi"/>
              </w:rPr>
              <w:t>Share of net profits/(losses) of associates and joint entities, excluding dividends</w:t>
            </w:r>
          </w:p>
        </w:tc>
        <w:tc>
          <w:tcPr>
            <w:tcW w:w="1276"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86</w:t>
            </w:r>
          </w:p>
        </w:tc>
        <w:tc>
          <w:tcPr>
            <w:tcW w:w="1417"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397</w:t>
            </w:r>
          </w:p>
        </w:tc>
        <w:tc>
          <w:tcPr>
            <w:tcW w:w="1559" w:type="dxa"/>
            <w:tcBorders>
              <w:top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900)</w:t>
            </w:r>
          </w:p>
        </w:tc>
        <w:tc>
          <w:tcPr>
            <w:tcW w:w="1672" w:type="dxa"/>
            <w:tcBorders>
              <w:top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F34B46" w:rsidRPr="00892DE3" w:rsidRDefault="00F34B46" w:rsidP="00EE379B">
            <w:pPr>
              <w:rPr>
                <w:rFonts w:cstheme="majorHAnsi"/>
              </w:rPr>
            </w:pPr>
            <w:r w:rsidRPr="00892DE3">
              <w:rPr>
                <w:rFonts w:cstheme="majorHAnsi"/>
              </w:rPr>
              <w:t>Other gains/(losses) from other economic flow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947)</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3)</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21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 xml:space="preserve">Total other economic flows included in </w:t>
            </w:r>
            <w:r w:rsidRPr="00892DE3">
              <w:rPr>
                <w:rFonts w:cstheme="majorHAnsi"/>
                <w:b/>
              </w:rPr>
              <w:br/>
              <w:t>net result</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 661)</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 816)</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900)</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08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result from continuing operation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562</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023</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0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rPr>
            </w:pPr>
            <w:r w:rsidRPr="00892DE3">
              <w:rPr>
                <w:rFonts w:cstheme="majorHAnsi"/>
              </w:rPr>
              <w:t>Net result from discontinued operation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29</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56</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85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result</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790</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87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 xml:space="preserve">Total other economic flows – </w:t>
            </w:r>
            <w:r w:rsidRPr="00892DE3">
              <w:rPr>
                <w:rFonts w:cstheme="majorHAnsi"/>
                <w:b/>
              </w:rPr>
              <w:br/>
              <w:t>other comprehensive income</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6 413</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01</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101</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rsidR="00F34B46" w:rsidRPr="00892DE3" w:rsidRDefault="00F34B46" w:rsidP="00EE379B">
            <w:r w:rsidRPr="00892DE3">
              <w:t>Comprehensive result</w:t>
            </w:r>
          </w:p>
        </w:tc>
        <w:tc>
          <w:tcPr>
            <w:tcW w:w="1276" w:type="dxa"/>
            <w:tcBorders>
              <w:bottom w:val="single" w:sz="6" w:space="0" w:color="000000"/>
            </w:tcBorders>
            <w:shd w:val="clear" w:color="auto" w:fill="EBEBEB"/>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21 203</w:t>
            </w:r>
          </w:p>
        </w:tc>
        <w:tc>
          <w:tcPr>
            <w:tcW w:w="1417" w:type="dxa"/>
            <w:tcBorders>
              <w:bottom w:val="single" w:sz="6" w:space="0" w:color="000000"/>
            </w:tcBorders>
            <w:shd w:val="clear" w:color="auto" w:fill="EBEBEB"/>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3 980</w:t>
            </w:r>
          </w:p>
        </w:tc>
        <w:tc>
          <w:tcPr>
            <w:tcW w:w="1559" w:type="dxa"/>
            <w:tcBorders>
              <w:bottom w:val="single" w:sz="6" w:space="0" w:color="000000"/>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1672" w:type="dxa"/>
            <w:tcBorders>
              <w:bottom w:val="single" w:sz="6" w:space="0" w:color="000000"/>
            </w:tcBorders>
            <w:noWrap/>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3 980</w:t>
            </w:r>
          </w:p>
        </w:tc>
      </w:tr>
    </w:tbl>
    <w:p w:rsidR="00F34B46" w:rsidRPr="00892DE3" w:rsidRDefault="00F34B46" w:rsidP="00F34B46"/>
    <w:p w:rsidR="00F34B46" w:rsidRPr="00892DE3" w:rsidRDefault="00F34B46" w:rsidP="00F34B46">
      <w:pPr>
        <w:keepLines w:val="0"/>
        <w:rPr>
          <w:rFonts w:asciiTheme="majorHAnsi" w:hAnsiTheme="majorHAnsi"/>
          <w:b/>
          <w:szCs w:val="20"/>
        </w:rPr>
      </w:pPr>
      <w:r w:rsidRPr="00892DE3">
        <w:br w:type="page"/>
      </w:r>
    </w:p>
    <w:p w:rsidR="00F34B46" w:rsidRPr="00892DE3" w:rsidRDefault="00F34B46" w:rsidP="00F34B46">
      <w:pPr>
        <w:pStyle w:val="TableHeading"/>
      </w:pPr>
      <w:r w:rsidRPr="00892DE3">
        <w:t>Impact of correction of an error on the consolidated balance sheet</w:t>
      </w:r>
      <w:r w:rsidRPr="00892DE3">
        <w:tab/>
        <w:t>($</w:t>
      </w:r>
      <w:r>
        <w:t> million</w:t>
      </w:r>
      <w:r w:rsidRPr="00892DE3">
        <w:t>)</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r w:rsidRPr="00892DE3">
              <w:t>Assets</w:t>
            </w:r>
          </w:p>
        </w:tc>
        <w:tc>
          <w:tcPr>
            <w:tcW w:w="1276"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As at </w:t>
            </w:r>
            <w:r w:rsidRPr="00892DE3">
              <w:br/>
              <w:t>30 June 201</w:t>
            </w:r>
            <w:r>
              <w:t>8</w:t>
            </w:r>
          </w:p>
        </w:tc>
        <w:tc>
          <w:tcPr>
            <w:tcW w:w="1417"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 201</w:t>
            </w:r>
            <w:r>
              <w:t>7</w:t>
            </w:r>
            <w:r w:rsidRPr="00892DE3">
              <w:t xml:space="preserve"> (restated)</w:t>
            </w:r>
          </w:p>
        </w:tc>
        <w:tc>
          <w:tcPr>
            <w:tcW w:w="155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 201</w:t>
            </w:r>
            <w:r>
              <w:t>7</w:t>
            </w:r>
            <w:r w:rsidRPr="00892DE3">
              <w:t xml:space="preserve"> (as previously reported)</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Cash and deposits</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9 528</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8 648</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84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Receivables</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 045</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544</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0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54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Investments accounted for using equity method</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187</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112</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0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rPr>
            </w:pPr>
            <w:r w:rsidRPr="00892DE3">
              <w:rPr>
                <w:rFonts w:cstheme="majorHAnsi"/>
              </w:rPr>
              <w:t>Other financial asset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548</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488</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8 488</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financial asset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3 308</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3 792</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4 800</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8 99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F34B46" w:rsidRPr="00892DE3" w:rsidRDefault="00F34B46" w:rsidP="00EE379B">
            <w:pPr>
              <w:rPr>
                <w:rFonts w:cstheme="majorHAnsi"/>
              </w:rPr>
            </w:pPr>
            <w:r w:rsidRPr="00892DE3">
              <w:rPr>
                <w:rFonts w:cstheme="majorHAnsi"/>
              </w:rPr>
              <w:t>Inventories</w:t>
            </w:r>
          </w:p>
        </w:tc>
        <w:tc>
          <w:tcPr>
            <w:tcW w:w="1276"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2 056</w:t>
            </w:r>
          </w:p>
        </w:tc>
        <w:tc>
          <w:tcPr>
            <w:tcW w:w="1417"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3</w:t>
            </w:r>
          </w:p>
        </w:tc>
        <w:tc>
          <w:tcPr>
            <w:tcW w:w="1559" w:type="dxa"/>
            <w:tcBorders>
              <w:top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73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Property, plant and equipment</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3 044</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6 807</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2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6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rPr>
            </w:pPr>
            <w:r w:rsidRPr="00892DE3">
              <w:rPr>
                <w:rFonts w:cstheme="majorHAnsi"/>
              </w:rPr>
              <w:t>Other non</w:t>
            </w:r>
            <w:r w:rsidRPr="00892DE3">
              <w:rPr>
                <w:rFonts w:cstheme="majorHAnsi"/>
              </w:rPr>
              <w:noBreakHyphen/>
              <w:t>financial asset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826</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55</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7 45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nil"/>
            </w:tcBorders>
            <w:hideMark/>
          </w:tcPr>
          <w:p w:rsidR="00F34B46" w:rsidRPr="00892DE3" w:rsidRDefault="00F34B46" w:rsidP="00EE379B">
            <w:pPr>
              <w:rPr>
                <w:rFonts w:cstheme="majorHAnsi"/>
                <w:b/>
              </w:rPr>
            </w:pPr>
            <w:r w:rsidRPr="00892DE3">
              <w:rPr>
                <w:rFonts w:cstheme="majorHAnsi"/>
                <w:b/>
              </w:rPr>
              <w:t>Total non</w:t>
            </w:r>
            <w:r w:rsidRPr="00892DE3">
              <w:rPr>
                <w:rFonts w:cstheme="majorHAnsi"/>
                <w:b/>
              </w:rPr>
              <w:noBreakHyphen/>
              <w:t>financial assets</w:t>
            </w:r>
          </w:p>
        </w:tc>
        <w:tc>
          <w:tcPr>
            <w:tcW w:w="1276" w:type="dxa"/>
            <w:tcBorders>
              <w:top w:val="single" w:sz="6" w:space="0" w:color="000000"/>
              <w:bottom w:val="nil"/>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7 926</w:t>
            </w:r>
          </w:p>
        </w:tc>
        <w:tc>
          <w:tcPr>
            <w:tcW w:w="1417" w:type="dxa"/>
            <w:tcBorders>
              <w:top w:val="single" w:sz="6" w:space="0" w:color="000000"/>
              <w:bottom w:val="nil"/>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3 995</w:t>
            </w:r>
          </w:p>
        </w:tc>
        <w:tc>
          <w:tcPr>
            <w:tcW w:w="1559" w:type="dxa"/>
            <w:tcBorders>
              <w:top w:val="single" w:sz="6" w:space="0" w:color="000000"/>
              <w:bottom w:val="nil"/>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5 200</w:t>
            </w:r>
          </w:p>
        </w:tc>
        <w:tc>
          <w:tcPr>
            <w:tcW w:w="1672" w:type="dxa"/>
            <w:tcBorders>
              <w:top w:val="single" w:sz="6" w:space="0" w:color="000000"/>
              <w:bottom w:val="nil"/>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8 79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b/>
              </w:rPr>
            </w:pPr>
            <w:r w:rsidRPr="00892DE3">
              <w:rPr>
                <w:rFonts w:cstheme="majorHAnsi"/>
                <w:b/>
              </w:rPr>
              <w:t>Total asset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41 234</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7 787</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17 7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F34B46" w:rsidRPr="00892DE3" w:rsidRDefault="00F34B46" w:rsidP="00EE379B">
            <w:pPr>
              <w:rPr>
                <w:rFonts w:cstheme="majorHAnsi"/>
                <w:b/>
              </w:rPr>
            </w:pPr>
            <w:r w:rsidRPr="00892DE3">
              <w:rPr>
                <w:rFonts w:cstheme="majorHAnsi"/>
                <w:b/>
              </w:rPr>
              <w:t>Liabilities</w:t>
            </w:r>
          </w:p>
        </w:tc>
        <w:tc>
          <w:tcPr>
            <w:tcW w:w="1276"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1559" w:type="dxa"/>
            <w:tcBorders>
              <w:top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Payables</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7 591</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 704</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0 000</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70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rPr>
            </w:pPr>
            <w:r w:rsidRPr="00892DE3">
              <w:rPr>
                <w:rFonts w:cstheme="majorHAnsi"/>
              </w:rPr>
              <w:t>Other liabilities</w:t>
            </w:r>
          </w:p>
        </w:tc>
        <w:tc>
          <w:tcPr>
            <w:tcW w:w="1276"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0 010</w:t>
            </w:r>
          </w:p>
        </w:tc>
        <w:tc>
          <w:tcPr>
            <w:tcW w:w="1417" w:type="dxa"/>
            <w:tcBorders>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 122</w:t>
            </w:r>
          </w:p>
        </w:tc>
        <w:tc>
          <w:tcPr>
            <w:tcW w:w="1559" w:type="dxa"/>
            <w:tcBorders>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6 12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liabilities</w:t>
            </w:r>
          </w:p>
        </w:tc>
        <w:tc>
          <w:tcPr>
            <w:tcW w:w="1276"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7 601</w:t>
            </w:r>
          </w:p>
        </w:tc>
        <w:tc>
          <w:tcPr>
            <w:tcW w:w="1417" w:type="dxa"/>
            <w:tcBorders>
              <w:top w:val="single" w:sz="6" w:space="0" w:color="000000"/>
              <w:bottom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12 826</w:t>
            </w:r>
          </w:p>
        </w:tc>
        <w:tc>
          <w:tcPr>
            <w:tcW w:w="1559" w:type="dxa"/>
            <w:tcBorders>
              <w:top w:val="single" w:sz="6" w:space="0" w:color="000000"/>
              <w:bottom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 000</w:t>
            </w:r>
          </w:p>
        </w:tc>
        <w:tc>
          <w:tcPr>
            <w:tcW w:w="1672" w:type="dxa"/>
            <w:tcBorders>
              <w:top w:val="single" w:sz="6" w:space="0" w:color="000000"/>
              <w:bottom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02 82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F34B46" w:rsidRPr="00892DE3" w:rsidRDefault="00F34B46" w:rsidP="00EE379B">
            <w:pPr>
              <w:rPr>
                <w:rFonts w:cstheme="majorHAnsi"/>
                <w:b/>
              </w:rPr>
            </w:pPr>
            <w:r w:rsidRPr="00892DE3">
              <w:rPr>
                <w:rFonts w:cstheme="majorHAnsi"/>
                <w:b/>
              </w:rPr>
              <w:t>Equity</w:t>
            </w:r>
          </w:p>
        </w:tc>
        <w:tc>
          <w:tcPr>
            <w:tcW w:w="1276"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w:t>
            </w:r>
          </w:p>
        </w:tc>
        <w:tc>
          <w:tcPr>
            <w:tcW w:w="1559" w:type="dxa"/>
            <w:tcBorders>
              <w:top w:val="single" w:sz="6" w:space="0" w:color="000000"/>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Accumulated surplus/(deficit)</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 633</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133</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1 13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Physical asset revaluation surplus</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 338</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59</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759</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Financial assets available</w:t>
            </w:r>
            <w:r w:rsidRPr="00892DE3">
              <w:rPr>
                <w:rFonts w:cstheme="majorHAnsi"/>
              </w:rPr>
              <w:noBreakHyphen/>
              <w:t>for</w:t>
            </w:r>
            <w:r w:rsidRPr="00892DE3">
              <w:rPr>
                <w:rFonts w:cstheme="majorHAnsi"/>
              </w:rPr>
              <w:noBreakHyphen/>
              <w:t>sale</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0</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3</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Contributed capital</w:t>
            </w:r>
          </w:p>
        </w:tc>
        <w:tc>
          <w:tcPr>
            <w:tcW w:w="1276"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7 460</w:t>
            </w:r>
          </w:p>
        </w:tc>
        <w:tc>
          <w:tcPr>
            <w:tcW w:w="1417" w:type="dxa"/>
            <w:shd w:val="clear" w:color="auto" w:fill="EBEBEB"/>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 345</w:t>
            </w:r>
          </w:p>
        </w:tc>
        <w:tc>
          <w:tcPr>
            <w:tcW w:w="1559"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8 345</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r w:rsidRPr="00892DE3">
              <w:t>Net worth</w:t>
            </w:r>
          </w:p>
        </w:tc>
        <w:tc>
          <w:tcPr>
            <w:tcW w:w="1276" w:type="dxa"/>
            <w:shd w:val="clear" w:color="auto" w:fill="EBEBEB"/>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43 632</w:t>
            </w:r>
          </w:p>
        </w:tc>
        <w:tc>
          <w:tcPr>
            <w:tcW w:w="1417" w:type="dxa"/>
            <w:shd w:val="clear" w:color="auto" w:fill="EBEBEB"/>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14 960</w:t>
            </w:r>
          </w:p>
        </w:tc>
        <w:tc>
          <w:tcPr>
            <w:tcW w:w="1559" w:type="dxa"/>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w:t>
            </w:r>
          </w:p>
        </w:tc>
        <w:tc>
          <w:tcPr>
            <w:tcW w:w="1672" w:type="dxa"/>
            <w:hideMark/>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114 960</w:t>
            </w:r>
          </w:p>
        </w:tc>
      </w:tr>
    </w:tbl>
    <w:p w:rsidR="00F34B46" w:rsidRPr="00892DE3" w:rsidRDefault="00F34B46" w:rsidP="00F34B46"/>
    <w:p w:rsidR="00F34B46" w:rsidRPr="00892DE3" w:rsidRDefault="00F34B46" w:rsidP="00F34B46">
      <w:pPr>
        <w:pStyle w:val="TableHeading"/>
      </w:pPr>
      <w:r w:rsidRPr="00892DE3">
        <w:t>Impact of correction of an error on the consolidated cash flow statement</w:t>
      </w:r>
      <w:r w:rsidRPr="00892DE3">
        <w:tab/>
        <w:t>($</w:t>
      </w:r>
      <w:r>
        <w:t> million</w:t>
      </w:r>
      <w:r w:rsidRPr="00892DE3">
        <w:t>)</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tc>
        <w:tc>
          <w:tcPr>
            <w:tcW w:w="1276"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 xml:space="preserve">As at </w:t>
            </w:r>
            <w:r w:rsidRPr="00892DE3">
              <w:br/>
              <w:t>30 June 201</w:t>
            </w:r>
            <w:r>
              <w:t>8</w:t>
            </w:r>
          </w:p>
        </w:tc>
        <w:tc>
          <w:tcPr>
            <w:tcW w:w="1417" w:type="dxa"/>
            <w:tcBorders>
              <w:bottom w:val="nil"/>
            </w:tcBorders>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 201</w:t>
            </w:r>
            <w:r>
              <w:t>7</w:t>
            </w:r>
            <w:r w:rsidRPr="00892DE3">
              <w:t>(restated)</w:t>
            </w:r>
          </w:p>
        </w:tc>
        <w:tc>
          <w:tcPr>
            <w:tcW w:w="1559"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Consolidation of Innovation Victoria (100% owned)</w:t>
            </w:r>
          </w:p>
        </w:tc>
        <w:tc>
          <w:tcPr>
            <w:tcW w:w="1672"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As at 30 June 201</w:t>
            </w:r>
            <w:r>
              <w:t>7</w:t>
            </w:r>
            <w:r w:rsidRPr="00892DE3">
              <w:t xml:space="preserve"> </w:t>
            </w:r>
            <w:r w:rsidRPr="00892DE3">
              <w:br/>
              <w:t>(as previously reported)</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Receipts from government</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78 344</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 135</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00)</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7 63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Receipts from other entities</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536</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 373</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400)</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773</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Interest received</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49</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06</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0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Dividends received</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98</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1</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6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rPr>
            </w:pPr>
            <w:r w:rsidRPr="00892DE3">
              <w:rPr>
                <w:rFonts w:cstheme="majorHAnsi"/>
              </w:rPr>
              <w:t>Other receipts</w:t>
            </w:r>
          </w:p>
        </w:tc>
        <w:tc>
          <w:tcPr>
            <w:tcW w:w="1276" w:type="dxa"/>
            <w:tcBorders>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16</w:t>
            </w:r>
          </w:p>
        </w:tc>
        <w:tc>
          <w:tcPr>
            <w:tcW w:w="1417" w:type="dxa"/>
            <w:tcBorders>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2</w:t>
            </w:r>
          </w:p>
        </w:tc>
        <w:tc>
          <w:tcPr>
            <w:tcW w:w="1559" w:type="dxa"/>
            <w:tcBorders>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6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receipt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7 843</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4 987</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 900)</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6 88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F34B46" w:rsidRPr="00892DE3" w:rsidRDefault="00F34B46" w:rsidP="00EE379B">
            <w:pPr>
              <w:rPr>
                <w:rFonts w:cstheme="majorHAnsi"/>
              </w:rPr>
            </w:pPr>
            <w:r w:rsidRPr="00892DE3">
              <w:rPr>
                <w:rFonts w:cstheme="majorHAnsi"/>
              </w:rPr>
              <w:t>Payments of grants and other transfers</w:t>
            </w:r>
          </w:p>
        </w:tc>
        <w:tc>
          <w:tcPr>
            <w:tcW w:w="1276" w:type="dxa"/>
            <w:tcBorders>
              <w:top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6 227)</w:t>
            </w:r>
          </w:p>
        </w:tc>
        <w:tc>
          <w:tcPr>
            <w:tcW w:w="1417" w:type="dxa"/>
            <w:tcBorders>
              <w:top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011)</w:t>
            </w:r>
          </w:p>
        </w:tc>
        <w:tc>
          <w:tcPr>
            <w:tcW w:w="1559" w:type="dxa"/>
            <w:tcBorders>
              <w:top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top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 0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Payments to suppliers and employees</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979)</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9 167)</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00)</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0 66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GST paid to the ATO</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055)</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97)</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49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Capital asset charge payments</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567)</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2)</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95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Interest and other costs of finance paid</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427)</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07)</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 50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rsidR="00F34B46" w:rsidRPr="00892DE3" w:rsidRDefault="00F34B46" w:rsidP="00EE379B">
            <w:pPr>
              <w:rPr>
                <w:rFonts w:cstheme="majorHAnsi"/>
              </w:rPr>
            </w:pPr>
            <w:r w:rsidRPr="00892DE3">
              <w:rPr>
                <w:rFonts w:cstheme="majorHAnsi"/>
              </w:rPr>
              <w:t>Other payments</w:t>
            </w:r>
          </w:p>
        </w:tc>
        <w:tc>
          <w:tcPr>
            <w:tcW w:w="1276" w:type="dxa"/>
            <w:tcBorders>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6 382)</w:t>
            </w:r>
          </w:p>
        </w:tc>
        <w:tc>
          <w:tcPr>
            <w:tcW w:w="1417" w:type="dxa"/>
            <w:tcBorders>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00)</w:t>
            </w:r>
          </w:p>
        </w:tc>
        <w:tc>
          <w:tcPr>
            <w:tcW w:w="1559" w:type="dxa"/>
            <w:tcBorders>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w:t>
            </w:r>
          </w:p>
        </w:tc>
        <w:tc>
          <w:tcPr>
            <w:tcW w:w="1672" w:type="dxa"/>
            <w:tcBorders>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 200)</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Total payment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2 637)</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6 334)</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4 500</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 83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cash flows from operating activitie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5 207</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8 654</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400)</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2 05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cash flows from/(used in) investing activitie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5 403)</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24)</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3 12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cash flows from/(used in) financing activitie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0 607</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711</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3 71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rsidR="00F34B46" w:rsidRPr="00892DE3" w:rsidRDefault="00F34B46" w:rsidP="00EE379B">
            <w:pPr>
              <w:rPr>
                <w:rFonts w:cstheme="majorHAnsi"/>
                <w:b/>
              </w:rPr>
            </w:pPr>
            <w:r w:rsidRPr="00892DE3">
              <w:rPr>
                <w:rFonts w:cstheme="majorHAnsi"/>
                <w:b/>
              </w:rPr>
              <w:t>Net increase/(decrease) in cash and cash equivalents</w:t>
            </w:r>
          </w:p>
        </w:tc>
        <w:tc>
          <w:tcPr>
            <w:tcW w:w="1276"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20 411</w:t>
            </w:r>
          </w:p>
        </w:tc>
        <w:tc>
          <w:tcPr>
            <w:tcW w:w="1417" w:type="dxa"/>
            <w:tcBorders>
              <w:top w:val="single" w:sz="6" w:space="0" w:color="000000"/>
              <w:bottom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9 241</w:t>
            </w:r>
          </w:p>
        </w:tc>
        <w:tc>
          <w:tcPr>
            <w:tcW w:w="1559"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3 400)</w:t>
            </w:r>
          </w:p>
        </w:tc>
        <w:tc>
          <w:tcPr>
            <w:tcW w:w="1672" w:type="dxa"/>
            <w:tcBorders>
              <w:top w:val="single" w:sz="6" w:space="0" w:color="000000"/>
              <w:bottom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12 64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rsidR="00F34B46" w:rsidRPr="00892DE3" w:rsidRDefault="00F34B46" w:rsidP="00EE379B">
            <w:pPr>
              <w:rPr>
                <w:rFonts w:cstheme="majorHAnsi"/>
              </w:rPr>
            </w:pPr>
            <w:r w:rsidRPr="00892DE3">
              <w:rPr>
                <w:rFonts w:cstheme="majorHAnsi"/>
              </w:rPr>
              <w:t>Cash and cash equivalents at beginning of financial year</w:t>
            </w:r>
          </w:p>
        </w:tc>
        <w:tc>
          <w:tcPr>
            <w:tcW w:w="1276" w:type="dxa"/>
            <w:tcBorders>
              <w:top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4 494</w:t>
            </w:r>
          </w:p>
        </w:tc>
        <w:tc>
          <w:tcPr>
            <w:tcW w:w="1417" w:type="dxa"/>
            <w:tcBorders>
              <w:top w:val="single" w:sz="6" w:space="0" w:color="000000"/>
            </w:tcBorders>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5 094</w:t>
            </w:r>
          </w:p>
        </w:tc>
        <w:tc>
          <w:tcPr>
            <w:tcW w:w="1559" w:type="dxa"/>
            <w:tcBorders>
              <w:top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3 000</w:t>
            </w:r>
          </w:p>
        </w:tc>
        <w:tc>
          <w:tcPr>
            <w:tcW w:w="1672" w:type="dxa"/>
            <w:tcBorders>
              <w:top w:val="single" w:sz="6" w:space="0" w:color="000000"/>
            </w:tcBorders>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22 09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pPr>
              <w:rPr>
                <w:rFonts w:cstheme="majorHAnsi"/>
              </w:rPr>
            </w:pPr>
            <w:r w:rsidRPr="00892DE3">
              <w:rPr>
                <w:rFonts w:cstheme="majorHAnsi"/>
              </w:rPr>
              <w:t>Effect of exchange rate on cash held in foreign currency</w:t>
            </w:r>
          </w:p>
        </w:tc>
        <w:tc>
          <w:tcPr>
            <w:tcW w:w="1276"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471)</w:t>
            </w:r>
          </w:p>
        </w:tc>
        <w:tc>
          <w:tcPr>
            <w:tcW w:w="1417" w:type="dxa"/>
            <w:shd w:val="clear" w:color="auto" w:fill="EBEBEB"/>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60</w:t>
            </w:r>
          </w:p>
        </w:tc>
        <w:tc>
          <w:tcPr>
            <w:tcW w:w="1559"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800)</w:t>
            </w:r>
          </w:p>
        </w:tc>
        <w:tc>
          <w:tcPr>
            <w:tcW w:w="1672" w:type="dxa"/>
          </w:tcPr>
          <w:p w:rsidR="00F34B46" w:rsidRPr="00892DE3" w:rsidRDefault="00F34B4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8 960</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rsidR="00F34B46" w:rsidRPr="00892DE3" w:rsidRDefault="00F34B46" w:rsidP="00EE379B">
            <w:r w:rsidRPr="00892DE3">
              <w:t>Cash and cash equivalents at end of financial year</w:t>
            </w:r>
          </w:p>
        </w:tc>
        <w:tc>
          <w:tcPr>
            <w:tcW w:w="1276" w:type="dxa"/>
            <w:shd w:val="clear" w:color="auto" w:fill="EBEBEB"/>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64 434</w:t>
            </w:r>
          </w:p>
        </w:tc>
        <w:tc>
          <w:tcPr>
            <w:tcW w:w="1417" w:type="dxa"/>
            <w:shd w:val="clear" w:color="auto" w:fill="EBEBEB"/>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44 494</w:t>
            </w:r>
          </w:p>
        </w:tc>
        <w:tc>
          <w:tcPr>
            <w:tcW w:w="1559" w:type="dxa"/>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800</w:t>
            </w:r>
          </w:p>
        </w:tc>
        <w:tc>
          <w:tcPr>
            <w:tcW w:w="1672" w:type="dxa"/>
          </w:tcPr>
          <w:p w:rsidR="00F34B46" w:rsidRPr="00892DE3" w:rsidRDefault="00F34B46" w:rsidP="00EE379B">
            <w:pPr>
              <w:ind w:left="170" w:hanging="170"/>
              <w:cnfStyle w:val="010000000000" w:firstRow="0" w:lastRow="1" w:firstColumn="0" w:lastColumn="0" w:oddVBand="0" w:evenVBand="0" w:oddHBand="0" w:evenHBand="0" w:firstRowFirstColumn="0" w:firstRowLastColumn="0" w:lastRowFirstColumn="0" w:lastRowLastColumn="0"/>
            </w:pPr>
            <w:r w:rsidRPr="00892DE3">
              <w:t>43 694</w:t>
            </w:r>
          </w:p>
        </w:tc>
      </w:tr>
    </w:tbl>
    <w:p w:rsidR="0081266D" w:rsidRDefault="0081266D">
      <w:pPr>
        <w:keepLines w:val="0"/>
        <w:rPr>
          <w:rFonts w:asciiTheme="majorHAnsi" w:eastAsiaTheme="majorEastAsia" w:hAnsiTheme="majorHAnsi" w:cstheme="majorBidi"/>
          <w:b/>
          <w:bCs/>
          <w:spacing w:val="-2"/>
          <w:sz w:val="20"/>
          <w:szCs w:val="26"/>
        </w:rPr>
      </w:pPr>
      <w: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Correction of prior period errors and changes in accounting policy and accounting estimates</w:t>
            </w:r>
          </w:p>
        </w:tc>
      </w:tr>
      <w:tr w:rsidR="00F34B46" w:rsidRPr="00892DE3" w:rsidTr="00EE379B">
        <w:tc>
          <w:tcPr>
            <w:tcW w:w="9752" w:type="dxa"/>
          </w:tcPr>
          <w:p w:rsidR="00F34B46" w:rsidRPr="00892DE3" w:rsidRDefault="00F34B46" w:rsidP="00EE379B">
            <w:pPr>
              <w:rPr>
                <w:b/>
              </w:rPr>
            </w:pPr>
            <w:r w:rsidRPr="00892DE3">
              <w:rPr>
                <w:b/>
              </w:rPr>
              <w:t>Prior period errors</w:t>
            </w:r>
          </w:p>
          <w:p w:rsidR="00F34B46" w:rsidRPr="00892DE3" w:rsidRDefault="00F34B46" w:rsidP="00EE379B">
            <w:r w:rsidRPr="00892DE3">
              <w:t>Material prior period errors shall be retrospectively corrected in the first complete set of financial statements authorised for issue after their discovery by:</w:t>
            </w:r>
          </w:p>
          <w:p w:rsidR="00F34B46" w:rsidRPr="00892DE3" w:rsidRDefault="00F34B46" w:rsidP="00EE379B">
            <w:pPr>
              <w:pStyle w:val="List"/>
            </w:pPr>
            <w:r w:rsidRPr="00892DE3">
              <w:t>(a)</w:t>
            </w:r>
            <w:r w:rsidRPr="00892DE3">
              <w:tab/>
              <w:t>restating the comparative amounts for the prior period(s) presented in which the error occurred; or</w:t>
            </w:r>
          </w:p>
          <w:p w:rsidR="00F34B46" w:rsidRPr="00892DE3" w:rsidRDefault="00F34B46" w:rsidP="00EE379B">
            <w:pPr>
              <w:pStyle w:val="List"/>
            </w:pPr>
            <w:r w:rsidRPr="00892DE3">
              <w:t>(b)</w:t>
            </w:r>
            <w:r w:rsidRPr="00892DE3">
              <w:tab/>
              <w:t xml:space="preserve">if the error occurred before the earliest prior period presented, restating the opening balances of assets, liabilities and equity for the earliest prior period presented. </w:t>
            </w:r>
            <w:r w:rsidRPr="00892DE3">
              <w:rPr>
                <w:rStyle w:val="SourceReference"/>
              </w:rPr>
              <w:t>[</w:t>
            </w:r>
            <w:r>
              <w:rPr>
                <w:rStyle w:val="SourceReference"/>
              </w:rPr>
              <w:t>AASB </w:t>
            </w:r>
            <w:r w:rsidRPr="00892DE3">
              <w:rPr>
                <w:rStyle w:val="SourceReference"/>
              </w:rPr>
              <w:t>108.42]</w:t>
            </w:r>
          </w:p>
          <w:p w:rsidR="00F34B46" w:rsidRPr="00892DE3" w:rsidRDefault="00F34B46" w:rsidP="00EE379B">
            <w:r w:rsidRPr="00892DE3">
              <w:t>Exceptions to this will be made to the extent that it is impracticable to determine the:</w:t>
            </w:r>
          </w:p>
          <w:p w:rsidR="00F34B46" w:rsidRPr="00892DE3" w:rsidRDefault="00F34B46" w:rsidP="00EE379B">
            <w:pPr>
              <w:pStyle w:val="List"/>
            </w:pPr>
            <w:r w:rsidRPr="00892DE3">
              <w:t>(a)</w:t>
            </w:r>
            <w:r w:rsidRPr="00892DE3">
              <w:tab/>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892DE3">
              <w:rPr>
                <w:rStyle w:val="SourceReference"/>
              </w:rPr>
              <w:t>[</w:t>
            </w:r>
            <w:r>
              <w:rPr>
                <w:rStyle w:val="SourceReference"/>
              </w:rPr>
              <w:t>AASB </w:t>
            </w:r>
            <w:r w:rsidRPr="00892DE3">
              <w:rPr>
                <w:rStyle w:val="SourceReference"/>
              </w:rPr>
              <w:t>108.44]</w:t>
            </w:r>
          </w:p>
          <w:p w:rsidR="00F34B46" w:rsidRPr="00892DE3" w:rsidRDefault="00F34B46" w:rsidP="00EE379B">
            <w:pPr>
              <w:pStyle w:val="List"/>
            </w:pPr>
            <w:r w:rsidRPr="00892DE3">
              <w:t>(b)</w:t>
            </w:r>
            <w:r w:rsidRPr="00892DE3">
              <w:tab/>
              <w:t xml:space="preserve">cumulative effect, at the beginning of the current period, of an error on all prior periods. The entity shall then restate the comparative information to correct the error prospectively from the earliest date practicable. </w:t>
            </w:r>
            <w:r w:rsidRPr="00892DE3">
              <w:br/>
            </w:r>
            <w:r w:rsidRPr="00892DE3">
              <w:rPr>
                <w:rStyle w:val="SourceReference"/>
              </w:rPr>
              <w:t>[</w:t>
            </w:r>
            <w:r>
              <w:rPr>
                <w:rStyle w:val="SourceReference"/>
              </w:rPr>
              <w:t>AASB </w:t>
            </w:r>
            <w:r w:rsidRPr="00892DE3">
              <w:rPr>
                <w:rStyle w:val="SourceReference"/>
              </w:rPr>
              <w:t>108.45]</w:t>
            </w:r>
          </w:p>
          <w:p w:rsidR="00F34B46" w:rsidRPr="00892DE3" w:rsidRDefault="00F34B46" w:rsidP="00EE379B">
            <w:pPr>
              <w:rPr>
                <w:rStyle w:val="SourceReference"/>
              </w:rPr>
            </w:pPr>
            <w:r w:rsidRPr="00892DE3">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892DE3">
              <w:rPr>
                <w:rStyle w:val="SourceReference"/>
              </w:rPr>
              <w:t>[</w:t>
            </w:r>
            <w:r>
              <w:rPr>
                <w:rStyle w:val="SourceReference"/>
              </w:rPr>
              <w:t>AASB </w:t>
            </w:r>
            <w:r w:rsidRPr="00892DE3">
              <w:rPr>
                <w:rStyle w:val="SourceReference"/>
              </w:rPr>
              <w:t>108.46]</w:t>
            </w:r>
          </w:p>
          <w:p w:rsidR="00F34B46" w:rsidRPr="00892DE3" w:rsidRDefault="00F34B46" w:rsidP="00EE379B">
            <w:pPr>
              <w:rPr>
                <w:b/>
              </w:rPr>
            </w:pPr>
            <w:r w:rsidRPr="00892DE3">
              <w:rPr>
                <w:b/>
              </w:rPr>
              <w:t>Changes in accounting policy</w:t>
            </w:r>
          </w:p>
          <w:p w:rsidR="00F34B46" w:rsidRPr="00892DE3" w:rsidRDefault="00F34B46" w:rsidP="00EE379B">
            <w:r w:rsidRPr="00892DE3">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892DE3">
              <w:rPr>
                <w:rStyle w:val="SourceReference"/>
              </w:rPr>
              <w:t>[</w:t>
            </w:r>
            <w:r>
              <w:rPr>
                <w:rStyle w:val="SourceReference"/>
              </w:rPr>
              <w:t>AASB </w:t>
            </w:r>
            <w:r w:rsidRPr="00892DE3">
              <w:rPr>
                <w:rStyle w:val="SourceReference"/>
              </w:rPr>
              <w:t>108.19]</w:t>
            </w:r>
          </w:p>
          <w:p w:rsidR="00F34B46" w:rsidRPr="00892DE3" w:rsidRDefault="00F34B46" w:rsidP="00EE379B">
            <w:r w:rsidRPr="00892DE3">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892DE3">
              <w:rPr>
                <w:rStyle w:val="SourceReference"/>
              </w:rPr>
              <w:t>[</w:t>
            </w:r>
            <w:r>
              <w:rPr>
                <w:rStyle w:val="SourceReference"/>
              </w:rPr>
              <w:t>AASB </w:t>
            </w:r>
            <w:r w:rsidRPr="00892DE3">
              <w:rPr>
                <w:rStyle w:val="SourceReference"/>
              </w:rPr>
              <w:t>108.22]</w:t>
            </w:r>
          </w:p>
          <w:p w:rsidR="00F34B46" w:rsidRPr="00892DE3" w:rsidRDefault="00F34B46" w:rsidP="00EE379B">
            <w:r w:rsidRPr="00892DE3">
              <w:t xml:space="preserve">When there is a change in accounting policy that requires the changes to be applied retrospectively, entities must disclose the amount of the adjustment relating to the previous periods to the extent practicable. </w:t>
            </w:r>
            <w:r w:rsidRPr="00892DE3">
              <w:rPr>
                <w:rStyle w:val="SourceReference"/>
              </w:rPr>
              <w:t>[</w:t>
            </w:r>
            <w:r>
              <w:rPr>
                <w:rStyle w:val="SourceReference"/>
              </w:rPr>
              <w:t>AASB </w:t>
            </w:r>
            <w:r w:rsidRPr="00892DE3">
              <w:rPr>
                <w:rStyle w:val="SourceReference"/>
              </w:rPr>
              <w:t>108.28 9(g)]</w:t>
            </w:r>
          </w:p>
          <w:p w:rsidR="00F34B46" w:rsidRPr="00892DE3" w:rsidRDefault="00F34B46" w:rsidP="00EE379B">
            <w:r w:rsidRPr="00892DE3">
              <w:rPr>
                <w:b/>
              </w:rPr>
              <w:t>Third balance sheet</w:t>
            </w:r>
            <w:r w:rsidRPr="00892DE3">
              <w:t>: When an accounting policy is applied retrospectively, the correction of an error is made retrospectively and/or a reclassification of items is made in the financial statements, the public sector entity will be required to present, as a minimum, three balance sheets.</w:t>
            </w:r>
          </w:p>
          <w:p w:rsidR="00F34B46" w:rsidRPr="00892DE3" w:rsidRDefault="00F34B46" w:rsidP="00EE379B">
            <w:r w:rsidRPr="00892DE3">
              <w:t xml:space="preserve">The balance sheets to be presented are: </w:t>
            </w:r>
          </w:p>
          <w:p w:rsidR="00F34B46" w:rsidRPr="00892DE3" w:rsidRDefault="00F34B46" w:rsidP="00F34B46">
            <w:pPr>
              <w:pStyle w:val="ListBullet"/>
              <w:numPr>
                <w:ilvl w:val="0"/>
                <w:numId w:val="7"/>
              </w:numPr>
            </w:pPr>
            <w:r w:rsidRPr="00892DE3">
              <w:t>at the end of the current period;</w:t>
            </w:r>
          </w:p>
          <w:p w:rsidR="00F34B46" w:rsidRPr="00892DE3" w:rsidRDefault="00F34B46" w:rsidP="00F34B46">
            <w:pPr>
              <w:pStyle w:val="ListBullet"/>
              <w:numPr>
                <w:ilvl w:val="0"/>
                <w:numId w:val="7"/>
              </w:numPr>
            </w:pPr>
            <w:r w:rsidRPr="00892DE3">
              <w:t>at the end of the previous period; and</w:t>
            </w:r>
          </w:p>
          <w:p w:rsidR="00F34B46" w:rsidRPr="00892DE3" w:rsidRDefault="00F34B46" w:rsidP="00F34B46">
            <w:pPr>
              <w:pStyle w:val="ListBullet"/>
              <w:numPr>
                <w:ilvl w:val="0"/>
                <w:numId w:val="7"/>
              </w:numPr>
            </w:pPr>
            <w:r w:rsidRPr="00892DE3">
              <w:t xml:space="preserve">at the beginning of the earliest comparative period. </w:t>
            </w:r>
          </w:p>
          <w:p w:rsidR="00F34B46" w:rsidRPr="00892DE3" w:rsidRDefault="00F34B46" w:rsidP="00EE379B">
            <w:r w:rsidRPr="00892DE3">
              <w:t xml:space="preserve">However, a third balance sheet is not required when the adjustment is immaterial to the financial position at the beginning of the preceding period. </w:t>
            </w:r>
            <w:r w:rsidRPr="00892DE3">
              <w:rPr>
                <w:rStyle w:val="SourceReference"/>
              </w:rPr>
              <w:t>[</w:t>
            </w:r>
            <w:r>
              <w:rPr>
                <w:rStyle w:val="SourceReference"/>
              </w:rPr>
              <w:t>AASB </w:t>
            </w:r>
            <w:r w:rsidRPr="00892DE3">
              <w:rPr>
                <w:rStyle w:val="SourceReference"/>
              </w:rPr>
              <w:t>101.40A]</w:t>
            </w:r>
          </w:p>
          <w:p w:rsidR="00F34B46" w:rsidRPr="00892DE3" w:rsidRDefault="00F34B46" w:rsidP="00EE379B">
            <w:pPr>
              <w:rPr>
                <w:b/>
              </w:rPr>
            </w:pPr>
            <w:r w:rsidRPr="00892DE3">
              <w:rPr>
                <w:b/>
              </w:rPr>
              <w:t xml:space="preserve">Inappropriate accounting policies not rectified by disclosure </w:t>
            </w:r>
            <w:r w:rsidRPr="00892DE3">
              <w:rPr>
                <w:rStyle w:val="SourceReference"/>
              </w:rPr>
              <w:t>[</w:t>
            </w:r>
            <w:r>
              <w:rPr>
                <w:rStyle w:val="SourceReference"/>
              </w:rPr>
              <w:t>AASB </w:t>
            </w:r>
            <w:r w:rsidRPr="00892DE3">
              <w:rPr>
                <w:rStyle w:val="SourceReference"/>
              </w:rPr>
              <w:t>101.18]</w:t>
            </w:r>
          </w:p>
          <w:p w:rsidR="00F34B46" w:rsidRPr="00892DE3" w:rsidRDefault="00F34B46" w:rsidP="00FD0E78">
            <w:pPr>
              <w:spacing w:after="60"/>
            </w:pPr>
            <w:r w:rsidRPr="00892DE3">
              <w:t>Inappropriate accounting policies are not rectified either by disclosure of the accounting policies used or by notes or explanatory material.</w:t>
            </w:r>
          </w:p>
        </w:tc>
      </w:tr>
    </w:tbl>
    <w:p w:rsidR="00F34B46" w:rsidRPr="00892DE3" w:rsidRDefault="00F34B46" w:rsidP="00F34B46"/>
    <w:p w:rsidR="00F34B46" w:rsidRPr="00892DE3" w:rsidRDefault="00F34B46" w:rsidP="00F34B46"/>
    <w:p w:rsidR="00F34B46" w:rsidRPr="00892DE3" w:rsidRDefault="00F34B46" w:rsidP="00F34B46">
      <w:r w:rsidRPr="00892DE3">
        <w:rPr>
          <w:b/>
        </w:rP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Correction of prior period errors and changes in accounting policy and accounting estimates </w:t>
            </w:r>
            <w:r w:rsidRPr="00C33142">
              <w:rPr>
                <w:i/>
              </w:rPr>
              <w:t>(continued)</w:t>
            </w:r>
          </w:p>
        </w:tc>
      </w:tr>
      <w:tr w:rsidR="00F34B46" w:rsidRPr="00892DE3" w:rsidTr="00EE379B">
        <w:tc>
          <w:tcPr>
            <w:tcW w:w="9752" w:type="dxa"/>
          </w:tcPr>
          <w:p w:rsidR="00F34B46" w:rsidRPr="00892DE3" w:rsidRDefault="00F34B46" w:rsidP="00EE379B">
            <w:r w:rsidRPr="00892DE3">
              <w:rPr>
                <w:b/>
              </w:rPr>
              <w:t>Voluntary changes in accounting policies</w:t>
            </w:r>
            <w:r w:rsidRPr="00892DE3">
              <w:t xml:space="preserve"> </w:t>
            </w:r>
            <w:r w:rsidRPr="00892DE3">
              <w:rPr>
                <w:rStyle w:val="SourceReference"/>
              </w:rPr>
              <w:t>[</w:t>
            </w:r>
            <w:r>
              <w:rPr>
                <w:rStyle w:val="SourceReference"/>
              </w:rPr>
              <w:t>AASB </w:t>
            </w:r>
            <w:r w:rsidRPr="00892DE3">
              <w:rPr>
                <w:rStyle w:val="SourceReference"/>
              </w:rPr>
              <w:t>108.14]</w:t>
            </w:r>
          </w:p>
          <w:p w:rsidR="00F34B46" w:rsidRPr="00892DE3" w:rsidRDefault="00F34B46" w:rsidP="00EE379B">
            <w:r w:rsidRPr="00892DE3">
              <w:t>An entity shall change an accounting policy only if the change:</w:t>
            </w:r>
          </w:p>
          <w:p w:rsidR="00F34B46" w:rsidRPr="00892DE3" w:rsidRDefault="00F34B46" w:rsidP="00F34B46">
            <w:pPr>
              <w:pStyle w:val="ListBullet"/>
              <w:numPr>
                <w:ilvl w:val="0"/>
                <w:numId w:val="7"/>
              </w:numPr>
            </w:pPr>
            <w:r w:rsidRPr="00892DE3">
              <w:t>is required by an AAS; or</w:t>
            </w:r>
          </w:p>
          <w:p w:rsidR="00F34B46" w:rsidRPr="00892DE3" w:rsidRDefault="00F34B46" w:rsidP="00F34B46">
            <w:pPr>
              <w:pStyle w:val="ListBullet"/>
              <w:numPr>
                <w:ilvl w:val="0"/>
                <w:numId w:val="7"/>
              </w:numPr>
            </w:pPr>
            <w:r w:rsidRPr="00892DE3">
              <w:t>results in the financial statements providing reliable and more relevant information about the effects of transactions, other events or conditions on the entity</w:t>
            </w:r>
            <w:r w:rsidR="00D2075C">
              <w:t>’</w:t>
            </w:r>
            <w:r w:rsidRPr="00892DE3">
              <w:t>s financial position, financial performance or cash flows.</w:t>
            </w:r>
          </w:p>
          <w:p w:rsidR="00F34B46" w:rsidRPr="00892DE3" w:rsidRDefault="00F34B46" w:rsidP="00EE379B">
            <w:r w:rsidRPr="00892DE3">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892DE3">
              <w:rPr>
                <w:rStyle w:val="SourceReference"/>
              </w:rPr>
              <w:t>[</w:t>
            </w:r>
            <w:r>
              <w:rPr>
                <w:rStyle w:val="SourceReference"/>
              </w:rPr>
              <w:t>AASB </w:t>
            </w:r>
            <w:r w:rsidRPr="00892DE3">
              <w:rPr>
                <w:rStyle w:val="SourceReference"/>
              </w:rPr>
              <w:t>108.29]</w:t>
            </w:r>
          </w:p>
          <w:p w:rsidR="00F34B46" w:rsidRPr="00892DE3" w:rsidRDefault="00F34B46" w:rsidP="00EE379B">
            <w:pPr>
              <w:pStyle w:val="List"/>
            </w:pPr>
            <w:r w:rsidRPr="00892DE3">
              <w:t>(a)</w:t>
            </w:r>
            <w:r w:rsidRPr="00892DE3">
              <w:tab/>
              <w:t>the nature of the change in accounting policy;</w:t>
            </w:r>
          </w:p>
          <w:p w:rsidR="00F34B46" w:rsidRPr="00892DE3" w:rsidRDefault="00F34B46" w:rsidP="00EE379B">
            <w:pPr>
              <w:pStyle w:val="List"/>
            </w:pPr>
            <w:r w:rsidRPr="00892DE3">
              <w:t>(b)</w:t>
            </w:r>
            <w:r w:rsidRPr="00892DE3">
              <w:tab/>
              <w:t>the reasons why applying the new accounting policy provides reliable and more relevant information;</w:t>
            </w:r>
          </w:p>
          <w:p w:rsidR="00F34B46" w:rsidRPr="00892DE3" w:rsidRDefault="00F34B46" w:rsidP="00EE379B">
            <w:pPr>
              <w:pStyle w:val="List"/>
            </w:pPr>
            <w:r w:rsidRPr="00892DE3">
              <w:t>(c)</w:t>
            </w:r>
            <w:r w:rsidRPr="00892DE3">
              <w:tab/>
              <w:t>for the current period and each prior period presented, to the extent practicable, the amount of the adjustment:</w:t>
            </w:r>
          </w:p>
          <w:p w:rsidR="00F34B46" w:rsidRPr="00892DE3" w:rsidRDefault="00F34B46" w:rsidP="00EE379B">
            <w:pPr>
              <w:pStyle w:val="List2"/>
            </w:pPr>
            <w:r w:rsidRPr="00892DE3">
              <w:t>(i)</w:t>
            </w:r>
            <w:r w:rsidRPr="00892DE3">
              <w:tab/>
              <w:t>for each financial statement</w:t>
            </w:r>
            <w:r w:rsidR="00D2075C">
              <w:t>’</w:t>
            </w:r>
            <w:r w:rsidRPr="00892DE3">
              <w:t>s line item affected; and</w:t>
            </w:r>
          </w:p>
          <w:p w:rsidR="00F34B46" w:rsidRPr="00892DE3" w:rsidRDefault="00F34B46" w:rsidP="00EE379B">
            <w:pPr>
              <w:pStyle w:val="List2"/>
            </w:pPr>
            <w:r w:rsidRPr="00892DE3">
              <w:t>(ii)</w:t>
            </w:r>
            <w:r w:rsidRPr="00892DE3">
              <w:tab/>
              <w:t xml:space="preserve">if </w:t>
            </w:r>
            <w:r>
              <w:t>AASB </w:t>
            </w:r>
            <w:r w:rsidRPr="00892DE3">
              <w:t>133 applies, for basic and diluted earnings per share;</w:t>
            </w:r>
          </w:p>
          <w:p w:rsidR="00F34B46" w:rsidRPr="00892DE3" w:rsidRDefault="00F34B46" w:rsidP="00EE379B">
            <w:pPr>
              <w:pStyle w:val="List"/>
            </w:pPr>
            <w:r w:rsidRPr="00892DE3">
              <w:t>(d)</w:t>
            </w:r>
            <w:r w:rsidRPr="00892DE3">
              <w:tab/>
              <w:t xml:space="preserve">the amount of the adjustment relating to periods before those presented, to the extent practicable; </w:t>
            </w:r>
          </w:p>
          <w:p w:rsidR="00F34B46" w:rsidRPr="00892DE3" w:rsidRDefault="00F34B46" w:rsidP="00EE379B">
            <w:pPr>
              <w:pStyle w:val="List"/>
            </w:pPr>
            <w:r w:rsidRPr="00892DE3">
              <w:t>(e)</w:t>
            </w:r>
            <w:r w:rsidRPr="00892DE3">
              <w:tab/>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rsidR="00F34B46" w:rsidRPr="00892DE3" w:rsidRDefault="00F34B46" w:rsidP="00EE379B">
            <w:r w:rsidRPr="00892DE3">
              <w:rPr>
                <w:b/>
              </w:rPr>
              <w:t>Effect of changes in accounting policy of equity</w:t>
            </w:r>
            <w:r w:rsidRPr="00892DE3">
              <w:t xml:space="preserve"> </w:t>
            </w:r>
            <w:r w:rsidRPr="00892DE3">
              <w:rPr>
                <w:rStyle w:val="SourceReference"/>
              </w:rPr>
              <w:t>[</w:t>
            </w:r>
            <w:r>
              <w:rPr>
                <w:rStyle w:val="SourceReference"/>
              </w:rPr>
              <w:t>AASB </w:t>
            </w:r>
            <w:r w:rsidRPr="00892DE3">
              <w:rPr>
                <w:rStyle w:val="SourceReference"/>
              </w:rPr>
              <w:t>101.106(b)]</w:t>
            </w:r>
          </w:p>
          <w:p w:rsidR="00F34B46" w:rsidRDefault="00F34B46" w:rsidP="00EE379B">
            <w:r w:rsidRPr="00892DE3">
              <w:t xml:space="preserve">For each component of equity affected by the change in accounting policy, </w:t>
            </w:r>
            <w:r>
              <w:t>AASB </w:t>
            </w:r>
            <w:r w:rsidRPr="00892DE3">
              <w:t xml:space="preserve">101 requires that the entity discloses the effects of retrospective application or retrospective restatement recognised in accordance with </w:t>
            </w:r>
            <w:r>
              <w:t>AASB </w:t>
            </w:r>
            <w:r w:rsidRPr="00892DE3">
              <w:t>108.</w:t>
            </w:r>
          </w:p>
          <w:p w:rsidR="00FA6FB2" w:rsidRPr="00892DE3" w:rsidRDefault="00FA6FB2" w:rsidP="00FA6FB2">
            <w:pPr>
              <w:keepNext/>
            </w:pPr>
            <w:r w:rsidRPr="00892DE3">
              <w:rPr>
                <w:b/>
              </w:rPr>
              <w:t>Change in accounting estimates</w:t>
            </w:r>
            <w:r w:rsidRPr="00892DE3">
              <w:t xml:space="preserve"> </w:t>
            </w:r>
            <w:r w:rsidRPr="00892DE3">
              <w:rPr>
                <w:rStyle w:val="SourceReference"/>
              </w:rPr>
              <w:t>[</w:t>
            </w:r>
            <w:r>
              <w:rPr>
                <w:rStyle w:val="SourceReference"/>
              </w:rPr>
              <w:t>AASB </w:t>
            </w:r>
            <w:r w:rsidRPr="00892DE3">
              <w:rPr>
                <w:rStyle w:val="SourceReference"/>
              </w:rPr>
              <w:t>116.76]</w:t>
            </w:r>
          </w:p>
          <w:p w:rsidR="00FA6FB2" w:rsidRPr="00892DE3" w:rsidRDefault="00FA6FB2" w:rsidP="00FA6FB2">
            <w:r w:rsidRPr="00892DE3">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rsidR="00FA6FB2" w:rsidRPr="00892DE3" w:rsidRDefault="00FA6FB2" w:rsidP="00FA6FB2">
            <w:pPr>
              <w:pStyle w:val="List"/>
              <w:spacing w:before="80"/>
            </w:pPr>
            <w:r w:rsidRPr="00892DE3">
              <w:t>(a)</w:t>
            </w:r>
            <w:r w:rsidRPr="00892DE3">
              <w:tab/>
              <w:t>residual values;</w:t>
            </w:r>
          </w:p>
          <w:p w:rsidR="00FA6FB2" w:rsidRPr="00892DE3" w:rsidRDefault="00FA6FB2" w:rsidP="00FA6FB2">
            <w:pPr>
              <w:pStyle w:val="List"/>
              <w:spacing w:before="80"/>
            </w:pPr>
            <w:r w:rsidRPr="00892DE3">
              <w:t>(b)</w:t>
            </w:r>
            <w:r w:rsidRPr="00892DE3">
              <w:tab/>
              <w:t>the estimated costs of dismantling, removing or restoring items of property, plant and equipment;</w:t>
            </w:r>
          </w:p>
          <w:p w:rsidR="00FA6FB2" w:rsidRPr="00892DE3" w:rsidRDefault="00FA6FB2" w:rsidP="00FA6FB2">
            <w:pPr>
              <w:pStyle w:val="List"/>
              <w:spacing w:before="80"/>
            </w:pPr>
            <w:r w:rsidRPr="00892DE3">
              <w:t>(c)</w:t>
            </w:r>
            <w:r w:rsidRPr="00892DE3">
              <w:tab/>
              <w:t xml:space="preserve">useful lives; and </w:t>
            </w:r>
          </w:p>
          <w:p w:rsidR="00FA6FB2" w:rsidRPr="00892DE3" w:rsidRDefault="00FA6FB2" w:rsidP="00FA6FB2">
            <w:pPr>
              <w:pStyle w:val="List"/>
              <w:spacing w:before="80"/>
            </w:pPr>
            <w:r w:rsidRPr="00892DE3">
              <w:t>(d)</w:t>
            </w:r>
            <w:r w:rsidRPr="00892DE3">
              <w:tab/>
              <w:t>depreciation methods.</w:t>
            </w:r>
          </w:p>
          <w:p w:rsidR="00FA6FB2" w:rsidRPr="00892DE3" w:rsidRDefault="00FA6FB2" w:rsidP="00FA6FB2">
            <w:r w:rsidRPr="00892DE3">
              <w:rPr>
                <w:b/>
              </w:rPr>
              <w:t>Recognition</w:t>
            </w:r>
            <w:r w:rsidRPr="00892DE3">
              <w:t xml:space="preserve"> </w:t>
            </w:r>
            <w:r w:rsidRPr="00892DE3">
              <w:rPr>
                <w:rStyle w:val="SourceReference"/>
              </w:rPr>
              <w:t>[</w:t>
            </w:r>
            <w:r>
              <w:rPr>
                <w:rStyle w:val="SourceReference"/>
              </w:rPr>
              <w:t>AASB </w:t>
            </w:r>
            <w:r w:rsidRPr="00892DE3">
              <w:rPr>
                <w:rStyle w:val="SourceReference"/>
              </w:rPr>
              <w:t>108.36-37]</w:t>
            </w:r>
          </w:p>
          <w:p w:rsidR="00FA6FB2" w:rsidRPr="00892DE3" w:rsidRDefault="00FA6FB2" w:rsidP="00FA6FB2">
            <w:r w:rsidRPr="00892DE3">
              <w:t>The effect of a change in an accounting estimate, shall be recognised prospectively by including it in the net result in:</w:t>
            </w:r>
          </w:p>
          <w:p w:rsidR="00FA6FB2" w:rsidRPr="00892DE3" w:rsidRDefault="00FA6FB2" w:rsidP="00FA6FB2">
            <w:pPr>
              <w:pStyle w:val="List"/>
              <w:spacing w:before="80"/>
            </w:pPr>
            <w:r w:rsidRPr="00892DE3">
              <w:t>(a)</w:t>
            </w:r>
            <w:r w:rsidRPr="00892DE3">
              <w:tab/>
              <w:t>the period of the change, if the change affects that period only; or</w:t>
            </w:r>
          </w:p>
          <w:p w:rsidR="00FA6FB2" w:rsidRPr="00892DE3" w:rsidRDefault="00FA6FB2" w:rsidP="00FA6FB2">
            <w:pPr>
              <w:pStyle w:val="List"/>
              <w:spacing w:before="80"/>
            </w:pPr>
            <w:r w:rsidRPr="00892DE3">
              <w:t>(b)</w:t>
            </w:r>
            <w:r w:rsidRPr="00892DE3">
              <w:tab/>
              <w:t>the period of the change and future periods, if the change affects both.</w:t>
            </w:r>
          </w:p>
          <w:p w:rsidR="00F34B46" w:rsidRPr="00892DE3" w:rsidRDefault="00FA6FB2" w:rsidP="00FD0E78">
            <w:pPr>
              <w:spacing w:after="60"/>
            </w:pPr>
            <w:r w:rsidRPr="00892DE3">
              <w:t>Except to the extent that a change in an accounting estimate gives rise to changes in assets and liabilities, or relates to an item of equity, it shall be recognised by adjusting the carrying amount of the related asset, liability or equity ite</w:t>
            </w:r>
            <w:r w:rsidR="00FD0E78">
              <w:t xml:space="preserve">m in the period of the change. </w:t>
            </w:r>
          </w:p>
        </w:tc>
      </w:tr>
    </w:tbl>
    <w:p w:rsidR="00FA6FB2" w:rsidRDefault="00FA6FB2" w:rsidP="00F34B46"/>
    <w:p w:rsidR="00F34B46" w:rsidRPr="00892DE3" w:rsidRDefault="00FA6FB2" w:rsidP="00FA6FB2">
      <w:pPr>
        <w:keepLines w:val="0"/>
      </w:pPr>
      <w:r>
        <w:br w:type="page"/>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keepNext/>
            </w:pPr>
            <w:r w:rsidRPr="00892DE3">
              <w:rPr>
                <w:b w:val="0"/>
              </w:rPr>
              <w:br w:type="page"/>
            </w:r>
            <w:r w:rsidRPr="00892DE3">
              <w:t xml:space="preserve">Guidance – Correction of prior period errors and changes in accounting policy and accounting estimates </w:t>
            </w:r>
            <w:r w:rsidRPr="00C33142">
              <w:rPr>
                <w:i/>
              </w:rPr>
              <w:t>(continued)</w:t>
            </w:r>
          </w:p>
        </w:tc>
      </w:tr>
      <w:tr w:rsidR="00F34B46" w:rsidRPr="00892DE3" w:rsidTr="00FD0E78">
        <w:trPr>
          <w:trHeight w:val="9504"/>
        </w:trPr>
        <w:tc>
          <w:tcPr>
            <w:tcW w:w="9752" w:type="dxa"/>
          </w:tcPr>
          <w:p w:rsidR="00F34B46" w:rsidRPr="00892DE3" w:rsidRDefault="00F34B46" w:rsidP="00EE379B">
            <w:r w:rsidRPr="00892DE3">
              <w:rPr>
                <w:b/>
              </w:rPr>
              <w:t>Disclosure requirements</w:t>
            </w:r>
            <w:r w:rsidRPr="00892DE3">
              <w:t xml:space="preserve"> </w:t>
            </w:r>
            <w:r w:rsidRPr="00892DE3">
              <w:rPr>
                <w:rStyle w:val="SourceReference"/>
              </w:rPr>
              <w:t>[</w:t>
            </w:r>
            <w:r>
              <w:rPr>
                <w:rStyle w:val="SourceReference"/>
              </w:rPr>
              <w:t>AASB </w:t>
            </w:r>
            <w:r w:rsidRPr="00892DE3">
              <w:rPr>
                <w:rStyle w:val="SourceReference"/>
              </w:rPr>
              <w:t xml:space="preserve">108.39-40, </w:t>
            </w:r>
            <w:r>
              <w:rPr>
                <w:rStyle w:val="SourceReference"/>
              </w:rPr>
              <w:t>AASB </w:t>
            </w:r>
            <w:r w:rsidRPr="00892DE3">
              <w:rPr>
                <w:rStyle w:val="SourceReference"/>
              </w:rPr>
              <w:t>116.76]</w:t>
            </w:r>
          </w:p>
          <w:p w:rsidR="00F34B46" w:rsidRPr="00892DE3" w:rsidRDefault="00F34B46" w:rsidP="00EE379B">
            <w:r w:rsidRPr="00892DE3">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rsidR="00F34B46" w:rsidRPr="00892DE3" w:rsidRDefault="00F34B46" w:rsidP="00EE379B">
            <w:r w:rsidRPr="00892DE3">
              <w:t xml:space="preserve">If the amount of the effect in future periods is not disclosed because estimating it is impracticable, this fact shall be disclosed. </w:t>
            </w:r>
          </w:p>
          <w:p w:rsidR="00F34B46" w:rsidRPr="00892DE3" w:rsidRDefault="00F34B46" w:rsidP="00EE379B">
            <w:pPr>
              <w:rPr>
                <w:rStyle w:val="SourceReference"/>
              </w:rPr>
            </w:pPr>
            <w:r w:rsidRPr="00892DE3">
              <w:t xml:space="preserve">Where a change in an accounting estimate affects the current reporting period only, the effect of the change shall be recognised in the net result in the reporting period in which the accounting estimate is revised. </w:t>
            </w:r>
            <w:r w:rsidRPr="00892DE3">
              <w:rPr>
                <w:rStyle w:val="SourceReference"/>
              </w:rPr>
              <w:t>[</w:t>
            </w:r>
            <w:r>
              <w:rPr>
                <w:rStyle w:val="SourceReference"/>
              </w:rPr>
              <w:t>AASB </w:t>
            </w:r>
            <w:r w:rsidRPr="00892DE3">
              <w:rPr>
                <w:rStyle w:val="SourceReference"/>
              </w:rPr>
              <w:t>108.36(a)]</w:t>
            </w:r>
          </w:p>
          <w:p w:rsidR="00F34B46" w:rsidRPr="00892DE3" w:rsidRDefault="00F34B46" w:rsidP="00EE379B">
            <w:r w:rsidRPr="00892DE3">
              <w:t xml:space="preserve">Where the change in an accounting estimate affects both the current and future reporting periods, the effect of the change shall be recognised in the net result in the reporting period of the revision and in future reporting periods. </w:t>
            </w:r>
            <w:r w:rsidRPr="00892DE3">
              <w:rPr>
                <w:rStyle w:val="SourceReference"/>
              </w:rPr>
              <w:t>[</w:t>
            </w:r>
            <w:r>
              <w:rPr>
                <w:rStyle w:val="SourceReference"/>
              </w:rPr>
              <w:t>AASB </w:t>
            </w:r>
            <w:r w:rsidRPr="00892DE3">
              <w:rPr>
                <w:rStyle w:val="SourceReference"/>
              </w:rPr>
              <w:t>108.36(b)]</w:t>
            </w:r>
          </w:p>
          <w:p w:rsidR="00F34B46" w:rsidRPr="00892DE3" w:rsidRDefault="00F34B46" w:rsidP="00EE379B">
            <w:r w:rsidRPr="00892DE3">
              <w:t>For property, plant and equipment, disclosure of a change in an accounting estimate may arise from changes in estimates with respect to:</w:t>
            </w:r>
          </w:p>
          <w:p w:rsidR="00F34B46" w:rsidRPr="00892DE3" w:rsidRDefault="00F34B46" w:rsidP="00EE379B">
            <w:pPr>
              <w:pStyle w:val="List"/>
              <w:spacing w:before="80"/>
            </w:pPr>
            <w:r w:rsidRPr="00892DE3">
              <w:t>(a)</w:t>
            </w:r>
            <w:r w:rsidRPr="00892DE3">
              <w:tab/>
              <w:t>residual values;</w:t>
            </w:r>
          </w:p>
          <w:p w:rsidR="00F34B46" w:rsidRPr="00892DE3" w:rsidRDefault="00F34B46" w:rsidP="00EE379B">
            <w:pPr>
              <w:pStyle w:val="List"/>
              <w:spacing w:before="80"/>
            </w:pPr>
            <w:r w:rsidRPr="00892DE3">
              <w:t>(b)</w:t>
            </w:r>
            <w:r w:rsidRPr="00892DE3">
              <w:tab/>
              <w:t>the estimated costs of dismantling, removing or restoring items of property, plant and equipment;</w:t>
            </w:r>
          </w:p>
          <w:p w:rsidR="00F34B46" w:rsidRPr="00892DE3" w:rsidRDefault="00F34B46" w:rsidP="00EE379B">
            <w:pPr>
              <w:pStyle w:val="List"/>
              <w:spacing w:before="80"/>
            </w:pPr>
            <w:r w:rsidRPr="00892DE3">
              <w:t>(c)</w:t>
            </w:r>
            <w:r w:rsidRPr="00892DE3">
              <w:tab/>
              <w:t>useful lives; and</w:t>
            </w:r>
          </w:p>
          <w:p w:rsidR="00F34B46" w:rsidRPr="00892DE3" w:rsidRDefault="00F34B46" w:rsidP="00EE379B">
            <w:pPr>
              <w:pStyle w:val="List"/>
              <w:spacing w:before="80"/>
            </w:pPr>
            <w:r w:rsidRPr="00892DE3">
              <w:t>(d)</w:t>
            </w:r>
            <w:r w:rsidRPr="00892DE3">
              <w:tab/>
              <w:t>depreciation methods.</w:t>
            </w:r>
          </w:p>
          <w:p w:rsidR="00F34B46" w:rsidRPr="00892DE3" w:rsidRDefault="00F34B46" w:rsidP="00EE379B">
            <w:r w:rsidRPr="00892DE3">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rsidR="00F34B46" w:rsidRPr="00892DE3" w:rsidRDefault="00F34B46" w:rsidP="00EE379B">
            <w:pPr>
              <w:rPr>
                <w:b/>
              </w:rPr>
            </w:pPr>
            <w:r w:rsidRPr="00892DE3">
              <w:rPr>
                <w:b/>
              </w:rPr>
              <w:t>Sample disclosure</w:t>
            </w:r>
          </w:p>
          <w:p w:rsidR="00F34B46" w:rsidRPr="00892DE3" w:rsidRDefault="00F34B46" w:rsidP="00EE379B">
            <w:r w:rsidRPr="00892DE3">
              <w:t>This note has been included as an example only and should be used only if there is a change in accounting policy.</w:t>
            </w:r>
          </w:p>
          <w:p w:rsidR="00F34B46" w:rsidRPr="00892DE3" w:rsidRDefault="00F34B46" w:rsidP="00EE379B">
            <w:pPr>
              <w:pStyle w:val="Heading4"/>
              <w:outlineLvl w:val="3"/>
            </w:pPr>
            <w:r w:rsidRPr="00892DE3">
              <w:t>Reassessment of estimated useful lives of assets</w:t>
            </w:r>
          </w:p>
          <w:p w:rsidR="00F34B46" w:rsidRPr="00892DE3" w:rsidRDefault="00F34B46" w:rsidP="00EE379B">
            <w:r w:rsidRPr="00892DE3">
              <w:t xml:space="preserve">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w:t>
            </w:r>
            <w:r w:rsidRPr="00892DE3">
              <w:rPr>
                <w:rStyle w:val="SourceReference"/>
              </w:rPr>
              <w:t>[$XX]</w:t>
            </w:r>
            <w:r w:rsidRPr="00892DE3">
              <w:t>.</w:t>
            </w:r>
          </w:p>
          <w:p w:rsidR="00F34B46" w:rsidRPr="00892DE3" w:rsidRDefault="00F34B46" w:rsidP="00EE379B">
            <w:r w:rsidRPr="00892DE3">
              <w:t>Assuming the assets are held until the end of their estimated useful lives, depreciation of the departmental assets for the next four years in relation to these assets will be increased by the following amounts:</w:t>
            </w:r>
          </w:p>
          <w:p w:rsidR="00F34B46" w:rsidRPr="00892DE3" w:rsidRDefault="00F34B46" w:rsidP="00EE379B">
            <w:pPr>
              <w:pStyle w:val="TableUnits"/>
              <w:tabs>
                <w:tab w:val="right" w:pos="4820"/>
              </w:tabs>
              <w:spacing w:before="120"/>
              <w:jc w:val="left"/>
            </w:pPr>
            <w:r w:rsidRPr="00892DE3">
              <w:tab/>
              <w:t>($ thousand)</w:t>
            </w:r>
          </w:p>
          <w:tbl>
            <w:tblPr>
              <w:tblStyle w:val="DTFTable"/>
              <w:tblW w:w="4820" w:type="dxa"/>
              <w:tblInd w:w="45" w:type="dxa"/>
              <w:tblBorders>
                <w:bottom w:val="none" w:sz="0" w:space="0" w:color="auto"/>
              </w:tblBorders>
              <w:tblCellMar>
                <w:left w:w="45" w:type="dxa"/>
                <w:right w:w="45" w:type="dxa"/>
              </w:tblCellMar>
              <w:tblLook w:val="06A0" w:firstRow="1" w:lastRow="0" w:firstColumn="1" w:lastColumn="0" w:noHBand="1" w:noVBand="1"/>
            </w:tblPr>
            <w:tblGrid>
              <w:gridCol w:w="4063"/>
              <w:gridCol w:w="757"/>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63" w:type="dxa"/>
                  <w:shd w:val="clear" w:color="auto" w:fill="0072CE" w:themeFill="accent4"/>
                </w:tcPr>
                <w:p w:rsidR="00F34B46" w:rsidRPr="00892DE3" w:rsidRDefault="00F34B46" w:rsidP="00EE379B">
                  <w:pPr>
                    <w:rPr>
                      <w:color w:val="FFFFFF" w:themeColor="background1"/>
                    </w:rPr>
                  </w:pPr>
                  <w:r w:rsidRPr="00892DE3">
                    <w:rPr>
                      <w:color w:val="FFFFFF" w:themeColor="background1"/>
                    </w:rPr>
                    <w:t>Year ending 30 June</w:t>
                  </w:r>
                </w:p>
              </w:tc>
              <w:tc>
                <w:tcPr>
                  <w:tcW w:w="757" w:type="dxa"/>
                  <w:shd w:val="clear" w:color="auto" w:fill="0072CE" w:themeFill="accent4"/>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892DE3">
                    <w:rPr>
                      <w:color w:val="FFFFFF" w:themeColor="background1"/>
                    </w:rPr>
                    <w:t>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063" w:type="dxa"/>
                </w:tcPr>
                <w:p w:rsidR="00F34B46" w:rsidRPr="00892DE3" w:rsidRDefault="00F34B46" w:rsidP="00EE379B">
                  <w:pPr>
                    <w:rPr>
                      <w:rFonts w:cstheme="majorHAnsi"/>
                      <w:color w:val="0072CE" w:themeColor="accent4"/>
                    </w:rPr>
                  </w:pPr>
                  <w:r w:rsidRPr="00892DE3">
                    <w:rPr>
                      <w:rFonts w:cstheme="majorHAnsi"/>
                      <w:color w:val="0072CE" w:themeColor="accent4"/>
                    </w:rPr>
                    <w:t>201</w:t>
                  </w:r>
                  <w:r>
                    <w:rPr>
                      <w:rFonts w:cstheme="majorHAnsi"/>
                      <w:color w:val="0072CE" w:themeColor="accent4"/>
                    </w:rPr>
                    <w:t>7</w:t>
                  </w:r>
                </w:p>
              </w:tc>
              <w:tc>
                <w:tcPr>
                  <w:tcW w:w="757" w:type="dxa"/>
                </w:tcPr>
                <w:p w:rsidR="00F34B46" w:rsidRPr="00892DE3" w:rsidRDefault="00F34B4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063" w:type="dxa"/>
                </w:tcPr>
                <w:p w:rsidR="00F34B46" w:rsidRPr="00892DE3" w:rsidRDefault="00F34B46" w:rsidP="00EE379B">
                  <w:pPr>
                    <w:rPr>
                      <w:rFonts w:cstheme="majorHAnsi"/>
                      <w:color w:val="0072CE" w:themeColor="accent4"/>
                    </w:rPr>
                  </w:pPr>
                  <w:r w:rsidRPr="00892DE3">
                    <w:rPr>
                      <w:rFonts w:cstheme="majorHAnsi"/>
                      <w:color w:val="0072CE" w:themeColor="accent4"/>
                    </w:rPr>
                    <w:t>201</w:t>
                  </w:r>
                  <w:r>
                    <w:rPr>
                      <w:rFonts w:cstheme="majorHAnsi"/>
                      <w:color w:val="0072CE" w:themeColor="accent4"/>
                    </w:rPr>
                    <w:t>8</w:t>
                  </w:r>
                </w:p>
              </w:tc>
              <w:tc>
                <w:tcPr>
                  <w:tcW w:w="757" w:type="dxa"/>
                </w:tcPr>
                <w:p w:rsidR="00F34B46" w:rsidRPr="00892DE3" w:rsidRDefault="00F34B4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063" w:type="dxa"/>
                </w:tcPr>
                <w:p w:rsidR="00F34B46" w:rsidRPr="00892DE3" w:rsidRDefault="00F34B46" w:rsidP="00EE379B">
                  <w:pPr>
                    <w:rPr>
                      <w:rFonts w:cstheme="majorHAnsi"/>
                      <w:color w:val="0072CE" w:themeColor="accent4"/>
                    </w:rPr>
                  </w:pPr>
                  <w:r w:rsidRPr="00892DE3">
                    <w:rPr>
                      <w:rFonts w:cstheme="majorHAnsi"/>
                      <w:color w:val="0072CE" w:themeColor="accent4"/>
                    </w:rPr>
                    <w:t>201</w:t>
                  </w:r>
                  <w:r>
                    <w:rPr>
                      <w:rFonts w:cstheme="majorHAnsi"/>
                      <w:color w:val="0072CE" w:themeColor="accent4"/>
                    </w:rPr>
                    <w:t>9</w:t>
                  </w:r>
                </w:p>
              </w:tc>
              <w:tc>
                <w:tcPr>
                  <w:tcW w:w="757" w:type="dxa"/>
                </w:tcPr>
                <w:p w:rsidR="00F34B46" w:rsidRPr="00892DE3" w:rsidRDefault="00F34B4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4063" w:type="dxa"/>
                  <w:tcBorders>
                    <w:bottom w:val="single" w:sz="12" w:space="0" w:color="0072CE" w:themeColor="accent4"/>
                  </w:tcBorders>
                </w:tcPr>
                <w:p w:rsidR="00F34B46" w:rsidRPr="00892DE3" w:rsidRDefault="00F34B46" w:rsidP="00EE379B">
                  <w:pPr>
                    <w:rPr>
                      <w:rFonts w:cstheme="majorHAnsi"/>
                      <w:color w:val="0072CE" w:themeColor="accent4"/>
                    </w:rPr>
                  </w:pPr>
                  <w:r w:rsidRPr="00892DE3">
                    <w:rPr>
                      <w:rFonts w:cstheme="majorHAnsi"/>
                      <w:color w:val="0072CE" w:themeColor="accent4"/>
                    </w:rPr>
                    <w:t>20</w:t>
                  </w:r>
                  <w:r>
                    <w:rPr>
                      <w:rFonts w:cstheme="majorHAnsi"/>
                      <w:color w:val="0072CE" w:themeColor="accent4"/>
                    </w:rPr>
                    <w:t>20</w:t>
                  </w:r>
                </w:p>
              </w:tc>
              <w:tc>
                <w:tcPr>
                  <w:tcW w:w="757" w:type="dxa"/>
                  <w:tcBorders>
                    <w:bottom w:val="single" w:sz="12" w:space="0" w:color="0072CE" w:themeColor="accent4"/>
                  </w:tcBorders>
                </w:tcPr>
                <w:p w:rsidR="00F34B46" w:rsidRPr="00892DE3" w:rsidRDefault="00F34B4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892DE3">
                    <w:rPr>
                      <w:rFonts w:cstheme="majorHAnsi"/>
                      <w:color w:val="0072CE" w:themeColor="accent4"/>
                    </w:rPr>
                    <w:t>xx</w:t>
                  </w:r>
                </w:p>
              </w:tc>
            </w:tr>
          </w:tbl>
          <w:p w:rsidR="00F34B46" w:rsidRPr="00892DE3" w:rsidRDefault="00F34B46" w:rsidP="00EE379B"/>
        </w:tc>
      </w:tr>
    </w:tbl>
    <w:p w:rsidR="00FA6FB2" w:rsidRDefault="00FA6FB2">
      <w:pPr>
        <w:keepLines w:val="0"/>
        <w:rPr>
          <w:rFonts w:asciiTheme="majorHAnsi" w:eastAsiaTheme="majorEastAsia" w:hAnsiTheme="majorHAnsi" w:cstheme="majorBidi"/>
          <w:b/>
          <w:spacing w:val="-2"/>
          <w:sz w:val="24"/>
          <w:szCs w:val="26"/>
        </w:rPr>
      </w:pPr>
      <w:bookmarkStart w:id="249" w:name="_Toc477432297"/>
      <w:bookmarkStart w:id="250" w:name="_Toc479085169"/>
      <w:bookmarkStart w:id="251" w:name="_Toc509843387"/>
      <w:r>
        <w:br w:type="page"/>
      </w:r>
    </w:p>
    <w:p w:rsidR="00F34B46" w:rsidRPr="00892DE3" w:rsidRDefault="00F34B46" w:rsidP="00F34B46">
      <w:pPr>
        <w:pStyle w:val="Heading2"/>
      </w:pPr>
      <w:bookmarkStart w:id="252" w:name="INDEX_ResponsiblePersons"/>
      <w:r w:rsidRPr="00892DE3">
        <w:t xml:space="preserve">Responsible </w:t>
      </w:r>
      <w:bookmarkEnd w:id="252"/>
      <w:r w:rsidRPr="00892DE3">
        <w:t>persons</w:t>
      </w:r>
      <w:bookmarkEnd w:id="249"/>
      <w:bookmarkEnd w:id="250"/>
      <w:bookmarkEnd w:id="251"/>
    </w:p>
    <w:p w:rsidR="00F34B46" w:rsidRPr="00892DE3" w:rsidRDefault="00F34B46" w:rsidP="00F34B46">
      <w:r w:rsidRPr="00892DE3">
        <w:t xml:space="preserve">In accordance with the Ministerial Directions issued by the Minister for Finance under the </w:t>
      </w:r>
      <w:r w:rsidRPr="00892DE3">
        <w:rPr>
          <w:i/>
        </w:rPr>
        <w:t>Financial Management Act 1994</w:t>
      </w:r>
      <w:r w:rsidRPr="00892DE3">
        <w:t xml:space="preserve"> (FMA), the following disclosures are made regarding responsible persons for the reporting period.</w:t>
      </w:r>
    </w:p>
    <w:p w:rsidR="00F34B46" w:rsidRPr="00892DE3" w:rsidRDefault="00F34B46" w:rsidP="00F34B46">
      <w:pPr>
        <w:pStyle w:val="Heading30"/>
      </w:pPr>
      <w:r w:rsidRPr="00892DE3">
        <w:t>Names</w:t>
      </w:r>
    </w:p>
    <w:p w:rsidR="00F34B46" w:rsidRPr="00892DE3" w:rsidRDefault="00F34B46" w:rsidP="00F34B46">
      <w:r w:rsidRPr="00892DE3">
        <w:t>The persons who held the positions of Ministers and Accountable Officers in the Department are as follows:</w:t>
      </w:r>
    </w:p>
    <w:p w:rsidR="00F34B46" w:rsidRPr="00892DE3" w:rsidRDefault="00F34B46" w:rsidP="00F34B46">
      <w:pPr>
        <w:tabs>
          <w:tab w:val="left" w:pos="567"/>
          <w:tab w:val="left" w:pos="3119"/>
          <w:tab w:val="left" w:pos="6237"/>
        </w:tabs>
      </w:pPr>
      <w:r w:rsidRPr="00892DE3">
        <w:tab/>
        <w:t>Minister for Technology</w:t>
      </w:r>
      <w:r w:rsidRPr="00892DE3">
        <w:tab/>
        <w:t xml:space="preserve">The Hon. John Bristol MP </w:t>
      </w:r>
      <w:r w:rsidRPr="00892DE3">
        <w:tab/>
        <w:t>1 July 201</w:t>
      </w:r>
      <w:r>
        <w:t>7</w:t>
      </w:r>
      <w:r w:rsidRPr="00892DE3">
        <w:t xml:space="preserve"> to 30 June 201</w:t>
      </w:r>
      <w:r>
        <w:t>8</w:t>
      </w:r>
    </w:p>
    <w:p w:rsidR="00F34B46" w:rsidRPr="00892DE3" w:rsidRDefault="00F34B46" w:rsidP="00F34B46">
      <w:pPr>
        <w:tabs>
          <w:tab w:val="left" w:pos="567"/>
          <w:tab w:val="left" w:pos="3119"/>
          <w:tab w:val="left" w:pos="6237"/>
        </w:tabs>
      </w:pPr>
      <w:r w:rsidRPr="00892DE3">
        <w:tab/>
        <w:t>Minister for Biotechnology</w:t>
      </w:r>
      <w:r w:rsidRPr="00892DE3">
        <w:tab/>
        <w:t xml:space="preserve">The Hon. Laura Toddington MP </w:t>
      </w:r>
      <w:r w:rsidRPr="00892DE3">
        <w:tab/>
        <w:t>1 July 201</w:t>
      </w:r>
      <w:r>
        <w:t>7</w:t>
      </w:r>
      <w:r w:rsidRPr="00892DE3">
        <w:t xml:space="preserve"> to 30 June 201</w:t>
      </w:r>
      <w:r>
        <w:t>8</w:t>
      </w:r>
    </w:p>
    <w:p w:rsidR="00F34B46" w:rsidRPr="00892DE3" w:rsidRDefault="00F34B46" w:rsidP="00F34B46">
      <w:pPr>
        <w:tabs>
          <w:tab w:val="left" w:pos="567"/>
          <w:tab w:val="left" w:pos="3119"/>
          <w:tab w:val="left" w:pos="6237"/>
        </w:tabs>
      </w:pPr>
      <w:r w:rsidRPr="00892DE3">
        <w:tab/>
        <w:t>Secretary</w:t>
      </w:r>
      <w:r w:rsidRPr="00892DE3">
        <w:tab/>
        <w:t xml:space="preserve">Ms Jane Smith </w:t>
      </w:r>
      <w:r w:rsidRPr="00892DE3">
        <w:tab/>
        <w:t>1 July 201</w:t>
      </w:r>
      <w:r>
        <w:t>7</w:t>
      </w:r>
      <w:r w:rsidRPr="00892DE3">
        <w:t xml:space="preserve"> to 30 June 201</w:t>
      </w:r>
      <w:r>
        <w:t>8</w:t>
      </w:r>
    </w:p>
    <w:p w:rsidR="00F34B46" w:rsidRPr="00892DE3" w:rsidRDefault="00F34B46" w:rsidP="00F34B46">
      <w:pPr>
        <w:pStyle w:val="Heading30"/>
      </w:pPr>
      <w:r w:rsidRPr="00892DE3">
        <w:t>Remuneration</w:t>
      </w:r>
    </w:p>
    <w:p w:rsidR="00F34B46" w:rsidRDefault="00F34B46" w:rsidP="00F34B46">
      <w:r w:rsidRPr="00892DE3">
        <w:t>Remuneration received or receivable by the Accountable Officer in connection with the management of the Department during the reporting period was in the range: $460 000 – $469 000 ($4</w:t>
      </w:r>
      <w:r>
        <w:t>5</w:t>
      </w:r>
      <w:r w:rsidRPr="00892DE3">
        <w:t>0 000 – $4</w:t>
      </w:r>
      <w:r>
        <w:t>5</w:t>
      </w:r>
      <w:r w:rsidRPr="00892DE3">
        <w:t>9 000 in 201</w:t>
      </w:r>
      <w:r>
        <w:t>6</w:t>
      </w:r>
      <w:r w:rsidRPr="00892DE3">
        <w:t>-1</w:t>
      </w:r>
      <w:r>
        <w:t>7</w:t>
      </w:r>
      <w:r w:rsidRPr="00892DE3">
        <w:t>).</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Responsible persons</w:t>
            </w:r>
          </w:p>
        </w:tc>
      </w:tr>
      <w:tr w:rsidR="00F34B46" w:rsidRPr="00892DE3" w:rsidTr="00EE379B">
        <w:tc>
          <w:tcPr>
            <w:tcW w:w="9752" w:type="dxa"/>
          </w:tcPr>
          <w:p w:rsidR="00F34B46" w:rsidRPr="00892DE3" w:rsidRDefault="00F34B46" w:rsidP="00EE379B">
            <w:r w:rsidRPr="00892DE3">
              <w:t xml:space="preserve">The disclosure requirements of </w:t>
            </w:r>
            <w:r>
              <w:t>FRD </w:t>
            </w:r>
            <w:r w:rsidRPr="00892DE3">
              <w:t xml:space="preserve">21C </w:t>
            </w:r>
            <w:r w:rsidR="000F373A" w:rsidRPr="00EF16DE">
              <w:rPr>
                <w:i/>
              </w:rPr>
              <w:t>Disclosures of responsible persons and executive officers in the financial report</w:t>
            </w:r>
            <w:r w:rsidR="000F373A" w:rsidRPr="00892DE3">
              <w:t xml:space="preserve"> </w:t>
            </w:r>
            <w:r w:rsidRPr="00892DE3">
              <w:t xml:space="preserve">issued by the Minister for </w:t>
            </w:r>
            <w:r w:rsidR="00385FCA" w:rsidRPr="00892DE3">
              <w:t>Finance</w:t>
            </w:r>
            <w:r w:rsidRPr="00892DE3">
              <w:t xml:space="preserve"> recognise that responsible persons, such as ministers, accountable officers and executive officers have significant responsibility for the management of a department</w:t>
            </w:r>
            <w:r w:rsidR="00D2075C">
              <w:t>’</w:t>
            </w:r>
            <w:r w:rsidRPr="00892DE3">
              <w: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rsidR="00F34B46" w:rsidRPr="00892DE3" w:rsidRDefault="00F34B46" w:rsidP="00EE379B">
            <w:r w:rsidRPr="004E24A3">
              <w:rPr>
                <w:b/>
              </w:rPr>
              <w:t>Remuneration</w:t>
            </w:r>
            <w:r w:rsidRPr="004E24A3">
              <w:t xml:space="preserve"> includes all employee benefits (as defined in </w:t>
            </w:r>
            <w:r>
              <w:t>AASB </w:t>
            </w:r>
            <w:r w:rsidRPr="004E24A3">
              <w:t xml:space="preserve">119 </w:t>
            </w:r>
            <w:r w:rsidRPr="004E24A3">
              <w:rPr>
                <w:i/>
              </w:rPr>
              <w:t>Employee Benefits</w:t>
            </w:r>
            <w:r w:rsidRPr="004E24A3">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rsidR="00F34B46" w:rsidRPr="00892DE3" w:rsidRDefault="00F34B46" w:rsidP="00EE379B">
            <w:r w:rsidRPr="00892DE3">
              <w:t xml:space="preserve">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w:t>
            </w:r>
            <w:r w:rsidR="00D2075C">
              <w:t>‘</w:t>
            </w:r>
            <w:r w:rsidRPr="00892DE3">
              <w:t>pecuniary interests</w:t>
            </w:r>
            <w:r w:rsidR="00D2075C">
              <w:t>’</w:t>
            </w:r>
            <w:r w:rsidRPr="00892DE3">
              <w:t>. In respect of related party disclosures, ministers must declare their pecuniary interests, which are included in a register of members</w:t>
            </w:r>
            <w:r w:rsidR="00D2075C">
              <w:t>’</w:t>
            </w:r>
            <w:r w:rsidRPr="00892DE3">
              <w:t xml:space="preserve"> interests.</w:t>
            </w:r>
          </w:p>
          <w:p w:rsidR="00F34B46" w:rsidRPr="00892DE3" w:rsidRDefault="00F34B46" w:rsidP="00FD0E78">
            <w:pPr>
              <w:spacing w:after="60"/>
            </w:pPr>
            <w:r w:rsidRPr="009144BA">
              <w:t xml:space="preserve">For further disclosure guidance in relation to </w:t>
            </w:r>
            <w:r>
              <w:t>responsible persons</w:t>
            </w:r>
            <w:r w:rsidRPr="009144BA">
              <w:t xml:space="preserve">, please refer to </w:t>
            </w:r>
            <w:r>
              <w:t>FRD </w:t>
            </w:r>
            <w:r w:rsidRPr="009144BA">
              <w:t>21C.</w:t>
            </w:r>
            <w:r w:rsidRPr="009144BA" w:rsidDel="009144BA">
              <w:t xml:space="preserve"> </w:t>
            </w:r>
          </w:p>
        </w:tc>
      </w:tr>
    </w:tbl>
    <w:p w:rsidR="00F34B46" w:rsidRPr="00892DE3" w:rsidRDefault="00F34B46" w:rsidP="00F34B46">
      <w:pPr>
        <w:pStyle w:val="Heading2"/>
      </w:pPr>
      <w:bookmarkStart w:id="253" w:name="_Toc477432296"/>
      <w:bookmarkStart w:id="254" w:name="_Toc479085170"/>
      <w:bookmarkStart w:id="255" w:name="_Toc509843388"/>
      <w:r w:rsidRPr="00892DE3">
        <w:t>Remuneration of executives</w:t>
      </w:r>
      <w:bookmarkEnd w:id="253"/>
      <w:bookmarkEnd w:id="254"/>
      <w:bookmarkEnd w:id="255"/>
    </w:p>
    <w:p w:rsidR="00F34B46" w:rsidRPr="00892DE3" w:rsidRDefault="00F34B46" w:rsidP="00F34B46">
      <w:pPr>
        <w:pStyle w:val="Heading3"/>
      </w:pPr>
      <w:r w:rsidRPr="00892DE3">
        <w:t>Remuneration of executives</w:t>
      </w:r>
    </w:p>
    <w:p w:rsidR="00F34B46" w:rsidRPr="00892DE3" w:rsidRDefault="00F34B46" w:rsidP="00F34B46">
      <w:r w:rsidRPr="00892DE3">
        <w:t>The number of executive officers, other than ministers and accountable officers, and their total remuneration during the reporting per</w:t>
      </w:r>
      <w:r w:rsidR="003702B8">
        <w:t>iod are shown in the table on the following page</w:t>
      </w:r>
      <w:r w:rsidRPr="00892DE3">
        <w:t>. Total annualised employee equivalents provides a measure of full time equivalent executive officers over the reporting period.</w:t>
      </w:r>
    </w:p>
    <w:p w:rsidR="00F34B46" w:rsidRPr="00892DE3" w:rsidRDefault="00F34B46" w:rsidP="00F34B46">
      <w:r w:rsidRPr="00892DE3">
        <w:t>Remuneration comprises employee benefits</w:t>
      </w:r>
      <w:r>
        <w:t xml:space="preserve"> (as defined in AASB 119 </w:t>
      </w:r>
      <w:r>
        <w:rPr>
          <w:i/>
        </w:rPr>
        <w:t>Employee Benefits</w:t>
      </w:r>
      <w:r w:rsidRPr="004E24A3">
        <w:t>)</w:t>
      </w:r>
      <w:r w:rsidRPr="00892DE3">
        <w:t xml:space="preserve"> in all forms of consideration paid, payable or provided by the entity, or on behalf of the entity, in exchange for services rendered</w:t>
      </w:r>
      <w:r>
        <w:t xml:space="preserve">. Accordingly, remuneration is determined on an accrual basis, </w:t>
      </w:r>
      <w:r w:rsidRPr="00892DE3">
        <w:t>and is disclosed in the following categories.</w:t>
      </w:r>
      <w:r>
        <w:t xml:space="preserve"> </w:t>
      </w:r>
    </w:p>
    <w:p w:rsidR="00F34B46" w:rsidRPr="00892DE3" w:rsidRDefault="00F34B46" w:rsidP="00F34B46">
      <w:r w:rsidRPr="00892DE3">
        <w:rPr>
          <w:b/>
        </w:rPr>
        <w:t>Short-term employee benefits</w:t>
      </w:r>
      <w:r w:rsidRPr="00892DE3">
        <w:t xml:space="preserve"> include amounts such as wages, salaries, annual leave or sick leave that are usually paid or payable on a regular basis, as well as non-monetary benefits such as allowances and free or subsidised goods or services.</w:t>
      </w:r>
    </w:p>
    <w:p w:rsidR="00F34B46" w:rsidRPr="00892DE3" w:rsidRDefault="00F34B46" w:rsidP="00F34B46">
      <w:r w:rsidRPr="00892DE3">
        <w:rPr>
          <w:b/>
        </w:rPr>
        <w:t>Post-employment benefits</w:t>
      </w:r>
      <w:r w:rsidRPr="00892DE3">
        <w:t xml:space="preserve"> include pensions and other retirement benefits paid or payable on a discrete basis when employment has ceased. </w:t>
      </w:r>
    </w:p>
    <w:p w:rsidR="00F34B46" w:rsidRPr="00892DE3" w:rsidRDefault="00F34B46" w:rsidP="00F34B46">
      <w:r w:rsidRPr="00892DE3">
        <w:rPr>
          <w:b/>
        </w:rPr>
        <w:t>Other long-term benefits</w:t>
      </w:r>
      <w:r w:rsidRPr="00892DE3">
        <w:t xml:space="preserve"> include long service leave, other long service benefits or deferred compensation. </w:t>
      </w:r>
    </w:p>
    <w:p w:rsidR="00F34B46" w:rsidRPr="00892DE3" w:rsidRDefault="00F34B46" w:rsidP="00F34B46">
      <w:r w:rsidRPr="00892DE3">
        <w:rPr>
          <w:b/>
        </w:rPr>
        <w:t>Termination benefits</w:t>
      </w:r>
      <w:r w:rsidRPr="00892DE3">
        <w:t xml:space="preserve"> include termination of employment payments, such as severance packages. </w:t>
      </w:r>
    </w:p>
    <w:p w:rsidR="00F34B46" w:rsidRPr="00892DE3" w:rsidRDefault="00F34B46" w:rsidP="00F34B46">
      <w:r w:rsidRPr="00892DE3">
        <w:rPr>
          <w:b/>
        </w:rPr>
        <w:t>Share-based payments</w:t>
      </w:r>
      <w:r w:rsidRPr="00892DE3">
        <w:t xml:space="preserve"> an agreement between the entity and the employee that entitles them to receive cash or other assets for amounts that are based on the price of shares/share options provided specified vesting conditions, if any, are met</w:t>
      </w:r>
      <w:r>
        <w:t xml:space="preserve"> (</w:t>
      </w:r>
      <w:r w:rsidRPr="00AE3D73">
        <w:rPr>
          <w:i/>
        </w:rPr>
        <w:t>Please delete if not applicable</w:t>
      </w:r>
      <w:r>
        <w:t>)</w:t>
      </w:r>
      <w:r w:rsidRPr="00892DE3">
        <w:t>.</w:t>
      </w:r>
    </w:p>
    <w:p w:rsidR="00F34B46" w:rsidRPr="00892DE3" w:rsidRDefault="00F34B46" w:rsidP="00F34B46">
      <w:pPr>
        <w:rPr>
          <w:rStyle w:val="SourceReference"/>
        </w:rPr>
      </w:pPr>
      <w:r w:rsidRPr="00892DE3">
        <w:t xml:space="preserve">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 </w:t>
      </w:r>
      <w:r w:rsidRPr="00892DE3">
        <w:rPr>
          <w:rStyle w:val="SourceReference"/>
        </w:rPr>
        <w:t>[</w:t>
      </w:r>
      <w:r>
        <w:rPr>
          <w:rStyle w:val="SourceReference"/>
        </w:rPr>
        <w:t>FRD </w:t>
      </w:r>
      <w:r w:rsidRPr="00892DE3">
        <w:rPr>
          <w:rStyle w:val="SourceReference"/>
        </w:rPr>
        <w:t>21C]</w:t>
      </w:r>
    </w:p>
    <w:p w:rsidR="00F34B46" w:rsidRPr="003508D0" w:rsidRDefault="00F34B46" w:rsidP="00F34B46">
      <w:pPr>
        <w:pStyle w:val="TableUnits"/>
      </w:pPr>
      <w:r w:rsidRPr="003508D0">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953"/>
        <w:gridCol w:w="1377"/>
        <w:gridCol w:w="1307"/>
      </w:tblGrid>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keepNext/>
              <w:ind w:left="173" w:hanging="173"/>
              <w:rPr>
                <w:rFonts w:cstheme="majorHAnsi"/>
                <w:szCs w:val="20"/>
              </w:rPr>
            </w:pPr>
          </w:p>
        </w:tc>
        <w:tc>
          <w:tcPr>
            <w:tcW w:w="2684" w:type="dxa"/>
            <w:gridSpan w:val="2"/>
          </w:tcPr>
          <w:p w:rsidR="00F34B46" w:rsidRPr="00892DE3" w:rsidRDefault="00F34B46" w:rsidP="00EE379B">
            <w:pPr>
              <w:keepNext/>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Total remuneration</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keepNext/>
              <w:ind w:left="173" w:hanging="173"/>
              <w:rPr>
                <w:rFonts w:cstheme="majorHAnsi"/>
              </w:rPr>
            </w:pPr>
            <w:r w:rsidRPr="00892DE3">
              <w:rPr>
                <w:rFonts w:cstheme="majorHAnsi"/>
              </w:rPr>
              <w:t xml:space="preserve">Remuneration of executive officers </w:t>
            </w:r>
          </w:p>
          <w:p w:rsidR="00F34B46" w:rsidRPr="00962971" w:rsidRDefault="00F34B46" w:rsidP="00EE379B">
            <w:pPr>
              <w:keepNext/>
              <w:ind w:left="173" w:hanging="173"/>
              <w:rPr>
                <w:rFonts w:cstheme="majorHAnsi"/>
                <w:szCs w:val="20"/>
                <w:vertAlign w:val="superscript"/>
              </w:rPr>
            </w:pPr>
            <w:r w:rsidRPr="00892DE3">
              <w:rPr>
                <w:rFonts w:cstheme="majorHAnsi"/>
              </w:rPr>
              <w:t>(including Key Management Personnel disclosed in Note 9.9)</w:t>
            </w:r>
            <w:r>
              <w:rPr>
                <w:rFonts w:cstheme="majorHAnsi"/>
                <w:vertAlign w:val="superscript"/>
              </w:rPr>
              <w:t xml:space="preserve">(a) </w:t>
            </w:r>
          </w:p>
        </w:tc>
        <w:tc>
          <w:tcPr>
            <w:tcW w:w="137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Pr>
                <w:rFonts w:cstheme="majorHAnsi"/>
              </w:rPr>
              <w:t>8</w:t>
            </w:r>
          </w:p>
        </w:tc>
        <w:tc>
          <w:tcPr>
            <w:tcW w:w="1307" w:type="dxa"/>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cstheme="majorHAnsi"/>
                <w:vertAlign w:val="superscript"/>
              </w:rPr>
            </w:pPr>
            <w:r w:rsidRPr="00892DE3">
              <w:rPr>
                <w:rFonts w:cstheme="majorHAnsi"/>
              </w:rPr>
              <w:t>201</w:t>
            </w:r>
            <w:r>
              <w:rPr>
                <w:rFonts w:cstheme="majorHAnsi"/>
              </w:rPr>
              <w:t>7</w:t>
            </w:r>
            <w:r w:rsidRPr="00892DE3">
              <w:rPr>
                <w:rFonts w:cstheme="majorHAnsi"/>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rPr>
                <w:rFonts w:cstheme="majorHAnsi"/>
                <w:szCs w:val="20"/>
              </w:rPr>
            </w:pPr>
            <w:r w:rsidRPr="00892DE3">
              <w:rPr>
                <w:rFonts w:cstheme="majorHAnsi"/>
                <w:szCs w:val="20"/>
              </w:rPr>
              <w:t>Short-term employee benefits</w:t>
            </w:r>
          </w:p>
        </w:tc>
        <w:tc>
          <w:tcPr>
            <w:tcW w:w="13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5 609</w:t>
            </w:r>
          </w:p>
        </w:tc>
        <w:tc>
          <w:tcPr>
            <w:tcW w:w="1307" w:type="dxa"/>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A459F9">
              <w:rPr>
                <w:rFonts w:cstheme="majorHAnsi"/>
              </w:rPr>
              <w:t>5 27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rPr>
                <w:rFonts w:cstheme="majorHAnsi"/>
                <w:szCs w:val="20"/>
              </w:rPr>
            </w:pPr>
            <w:r w:rsidRPr="00892DE3">
              <w:rPr>
                <w:rFonts w:cstheme="majorHAnsi"/>
                <w:szCs w:val="20"/>
              </w:rPr>
              <w:t xml:space="preserve">Post-employment benefits </w:t>
            </w:r>
          </w:p>
        </w:tc>
        <w:tc>
          <w:tcPr>
            <w:tcW w:w="13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260</w:t>
            </w:r>
          </w:p>
        </w:tc>
        <w:tc>
          <w:tcPr>
            <w:tcW w:w="1307" w:type="dxa"/>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A459F9">
              <w:rPr>
                <w:rFonts w:cstheme="majorHAnsi"/>
              </w:rPr>
              <w:t>1 17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rPr>
                <w:rFonts w:cstheme="majorHAnsi"/>
                <w:szCs w:val="20"/>
              </w:rPr>
            </w:pPr>
            <w:r w:rsidRPr="00892DE3">
              <w:rPr>
                <w:rFonts w:cstheme="majorHAnsi"/>
                <w:szCs w:val="20"/>
              </w:rPr>
              <w:t xml:space="preserve">Other long-term benefits </w:t>
            </w:r>
          </w:p>
        </w:tc>
        <w:tc>
          <w:tcPr>
            <w:tcW w:w="13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1 726</w:t>
            </w:r>
          </w:p>
        </w:tc>
        <w:tc>
          <w:tcPr>
            <w:tcW w:w="1307" w:type="dxa"/>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A459F9">
              <w:rPr>
                <w:rFonts w:cstheme="majorHAnsi"/>
              </w:rPr>
              <w:t>1 096</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rPr>
                <w:rFonts w:cstheme="majorHAnsi"/>
                <w:szCs w:val="20"/>
              </w:rPr>
            </w:pPr>
            <w:r w:rsidRPr="00892DE3">
              <w:rPr>
                <w:rFonts w:cstheme="majorHAnsi"/>
                <w:szCs w:val="20"/>
              </w:rPr>
              <w:t xml:space="preserve">Termination benefits </w:t>
            </w:r>
          </w:p>
        </w:tc>
        <w:tc>
          <w:tcPr>
            <w:tcW w:w="13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320</w:t>
            </w:r>
          </w:p>
        </w:tc>
        <w:tc>
          <w:tcPr>
            <w:tcW w:w="1307" w:type="dxa"/>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A459F9">
              <w:rPr>
                <w:rFonts w:cstheme="majorHAnsi"/>
              </w:rPr>
              <w:t>154</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Pr>
          <w:p w:rsidR="00F34B46" w:rsidRPr="00892DE3" w:rsidRDefault="00F34B46" w:rsidP="00EE379B">
            <w:pPr>
              <w:rPr>
                <w:rFonts w:cstheme="majorHAnsi"/>
                <w:szCs w:val="20"/>
              </w:rPr>
            </w:pPr>
            <w:r w:rsidRPr="00892DE3">
              <w:rPr>
                <w:rFonts w:cstheme="majorHAnsi"/>
                <w:szCs w:val="20"/>
              </w:rPr>
              <w:t xml:space="preserve">Share-based payments </w:t>
            </w:r>
          </w:p>
        </w:tc>
        <w:tc>
          <w:tcPr>
            <w:tcW w:w="1377"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n.a.</w:t>
            </w:r>
          </w:p>
        </w:tc>
        <w:tc>
          <w:tcPr>
            <w:tcW w:w="1307" w:type="dxa"/>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A459F9">
              <w:rPr>
                <w:rFonts w:cstheme="majorHAnsi"/>
              </w:rPr>
              <w:t>n.a.</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Borders>
              <w:bottom w:val="single" w:sz="4" w:space="0" w:color="auto"/>
            </w:tcBorders>
          </w:tcPr>
          <w:p w:rsidR="00F34B46" w:rsidRPr="00892DE3" w:rsidRDefault="00F34B46" w:rsidP="00EE379B">
            <w:pPr>
              <w:rPr>
                <w:rFonts w:cstheme="majorHAnsi"/>
                <w:b/>
              </w:rPr>
            </w:pPr>
            <w:r w:rsidRPr="00892DE3">
              <w:rPr>
                <w:rFonts w:cstheme="majorHAnsi"/>
                <w:b/>
                <w:szCs w:val="20"/>
              </w:rPr>
              <w:t xml:space="preserve">Total remuneration </w:t>
            </w:r>
            <w:r w:rsidRPr="00892DE3">
              <w:rPr>
                <w:rFonts w:cstheme="majorHAnsi"/>
                <w:b/>
                <w:szCs w:val="20"/>
                <w:vertAlign w:val="superscript"/>
              </w:rPr>
              <w:t>(a)</w:t>
            </w:r>
          </w:p>
        </w:tc>
        <w:tc>
          <w:tcPr>
            <w:tcW w:w="1377" w:type="dxa"/>
            <w:tcBorders>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8 916</w:t>
            </w:r>
          </w:p>
        </w:tc>
        <w:tc>
          <w:tcPr>
            <w:tcW w:w="1307" w:type="dxa"/>
            <w:tcBorders>
              <w:bottom w:val="single" w:sz="4" w:space="0" w:color="auto"/>
            </w:tcBorders>
            <w:shd w:val="clear" w:color="auto" w:fill="auto"/>
          </w:tcPr>
          <w:p w:rsidR="00F34B46" w:rsidRPr="00A459F9"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A459F9">
              <w:rPr>
                <w:rFonts w:cstheme="majorHAnsi"/>
                <w:b/>
              </w:rPr>
              <w:t>7 70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bottom w:val="single" w:sz="4" w:space="0" w:color="auto"/>
            </w:tcBorders>
          </w:tcPr>
          <w:p w:rsidR="00F34B46" w:rsidRPr="00892DE3" w:rsidRDefault="00F34B46" w:rsidP="00EE379B">
            <w:pPr>
              <w:rPr>
                <w:rFonts w:cstheme="majorHAnsi"/>
                <w:b/>
                <w:szCs w:val="20"/>
              </w:rPr>
            </w:pPr>
            <w:r w:rsidRPr="00892DE3">
              <w:rPr>
                <w:rFonts w:cstheme="majorHAnsi"/>
                <w:b/>
                <w:szCs w:val="20"/>
              </w:rPr>
              <w:t>Total number of executives</w:t>
            </w:r>
          </w:p>
        </w:tc>
        <w:tc>
          <w:tcPr>
            <w:tcW w:w="1377"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9</w:t>
            </w:r>
          </w:p>
        </w:tc>
        <w:tc>
          <w:tcPr>
            <w:tcW w:w="1307" w:type="dxa"/>
            <w:tcBorders>
              <w:top w:val="single" w:sz="4" w:space="0" w:color="auto"/>
              <w:bottom w:val="single" w:sz="4" w:space="0" w:color="auto"/>
            </w:tcBorders>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77</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tcBorders>
          </w:tcPr>
          <w:p w:rsidR="00F34B46" w:rsidRPr="00892DE3" w:rsidRDefault="00F34B46" w:rsidP="00EE379B">
            <w:r w:rsidRPr="00892DE3">
              <w:t xml:space="preserve">Total annualised employee equivalents </w:t>
            </w:r>
            <w:r w:rsidRPr="00892DE3">
              <w:rPr>
                <w:vertAlign w:val="superscript"/>
              </w:rPr>
              <w:t>(</w:t>
            </w:r>
            <w:r>
              <w:rPr>
                <w:vertAlign w:val="superscript"/>
              </w:rPr>
              <w:t>b</w:t>
            </w:r>
            <w:r w:rsidRPr="00892DE3">
              <w:rPr>
                <w:vertAlign w:val="superscript"/>
              </w:rPr>
              <w:t>)</w:t>
            </w:r>
          </w:p>
        </w:tc>
        <w:tc>
          <w:tcPr>
            <w:tcW w:w="1377" w:type="dxa"/>
            <w:tcBorders>
              <w:top w:val="single" w:sz="4"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6.2</w:t>
            </w:r>
          </w:p>
        </w:tc>
        <w:tc>
          <w:tcPr>
            <w:tcW w:w="1307" w:type="dxa"/>
            <w:tcBorders>
              <w:top w:val="single" w:sz="4"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pPr>
            <w:r w:rsidRPr="00892DE3">
              <w:t>75.8</w:t>
            </w:r>
          </w:p>
        </w:tc>
      </w:tr>
    </w:tbl>
    <w:p w:rsidR="00F34B46" w:rsidRPr="00892DE3" w:rsidRDefault="00F34B46" w:rsidP="00F34B46">
      <w:pPr>
        <w:pStyle w:val="Note"/>
      </w:pPr>
      <w:r w:rsidRPr="00892DE3">
        <w:t>Notes:</w:t>
      </w:r>
    </w:p>
    <w:p w:rsidR="00F34B46" w:rsidRDefault="00F34B46" w:rsidP="00F34B46">
      <w:pPr>
        <w:pStyle w:val="Note"/>
        <w:rPr>
          <w:color w:val="0072CE" w:themeColor="accent4"/>
        </w:rPr>
      </w:pPr>
      <w:r w:rsidRPr="00892DE3">
        <w:t xml:space="preserve">(a) </w:t>
      </w:r>
      <w:r w:rsidRPr="00892DE3">
        <w:tab/>
        <w:t xml:space="preserve">The total number of executive officers includes persons who meet the definition of Key Management Personnel (KMP) of the entity under </w:t>
      </w:r>
      <w:r>
        <w:t>AASB </w:t>
      </w:r>
      <w:r w:rsidRPr="00892DE3">
        <w:t xml:space="preserve">124 </w:t>
      </w:r>
      <w:r w:rsidRPr="00892DE3">
        <w:rPr>
          <w:i w:val="0"/>
        </w:rPr>
        <w:t xml:space="preserve">Related Party Disclosures </w:t>
      </w:r>
      <w:r w:rsidRPr="00892DE3">
        <w:t xml:space="preserve">and are also reported within the related parties note disclosure (Note 9.9). </w:t>
      </w:r>
      <w:r w:rsidRPr="00816B7C">
        <w:rPr>
          <w:color w:val="0072CE" w:themeColor="accent4"/>
        </w:rPr>
        <w:t xml:space="preserve">This footnote only applies for entities that </w:t>
      </w:r>
      <w:r>
        <w:rPr>
          <w:color w:val="0072CE" w:themeColor="accent4"/>
        </w:rPr>
        <w:t xml:space="preserve">may </w:t>
      </w:r>
      <w:r w:rsidRPr="00816B7C">
        <w:rPr>
          <w:color w:val="0072CE" w:themeColor="accent4"/>
        </w:rPr>
        <w:t xml:space="preserve">have executives </w:t>
      </w:r>
      <w:r>
        <w:rPr>
          <w:color w:val="0072CE" w:themeColor="accent4"/>
        </w:rPr>
        <w:t xml:space="preserve">who </w:t>
      </w:r>
      <w:r w:rsidRPr="00816B7C">
        <w:rPr>
          <w:color w:val="0072CE" w:themeColor="accent4"/>
        </w:rPr>
        <w:t xml:space="preserve">also meet the definition of a KMP under </w:t>
      </w:r>
      <w:r>
        <w:rPr>
          <w:color w:val="0072CE" w:themeColor="accent4"/>
        </w:rPr>
        <w:t>AASB </w:t>
      </w:r>
      <w:r w:rsidRPr="00816B7C">
        <w:rPr>
          <w:color w:val="0072CE" w:themeColor="accent4"/>
        </w:rPr>
        <w:t>124</w:t>
      </w:r>
      <w:r>
        <w:rPr>
          <w:color w:val="0072CE" w:themeColor="accent4"/>
        </w:rPr>
        <w:t>.9, to provide</w:t>
      </w:r>
      <w:r w:rsidRPr="00816B7C">
        <w:rPr>
          <w:color w:val="0072CE" w:themeColor="accent4"/>
        </w:rPr>
        <w:t xml:space="preserve"> clarification </w:t>
      </w:r>
      <w:r>
        <w:rPr>
          <w:color w:val="0072CE" w:themeColor="accent4"/>
        </w:rPr>
        <w:t xml:space="preserve">to readers </w:t>
      </w:r>
      <w:r w:rsidR="003702B8">
        <w:rPr>
          <w:color w:val="0072CE" w:themeColor="accent4"/>
        </w:rPr>
        <w:t>so that remuneration is not mis</w:t>
      </w:r>
      <w:r>
        <w:rPr>
          <w:color w:val="0072CE" w:themeColor="accent4"/>
        </w:rPr>
        <w:t xml:space="preserve">interpreted or double-counted. </w:t>
      </w:r>
      <w:r w:rsidRPr="00816B7C">
        <w:rPr>
          <w:color w:val="0072CE" w:themeColor="accent4"/>
        </w:rPr>
        <w:t>This circumstance may not be applicable to all entities</w:t>
      </w:r>
      <w:r w:rsidRPr="006C4A08">
        <w:rPr>
          <w:color w:val="0072CE" w:themeColor="accent4"/>
        </w:rPr>
        <w:t xml:space="preserve"> </w:t>
      </w:r>
      <w:r w:rsidRPr="00816B7C">
        <w:rPr>
          <w:color w:val="0072CE" w:themeColor="accent4"/>
        </w:rPr>
        <w:t>and should onl</w:t>
      </w:r>
      <w:r>
        <w:rPr>
          <w:color w:val="0072CE" w:themeColor="accent4"/>
        </w:rPr>
        <w:t>y be included where appropriate</w:t>
      </w:r>
      <w:r w:rsidRPr="00816B7C">
        <w:rPr>
          <w:color w:val="0072CE" w:themeColor="accent4"/>
        </w:rPr>
        <w:t>.</w:t>
      </w:r>
    </w:p>
    <w:p w:rsidR="00F34B46" w:rsidRDefault="00F34B46" w:rsidP="00F34B46">
      <w:pPr>
        <w:pStyle w:val="Note"/>
        <w:tabs>
          <w:tab w:val="left" w:pos="284"/>
        </w:tabs>
        <w:ind w:left="0" w:firstLine="0"/>
      </w:pPr>
      <w:r w:rsidRPr="00892DE3">
        <w:t>(</w:t>
      </w:r>
      <w:r>
        <w:t>b</w:t>
      </w:r>
      <w:r w:rsidRPr="00892DE3">
        <w:t>)</w:t>
      </w:r>
      <w:r w:rsidRPr="00892DE3">
        <w:tab/>
        <w:t>Annualised employee equivalent is based on the time fraction worked over the reporting period.</w:t>
      </w:r>
      <w:r>
        <w:t xml:space="preserve"> </w:t>
      </w:r>
    </w:p>
    <w:p w:rsidR="00F34B46" w:rsidRPr="00892DE3" w:rsidRDefault="00F34B46" w:rsidP="00F34B46">
      <w:pPr>
        <w:keepLines w:val="0"/>
        <w:spacing w:before="0"/>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 xml:space="preserve">Guidance – Remuneration of executives </w:t>
            </w:r>
            <w:r w:rsidRPr="00892DE3">
              <w:rPr>
                <w:rStyle w:val="SourceReference"/>
                <w:b w:val="0"/>
              </w:rPr>
              <w:t>[</w:t>
            </w:r>
            <w:r>
              <w:rPr>
                <w:rStyle w:val="SourceReference"/>
                <w:b w:val="0"/>
              </w:rPr>
              <w:t>FRD </w:t>
            </w:r>
            <w:r w:rsidRPr="00892DE3">
              <w:rPr>
                <w:rStyle w:val="SourceReference"/>
                <w:b w:val="0"/>
              </w:rPr>
              <w:t>21C]</w:t>
            </w:r>
          </w:p>
        </w:tc>
      </w:tr>
      <w:tr w:rsidR="00F34B46" w:rsidRPr="00892DE3" w:rsidTr="00EE379B">
        <w:tc>
          <w:tcPr>
            <w:tcW w:w="9752" w:type="dxa"/>
          </w:tcPr>
          <w:p w:rsidR="00F03FCE" w:rsidRDefault="00F03FCE" w:rsidP="00DB5273">
            <w:r>
              <w:t>Remuneration i</w:t>
            </w:r>
            <w:r w:rsidRPr="00892DE3">
              <w:t xml:space="preserve">ncludes all employee benefits (as defined in AASB 119 </w:t>
            </w:r>
            <w:r w:rsidRPr="00892DE3">
              <w:rPr>
                <w:i/>
              </w:rPr>
              <w:t>Employee Benefits</w:t>
            </w:r>
            <w:r w:rsidRPr="00892DE3">
              <w:t xml:space="preserve">), which are all forms of consideration paid, payable or provided by the entity, or on behalf of the entity, in exchange for services rendered. It also includes amounts paid on behalf of a parent of the entity in respect of the entity. </w:t>
            </w:r>
          </w:p>
          <w:p w:rsidR="00F03FCE" w:rsidRDefault="00F03FCE" w:rsidP="00DB5273">
            <w:r>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rsidR="00F03FCE" w:rsidRDefault="00F03FCE">
            <w:r>
              <w:t xml:space="preserve">For guidance on how to disclose an executive’s total remuneration package and other specific employee benefits, refer to the ‘Reporting of remuneration in accordance with AASB 124 Related Party Disclosures’ document available on the DTF website </w:t>
            </w:r>
            <w:r w:rsidRPr="00FF03C1">
              <w:rPr>
                <w:rStyle w:val="Hyperlink"/>
              </w:rPr>
              <w:t>(http://www.dtf.vic.gov.au/Publications/Government-Financial-Management-publications/Financial-reporting-policy/AASB-124-Related-Party-Disclosures)</w:t>
            </w:r>
            <w:r>
              <w:t>.</w:t>
            </w:r>
          </w:p>
          <w:p w:rsidR="00F03FCE" w:rsidRPr="00892DE3" w:rsidRDefault="00F03FCE" w:rsidP="00DB5273">
            <w:r w:rsidRPr="00892DE3">
              <w:t xml:space="preserve">Remuneration is </w:t>
            </w:r>
            <w:r>
              <w:t>disclosed in the financial statements</w:t>
            </w:r>
            <w:r w:rsidRPr="00892DE3">
              <w:t xml:space="preserve"> based on the nature of the payment in accordance with AASB</w:t>
            </w:r>
            <w:r>
              <w:t> </w:t>
            </w:r>
            <w:r w:rsidRPr="00892DE3">
              <w:t xml:space="preserve">124. The disclosure categories include: </w:t>
            </w:r>
          </w:p>
          <w:p w:rsidR="00F03FCE" w:rsidRPr="00892DE3" w:rsidRDefault="00F03FCE" w:rsidP="00F03FCE">
            <w:pPr>
              <w:pStyle w:val="ListBullet"/>
              <w:numPr>
                <w:ilvl w:val="0"/>
                <w:numId w:val="7"/>
              </w:numPr>
            </w:pPr>
            <w:r w:rsidRPr="00892DE3">
              <w:rPr>
                <w:b/>
              </w:rPr>
              <w:t>Short-term employee benefits</w:t>
            </w:r>
            <w:r w:rsidRPr="00892DE3">
              <w:t xml:space="preserve">: wages, salaries, paid annual and sick leave, profit-sharing and bonuses </w:t>
            </w:r>
            <w:r w:rsidRPr="00892DE3">
              <w:br/>
              <w:t>(if payable within 12 months of the end of the period), and non-monetary benefits such as car</w:t>
            </w:r>
            <w:r>
              <w:t xml:space="preserve"> (parking, e-tags and chauffer allowances)</w:t>
            </w:r>
            <w:r w:rsidRPr="00892DE3">
              <w:t xml:space="preserve">, </w:t>
            </w:r>
            <w:r>
              <w:t xml:space="preserve">medical care, accommodation (housing) or relocation benefits, </w:t>
            </w:r>
            <w:r w:rsidRPr="00892DE3">
              <w:t xml:space="preserve">and free/subsidised goods or services. </w:t>
            </w:r>
          </w:p>
          <w:p w:rsidR="00F03FCE" w:rsidRPr="00892DE3" w:rsidRDefault="00F03FCE" w:rsidP="00F03FCE">
            <w:pPr>
              <w:pStyle w:val="ListBullet"/>
              <w:numPr>
                <w:ilvl w:val="0"/>
                <w:numId w:val="7"/>
              </w:numPr>
            </w:pPr>
            <w:r w:rsidRPr="00892DE3">
              <w:rPr>
                <w:b/>
              </w:rPr>
              <w:t>Post-employment benefits</w:t>
            </w:r>
            <w:r w:rsidRPr="00892DE3">
              <w:t>: pensions, post-employment life insurance or health care</w:t>
            </w:r>
            <w:r>
              <w:t xml:space="preserve">, </w:t>
            </w:r>
            <w:r w:rsidRPr="00892DE3">
              <w:t>superannuation entitlements</w:t>
            </w:r>
            <w:r>
              <w:t xml:space="preserve"> and </w:t>
            </w:r>
            <w:r w:rsidRPr="00892DE3">
              <w:t xml:space="preserve">other retirement benefits,. </w:t>
            </w:r>
          </w:p>
          <w:p w:rsidR="00F03FCE" w:rsidRPr="00892DE3" w:rsidRDefault="00F03FCE" w:rsidP="00F03FCE">
            <w:pPr>
              <w:pStyle w:val="ListBullet"/>
              <w:numPr>
                <w:ilvl w:val="0"/>
                <w:numId w:val="7"/>
              </w:numPr>
            </w:pPr>
            <w:r w:rsidRPr="00892DE3">
              <w:rPr>
                <w:b/>
              </w:rPr>
              <w:t>Other long-term employee benefits</w:t>
            </w:r>
            <w:r w:rsidRPr="00892DE3">
              <w:t>: long service leave, sabbatical leave, jubilee or other long service benefits, long-term disability benefits, deferred compensation and profit-sharing and bonuses (not payable wholly within 12 months).</w:t>
            </w:r>
          </w:p>
          <w:p w:rsidR="00F34B46" w:rsidRPr="00F03FCE" w:rsidRDefault="00F03FCE" w:rsidP="00F03FCE">
            <w:pPr>
              <w:pStyle w:val="ListBullet"/>
              <w:numPr>
                <w:ilvl w:val="0"/>
                <w:numId w:val="7"/>
              </w:numPr>
            </w:pPr>
            <w:r w:rsidRPr="00892DE3">
              <w:rPr>
                <w:b/>
              </w:rPr>
              <w:t>Termination benefits</w:t>
            </w:r>
            <w:r w:rsidRPr="00F03FCE">
              <w:rPr>
                <w:b/>
              </w:rPr>
              <w:t xml:space="preserve">: </w:t>
            </w:r>
            <w:r w:rsidRPr="00F03FCE">
              <w:t>employee benefits provided on termination of employment as a result of either an entity’s decision to terminate an employee before the normal retirement date, or an employee’s decision to accept an offer of benefits in exchange for termination of employment.</w:t>
            </w:r>
            <w:r w:rsidR="00F34B46" w:rsidRPr="00F03FCE">
              <w:t xml:space="preserve"> </w:t>
            </w:r>
          </w:p>
          <w:p w:rsidR="00F34B46" w:rsidRDefault="00F34B46" w:rsidP="00F03FCE">
            <w:r w:rsidRPr="00892DE3">
              <w:rPr>
                <w:b/>
              </w:rPr>
              <w:t>Share-based payments</w:t>
            </w:r>
            <w:r w:rsidRPr="00892DE3">
              <w:t xml:space="preserve">: </w:t>
            </w:r>
            <w:r w:rsidR="00F03FCE">
              <w:t xml:space="preserve">benefits paid according to </w:t>
            </w:r>
            <w:r w:rsidR="00F03FCE" w:rsidRPr="00892DE3">
              <w:t>an agreement between the entity and the employee that entitles them to receive cash or other assets for amounts that are based on the price of shares</w:t>
            </w:r>
            <w:r w:rsidR="00F03FCE">
              <w:t xml:space="preserve"> or </w:t>
            </w:r>
            <w:r w:rsidR="00F03FCE" w:rsidRPr="00892DE3">
              <w:t xml:space="preserve">share </w:t>
            </w:r>
            <w:r w:rsidRPr="00892DE3">
              <w:t xml:space="preserve">options provided specified vesting conditions, if any, are met. This category is unlikely to be applicable to public sector not-for-profit entities. </w:t>
            </w:r>
          </w:p>
          <w:p w:rsidR="00F34B46" w:rsidRPr="00892DE3" w:rsidRDefault="00F34B46" w:rsidP="00EE379B">
            <w:r w:rsidRPr="00892DE3">
              <w:rPr>
                <w:b/>
              </w:rPr>
              <w:t>Annualised employee equivalent</w:t>
            </w:r>
            <w:r w:rsidRPr="00892DE3">
              <w:t xml:space="preserve"> (AEE) is required to be disclosed in addition to the headcount disclosure of executive officers. </w:t>
            </w:r>
          </w:p>
          <w:p w:rsidR="00F34B46" w:rsidRPr="00892DE3" w:rsidRDefault="00F34B46" w:rsidP="00EE379B">
            <w:pPr>
              <w:rPr>
                <w:b/>
              </w:rPr>
            </w:pPr>
            <w:r w:rsidRPr="00892DE3">
              <w:t xml:space="preserve">AEE is defined and explained in </w:t>
            </w:r>
            <w:r>
              <w:t>FRD </w:t>
            </w:r>
            <w:r w:rsidRPr="00892DE3">
              <w:t xml:space="preserve">21C in the </w:t>
            </w:r>
            <w:r>
              <w:t>f</w:t>
            </w:r>
            <w:r w:rsidRPr="00892DE3">
              <w:t xml:space="preserve">inancial </w:t>
            </w:r>
            <w:r>
              <w:t>statements</w:t>
            </w:r>
            <w:r w:rsidRPr="00892DE3">
              <w:t>. It is calculated by dividing the total number of days that an employee is engaged to work during the week by the total number of full-time working days per week.</w:t>
            </w:r>
          </w:p>
          <w:p w:rsidR="00F34B46" w:rsidRPr="00892DE3" w:rsidRDefault="00F34B46" w:rsidP="00EE379B">
            <w:pPr>
              <w:rPr>
                <w:i/>
              </w:rPr>
            </w:pPr>
            <w:r w:rsidRPr="00892DE3">
              <w:rPr>
                <w:i/>
              </w:rPr>
              <w:t>Example 1</w:t>
            </w:r>
          </w:p>
          <w:p w:rsidR="00F34B46" w:rsidRPr="00892DE3" w:rsidRDefault="00F34B46" w:rsidP="00EE379B">
            <w:r w:rsidRPr="00892DE3">
              <w:t xml:space="preserve">A part-time Employee A works 3 days per week. </w:t>
            </w:r>
          </w:p>
          <w:p w:rsidR="00F34B46" w:rsidRPr="00892DE3" w:rsidRDefault="00F34B46" w:rsidP="00F34B46">
            <w:pPr>
              <w:pStyle w:val="ListBullet"/>
              <w:numPr>
                <w:ilvl w:val="0"/>
                <w:numId w:val="7"/>
              </w:numPr>
            </w:pPr>
            <w:r w:rsidRPr="00892DE3">
              <w:t>AEE = 3 days/5 days = 0.6</w:t>
            </w:r>
          </w:p>
          <w:p w:rsidR="00F34B46" w:rsidRPr="00892DE3" w:rsidRDefault="00F34B46" w:rsidP="00EE379B">
            <w:pPr>
              <w:rPr>
                <w:i/>
              </w:rPr>
            </w:pPr>
            <w:r w:rsidRPr="00892DE3">
              <w:rPr>
                <w:i/>
              </w:rPr>
              <w:t>Example 2</w:t>
            </w:r>
          </w:p>
          <w:p w:rsidR="00F34B46" w:rsidRPr="00892DE3" w:rsidRDefault="00F34B46" w:rsidP="00EE379B">
            <w:r w:rsidRPr="00892DE3">
              <w:t>A full-time Employee B works 5 full working days in a compressed week over 4 days under flexible working arrangements.</w:t>
            </w:r>
          </w:p>
          <w:p w:rsidR="00F34B46" w:rsidRPr="00892DE3" w:rsidRDefault="00F34B46" w:rsidP="00C86A7A">
            <w:pPr>
              <w:pStyle w:val="ListBullet"/>
              <w:numPr>
                <w:ilvl w:val="0"/>
                <w:numId w:val="7"/>
              </w:numPr>
              <w:spacing w:after="60"/>
            </w:pPr>
            <w:r w:rsidRPr="00892DE3">
              <w:t>AEE = 5 days/5 days = 1.00</w:t>
            </w:r>
          </w:p>
        </w:tc>
      </w:tr>
      <w:tr w:rsidR="00F34B46" w:rsidRPr="00892DE3" w:rsidTr="00EE379B">
        <w:tc>
          <w:tcPr>
            <w:tcW w:w="9752" w:type="dxa"/>
          </w:tcPr>
          <w:p w:rsidR="00F34B46" w:rsidRPr="00892DE3" w:rsidRDefault="00F34B46" w:rsidP="00EE379B">
            <w:pPr>
              <w:pageBreakBefore/>
            </w:pPr>
            <w:r w:rsidRPr="00E8351D">
              <w:rPr>
                <w:b/>
                <w:color w:val="FFFFFF" w:themeColor="background1"/>
              </w:rPr>
              <w:t>Guidance – Remuneration of executives (continued)</w:t>
            </w:r>
          </w:p>
        </w:tc>
      </w:tr>
      <w:tr w:rsidR="00F34B46" w:rsidRPr="00892DE3" w:rsidTr="00EE379B">
        <w:tc>
          <w:tcPr>
            <w:tcW w:w="9752" w:type="dxa"/>
          </w:tcPr>
          <w:p w:rsidR="00F34B46" w:rsidRPr="00892DE3" w:rsidRDefault="00F34B46" w:rsidP="00EE379B">
            <w:r w:rsidRPr="00892DE3">
              <w:t xml:space="preserve">If a person becomes an executive during the reporting period, no disclosure is required for remuneration paid to that person prior to their appointment as an executive. </w:t>
            </w:r>
          </w:p>
          <w:p w:rsidR="00F34B46" w:rsidRPr="00892DE3" w:rsidRDefault="00F34B46" w:rsidP="00EE379B">
            <w:r w:rsidRPr="00892DE3">
              <w:t xml:space="preserve">If a person ceases to be an executive during the reporting period, the disclosure should only include their remuneration for the reporting period up until the end of their term of employment as an executive. </w:t>
            </w:r>
          </w:p>
          <w:p w:rsidR="00F34B46" w:rsidRPr="00892DE3" w:rsidRDefault="00F34B46" w:rsidP="00EE379B">
            <w:r w:rsidRPr="00892DE3">
              <w:t>The disclosure of executive officer remuneration does not relate to any VPS 6 or 7 staff acting on a temporary basis in executive roles, while the substantive executive officer is on paid leave or secondment.</w:t>
            </w:r>
          </w:p>
          <w:p w:rsidR="00F34B46" w:rsidRDefault="00F34B46" w:rsidP="00EE379B">
            <w:pPr>
              <w:rPr>
                <w:b/>
              </w:rPr>
            </w:pPr>
            <w:r w:rsidRPr="00892DE3">
              <w:t xml:space="preserve">Where an executive officer from the same department backfills for another executive officer while on paid leave or secondment in that same department, then both executive officers are included in the disclosure. </w:t>
            </w:r>
            <w:r w:rsidRPr="00892DE3">
              <w:rPr>
                <w:rStyle w:val="SourceReference"/>
              </w:rPr>
              <w:t>[</w:t>
            </w:r>
            <w:r>
              <w:rPr>
                <w:rStyle w:val="SourceReference"/>
              </w:rPr>
              <w:t>FRD </w:t>
            </w:r>
            <w:r w:rsidRPr="00892DE3">
              <w:rPr>
                <w:rStyle w:val="SourceReference"/>
              </w:rPr>
              <w:t>15D]</w:t>
            </w:r>
          </w:p>
          <w:p w:rsidR="00F34B46" w:rsidRPr="00892DE3" w:rsidRDefault="00F34B46" w:rsidP="00EE379B">
            <w:r w:rsidRPr="00892DE3">
              <w:t xml:space="preserve">For further disclosure guidance in relation to executive officers, please refer to </w:t>
            </w:r>
            <w:r>
              <w:t>FRD </w:t>
            </w:r>
            <w:r w:rsidRPr="00892DE3">
              <w:t>21C.</w:t>
            </w:r>
          </w:p>
          <w:p w:rsidR="00F34B46" w:rsidRPr="00892DE3" w:rsidRDefault="00F34B46" w:rsidP="00EE379B">
            <w:pPr>
              <w:rPr>
                <w:b/>
              </w:rPr>
            </w:pPr>
            <w:r w:rsidRPr="00892DE3">
              <w:rPr>
                <w:b/>
              </w:rPr>
              <w:t xml:space="preserve">Reconciliation with </w:t>
            </w:r>
            <w:r w:rsidR="00D2075C">
              <w:rPr>
                <w:b/>
              </w:rPr>
              <w:t>‘</w:t>
            </w:r>
            <w:r w:rsidRPr="00892DE3">
              <w:rPr>
                <w:b/>
              </w:rPr>
              <w:t>executive officer data</w:t>
            </w:r>
            <w:r w:rsidR="00D2075C">
              <w:rPr>
                <w:b/>
              </w:rPr>
              <w:t>’</w:t>
            </w:r>
            <w:r w:rsidRPr="00892DE3">
              <w:rPr>
                <w:b/>
              </w:rPr>
              <w:t xml:space="preserve"> in the Report of Operations</w:t>
            </w:r>
          </w:p>
          <w:p w:rsidR="00F34B46" w:rsidRPr="00892DE3" w:rsidRDefault="00F34B46" w:rsidP="00C86A7A">
            <w:pPr>
              <w:spacing w:after="60"/>
            </w:pPr>
            <w:r w:rsidRPr="00892DE3">
              <w:t xml:space="preserve">Entities must also ensure that </w:t>
            </w:r>
            <w:r>
              <w:t xml:space="preserve">the </w:t>
            </w:r>
            <w:r w:rsidRPr="00892DE3">
              <w:t xml:space="preserve">total number of executives reported in the note to the financial statements corresponds with the total numbers of executive officers </w:t>
            </w:r>
            <w:r>
              <w:t xml:space="preserve">reported in </w:t>
            </w:r>
            <w:r w:rsidRPr="00892DE3">
              <w:t>the executive officer data disclosure in the report of operations (</w:t>
            </w:r>
            <w:r>
              <w:t>i.e. T</w:t>
            </w:r>
            <w:r w:rsidRPr="00892DE3">
              <w:t>able 2</w:t>
            </w:r>
            <w:r>
              <w:t>:</w:t>
            </w:r>
            <w:r w:rsidRPr="00892DE3">
              <w:t xml:space="preserve"> </w:t>
            </w:r>
            <w:r>
              <w:t>Reconciliation of executive numbers on page 44 of the Model report of operations</w:t>
            </w:r>
            <w:r w:rsidRPr="00892DE3">
              <w:t>).</w:t>
            </w:r>
          </w:p>
        </w:tc>
      </w:tr>
    </w:tbl>
    <w:p w:rsidR="00F34B46" w:rsidRPr="00892DE3" w:rsidRDefault="00F34B46" w:rsidP="00F34B46">
      <w:pPr>
        <w:pStyle w:val="Heading2"/>
      </w:pPr>
      <w:bookmarkStart w:id="256" w:name="_Toc477432299"/>
      <w:bookmarkStart w:id="257" w:name="_Toc479085171"/>
      <w:bookmarkStart w:id="258" w:name="_Toc509843389"/>
      <w:r w:rsidRPr="00892DE3">
        <w:t>Related parties</w:t>
      </w:r>
      <w:bookmarkEnd w:id="256"/>
      <w:bookmarkEnd w:id="257"/>
      <w:bookmarkEnd w:id="258"/>
    </w:p>
    <w:p w:rsidR="00F34B46" w:rsidRPr="00892DE3" w:rsidRDefault="00F34B46" w:rsidP="00F34B46">
      <w:pPr>
        <w:rPr>
          <w:rFonts w:ascii="Arial" w:eastAsia="Arial" w:hAnsi="Arial" w:cs="Times New Roman"/>
        </w:rPr>
      </w:pPr>
      <w:r w:rsidRPr="00892DE3">
        <w:rPr>
          <w:rFonts w:ascii="Arial" w:eastAsia="Arial" w:hAnsi="Arial" w:cs="Times New Roman"/>
        </w:rPr>
        <w:t xml:space="preserve">The department is a wholly owned and controlled entity of the State of Victoria. </w:t>
      </w:r>
    </w:p>
    <w:p w:rsidR="00F34B46" w:rsidRPr="00892DE3" w:rsidRDefault="00F34B46" w:rsidP="00F34B46">
      <w:pPr>
        <w:rPr>
          <w:rFonts w:ascii="Arial" w:eastAsia="Arial" w:hAnsi="Arial" w:cs="Times New Roman"/>
        </w:rPr>
      </w:pPr>
      <w:r w:rsidRPr="00892DE3">
        <w:rPr>
          <w:rFonts w:ascii="Arial" w:eastAsia="Arial" w:hAnsi="Arial" w:cs="Times New Roman"/>
        </w:rPr>
        <w:t>The following agencies have been consolidated into the Department</w:t>
      </w:r>
      <w:r w:rsidR="00D2075C">
        <w:rPr>
          <w:rFonts w:ascii="Arial" w:eastAsia="Arial" w:hAnsi="Arial" w:cs="Times New Roman"/>
        </w:rPr>
        <w:t>’</w:t>
      </w:r>
      <w:r w:rsidRPr="00892DE3">
        <w:rPr>
          <w:rFonts w:ascii="Arial" w:eastAsia="Arial" w:hAnsi="Arial" w:cs="Times New Roman"/>
        </w:rPr>
        <w:t xml:space="preserve">s financial statements pursuant to the determination made by the Minister for Finance under section 53(1)(b) of the </w:t>
      </w:r>
      <w:r w:rsidRPr="00892DE3">
        <w:rPr>
          <w:rFonts w:ascii="Arial" w:eastAsia="Arial" w:hAnsi="Arial" w:cs="Times New Roman"/>
          <w:i/>
        </w:rPr>
        <w:t>Financial Management Act 1994</w:t>
      </w:r>
      <w:r w:rsidRPr="00892DE3">
        <w:rPr>
          <w:rFonts w:ascii="Arial" w:eastAsia="Arial" w:hAnsi="Arial" w:cs="Times New Roman"/>
        </w:rPr>
        <w:t xml:space="preserve"> (FMA): </w:t>
      </w:r>
    </w:p>
    <w:p w:rsidR="00F34B46" w:rsidRPr="00892DE3" w:rsidRDefault="00F34B46" w:rsidP="00F34B46">
      <w:pPr>
        <w:pStyle w:val="ListBullet"/>
        <w:numPr>
          <w:ilvl w:val="0"/>
          <w:numId w:val="7"/>
        </w:numPr>
      </w:pPr>
      <w:r w:rsidRPr="00892DE3">
        <w:t xml:space="preserve">Gene Sciences Victoria; </w:t>
      </w:r>
    </w:p>
    <w:p w:rsidR="00F34B46" w:rsidRPr="00892DE3" w:rsidRDefault="00F34B46" w:rsidP="00F34B46">
      <w:pPr>
        <w:pStyle w:val="ListBullet"/>
        <w:numPr>
          <w:ilvl w:val="0"/>
          <w:numId w:val="7"/>
        </w:numPr>
      </w:pPr>
      <w:r w:rsidRPr="00892DE3">
        <w:t xml:space="preserve">The Office of the Commissioner of New Technology; and </w:t>
      </w:r>
    </w:p>
    <w:p w:rsidR="00F34B46" w:rsidRPr="00892DE3" w:rsidRDefault="00F34B46" w:rsidP="00F34B46">
      <w:pPr>
        <w:pStyle w:val="ListBullet"/>
        <w:numPr>
          <w:ilvl w:val="0"/>
          <w:numId w:val="7"/>
        </w:numPr>
      </w:pPr>
      <w:r w:rsidRPr="00892DE3">
        <w:t xml:space="preserve">Innovation Victoria. </w:t>
      </w:r>
    </w:p>
    <w:p w:rsidR="00F34B46" w:rsidRPr="00892DE3" w:rsidRDefault="00F34B46" w:rsidP="00F34B46">
      <w:r w:rsidRPr="00892DE3">
        <w:t>Related parties of the department, Gene Sciences Victoria, the Office of the Commissioner of New Technology and Innovation Victoria include:</w:t>
      </w:r>
    </w:p>
    <w:p w:rsidR="00F34B46" w:rsidRPr="00892DE3" w:rsidRDefault="00F34B46" w:rsidP="00F34B46">
      <w:pPr>
        <w:pStyle w:val="ListBullet"/>
        <w:numPr>
          <w:ilvl w:val="0"/>
          <w:numId w:val="7"/>
        </w:numPr>
      </w:pPr>
      <w:r w:rsidRPr="00892DE3">
        <w:t>all key management personnel and their close family members</w:t>
      </w:r>
      <w:r>
        <w:t xml:space="preserve"> and personal business interests (controlled entities, joint ventures and entities they have significant influence over)</w:t>
      </w:r>
      <w:r w:rsidRPr="00892DE3">
        <w:t>;</w:t>
      </w:r>
    </w:p>
    <w:p w:rsidR="00F34B46" w:rsidRPr="00892DE3" w:rsidRDefault="00F34B46" w:rsidP="00F34B46">
      <w:pPr>
        <w:pStyle w:val="ListBullet"/>
        <w:numPr>
          <w:ilvl w:val="0"/>
          <w:numId w:val="7"/>
        </w:numPr>
      </w:pPr>
      <w:r w:rsidRPr="00892DE3">
        <w:t>all cabinet ministers and their close family members; and</w:t>
      </w:r>
    </w:p>
    <w:p w:rsidR="00F34B46" w:rsidRPr="00892DE3" w:rsidRDefault="00F34B46" w:rsidP="00F34B46">
      <w:pPr>
        <w:pStyle w:val="ListBullet"/>
        <w:numPr>
          <w:ilvl w:val="0"/>
          <w:numId w:val="7"/>
        </w:numPr>
      </w:pPr>
      <w:r w:rsidRPr="00892DE3">
        <w:t>all departments and public sector entities that are controlled and consolidated into the whole of state consolidated financial statements.</w:t>
      </w:r>
    </w:p>
    <w:p w:rsidR="00F34B46" w:rsidRPr="00892DE3" w:rsidRDefault="00F34B46" w:rsidP="00F34B46">
      <w:r w:rsidRPr="00892DE3">
        <w:t>All related party transactions have been entered into on an arm</w:t>
      </w:r>
      <w:r w:rsidR="00D2075C">
        <w:t>’</w:t>
      </w:r>
      <w:r w:rsidRPr="00892DE3">
        <w:t>s length basis.</w:t>
      </w:r>
    </w:p>
    <w:p w:rsidR="00F34B46" w:rsidRPr="00892DE3" w:rsidRDefault="00F34B46" w:rsidP="00F34B46">
      <w:pPr>
        <w:rPr>
          <w:rFonts w:ascii="Arial" w:eastAsia="Arial" w:hAnsi="Arial" w:cs="Times New Roman"/>
          <w:b/>
        </w:rPr>
      </w:pPr>
      <w:r w:rsidRPr="00892DE3">
        <w:rPr>
          <w:rFonts w:ascii="Arial" w:eastAsia="Arial" w:hAnsi="Arial" w:cs="Times New Roman"/>
          <w:b/>
        </w:rPr>
        <w:t>Significant transactions with government-related entities</w:t>
      </w:r>
    </w:p>
    <w:p w:rsidR="00F34B46" w:rsidRPr="00892DE3" w:rsidRDefault="00F34B46" w:rsidP="00F34B46">
      <w:pPr>
        <w:rPr>
          <w:rFonts w:ascii="Arial" w:eastAsia="Arial" w:hAnsi="Arial" w:cs="Times New Roman"/>
        </w:rPr>
      </w:pPr>
      <w:r w:rsidRPr="00892DE3">
        <w:rPr>
          <w:rFonts w:ascii="Arial" w:eastAsia="Arial" w:hAnsi="Arial" w:cs="Times New Roman"/>
        </w:rPr>
        <w:t xml:space="preserve">The Department received funding </w:t>
      </w:r>
      <w:r w:rsidR="00BA1A63">
        <w:rPr>
          <w:rFonts w:ascii="Arial" w:eastAsia="Arial" w:hAnsi="Arial" w:cs="Times New Roman"/>
        </w:rPr>
        <w:t xml:space="preserve">from </w:t>
      </w:r>
      <w:r w:rsidRPr="00892DE3">
        <w:rPr>
          <w:rFonts w:ascii="Arial" w:eastAsia="Arial" w:hAnsi="Arial" w:cs="Times New Roman"/>
        </w:rPr>
        <w:t>and made payments to the Consolidated Fund of $85.5</w:t>
      </w:r>
      <w:r>
        <w:rPr>
          <w:rFonts w:ascii="Arial" w:eastAsia="Arial" w:hAnsi="Arial" w:cs="Times New Roman"/>
        </w:rPr>
        <w:t> million</w:t>
      </w:r>
      <w:r w:rsidRPr="00892DE3">
        <w:rPr>
          <w:rFonts w:ascii="Arial" w:eastAsia="Arial" w:hAnsi="Arial" w:cs="Times New Roman"/>
        </w:rPr>
        <w:t xml:space="preserve"> (201</w:t>
      </w:r>
      <w:r>
        <w:rPr>
          <w:rFonts w:ascii="Arial" w:eastAsia="Arial" w:hAnsi="Arial" w:cs="Times New Roman"/>
        </w:rPr>
        <w:t>7</w:t>
      </w:r>
      <w:r w:rsidRPr="00892DE3">
        <w:rPr>
          <w:rFonts w:ascii="Arial" w:eastAsia="Arial" w:hAnsi="Arial" w:cs="Times New Roman"/>
        </w:rPr>
        <w:t>: $63.7</w:t>
      </w:r>
      <w:r>
        <w:rPr>
          <w:rFonts w:ascii="Arial" w:eastAsia="Arial" w:hAnsi="Arial" w:cs="Times New Roman"/>
        </w:rPr>
        <w:t> million</w:t>
      </w:r>
      <w:r w:rsidRPr="00892DE3">
        <w:rPr>
          <w:rFonts w:ascii="Arial" w:eastAsia="Arial" w:hAnsi="Arial" w:cs="Times New Roman"/>
        </w:rPr>
        <w:t>) and $26.6</w:t>
      </w:r>
      <w:r>
        <w:rPr>
          <w:rFonts w:ascii="Arial" w:eastAsia="Arial" w:hAnsi="Arial" w:cs="Times New Roman"/>
        </w:rPr>
        <w:t> million</w:t>
      </w:r>
      <w:r w:rsidRPr="00892DE3">
        <w:rPr>
          <w:rFonts w:ascii="Arial" w:eastAsia="Arial" w:hAnsi="Arial" w:cs="Times New Roman"/>
        </w:rPr>
        <w:t xml:space="preserve"> (201</w:t>
      </w:r>
      <w:r>
        <w:rPr>
          <w:rFonts w:ascii="Arial" w:eastAsia="Arial" w:hAnsi="Arial" w:cs="Times New Roman"/>
        </w:rPr>
        <w:t>7</w:t>
      </w:r>
      <w:r w:rsidRPr="00892DE3">
        <w:rPr>
          <w:rFonts w:ascii="Arial" w:eastAsia="Arial" w:hAnsi="Arial" w:cs="Times New Roman"/>
        </w:rPr>
        <w:t>: $27.5</w:t>
      </w:r>
      <w:r>
        <w:rPr>
          <w:rFonts w:ascii="Arial" w:eastAsia="Arial" w:hAnsi="Arial" w:cs="Times New Roman"/>
        </w:rPr>
        <w:t> million</w:t>
      </w:r>
      <w:r w:rsidRPr="00892DE3">
        <w:rPr>
          <w:rFonts w:ascii="Arial" w:eastAsia="Arial" w:hAnsi="Arial" w:cs="Times New Roman"/>
        </w:rPr>
        <w:t xml:space="preserve">) respectively. </w:t>
      </w:r>
    </w:p>
    <w:p w:rsidR="00F34B46" w:rsidRPr="00892DE3" w:rsidRDefault="00F34B46" w:rsidP="00F34B46">
      <w:pPr>
        <w:rPr>
          <w:rFonts w:ascii="Arial" w:eastAsia="Arial" w:hAnsi="Arial" w:cs="Times New Roman"/>
        </w:rPr>
      </w:pPr>
      <w:r w:rsidRPr="00892DE3">
        <w:rPr>
          <w:rFonts w:ascii="Arial" w:eastAsia="Arial" w:hAnsi="Arial" w:cs="Times New Roman"/>
        </w:rPr>
        <w:t>[During the year, the Department had the following government-related entity transactions:</w:t>
      </w:r>
    </w:p>
    <w:p w:rsidR="00F34B46" w:rsidRPr="00892DE3" w:rsidRDefault="00F34B46" w:rsidP="00F34B46">
      <w:pPr>
        <w:pStyle w:val="ListBullet"/>
        <w:numPr>
          <w:ilvl w:val="0"/>
          <w:numId w:val="7"/>
        </w:numPr>
      </w:pPr>
      <w:r w:rsidRPr="00892DE3">
        <w:t>the following information in sufficient detail to enable users</w:t>
      </w:r>
      <w:r w:rsidR="00D2075C">
        <w:t>’</w:t>
      </w:r>
      <w:r w:rsidRPr="00892DE3">
        <w:t xml:space="preserve"> of the entity</w:t>
      </w:r>
      <w:r w:rsidR="00D2075C">
        <w:t>’</w:t>
      </w:r>
      <w:r w:rsidRPr="00892DE3">
        <w:t>s financial statements to understand the effect of related party transaction on its financial statements:</w:t>
      </w:r>
    </w:p>
    <w:p w:rsidR="00F34B46" w:rsidRPr="00892DE3" w:rsidRDefault="00F34B46" w:rsidP="00F34B46">
      <w:pPr>
        <w:pStyle w:val="ListBullet2"/>
        <w:numPr>
          <w:ilvl w:val="1"/>
          <w:numId w:val="7"/>
        </w:numPr>
      </w:pPr>
      <w:r w:rsidRPr="00892DE3">
        <w:t>the nature and amount of each individually significant transactions; and</w:t>
      </w:r>
    </w:p>
    <w:p w:rsidR="00F34B46" w:rsidRPr="00892DE3" w:rsidRDefault="00F34B46" w:rsidP="00F34B46">
      <w:pPr>
        <w:pStyle w:val="ListBullet2"/>
        <w:numPr>
          <w:ilvl w:val="1"/>
          <w:numId w:val="7"/>
        </w:numPr>
      </w:pPr>
      <w:r w:rsidRPr="00892DE3">
        <w:t>for other transactions that are collectively, but not individually significant, a qualitative or quantitative indication of their extent.]</w:t>
      </w:r>
    </w:p>
    <w:p w:rsidR="00F34B46" w:rsidRDefault="00F34B46" w:rsidP="00F34B46">
      <w:pPr>
        <w:rPr>
          <w:rFonts w:ascii="Arial" w:eastAsia="Arial" w:hAnsi="Arial" w:cs="Times New Roman"/>
        </w:rPr>
      </w:pPr>
      <w:r w:rsidRPr="00892DE3">
        <w:rPr>
          <w:rFonts w:ascii="Arial" w:eastAsia="Arial" w:hAnsi="Arial" w:cs="Times New Roman"/>
          <w:b/>
        </w:rPr>
        <w:t>Key management personnel</w:t>
      </w:r>
      <w:r w:rsidRPr="00892DE3">
        <w:rPr>
          <w:rFonts w:ascii="Arial" w:eastAsia="Arial" w:hAnsi="Arial" w:cs="Times New Roman"/>
        </w:rPr>
        <w:t xml:space="preserve"> of the department </w:t>
      </w:r>
      <w:r w:rsidRPr="00293D30">
        <w:rPr>
          <w:rFonts w:ascii="Arial" w:eastAsia="Arial" w:hAnsi="Arial" w:cs="Times New Roman"/>
        </w:rPr>
        <w:t>include</w:t>
      </w:r>
      <w:r>
        <w:rPr>
          <w:rFonts w:ascii="Arial" w:eastAsia="Arial" w:hAnsi="Arial" w:cs="Times New Roman"/>
        </w:rPr>
        <w:t>s</w:t>
      </w:r>
      <w:r w:rsidRPr="00293D30">
        <w:rPr>
          <w:rFonts w:ascii="Arial" w:eastAsia="Arial" w:hAnsi="Arial" w:cs="Times New Roman"/>
        </w:rPr>
        <w:t xml:space="preserve"> the Portfolio Minister</w:t>
      </w:r>
      <w:r>
        <w:rPr>
          <w:rFonts w:ascii="Arial" w:eastAsia="Arial" w:hAnsi="Arial" w:cs="Times New Roman"/>
        </w:rPr>
        <w:t>s</w:t>
      </w:r>
      <w:r w:rsidRPr="00293D30">
        <w:rPr>
          <w:rFonts w:ascii="Arial" w:eastAsia="Arial" w:hAnsi="Arial" w:cs="Times New Roman"/>
        </w:rPr>
        <w:t xml:space="preserve">, </w:t>
      </w:r>
      <w:r>
        <w:rPr>
          <w:rFonts w:ascii="Arial" w:eastAsia="Arial" w:hAnsi="Arial" w:cs="Times New Roman"/>
        </w:rPr>
        <w:t xml:space="preserve">the Hon. John Bristol MP and the Hon. Laura Toddingham MP, </w:t>
      </w:r>
      <w:r w:rsidRPr="00293D30">
        <w:rPr>
          <w:rFonts w:ascii="Arial" w:eastAsia="Arial" w:hAnsi="Arial" w:cs="Times New Roman"/>
        </w:rPr>
        <w:t>the Secretary,</w:t>
      </w:r>
      <w:r>
        <w:rPr>
          <w:rFonts w:ascii="Arial" w:eastAsia="Arial" w:hAnsi="Arial" w:cs="Times New Roman"/>
        </w:rPr>
        <w:t xml:space="preserve"> Jane Smith, </w:t>
      </w:r>
      <w:r w:rsidRPr="00293D30">
        <w:rPr>
          <w:rFonts w:ascii="Arial" w:eastAsia="Arial" w:hAnsi="Arial" w:cs="Times New Roman"/>
        </w:rPr>
        <w:t xml:space="preserve">and members of the </w:t>
      </w:r>
      <w:r>
        <w:rPr>
          <w:rFonts w:ascii="Arial" w:eastAsia="Arial" w:hAnsi="Arial" w:cs="Times New Roman"/>
        </w:rPr>
        <w:t xml:space="preserve">Senior </w:t>
      </w:r>
      <w:r w:rsidRPr="00293D30">
        <w:rPr>
          <w:rFonts w:ascii="Arial" w:eastAsia="Arial" w:hAnsi="Arial" w:cs="Times New Roman"/>
        </w:rPr>
        <w:t>Executive Team</w:t>
      </w:r>
      <w:r>
        <w:rPr>
          <w:rFonts w:ascii="Arial" w:eastAsia="Arial" w:hAnsi="Arial" w:cs="Times New Roman"/>
        </w:rPr>
        <w:t xml:space="preserve">, which includes: </w:t>
      </w:r>
    </w:p>
    <w:p w:rsidR="00F34B46" w:rsidRDefault="00F34B46" w:rsidP="00880C01">
      <w:pPr>
        <w:pStyle w:val="ListParagraph"/>
        <w:numPr>
          <w:ilvl w:val="0"/>
          <w:numId w:val="55"/>
        </w:numPr>
        <w:rPr>
          <w:rFonts w:ascii="Arial" w:eastAsia="Arial" w:hAnsi="Arial" w:cs="Times New Roman"/>
        </w:rPr>
      </w:pPr>
      <w:r w:rsidRPr="006F71EB">
        <w:rPr>
          <w:rFonts w:ascii="Arial" w:eastAsia="Arial" w:hAnsi="Arial" w:cs="Times New Roman"/>
        </w:rPr>
        <w:t>Head of the St</w:t>
      </w:r>
      <w:r>
        <w:rPr>
          <w:rFonts w:ascii="Arial" w:eastAsia="Arial" w:hAnsi="Arial" w:cs="Times New Roman"/>
        </w:rPr>
        <w:t xml:space="preserve">rategic Policy Advice division, </w:t>
      </w:r>
      <w:r w:rsidRPr="006F71EB">
        <w:rPr>
          <w:rFonts w:ascii="Arial" w:eastAsia="Arial" w:hAnsi="Arial" w:cs="Times New Roman"/>
        </w:rPr>
        <w:t>John Tails</w:t>
      </w:r>
      <w:r>
        <w:rPr>
          <w:rFonts w:ascii="Arial" w:eastAsia="Arial" w:hAnsi="Arial" w:cs="Times New Roman"/>
        </w:rPr>
        <w:t xml:space="preserve">; </w:t>
      </w:r>
    </w:p>
    <w:p w:rsidR="00F34B46" w:rsidRDefault="00F34B46" w:rsidP="00880C01">
      <w:pPr>
        <w:pStyle w:val="ListParagraph"/>
        <w:numPr>
          <w:ilvl w:val="0"/>
          <w:numId w:val="55"/>
        </w:numPr>
        <w:rPr>
          <w:rFonts w:ascii="Arial" w:eastAsia="Arial" w:hAnsi="Arial" w:cs="Times New Roman"/>
        </w:rPr>
      </w:pPr>
      <w:r w:rsidRPr="006F71EB">
        <w:rPr>
          <w:rFonts w:ascii="Arial" w:eastAsia="Arial" w:hAnsi="Arial" w:cs="Times New Roman"/>
        </w:rPr>
        <w:t xml:space="preserve">Head of the Research and </w:t>
      </w:r>
      <w:r>
        <w:rPr>
          <w:rFonts w:ascii="Arial" w:eastAsia="Arial" w:hAnsi="Arial" w:cs="Times New Roman"/>
        </w:rPr>
        <w:t xml:space="preserve">Development Biological Technologies division, Paul Germs; </w:t>
      </w:r>
    </w:p>
    <w:p w:rsidR="00F34B46" w:rsidRDefault="00F34B46" w:rsidP="00880C01">
      <w:pPr>
        <w:pStyle w:val="ListParagraph"/>
        <w:numPr>
          <w:ilvl w:val="0"/>
          <w:numId w:val="55"/>
        </w:numPr>
        <w:rPr>
          <w:rFonts w:ascii="Arial" w:eastAsia="Arial" w:hAnsi="Arial" w:cs="Times New Roman"/>
        </w:rPr>
      </w:pPr>
      <w:r>
        <w:rPr>
          <w:rFonts w:ascii="Arial" w:eastAsia="Arial" w:hAnsi="Arial" w:cs="Times New Roman"/>
        </w:rPr>
        <w:t xml:space="preserve">Head of the Information Technology and Telecommunication Services division, Gail Mods; and </w:t>
      </w:r>
    </w:p>
    <w:p w:rsidR="00F34B46" w:rsidRPr="00482435" w:rsidRDefault="00F34B46" w:rsidP="00880C01">
      <w:pPr>
        <w:pStyle w:val="ListParagraph"/>
        <w:numPr>
          <w:ilvl w:val="0"/>
          <w:numId w:val="55"/>
        </w:numPr>
        <w:rPr>
          <w:rFonts w:ascii="Arial" w:eastAsia="Arial" w:hAnsi="Arial" w:cs="Times New Roman"/>
        </w:rPr>
      </w:pPr>
      <w:r>
        <w:rPr>
          <w:rFonts w:ascii="Arial" w:eastAsia="Arial" w:hAnsi="Arial" w:cs="Times New Roman"/>
        </w:rPr>
        <w:t xml:space="preserve">Chief Finance and Accounting Officer, Robert McIvor. </w:t>
      </w:r>
    </w:p>
    <w:p w:rsidR="00F34B46" w:rsidRDefault="00F34B46" w:rsidP="00F34B46">
      <w:pPr>
        <w:rPr>
          <w:rFonts w:ascii="Arial" w:eastAsia="Arial" w:hAnsi="Arial" w:cs="Times New Roman"/>
        </w:rPr>
      </w:pPr>
      <w:r w:rsidRPr="00482435">
        <w:rPr>
          <w:rFonts w:ascii="Arial" w:eastAsia="Arial" w:hAnsi="Arial" w:cs="Times New Roman"/>
          <w:b/>
        </w:rPr>
        <w:t>Key management personnel</w:t>
      </w:r>
      <w:r w:rsidRPr="00892DE3">
        <w:rPr>
          <w:rFonts w:ascii="Arial" w:eastAsia="Arial" w:hAnsi="Arial" w:cs="Times New Roman"/>
        </w:rPr>
        <w:t xml:space="preserve"> of the agencies consolidated </w:t>
      </w:r>
      <w:r>
        <w:rPr>
          <w:rFonts w:ascii="Arial" w:eastAsia="Arial" w:hAnsi="Arial" w:cs="Times New Roman"/>
        </w:rPr>
        <w:t xml:space="preserve">pursuant to section 53(1)(b) of the FMA </w:t>
      </w:r>
      <w:r w:rsidRPr="00892DE3">
        <w:rPr>
          <w:rFonts w:ascii="Arial" w:eastAsia="Arial" w:hAnsi="Arial" w:cs="Times New Roman"/>
        </w:rPr>
        <w:t>into the Department</w:t>
      </w:r>
      <w:r w:rsidR="00D2075C">
        <w:rPr>
          <w:rFonts w:ascii="Arial" w:eastAsia="Arial" w:hAnsi="Arial" w:cs="Times New Roman"/>
        </w:rPr>
        <w:t>’</w:t>
      </w:r>
      <w:r w:rsidRPr="00892DE3">
        <w:rPr>
          <w:rFonts w:ascii="Arial" w:eastAsia="Arial" w:hAnsi="Arial" w:cs="Times New Roman"/>
        </w:rPr>
        <w:t xml:space="preserve">s financial statements include: </w:t>
      </w:r>
    </w:p>
    <w:tbl>
      <w:tblPr>
        <w:tblStyle w:val="DTFTable"/>
        <w:tblW w:w="9639" w:type="dxa"/>
        <w:tblInd w:w="45" w:type="dxa"/>
        <w:tblLayout w:type="fixed"/>
        <w:tblCellMar>
          <w:left w:w="45" w:type="dxa"/>
          <w:right w:w="45" w:type="dxa"/>
        </w:tblCellMar>
        <w:tblLook w:val="06E0" w:firstRow="1" w:lastRow="1" w:firstColumn="1" w:lastColumn="0" w:noHBand="1" w:noVBand="1"/>
      </w:tblPr>
      <w:tblGrid>
        <w:gridCol w:w="6096"/>
        <w:gridCol w:w="850"/>
        <w:gridCol w:w="2693"/>
      </w:tblGrid>
      <w:tr w:rsidR="00F34B46" w:rsidRPr="00892DE3" w:rsidTr="000802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ind w:left="0" w:firstLine="0"/>
              <w:rPr>
                <w:rFonts w:eastAsia="Arial" w:cstheme="majorHAnsi"/>
                <w:szCs w:val="18"/>
              </w:rPr>
            </w:pPr>
            <w:r w:rsidRPr="00892DE3">
              <w:rPr>
                <w:rFonts w:eastAsia="Arial" w:cstheme="majorHAnsi"/>
                <w:szCs w:val="18"/>
              </w:rPr>
              <w:t>Entity</w:t>
            </w:r>
          </w:p>
        </w:tc>
        <w:tc>
          <w:tcPr>
            <w:tcW w:w="850" w:type="dxa"/>
          </w:tcPr>
          <w:p w:rsidR="00F34B46" w:rsidRPr="00892DE3" w:rsidRDefault="00F34B46" w:rsidP="00EE379B">
            <w:pPr>
              <w:ind w:firstLine="1"/>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238"/>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Position title</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rPr>
                <w:rFonts w:eastAsia="Arial" w:cstheme="majorHAnsi"/>
                <w:szCs w:val="18"/>
                <w:vertAlign w:val="superscript"/>
              </w:rPr>
            </w:pPr>
            <w:r w:rsidRPr="00892DE3">
              <w:rPr>
                <w:rFonts w:eastAsia="Arial" w:cstheme="majorHAnsi"/>
                <w:szCs w:val="18"/>
              </w:rPr>
              <w:t>Gene Sciences Victoria</w:t>
            </w:r>
          </w:p>
        </w:tc>
        <w:tc>
          <w:tcPr>
            <w:tcW w:w="850"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ief Executive Officer</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rPr>
                <w:rFonts w:eastAsia="Arial" w:cstheme="majorHAnsi"/>
                <w:szCs w:val="18"/>
              </w:rPr>
            </w:pPr>
            <w:r w:rsidRPr="00892DE3">
              <w:rPr>
                <w:rFonts w:eastAsia="Arial" w:cstheme="majorHAnsi"/>
                <w:szCs w:val="18"/>
              </w:rPr>
              <w:t>Gene Sciences Victoria</w:t>
            </w:r>
          </w:p>
        </w:tc>
        <w:tc>
          <w:tcPr>
            <w:tcW w:w="850"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ief Financial Officer</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rPr>
                <w:rFonts w:eastAsia="Arial" w:cstheme="majorHAnsi"/>
                <w:szCs w:val="18"/>
              </w:rPr>
            </w:pPr>
            <w:r w:rsidRPr="00892DE3">
              <w:rPr>
                <w:rFonts w:eastAsia="Arial" w:cstheme="majorHAnsi"/>
                <w:szCs w:val="18"/>
              </w:rPr>
              <w:t>Office of the Commissioner of New Technology</w:t>
            </w:r>
          </w:p>
        </w:tc>
        <w:tc>
          <w:tcPr>
            <w:tcW w:w="850"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ommissioner and CEO</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rPr>
                <w:rFonts w:eastAsia="Arial" w:cstheme="majorHAnsi"/>
                <w:szCs w:val="18"/>
              </w:rPr>
            </w:pPr>
            <w:r w:rsidRPr="00892DE3">
              <w:rPr>
                <w:rFonts w:eastAsia="Arial" w:cstheme="majorHAnsi"/>
                <w:szCs w:val="18"/>
              </w:rPr>
              <w:t>Innovation Victoria</w:t>
            </w:r>
          </w:p>
        </w:tc>
        <w:tc>
          <w:tcPr>
            <w:tcW w:w="850"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Chairperson</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Pr>
          <w:p w:rsidR="00F34B46" w:rsidRPr="00892DE3" w:rsidRDefault="00F34B46" w:rsidP="00EE379B">
            <w:pPr>
              <w:rPr>
                <w:rFonts w:eastAsia="Arial" w:cstheme="majorHAnsi"/>
                <w:szCs w:val="18"/>
              </w:rPr>
            </w:pPr>
            <w:r w:rsidRPr="00892DE3">
              <w:rPr>
                <w:rFonts w:eastAsia="Arial" w:cstheme="majorHAnsi"/>
                <w:szCs w:val="18"/>
              </w:rPr>
              <w:t>Innovation Victoria</w:t>
            </w:r>
          </w:p>
        </w:tc>
        <w:tc>
          <w:tcPr>
            <w:tcW w:w="850"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Governing board member</w:t>
            </w:r>
          </w:p>
        </w:tc>
      </w:tr>
      <w:tr w:rsidR="00F34B46" w:rsidRPr="00892DE3" w:rsidTr="000802D5">
        <w:tc>
          <w:tcPr>
            <w:cnfStyle w:val="001000000000" w:firstRow="0" w:lastRow="0" w:firstColumn="1" w:lastColumn="0" w:oddVBand="0" w:evenVBand="0" w:oddHBand="0" w:evenHBand="0" w:firstRowFirstColumn="0" w:firstRowLastColumn="0" w:lastRowFirstColumn="0" w:lastRowLastColumn="0"/>
            <w:tcW w:w="6096" w:type="dxa"/>
            <w:tcBorders>
              <w:bottom w:val="nil"/>
            </w:tcBorders>
          </w:tcPr>
          <w:p w:rsidR="00F34B46" w:rsidRPr="00892DE3" w:rsidRDefault="00F34B46" w:rsidP="00EE379B">
            <w:pPr>
              <w:rPr>
                <w:rFonts w:eastAsia="Arial" w:cstheme="majorHAnsi"/>
                <w:szCs w:val="18"/>
              </w:rPr>
            </w:pPr>
            <w:r w:rsidRPr="00892DE3">
              <w:rPr>
                <w:rFonts w:eastAsia="Arial" w:cstheme="majorHAnsi"/>
                <w:szCs w:val="18"/>
              </w:rPr>
              <w:t>Innovation Victoria</w:t>
            </w:r>
          </w:p>
        </w:tc>
        <w:tc>
          <w:tcPr>
            <w:tcW w:w="850" w:type="dxa"/>
            <w:tcBorders>
              <w:bottom w:val="nil"/>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Borders>
              <w:bottom w:val="nil"/>
            </w:tcBorders>
          </w:tcPr>
          <w:p w:rsidR="00F34B46" w:rsidRPr="00892DE3" w:rsidRDefault="00F34B4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Governing board member</w:t>
            </w:r>
          </w:p>
        </w:tc>
      </w:tr>
      <w:tr w:rsidR="00F34B46" w:rsidRPr="00892DE3" w:rsidTr="000802D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6" w:type="dxa"/>
            <w:tcBorders>
              <w:top w:val="nil"/>
            </w:tcBorders>
          </w:tcPr>
          <w:p w:rsidR="00F34B46" w:rsidRPr="00811F01" w:rsidRDefault="00F34B46" w:rsidP="00EE379B">
            <w:pPr>
              <w:rPr>
                <w:rFonts w:eastAsia="Arial" w:cstheme="majorHAnsi"/>
                <w:b w:val="0"/>
                <w:szCs w:val="18"/>
              </w:rPr>
            </w:pPr>
            <w:r w:rsidRPr="00811F01">
              <w:rPr>
                <w:rFonts w:eastAsia="Arial" w:cstheme="majorHAnsi"/>
                <w:b w:val="0"/>
                <w:szCs w:val="18"/>
              </w:rPr>
              <w:t>Innovation Victoria</w:t>
            </w:r>
          </w:p>
        </w:tc>
        <w:tc>
          <w:tcPr>
            <w:tcW w:w="850" w:type="dxa"/>
            <w:tcBorders>
              <w:top w:val="nil"/>
            </w:tcBorders>
          </w:tcPr>
          <w:p w:rsidR="00F34B46" w:rsidRPr="00811F01" w:rsidRDefault="00F34B4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p>
        </w:tc>
        <w:tc>
          <w:tcPr>
            <w:tcW w:w="2693" w:type="dxa"/>
            <w:tcBorders>
              <w:top w:val="nil"/>
            </w:tcBorders>
          </w:tcPr>
          <w:p w:rsidR="00F34B46" w:rsidRPr="00811F01" w:rsidRDefault="00F34B4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811F01">
              <w:rPr>
                <w:rFonts w:eastAsia="Arial" w:cstheme="majorHAnsi"/>
                <w:b w:val="0"/>
                <w:szCs w:val="18"/>
              </w:rPr>
              <w:t>Chief Executive Officer</w:t>
            </w:r>
          </w:p>
        </w:tc>
      </w:tr>
    </w:tbl>
    <w:p w:rsidR="00F34B46" w:rsidRPr="00C62F49" w:rsidRDefault="00F34B46" w:rsidP="00F34B46">
      <w:pPr>
        <w:rPr>
          <w:rFonts w:ascii="Arial" w:eastAsia="Arial" w:hAnsi="Arial" w:cs="Times New Roman"/>
          <w:b/>
        </w:rPr>
      </w:pPr>
      <w:r>
        <w:rPr>
          <w:rFonts w:ascii="Arial" w:eastAsia="Arial" w:hAnsi="Arial" w:cs="Times New Roman"/>
          <w:b/>
        </w:rPr>
        <w:t>Remuneration of key management personnel</w:t>
      </w:r>
    </w:p>
    <w:p w:rsidR="00F34B46" w:rsidRPr="00892DE3" w:rsidRDefault="00F34B46" w:rsidP="00F34B46">
      <w:pPr>
        <w:keepLines w:val="0"/>
        <w:rPr>
          <w:rFonts w:ascii="Arial" w:eastAsia="Arial" w:hAnsi="Arial" w:cs="Times New Roman"/>
        </w:rPr>
      </w:pPr>
      <w:r w:rsidRPr="00892DE3">
        <w:rPr>
          <w:rFonts w:ascii="Arial" w:eastAsia="Arial" w:hAnsi="Arial" w:cs="Times New Roman"/>
        </w:rPr>
        <w:t>The compensation detailed below excludes the salaries and benefits the Portfolio Minister receives. The Minister</w:t>
      </w:r>
      <w:r w:rsidR="00D2075C">
        <w:rPr>
          <w:rFonts w:ascii="Arial" w:eastAsia="Arial" w:hAnsi="Arial" w:cs="Times New Roman"/>
        </w:rPr>
        <w:t>’</w:t>
      </w:r>
      <w:r w:rsidRPr="00892DE3">
        <w:rPr>
          <w:rFonts w:ascii="Arial" w:eastAsia="Arial" w:hAnsi="Arial" w:cs="Times New Roman"/>
        </w:rPr>
        <w:t xml:space="preserve">s remuneration and allowances is set by the </w:t>
      </w:r>
      <w:r w:rsidRPr="00892DE3">
        <w:rPr>
          <w:rFonts w:ascii="Arial" w:eastAsia="Arial" w:hAnsi="Arial" w:cs="Times New Roman"/>
          <w:i/>
        </w:rPr>
        <w:t>Parliamentary Salaries and Superannuation Act 1968</w:t>
      </w:r>
      <w:r w:rsidRPr="00892DE3">
        <w:rPr>
          <w:rFonts w:ascii="Arial" w:eastAsia="Arial" w:hAnsi="Arial" w:cs="Times New Roman"/>
        </w:rPr>
        <w:t xml:space="preserve"> and is reported within the Department of Parliamentary Services</w:t>
      </w:r>
      <w:r w:rsidR="00D2075C">
        <w:rPr>
          <w:rFonts w:ascii="Arial" w:eastAsia="Arial" w:hAnsi="Arial" w:cs="Times New Roman"/>
        </w:rPr>
        <w:t>’</w:t>
      </w:r>
      <w:r w:rsidRPr="00892DE3">
        <w:rPr>
          <w:rFonts w:ascii="Arial" w:eastAsia="Arial" w:hAnsi="Arial" w:cs="Times New Roman"/>
        </w:rPr>
        <w:t xml:space="preserve"> Financial Report.</w:t>
      </w:r>
    </w:p>
    <w:p w:rsidR="00F34B46" w:rsidRPr="00892DE3" w:rsidRDefault="00F34B46" w:rsidP="00F34B46">
      <w:pPr>
        <w:pStyle w:val="TableUnits"/>
      </w:pPr>
      <w:r w:rsidRPr="00892DE3">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261"/>
        <w:gridCol w:w="1346"/>
        <w:gridCol w:w="1346"/>
        <w:gridCol w:w="1842"/>
        <w:gridCol w:w="1842"/>
      </w:tblGrid>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rPr>
            </w:pPr>
            <w:r w:rsidRPr="00892DE3">
              <w:rPr>
                <w:rFonts w:eastAsia="Arial" w:cstheme="majorHAnsi"/>
                <w:szCs w:val="18"/>
              </w:rPr>
              <w:t>Compensation of KMPs</w:t>
            </w:r>
          </w:p>
        </w:tc>
        <w:tc>
          <w:tcPr>
            <w:tcW w:w="2692"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Department of Technology</w:t>
            </w:r>
          </w:p>
        </w:tc>
        <w:tc>
          <w:tcPr>
            <w:tcW w:w="3684" w:type="dxa"/>
            <w:gridSpan w:val="2"/>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Section 53 / Administrative Offices</w:t>
            </w:r>
            <w:r w:rsidRPr="00892DE3">
              <w:rPr>
                <w:rFonts w:eastAsia="Arial" w:cstheme="majorHAnsi"/>
                <w:szCs w:val="18"/>
                <w:vertAlign w:val="superscript"/>
              </w:rPr>
              <w:t>(c)</w:t>
            </w:r>
          </w:p>
        </w:tc>
      </w:tr>
      <w:tr w:rsidR="00F34B46" w:rsidRPr="00892DE3"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rPr>
            </w:pPr>
          </w:p>
        </w:tc>
        <w:tc>
          <w:tcPr>
            <w:tcW w:w="1346" w:type="dxa"/>
          </w:tcPr>
          <w:p w:rsidR="00F34B46" w:rsidRPr="00892DE3" w:rsidRDefault="00F34B4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892DE3">
              <w:rPr>
                <w:rFonts w:eastAsia="Arial" w:cstheme="majorHAnsi"/>
                <w:szCs w:val="18"/>
              </w:rPr>
              <w:t>201</w:t>
            </w:r>
            <w:r>
              <w:rPr>
                <w:rFonts w:eastAsia="Arial" w:cstheme="majorHAnsi"/>
                <w:szCs w:val="18"/>
              </w:rPr>
              <w:t>8</w:t>
            </w:r>
          </w:p>
        </w:tc>
        <w:tc>
          <w:tcPr>
            <w:tcW w:w="1346" w:type="dxa"/>
          </w:tcPr>
          <w:p w:rsidR="00F34B46" w:rsidRDefault="00F34B4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Pr>
                <w:rFonts w:eastAsia="Arial" w:cstheme="majorHAnsi"/>
              </w:rPr>
              <w:t>2017</w:t>
            </w:r>
          </w:p>
        </w:tc>
        <w:tc>
          <w:tcPr>
            <w:tcW w:w="1842" w:type="dxa"/>
          </w:tcPr>
          <w:p w:rsidR="00F34B46" w:rsidRPr="00892DE3" w:rsidRDefault="00F34B4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i w:val="0"/>
              </w:rPr>
            </w:pPr>
            <w:r w:rsidRPr="00892DE3">
              <w:rPr>
                <w:rFonts w:eastAsia="Arial" w:cstheme="majorHAnsi"/>
                <w:szCs w:val="18"/>
              </w:rPr>
              <w:t>201</w:t>
            </w:r>
            <w:r>
              <w:rPr>
                <w:rFonts w:eastAsia="Arial" w:cstheme="majorHAnsi"/>
                <w:szCs w:val="18"/>
              </w:rPr>
              <w:t>8</w:t>
            </w:r>
          </w:p>
        </w:tc>
        <w:tc>
          <w:tcPr>
            <w:tcW w:w="1842" w:type="dxa"/>
          </w:tcPr>
          <w:p w:rsidR="00F34B46" w:rsidRPr="00892DE3" w:rsidRDefault="00F34B4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rPr>
            </w:pPr>
            <w:r>
              <w:rPr>
                <w:rFonts w:eastAsia="Arial" w:cstheme="majorHAnsi"/>
              </w:rPr>
              <w:t>2017</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vertAlign w:val="superscript"/>
              </w:rPr>
            </w:pPr>
            <w:r w:rsidRPr="00892DE3">
              <w:rPr>
                <w:rFonts w:eastAsia="Arial" w:cstheme="majorHAnsi"/>
                <w:szCs w:val="18"/>
              </w:rPr>
              <w:t>Short-term employee benefits</w:t>
            </w:r>
            <w:r w:rsidRPr="00892DE3">
              <w:rPr>
                <w:rFonts w:eastAsia="Arial" w:cstheme="majorHAnsi"/>
                <w:szCs w:val="18"/>
                <w:vertAlign w:val="superscript"/>
              </w:rPr>
              <w:t>(a)</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2 798</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2 544</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1 367</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 305</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rPr>
            </w:pPr>
            <w:r w:rsidRPr="00892DE3">
              <w:rPr>
                <w:rFonts w:eastAsia="Arial" w:cstheme="majorHAnsi"/>
                <w:szCs w:val="18"/>
              </w:rPr>
              <w:t>Post-employment benefits</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500</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432</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326</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12</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rPr>
            </w:pPr>
            <w:r w:rsidRPr="00892DE3">
              <w:rPr>
                <w:rFonts w:eastAsia="Arial" w:cstheme="majorHAnsi"/>
                <w:szCs w:val="18"/>
              </w:rPr>
              <w:t xml:space="preserve">Other long-term benefits </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989</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869</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Pr>
                <w:rFonts w:eastAsia="Arial" w:cstheme="majorHAnsi"/>
                <w:szCs w:val="18"/>
              </w:rPr>
              <w:t>200</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271</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rPr>
            </w:pPr>
            <w:r w:rsidRPr="00892DE3">
              <w:rPr>
                <w:rFonts w:eastAsia="Arial" w:cstheme="majorHAnsi"/>
                <w:szCs w:val="18"/>
              </w:rPr>
              <w:t>Termination benefits</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892DE3">
              <w:rPr>
                <w:rFonts w:eastAsia="Arial" w:cstheme="majorHAnsi"/>
                <w:szCs w:val="18"/>
              </w:rPr>
              <w:t>n.a</w:t>
            </w:r>
            <w:r w:rsidRPr="00892DE3" w:rsidDel="009144BA">
              <w:rPr>
                <w:rFonts w:eastAsia="Arial" w:cstheme="majorHAnsi"/>
                <w:szCs w:val="18"/>
              </w:rPr>
              <w:t xml:space="preserve"> </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72</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892DE3">
              <w:rPr>
                <w:rFonts w:eastAsia="Arial" w:cstheme="majorHAnsi"/>
                <w:szCs w:val="18"/>
              </w:rPr>
              <w:t>n.a</w:t>
            </w:r>
            <w:r w:rsidRPr="00892DE3" w:rsidDel="009144BA">
              <w:rPr>
                <w:rFonts w:eastAsia="Arial" w:cstheme="majorHAnsi"/>
                <w:szCs w:val="18"/>
              </w:rPr>
              <w:t xml:space="preserve"> </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a</w:t>
            </w:r>
            <w:r w:rsidRPr="00892DE3" w:rsidDel="009144BA">
              <w:rPr>
                <w:rFonts w:eastAsia="Arial" w:cstheme="majorHAnsi"/>
                <w:szCs w:val="18"/>
              </w:rPr>
              <w:t xml:space="preserve"> </w:t>
            </w:r>
          </w:p>
        </w:tc>
      </w:tr>
      <w:tr w:rsidR="00F34B46" w:rsidRPr="00892DE3" w:rsidTr="00EE379B">
        <w:tc>
          <w:tcPr>
            <w:cnfStyle w:val="001000000000" w:firstRow="0" w:lastRow="0" w:firstColumn="1" w:lastColumn="0" w:oddVBand="0" w:evenVBand="0" w:oddHBand="0" w:evenHBand="0" w:firstRowFirstColumn="0" w:firstRowLastColumn="0" w:lastRowFirstColumn="0" w:lastRowLastColumn="0"/>
            <w:tcW w:w="3261" w:type="dxa"/>
          </w:tcPr>
          <w:p w:rsidR="00F34B46" w:rsidRPr="00892DE3" w:rsidRDefault="00F34B46" w:rsidP="00EE379B">
            <w:pPr>
              <w:rPr>
                <w:rFonts w:eastAsia="Arial" w:cstheme="majorHAnsi"/>
                <w:szCs w:val="18"/>
              </w:rPr>
            </w:pPr>
            <w:r w:rsidRPr="00892DE3">
              <w:rPr>
                <w:rFonts w:eastAsia="Arial" w:cstheme="majorHAnsi"/>
                <w:szCs w:val="18"/>
              </w:rPr>
              <w:t>Share based payments</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892DE3">
              <w:rPr>
                <w:rFonts w:eastAsia="Arial" w:cstheme="majorHAnsi"/>
                <w:szCs w:val="18"/>
              </w:rPr>
              <w:t>n.a</w:t>
            </w:r>
            <w:r w:rsidRPr="00892DE3" w:rsidDel="009144BA">
              <w:rPr>
                <w:rFonts w:eastAsia="Arial" w:cstheme="majorHAnsi"/>
                <w:szCs w:val="18"/>
              </w:rPr>
              <w:t xml:space="preserve"> </w:t>
            </w:r>
          </w:p>
        </w:tc>
        <w:tc>
          <w:tcPr>
            <w:tcW w:w="1346" w:type="dxa"/>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a</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892DE3">
              <w:rPr>
                <w:rFonts w:eastAsia="Arial" w:cstheme="majorHAnsi"/>
                <w:szCs w:val="18"/>
              </w:rPr>
              <w:t>n</w:t>
            </w:r>
            <w:r>
              <w:rPr>
                <w:rFonts w:eastAsia="Arial" w:cstheme="majorHAnsi"/>
                <w:szCs w:val="18"/>
              </w:rPr>
              <w:t>.</w:t>
            </w:r>
            <w:r w:rsidRPr="00892DE3">
              <w:rPr>
                <w:rFonts w:eastAsia="Arial" w:cstheme="majorHAnsi"/>
                <w:szCs w:val="18"/>
              </w:rPr>
              <w:t>a</w:t>
            </w:r>
          </w:p>
        </w:tc>
        <w:tc>
          <w:tcPr>
            <w:tcW w:w="1842" w:type="dxa"/>
          </w:tcPr>
          <w:p w:rsidR="00F34B46" w:rsidRPr="00892DE3" w:rsidRDefault="00F34B4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n</w:t>
            </w:r>
            <w:r>
              <w:rPr>
                <w:rFonts w:eastAsia="Arial" w:cstheme="majorHAnsi"/>
                <w:szCs w:val="18"/>
              </w:rPr>
              <w:t>.</w:t>
            </w:r>
            <w:r w:rsidRPr="00892DE3">
              <w:rPr>
                <w:rFonts w:eastAsia="Arial" w:cstheme="majorHAnsi"/>
                <w:szCs w:val="18"/>
              </w:rPr>
              <w:t>a</w:t>
            </w:r>
          </w:p>
        </w:tc>
      </w:tr>
      <w:tr w:rsidR="00F34B46" w:rsidRPr="00892DE3"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6" w:space="0" w:color="auto"/>
              <w:bottom w:val="single" w:sz="12" w:space="0" w:color="auto"/>
            </w:tcBorders>
          </w:tcPr>
          <w:p w:rsidR="00F34B46" w:rsidRPr="00892DE3" w:rsidRDefault="00F34B46" w:rsidP="00EE379B">
            <w:pPr>
              <w:rPr>
                <w:rFonts w:eastAsia="Arial" w:cstheme="majorHAnsi"/>
                <w:szCs w:val="18"/>
                <w:vertAlign w:val="superscript"/>
              </w:rPr>
            </w:pPr>
            <w:r w:rsidRPr="00892DE3">
              <w:rPr>
                <w:rFonts w:eastAsia="Arial" w:cstheme="majorHAnsi"/>
                <w:szCs w:val="18"/>
              </w:rPr>
              <w:t>Total</w:t>
            </w:r>
            <w:r w:rsidRPr="00892DE3">
              <w:rPr>
                <w:rFonts w:eastAsia="Arial" w:cstheme="majorHAnsi"/>
                <w:szCs w:val="18"/>
                <w:vertAlign w:val="superscript"/>
              </w:rPr>
              <w:t>(b)</w:t>
            </w:r>
          </w:p>
        </w:tc>
        <w:tc>
          <w:tcPr>
            <w:tcW w:w="1346"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eastAsia="Arial" w:cstheme="majorHAnsi"/>
                <w:b w:val="0"/>
              </w:rPr>
            </w:pPr>
            <w:r>
              <w:rPr>
                <w:rFonts w:eastAsia="Arial" w:cstheme="majorHAnsi"/>
                <w:szCs w:val="18"/>
              </w:rPr>
              <w:t>4 287</w:t>
            </w:r>
          </w:p>
        </w:tc>
        <w:tc>
          <w:tcPr>
            <w:tcW w:w="1346" w:type="dxa"/>
            <w:tcBorders>
              <w:top w:val="single" w:sz="6" w:space="0" w:color="auto"/>
              <w:bottom w:val="single" w:sz="12" w:space="0" w:color="auto"/>
            </w:tcBorders>
          </w:tcPr>
          <w:p w:rsidR="00F34B46" w:rsidRPr="00892DE3" w:rsidRDefault="00F34B46" w:rsidP="00EE379B">
            <w:pPr>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3 917</w:t>
            </w:r>
          </w:p>
        </w:tc>
        <w:tc>
          <w:tcPr>
            <w:tcW w:w="1842" w:type="dxa"/>
            <w:tcBorders>
              <w:top w:val="single" w:sz="6" w:space="0" w:color="auto"/>
              <w:bottom w:val="single" w:sz="12" w:space="0" w:color="auto"/>
            </w:tcBorders>
          </w:tcPr>
          <w:p w:rsidR="00F34B46" w:rsidRPr="00892DE3" w:rsidRDefault="00F34B4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b w:val="0"/>
              </w:rPr>
            </w:pPr>
            <w:r>
              <w:rPr>
                <w:rFonts w:eastAsia="Arial" w:cstheme="majorHAnsi"/>
                <w:szCs w:val="18"/>
              </w:rPr>
              <w:t>1 893</w:t>
            </w:r>
          </w:p>
        </w:tc>
        <w:tc>
          <w:tcPr>
            <w:tcW w:w="1842" w:type="dxa"/>
            <w:tcBorders>
              <w:top w:val="single" w:sz="6" w:space="0" w:color="auto"/>
              <w:bottom w:val="single" w:sz="12" w:space="0" w:color="auto"/>
            </w:tcBorders>
          </w:tcPr>
          <w:p w:rsidR="00F34B46" w:rsidRPr="00892DE3" w:rsidRDefault="00F34B4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892DE3">
              <w:rPr>
                <w:rFonts w:eastAsia="Arial" w:cstheme="majorHAnsi"/>
                <w:szCs w:val="18"/>
              </w:rPr>
              <w:t>1 688</w:t>
            </w:r>
          </w:p>
        </w:tc>
      </w:tr>
    </w:tbl>
    <w:p w:rsidR="00F34B46" w:rsidRPr="00892DE3" w:rsidRDefault="00F34B46" w:rsidP="00F34B46">
      <w:pPr>
        <w:spacing w:before="20"/>
        <w:ind w:left="284" w:hanging="284"/>
        <w:contextualSpacing/>
        <w:rPr>
          <w:rFonts w:ascii="Arial" w:eastAsia="Arial" w:hAnsi="Arial" w:cs="Times New Roman"/>
          <w:i/>
          <w:spacing w:val="-2"/>
          <w:sz w:val="14"/>
        </w:rPr>
      </w:pPr>
      <w:r w:rsidRPr="00892DE3">
        <w:rPr>
          <w:rFonts w:ascii="Arial" w:eastAsia="Arial" w:hAnsi="Arial" w:cs="Times New Roman"/>
          <w:i/>
          <w:spacing w:val="-2"/>
          <w:sz w:val="14"/>
        </w:rPr>
        <w:t>Notes:</w:t>
      </w:r>
    </w:p>
    <w:p w:rsidR="00F34B46" w:rsidRPr="00892DE3" w:rsidRDefault="00F34B46" w:rsidP="00F34B46">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Total remuneration paid to KMPs employed as a contractor during the reporting period through an external service provider has been reported under short-term employee benefits.</w:t>
      </w:r>
    </w:p>
    <w:p w:rsidR="00F34B46" w:rsidRPr="00892DE3" w:rsidRDefault="00F34B46" w:rsidP="00F34B46">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 xml:space="preserve">Note that KMPs are also reported in the disclosure of remuneration of executive officers (Note 9.8). </w:t>
      </w:r>
    </w:p>
    <w:p w:rsidR="0081266D" w:rsidRDefault="00F34B46" w:rsidP="0081266D">
      <w:pPr>
        <w:numPr>
          <w:ilvl w:val="4"/>
          <w:numId w:val="7"/>
        </w:numPr>
        <w:ind w:left="284"/>
        <w:contextualSpacing/>
        <w:rPr>
          <w:rFonts w:ascii="Arial" w:eastAsia="Arial" w:hAnsi="Arial" w:cs="Times New Roman"/>
          <w:i/>
          <w:sz w:val="14"/>
          <w:szCs w:val="14"/>
        </w:rPr>
      </w:pPr>
      <w:r w:rsidRPr="00892DE3">
        <w:rPr>
          <w:rFonts w:ascii="Arial" w:eastAsia="Arial" w:hAnsi="Arial" w:cs="Times New Roman"/>
          <w:i/>
          <w:sz w:val="14"/>
          <w:szCs w:val="14"/>
        </w:rPr>
        <w:t>This includes remuneration of KMPs for Gene Sciences Victoria, The Office of the Commissioner of New Technology and Innovation Victoria.</w:t>
      </w:r>
    </w:p>
    <w:p w:rsidR="0081266D" w:rsidRPr="0081266D" w:rsidRDefault="0081266D" w:rsidP="0081266D">
      <w:pPr>
        <w:ind w:left="284"/>
        <w:contextualSpacing/>
        <w:rPr>
          <w:rFonts w:ascii="Arial" w:eastAsia="Arial" w:hAnsi="Arial" w:cs="Times New Roman"/>
          <w:i/>
          <w:sz w:val="14"/>
          <w:szCs w:val="14"/>
        </w:rPr>
      </w:pPr>
    </w:p>
    <w:p w:rsidR="00F34B46" w:rsidRPr="00892DE3" w:rsidRDefault="00F34B46" w:rsidP="00F34B46">
      <w:pPr>
        <w:keepNext/>
        <w:numPr>
          <w:ilvl w:val="2"/>
          <w:numId w:val="0"/>
        </w:numPr>
        <w:tabs>
          <w:tab w:val="right" w:pos="9582"/>
        </w:tabs>
        <w:spacing w:before="180"/>
        <w:outlineLvl w:val="2"/>
        <w:rPr>
          <w:rFonts w:ascii="Arial" w:eastAsia="Times New Roman" w:hAnsi="Arial" w:cs="Times New Roman"/>
          <w:b/>
          <w:bCs/>
          <w:spacing w:val="-2"/>
          <w:sz w:val="20"/>
          <w:szCs w:val="26"/>
        </w:rPr>
      </w:pPr>
      <w:r w:rsidRPr="00892DE3">
        <w:rPr>
          <w:rFonts w:ascii="Arial" w:eastAsia="Times New Roman" w:hAnsi="Arial" w:cs="Times New Roman"/>
          <w:b/>
          <w:bCs/>
          <w:spacing w:val="-2"/>
          <w:sz w:val="20"/>
          <w:szCs w:val="26"/>
        </w:rPr>
        <w:t>Transactions</w:t>
      </w:r>
      <w:r>
        <w:rPr>
          <w:rFonts w:ascii="Arial" w:eastAsia="Times New Roman" w:hAnsi="Arial" w:cs="Times New Roman"/>
          <w:b/>
          <w:bCs/>
          <w:spacing w:val="-2"/>
          <w:sz w:val="20"/>
          <w:szCs w:val="26"/>
        </w:rPr>
        <w:t xml:space="preserve"> and balances</w:t>
      </w:r>
      <w:r w:rsidRPr="00892DE3">
        <w:rPr>
          <w:rFonts w:ascii="Arial" w:eastAsia="Times New Roman" w:hAnsi="Arial" w:cs="Times New Roman"/>
          <w:b/>
          <w:bCs/>
          <w:spacing w:val="-2"/>
          <w:sz w:val="20"/>
          <w:szCs w:val="26"/>
        </w:rPr>
        <w:t xml:space="preserve"> with key management personnel and other related parties</w:t>
      </w:r>
    </w:p>
    <w:p w:rsidR="00F34B46" w:rsidRPr="00892DE3" w:rsidRDefault="00F34B46" w:rsidP="00F34B46">
      <w:pPr>
        <w:rPr>
          <w:rFonts w:ascii="Arial" w:eastAsia="Arial" w:hAnsi="Arial" w:cs="Times New Roman"/>
        </w:rPr>
      </w:pPr>
      <w:r w:rsidRPr="00892DE3">
        <w:rPr>
          <w:rFonts w:ascii="Arial" w:eastAsia="Arial" w:hAnsi="Arial" w:cs="Times New Roman"/>
        </w:rP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892DE3">
        <w:rPr>
          <w:rFonts w:ascii="Arial" w:eastAsia="Arial" w:hAnsi="Arial" w:cs="Times New Roman"/>
          <w:i/>
        </w:rPr>
        <w:t>Public Administration Act</w:t>
      </w:r>
      <w:r w:rsidRPr="00892DE3">
        <w:rPr>
          <w:rFonts w:ascii="Arial" w:eastAsia="Arial" w:hAnsi="Arial" w:cs="Times New Roman"/>
        </w:rPr>
        <w:t xml:space="preserve"> </w:t>
      </w:r>
      <w:r w:rsidRPr="00892DE3">
        <w:rPr>
          <w:rFonts w:ascii="Arial" w:eastAsia="Arial" w:hAnsi="Arial" w:cs="Times New Roman"/>
          <w:i/>
        </w:rPr>
        <w:t>2004</w:t>
      </w:r>
      <w:r w:rsidRPr="00892DE3">
        <w:rPr>
          <w:rFonts w:ascii="Arial" w:eastAsia="Arial" w:hAnsi="Arial" w:cs="Times New Roman"/>
        </w:rPr>
        <w:t xml:space="preserve"> and Codes of Conduct and Standards issued by the Victorian Public Sector Commission. Procurement processes occur on terms and conditions consistent with the </w:t>
      </w:r>
      <w:r w:rsidR="003702B8">
        <w:rPr>
          <w:rFonts w:ascii="Arial" w:eastAsia="Arial" w:hAnsi="Arial" w:cs="Times New Roman"/>
        </w:rPr>
        <w:t>Victorian Government Purchasing</w:t>
      </w:r>
      <w:r w:rsidRPr="00892DE3">
        <w:rPr>
          <w:rFonts w:ascii="Arial" w:eastAsia="Arial" w:hAnsi="Arial" w:cs="Times New Roman"/>
        </w:rPr>
        <w:t xml:space="preserve"> Board requirements. </w:t>
      </w:r>
    </w:p>
    <w:p w:rsidR="00F34B46" w:rsidRDefault="00F34B46" w:rsidP="00F34B46">
      <w:pPr>
        <w:rPr>
          <w:rFonts w:ascii="Arial" w:eastAsia="Arial" w:hAnsi="Arial" w:cs="Times New Roman"/>
        </w:rPr>
      </w:pPr>
      <w:r w:rsidRPr="00293D30">
        <w:rPr>
          <w:rFonts w:ascii="Arial" w:eastAsia="Arial" w:hAnsi="Arial" w:cs="Times New Roman"/>
        </w:rPr>
        <w:t xml:space="preserve">Outside of normal citizen type transactions with the </w:t>
      </w:r>
      <w:r>
        <w:rPr>
          <w:rFonts w:ascii="Arial" w:eastAsia="Arial" w:hAnsi="Arial" w:cs="Times New Roman"/>
        </w:rPr>
        <w:t>D</w:t>
      </w:r>
      <w:r w:rsidRPr="00293D30">
        <w:rPr>
          <w:rFonts w:ascii="Arial" w:eastAsia="Arial" w:hAnsi="Arial" w:cs="Times New Roman"/>
        </w:rPr>
        <w:t>epartment</w:t>
      </w:r>
      <w:r>
        <w:rPr>
          <w:rFonts w:ascii="Arial" w:eastAsia="Arial" w:hAnsi="Arial" w:cs="Times New Roman"/>
        </w:rPr>
        <w:t xml:space="preserve"> of Technology</w:t>
      </w:r>
      <w:r w:rsidRPr="00293D30">
        <w:rPr>
          <w:rFonts w:ascii="Arial" w:eastAsia="Arial" w:hAnsi="Arial" w:cs="Times New Roman"/>
        </w:rPr>
        <w:t>, there were no related party transactions that involved key management personnel</w:t>
      </w:r>
      <w:r>
        <w:rPr>
          <w:rFonts w:ascii="Arial" w:eastAsia="Arial" w:hAnsi="Arial" w:cs="Times New Roman"/>
        </w:rPr>
        <w:t xml:space="preserve">, </w:t>
      </w:r>
      <w:r w:rsidRPr="00293D30">
        <w:rPr>
          <w:rFonts w:ascii="Arial" w:eastAsia="Arial" w:hAnsi="Arial" w:cs="Times New Roman"/>
        </w:rPr>
        <w:t>their close family members</w:t>
      </w:r>
      <w:r>
        <w:rPr>
          <w:rFonts w:ascii="Arial" w:eastAsia="Arial" w:hAnsi="Arial" w:cs="Times New Roman"/>
        </w:rPr>
        <w:t xml:space="preserve"> and their personal business interests</w:t>
      </w:r>
      <w:r w:rsidRPr="00293D30">
        <w:rPr>
          <w:rFonts w:ascii="Arial" w:eastAsia="Arial" w:hAnsi="Arial" w:cs="Times New Roman"/>
        </w:rPr>
        <w:t>. No provision has been required, nor any expense recognised, for impairment of receivables from related parties.</w:t>
      </w:r>
    </w:p>
    <w:p w:rsidR="00F34B46" w:rsidRPr="00892DE3" w:rsidRDefault="00F34B46" w:rsidP="00F34B46">
      <w:pPr>
        <w:keepNext/>
        <w:numPr>
          <w:ilvl w:val="3"/>
          <w:numId w:val="0"/>
        </w:numPr>
        <w:tabs>
          <w:tab w:val="right" w:pos="9582"/>
        </w:tabs>
        <w:spacing w:before="180"/>
        <w:outlineLvl w:val="3"/>
        <w:rPr>
          <w:rFonts w:ascii="Arial" w:eastAsia="Arial" w:hAnsi="Arial" w:cs="Times New Roman"/>
        </w:rPr>
      </w:pPr>
      <w:r w:rsidRPr="00892DE3">
        <w:rPr>
          <w:rFonts w:ascii="Arial" w:eastAsia="Arial" w:hAnsi="Arial" w:cs="Times New Roman"/>
        </w:rPr>
        <w:t>Outside of normal citizen type transactions, there were no related party transactions that in</w:t>
      </w:r>
      <w:r>
        <w:rPr>
          <w:rFonts w:ascii="Arial" w:eastAsia="Arial" w:hAnsi="Arial" w:cs="Times New Roman"/>
        </w:rPr>
        <w:t xml:space="preserve">volved key management personnel, </w:t>
      </w:r>
      <w:r w:rsidRPr="00892DE3">
        <w:rPr>
          <w:rFonts w:ascii="Arial" w:eastAsia="Arial" w:hAnsi="Arial" w:cs="Times New Roman"/>
        </w:rPr>
        <w:t xml:space="preserve">their close family members </w:t>
      </w:r>
      <w:r>
        <w:rPr>
          <w:rFonts w:ascii="Arial" w:eastAsia="Arial" w:hAnsi="Arial" w:cs="Times New Roman"/>
        </w:rPr>
        <w:t>and their personal business interests, for</w:t>
      </w:r>
      <w:r w:rsidRPr="00892DE3">
        <w:rPr>
          <w:rFonts w:ascii="Arial" w:eastAsia="Arial" w:hAnsi="Arial" w:cs="Times New Roman"/>
        </w:rPr>
        <w:t xml:space="preserve"> the following agencies consolidated into the Department</w:t>
      </w:r>
      <w:r w:rsidR="00D2075C">
        <w:rPr>
          <w:rFonts w:ascii="Arial" w:eastAsia="Arial" w:hAnsi="Arial" w:cs="Times New Roman"/>
        </w:rPr>
        <w:t>’</w:t>
      </w:r>
      <w:r w:rsidRPr="00892DE3">
        <w:rPr>
          <w:rFonts w:ascii="Arial" w:eastAsia="Arial" w:hAnsi="Arial" w:cs="Times New Roman"/>
        </w:rPr>
        <w:t xml:space="preserve">s financial statements: </w:t>
      </w:r>
    </w:p>
    <w:p w:rsidR="00F34B46" w:rsidRPr="00892DE3" w:rsidRDefault="00F34B46" w:rsidP="00F34B46">
      <w:pPr>
        <w:pStyle w:val="ListBullet"/>
        <w:numPr>
          <w:ilvl w:val="0"/>
          <w:numId w:val="7"/>
        </w:numPr>
      </w:pPr>
      <w:r w:rsidRPr="00892DE3">
        <w:t xml:space="preserve">Gene Sciences Victoria; </w:t>
      </w:r>
    </w:p>
    <w:p w:rsidR="00F34B46" w:rsidRPr="00892DE3" w:rsidRDefault="00F34B46" w:rsidP="00F34B46">
      <w:pPr>
        <w:pStyle w:val="ListBullet"/>
        <w:numPr>
          <w:ilvl w:val="0"/>
          <w:numId w:val="7"/>
        </w:numPr>
      </w:pPr>
      <w:r w:rsidRPr="00892DE3">
        <w:t xml:space="preserve">The Office of the Commissioner of New Technology; and </w:t>
      </w:r>
    </w:p>
    <w:p w:rsidR="00F34B46" w:rsidRPr="00892DE3" w:rsidRDefault="00F34B46" w:rsidP="00F34B46">
      <w:pPr>
        <w:pStyle w:val="ListBullet"/>
        <w:numPr>
          <w:ilvl w:val="0"/>
          <w:numId w:val="7"/>
        </w:numPr>
      </w:pPr>
      <w:r w:rsidRPr="00892DE3">
        <w:t xml:space="preserve">Innovation Victoria. </w:t>
      </w:r>
    </w:p>
    <w:p w:rsidR="00F34B46" w:rsidRPr="00892DE3" w:rsidRDefault="00F34B46" w:rsidP="00F34B46">
      <w:r w:rsidRPr="00892DE3">
        <w:t>No provision has been required, nor any expense recognised, for impairment of receivables from related parties.</w:t>
      </w:r>
    </w:p>
    <w:p w:rsidR="00F34B46" w:rsidRPr="00892DE3" w:rsidRDefault="00F34B46" w:rsidP="00F34B46">
      <w:pPr>
        <w:rPr>
          <w:rStyle w:val="Heading4Char"/>
        </w:rPr>
      </w:pPr>
      <w:r w:rsidRPr="00892DE3">
        <w:rPr>
          <w:rStyle w:val="Heading4Char"/>
        </w:rPr>
        <w:t>Example of specific disclosure note</w:t>
      </w:r>
    </w:p>
    <w:p w:rsidR="00F34B46" w:rsidRPr="00892DE3" w:rsidRDefault="00F34B46" w:rsidP="00F34B46">
      <w:pPr>
        <w:rPr>
          <w:rFonts w:ascii="Arial" w:eastAsia="Arial" w:hAnsi="Arial" w:cs="Times New Roman"/>
        </w:rPr>
      </w:pPr>
      <w:r w:rsidRPr="00892DE3">
        <w:rPr>
          <w:rFonts w:ascii="Arial" w:eastAsia="Arial" w:hAnsi="Arial" w:cs="Times New Roman"/>
        </w:rPr>
        <w:t>During the year, a company of which the spouse of John Bristol MP, the Portfolio Minister for the Department of Technology is a senior partner, was awarded a contract under the selective tender process on terms and conditions equivalent for those that prevail in arm</w:t>
      </w:r>
      <w:r w:rsidR="00D2075C">
        <w:rPr>
          <w:rFonts w:ascii="Arial" w:eastAsia="Arial" w:hAnsi="Arial" w:cs="Times New Roman"/>
        </w:rPr>
        <w:t>’</w:t>
      </w:r>
      <w:r w:rsidRPr="00892DE3">
        <w:rPr>
          <w:rFonts w:ascii="Arial" w:eastAsia="Arial" w:hAnsi="Arial" w:cs="Times New Roman"/>
        </w:rPr>
        <w:t>s length transactions under the State</w:t>
      </w:r>
      <w:r w:rsidR="00D2075C">
        <w:rPr>
          <w:rFonts w:ascii="Arial" w:eastAsia="Arial" w:hAnsi="Arial" w:cs="Times New Roman"/>
        </w:rPr>
        <w:t>’</w:t>
      </w:r>
      <w:r w:rsidRPr="00892DE3">
        <w:rPr>
          <w:rFonts w:ascii="Arial" w:eastAsia="Arial" w:hAnsi="Arial" w:cs="Times New Roman"/>
        </w:rPr>
        <w:t>s procurement process. The transaction involved the provision of IT support services to support the migration of the department</w:t>
      </w:r>
      <w:r w:rsidR="00D2075C">
        <w:rPr>
          <w:rFonts w:ascii="Arial" w:eastAsia="Arial" w:hAnsi="Arial" w:cs="Times New Roman"/>
        </w:rPr>
        <w:t>’</w:t>
      </w:r>
      <w:r w:rsidRPr="00892DE3">
        <w:rPr>
          <w:rFonts w:ascii="Arial" w:eastAsia="Arial" w:hAnsi="Arial" w:cs="Times New Roman"/>
        </w:rPr>
        <w:t>s general ledger to a new platform with a total value of $100</w:t>
      </w:r>
      <w:r>
        <w:rPr>
          <w:rFonts w:ascii="Arial" w:eastAsia="Arial" w:hAnsi="Arial" w:cs="Times New Roman"/>
        </w:rPr>
        <w:t> million</w:t>
      </w:r>
      <w:r w:rsidRPr="00892DE3">
        <w:rPr>
          <w:rFonts w:ascii="Arial" w:eastAsia="Arial" w:hAnsi="Arial" w:cs="Times New Roman"/>
        </w:rPr>
        <w:t xml:space="preserve"> over five years.</w:t>
      </w:r>
    </w:p>
    <w:p w:rsidR="00F34B46" w:rsidRPr="00892DE3" w:rsidRDefault="00F34B46" w:rsidP="00F34B46">
      <w:pPr>
        <w:rPr>
          <w:rFonts w:ascii="Arial" w:eastAsia="Arial" w:hAnsi="Arial" w:cs="Times New Roman"/>
        </w:rPr>
      </w:pPr>
      <w:r w:rsidRPr="00892DE3">
        <w:rPr>
          <w:rFonts w:ascii="Arial" w:eastAsia="Arial" w:hAnsi="Arial" w:cs="Times New Roman"/>
        </w:rPr>
        <w:t xml:space="preserve">All other transactions that have occurred with KMP and their related parties have </w:t>
      </w:r>
      <w:r>
        <w:rPr>
          <w:rFonts w:ascii="Arial" w:eastAsia="Arial" w:hAnsi="Arial" w:cs="Times New Roman"/>
        </w:rPr>
        <w:t>not been considered material for disclosure</w:t>
      </w:r>
      <w:r w:rsidRPr="00892DE3">
        <w:rPr>
          <w:rFonts w:ascii="Arial" w:eastAsia="Arial" w:hAnsi="Arial" w:cs="Times New Roman"/>
        </w:rPr>
        <w:t xml:space="preserve">. In this context, transactions are only disclosed when they are considered </w:t>
      </w:r>
      <w:r>
        <w:rPr>
          <w:rFonts w:ascii="Arial" w:eastAsia="Arial" w:hAnsi="Arial" w:cs="Times New Roman"/>
        </w:rPr>
        <w:t>necessary to draw attention to the possibility that the Department</w:t>
      </w:r>
      <w:r w:rsidR="00D2075C">
        <w:rPr>
          <w:rFonts w:ascii="Arial" w:eastAsia="Arial" w:hAnsi="Arial" w:cs="Times New Roman"/>
        </w:rPr>
        <w:t>’</w:t>
      </w:r>
      <w:r>
        <w:rPr>
          <w:rFonts w:ascii="Arial" w:eastAsia="Arial" w:hAnsi="Arial" w:cs="Times New Roman"/>
        </w:rPr>
        <w:t>s financial position and profit or loss may have been affected by the existence of related parties, and by transactions and outstanding balances, including commitments, with such parties</w:t>
      </w:r>
      <w:r w:rsidRPr="00892DE3">
        <w:rPr>
          <w:rFonts w:ascii="Arial" w:eastAsia="Arial" w:hAnsi="Arial" w:cs="Times New Roman"/>
        </w:rPr>
        <w:t>.</w:t>
      </w:r>
    </w:p>
    <w:p w:rsidR="00F34B46" w:rsidRPr="00892DE3" w:rsidRDefault="00F34B46" w:rsidP="00F34B46">
      <w:pPr>
        <w:keepNext/>
        <w:numPr>
          <w:ilvl w:val="3"/>
          <w:numId w:val="0"/>
        </w:numPr>
        <w:tabs>
          <w:tab w:val="right" w:pos="9582"/>
        </w:tabs>
        <w:spacing w:before="180"/>
        <w:outlineLvl w:val="3"/>
        <w:rPr>
          <w:rFonts w:ascii="Arial" w:eastAsia="Times New Roman" w:hAnsi="Arial" w:cs="Times New Roman"/>
          <w:i/>
          <w:iCs/>
          <w:sz w:val="20"/>
          <w:szCs w:val="26"/>
        </w:rPr>
      </w:pPr>
      <w:r w:rsidRPr="00892DE3">
        <w:rPr>
          <w:rFonts w:ascii="Arial" w:eastAsia="Times New Roman" w:hAnsi="Arial" w:cs="Times New Roman"/>
          <w:i/>
          <w:iCs/>
          <w:sz w:val="20"/>
          <w:szCs w:val="26"/>
        </w:rPr>
        <w:t>Example of aggregated disclosure note</w:t>
      </w:r>
    </w:p>
    <w:p w:rsidR="00F34B46" w:rsidRPr="00892DE3" w:rsidRDefault="00F34B46" w:rsidP="00F34B46">
      <w:pPr>
        <w:rPr>
          <w:rFonts w:ascii="Arial" w:eastAsia="Arial" w:hAnsi="Arial" w:cs="Times New Roman"/>
        </w:rPr>
      </w:pPr>
      <w:r w:rsidRPr="00892DE3">
        <w:rPr>
          <w:rFonts w:ascii="Arial" w:eastAsia="Arial" w:hAnsi="Arial" w:cs="Times New Roman"/>
        </w:rPr>
        <w:t>During the year, related parties of key management personnel were awarded contracts on terms and conditions equivalent for those that prevail in arm</w:t>
      </w:r>
      <w:r w:rsidR="00D2075C">
        <w:rPr>
          <w:rFonts w:ascii="Arial" w:eastAsia="Arial" w:hAnsi="Arial" w:cs="Times New Roman"/>
        </w:rPr>
        <w:t>’</w:t>
      </w:r>
      <w:r w:rsidRPr="00892DE3">
        <w:rPr>
          <w:rFonts w:ascii="Arial" w:eastAsia="Arial" w:hAnsi="Arial" w:cs="Times New Roman"/>
        </w:rPr>
        <w:t>s length transactions under the State</w:t>
      </w:r>
      <w:r w:rsidR="00D2075C">
        <w:rPr>
          <w:rFonts w:ascii="Arial" w:eastAsia="Arial" w:hAnsi="Arial" w:cs="Times New Roman"/>
        </w:rPr>
        <w:t>’</w:t>
      </w:r>
      <w:r w:rsidRPr="00892DE3">
        <w:rPr>
          <w:rFonts w:ascii="Arial" w:eastAsia="Arial" w:hAnsi="Arial" w:cs="Times New Roman"/>
        </w:rPr>
        <w:t>s procurement process. The transactions involved the provision of consultancy, legal, IT and general support services with an aggregated value of $10</w:t>
      </w:r>
      <w:r>
        <w:rPr>
          <w:rFonts w:ascii="Arial" w:eastAsia="Arial" w:hAnsi="Arial" w:cs="Times New Roman"/>
        </w:rPr>
        <w:t> million</w:t>
      </w:r>
      <w:r w:rsidRPr="00892DE3">
        <w:rPr>
          <w:rFonts w:ascii="Arial" w:eastAsia="Arial" w:hAnsi="Arial" w:cs="Times New Roman"/>
        </w:rPr>
        <w:t>.</w:t>
      </w:r>
    </w:p>
    <w:p w:rsidR="00F34B46" w:rsidRPr="00892DE3" w:rsidRDefault="00F34B46" w:rsidP="00F34B46">
      <w:pPr>
        <w:rPr>
          <w:rFonts w:ascii="Arial" w:eastAsia="Arial" w:hAnsi="Arial" w:cs="Times New Roman"/>
        </w:rPr>
      </w:pPr>
      <w:r w:rsidRPr="00892DE3">
        <w:rPr>
          <w:rFonts w:ascii="Arial" w:eastAsia="Arial" w:hAnsi="Arial" w:cs="Times New Roman"/>
        </w:rPr>
        <w:t xml:space="preserve">All other transactions that have occurred with KMP and their related parties have </w:t>
      </w:r>
      <w:r>
        <w:rPr>
          <w:rFonts w:ascii="Arial" w:eastAsia="Arial" w:hAnsi="Arial" w:cs="Times New Roman"/>
        </w:rPr>
        <w:t>not been considered material for disclosure</w:t>
      </w:r>
      <w:r w:rsidRPr="00892DE3">
        <w:rPr>
          <w:rFonts w:ascii="Arial" w:eastAsia="Arial" w:hAnsi="Arial" w:cs="Times New Roman"/>
        </w:rPr>
        <w:t xml:space="preserve">. In this context, transactions are only disclosed when they are considered </w:t>
      </w:r>
      <w:r>
        <w:rPr>
          <w:rFonts w:ascii="Arial" w:eastAsia="Arial" w:hAnsi="Arial" w:cs="Times New Roman"/>
        </w:rPr>
        <w:t>necessary to draw attention to the possibility that the Department</w:t>
      </w:r>
      <w:r w:rsidR="00D2075C">
        <w:rPr>
          <w:rFonts w:ascii="Arial" w:eastAsia="Arial" w:hAnsi="Arial" w:cs="Times New Roman"/>
        </w:rPr>
        <w:t>’</w:t>
      </w:r>
      <w:r>
        <w:rPr>
          <w:rFonts w:ascii="Arial" w:eastAsia="Arial" w:hAnsi="Arial" w:cs="Times New Roman"/>
        </w:rPr>
        <w:t>s financial position and profit or loss may have been affected by the existence of related parties, and by transactions and outstanding balances, including commitments, with such parties</w:t>
      </w:r>
      <w:r w:rsidRPr="00892DE3">
        <w:rPr>
          <w:rFonts w:ascii="Arial" w:eastAsia="Arial" w:hAnsi="Arial" w:cs="Times New Roman"/>
        </w:rPr>
        <w:t>.</w:t>
      </w:r>
    </w:p>
    <w:p w:rsidR="00F34B46" w:rsidRPr="00892DE3" w:rsidRDefault="00F34B46" w:rsidP="00F34B46">
      <w:pPr>
        <w:rPr>
          <w:rFonts w:ascii="Arial" w:eastAsia="Arial" w:hAnsi="Arial" w:cs="Times New Roman"/>
        </w:rPr>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pageBreakBefore/>
              <w:rPr>
                <w:b w:val="0"/>
                <w:color w:val="auto"/>
              </w:rPr>
            </w:pPr>
            <w:r w:rsidRPr="00892DE3">
              <w:t>Guidance – Related parties</w:t>
            </w:r>
          </w:p>
        </w:tc>
      </w:tr>
      <w:tr w:rsidR="00F34B46" w:rsidRPr="00892DE3" w:rsidTr="00EE379B">
        <w:tc>
          <w:tcPr>
            <w:tcW w:w="9752" w:type="dxa"/>
          </w:tcPr>
          <w:p w:rsidR="00F34B46" w:rsidRPr="00892DE3" w:rsidRDefault="00F34B46" w:rsidP="00EE379B">
            <w:pPr>
              <w:rPr>
                <w:rFonts w:ascii="Arial" w:eastAsia="Arial" w:hAnsi="Arial" w:cs="Times New Roman"/>
              </w:rPr>
            </w:pPr>
            <w:r>
              <w:rPr>
                <w:rFonts w:ascii="Arial" w:eastAsia="Arial" w:hAnsi="Arial" w:cs="Times New Roman"/>
              </w:rPr>
              <w:t>AASB </w:t>
            </w:r>
            <w:r w:rsidRPr="00892DE3">
              <w:rPr>
                <w:rFonts w:ascii="Arial" w:eastAsia="Arial" w:hAnsi="Arial" w:cs="Times New Roman"/>
              </w:rPr>
              <w:t xml:space="preserve">124 </w:t>
            </w:r>
            <w:r w:rsidRPr="00892DE3">
              <w:rPr>
                <w:rFonts w:ascii="Arial" w:eastAsia="Arial" w:hAnsi="Arial" w:cs="Times New Roman"/>
                <w:i/>
              </w:rPr>
              <w:t>Related Party Disclosures</w:t>
            </w:r>
            <w:r w:rsidRPr="00892DE3">
              <w:rPr>
                <w:rFonts w:ascii="Arial" w:eastAsia="Arial" w:hAnsi="Arial" w:cs="Times New Roman"/>
              </w:rPr>
              <w:t xml:space="preserve"> only require the disclosure of material related party transactions and outstanding balances. Materiality is subject to professional judgement and goes beyond the dollar value of the transaction or balance.</w:t>
            </w:r>
          </w:p>
          <w:p w:rsidR="00F34B46" w:rsidRPr="00892DE3" w:rsidRDefault="00F34B46" w:rsidP="00EE379B">
            <w:pPr>
              <w:rPr>
                <w:rFonts w:ascii="Arial" w:eastAsia="Arial" w:hAnsi="Arial" w:cs="Times New Roman"/>
              </w:rPr>
            </w:pPr>
            <w:r w:rsidRPr="00892DE3">
              <w:rPr>
                <w:rFonts w:ascii="Arial" w:eastAsia="Arial" w:hAnsi="Arial" w:cs="Times New Roman"/>
              </w:rPr>
              <w:t>However, it is important to note all KMP need to declare all relevant related party transactions (refer to Appendix 9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w:t>
            </w:r>
            <w:r w:rsidR="00D2075C">
              <w:rPr>
                <w:rFonts w:ascii="Arial" w:eastAsia="Arial" w:hAnsi="Arial" w:cs="Times New Roman"/>
              </w:rPr>
              <w:t>’</w:t>
            </w:r>
            <w:r w:rsidRPr="00892DE3">
              <w:rPr>
                <w:rFonts w:ascii="Arial" w:eastAsia="Arial" w:hAnsi="Arial" w:cs="Times New Roman"/>
              </w:rPr>
              <w:t>s, department</w:t>
            </w:r>
            <w:r w:rsidR="00D2075C">
              <w:rPr>
                <w:rFonts w:ascii="Arial" w:eastAsia="Arial" w:hAnsi="Arial" w:cs="Times New Roman"/>
              </w:rPr>
              <w:t>’</w:t>
            </w:r>
            <w:r w:rsidRPr="00892DE3">
              <w:rPr>
                <w:rFonts w:ascii="Arial" w:eastAsia="Arial" w:hAnsi="Arial" w:cs="Times New Roman"/>
              </w:rPr>
              <w:t>s or agency</w:t>
            </w:r>
            <w:r w:rsidR="00D2075C">
              <w:rPr>
                <w:rFonts w:ascii="Arial" w:eastAsia="Arial" w:hAnsi="Arial" w:cs="Times New Roman"/>
              </w:rPr>
              <w:t>’</w:t>
            </w:r>
            <w:r w:rsidRPr="00892DE3">
              <w:rPr>
                <w:rFonts w:ascii="Arial" w:eastAsia="Arial" w:hAnsi="Arial" w:cs="Times New Roman"/>
              </w:rPr>
              <w:t>s financial statements and warrants disclosure (refer to Appendix 10 for sample entity management checklist to support management</w:t>
            </w:r>
            <w:r w:rsidR="00D2075C">
              <w:rPr>
                <w:rFonts w:ascii="Arial" w:eastAsia="Arial" w:hAnsi="Arial" w:cs="Times New Roman"/>
              </w:rPr>
              <w:t>’</w:t>
            </w:r>
            <w:r w:rsidRPr="00892DE3">
              <w:rPr>
                <w:rFonts w:ascii="Arial" w:eastAsia="Arial" w:hAnsi="Arial" w:cs="Times New Roman"/>
              </w:rPr>
              <w:t xml:space="preserve">s assessment of the completeness of the related party disclosure in their annual financial report). </w:t>
            </w:r>
          </w:p>
          <w:p w:rsidR="00F34B46" w:rsidRPr="00892DE3" w:rsidRDefault="00F34B46" w:rsidP="00EE379B">
            <w:pPr>
              <w:rPr>
                <w:rFonts w:ascii="Arial" w:eastAsia="Arial" w:hAnsi="Arial" w:cs="Times New Roman"/>
              </w:rPr>
            </w:pPr>
            <w:r w:rsidRPr="00892DE3">
              <w:rPr>
                <w:rFonts w:ascii="Arial" w:eastAsia="Arial" w:hAnsi="Arial" w:cs="Times New Roman"/>
              </w:rPr>
              <w:t xml:space="preserve">Importantly, items of a similar nature may be disclosed in aggregate except where separate disclosure is necessary for an understanding of the effects of related party transactions on the financial statements of the department or entity i.e. individual transactions that are unusual in nature or significantly material by amount. </w:t>
            </w:r>
          </w:p>
          <w:p w:rsidR="00F34B46" w:rsidRPr="00892DE3" w:rsidRDefault="00F34B46" w:rsidP="00EE379B">
            <w:pPr>
              <w:rPr>
                <w:rFonts w:ascii="Arial" w:eastAsia="Arial" w:hAnsi="Arial" w:cs="Times New Roman"/>
              </w:rPr>
            </w:pPr>
            <w:r w:rsidRPr="00892DE3">
              <w:rPr>
                <w:rFonts w:ascii="Arial" w:eastAsia="Arial" w:hAnsi="Arial" w:cs="Times New Roman"/>
              </w:rPr>
              <w:t>The aggregated disclosures must include:</w:t>
            </w:r>
          </w:p>
          <w:p w:rsidR="00F34B46" w:rsidRPr="00892DE3" w:rsidRDefault="00F34B46" w:rsidP="00F34B46">
            <w:pPr>
              <w:numPr>
                <w:ilvl w:val="0"/>
                <w:numId w:val="2"/>
              </w:numPr>
              <w:spacing w:before="60"/>
              <w:contextualSpacing/>
              <w:rPr>
                <w:rFonts w:ascii="Arial" w:eastAsia="Arial" w:hAnsi="Arial" w:cs="Times New Roman"/>
              </w:rPr>
            </w:pPr>
            <w:r w:rsidRPr="00892DE3">
              <w:rPr>
                <w:rFonts w:ascii="Arial" w:eastAsia="Arial" w:hAnsi="Arial" w:cs="Times New Roman"/>
              </w:rPr>
              <w:t>the nature of the relationships;</w:t>
            </w:r>
          </w:p>
          <w:p w:rsidR="00F34B46" w:rsidRPr="00892DE3" w:rsidRDefault="00F34B46" w:rsidP="00F34B46">
            <w:pPr>
              <w:numPr>
                <w:ilvl w:val="0"/>
                <w:numId w:val="2"/>
              </w:numPr>
              <w:spacing w:before="60"/>
              <w:contextualSpacing/>
              <w:rPr>
                <w:rFonts w:ascii="Arial" w:eastAsia="Arial" w:hAnsi="Arial" w:cs="Times New Roman"/>
              </w:rPr>
            </w:pPr>
            <w:r w:rsidRPr="00892DE3">
              <w:rPr>
                <w:rFonts w:ascii="Arial" w:eastAsia="Arial" w:hAnsi="Arial" w:cs="Times New Roman"/>
              </w:rPr>
              <w:t xml:space="preserve">the </w:t>
            </w:r>
            <w:r w:rsidR="00CB2B61">
              <w:rPr>
                <w:rFonts w:ascii="Arial" w:eastAsia="Arial" w:hAnsi="Arial" w:cs="Times New Roman"/>
              </w:rPr>
              <w:t>n</w:t>
            </w:r>
            <w:r w:rsidR="00CB2B61" w:rsidRPr="00892DE3">
              <w:rPr>
                <w:rFonts w:ascii="Arial" w:eastAsia="Arial" w:hAnsi="Arial" w:cs="Times New Roman"/>
              </w:rPr>
              <w:t xml:space="preserve">ature </w:t>
            </w:r>
            <w:r w:rsidRPr="00892DE3">
              <w:rPr>
                <w:rFonts w:ascii="Arial" w:eastAsia="Arial" w:hAnsi="Arial" w:cs="Times New Roman"/>
              </w:rPr>
              <w:t>of the services/balances concerned;</w:t>
            </w:r>
            <w:r w:rsidR="00E94191">
              <w:rPr>
                <w:rFonts w:ascii="Arial" w:eastAsia="Arial" w:hAnsi="Arial" w:cs="Times New Roman"/>
              </w:rPr>
              <w:t xml:space="preserve"> </w:t>
            </w:r>
            <w:r w:rsidR="003702B8">
              <w:rPr>
                <w:rFonts w:ascii="Arial" w:eastAsia="Arial" w:hAnsi="Arial" w:cs="Times New Roman"/>
              </w:rPr>
              <w:t>and</w:t>
            </w:r>
          </w:p>
          <w:p w:rsidR="00F34B46" w:rsidRPr="00892DE3" w:rsidRDefault="00F34B46" w:rsidP="00F34B46">
            <w:pPr>
              <w:numPr>
                <w:ilvl w:val="0"/>
                <w:numId w:val="2"/>
              </w:numPr>
              <w:spacing w:before="60"/>
              <w:contextualSpacing/>
              <w:rPr>
                <w:rFonts w:ascii="Arial" w:eastAsia="Arial" w:hAnsi="Arial" w:cs="Times New Roman"/>
              </w:rPr>
            </w:pPr>
            <w:r w:rsidRPr="00892DE3">
              <w:rPr>
                <w:rFonts w:ascii="Arial" w:eastAsia="Arial" w:hAnsi="Arial" w:cs="Times New Roman"/>
              </w:rPr>
              <w:t>the total amounts/balances involved.</w:t>
            </w:r>
          </w:p>
          <w:p w:rsidR="00F34B46" w:rsidRPr="00892DE3" w:rsidRDefault="00F34B46" w:rsidP="00EE379B">
            <w:pPr>
              <w:rPr>
                <w:rFonts w:ascii="Arial" w:eastAsia="Arial" w:hAnsi="Arial" w:cs="Times New Roman"/>
              </w:rPr>
            </w:pPr>
            <w:r w:rsidRPr="00892DE3">
              <w:rPr>
                <w:rFonts w:ascii="Arial" w:eastAsia="Arial" w:hAnsi="Arial" w:cs="Times New Roman"/>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w:t>
            </w:r>
            <w:r w:rsidR="00D2075C">
              <w:rPr>
                <w:rFonts w:ascii="Arial" w:eastAsia="Arial" w:hAnsi="Arial" w:cs="Times New Roman"/>
              </w:rPr>
              <w:t>’</w:t>
            </w:r>
            <w:r w:rsidRPr="00892DE3">
              <w:rPr>
                <w:rFonts w:ascii="Arial" w:eastAsia="Arial" w:hAnsi="Arial" w:cs="Times New Roman"/>
              </w:rPr>
              <w:t>s operations, and therefore not expected to be frequent.</w:t>
            </w:r>
          </w:p>
          <w:p w:rsidR="00F34B46" w:rsidRPr="00892DE3" w:rsidRDefault="00F34B46" w:rsidP="00EE379B">
            <w:pPr>
              <w:rPr>
                <w:rFonts w:ascii="Arial" w:eastAsia="Arial" w:hAnsi="Arial" w:cs="Arial"/>
              </w:rPr>
            </w:pPr>
            <w:r>
              <w:rPr>
                <w:rFonts w:ascii="Arial" w:eastAsia="Arial" w:hAnsi="Arial" w:cs="Arial"/>
              </w:rPr>
              <w:t>AASB </w:t>
            </w:r>
            <w:r w:rsidRPr="00892DE3">
              <w:rPr>
                <w:rFonts w:ascii="Arial" w:eastAsia="Arial" w:hAnsi="Arial" w:cs="Arial"/>
              </w:rPr>
              <w:t>124.19 requires related party disclosures to be made separately for each consolidated ent</w:t>
            </w:r>
            <w:r>
              <w:rPr>
                <w:rFonts w:ascii="Arial" w:eastAsia="Arial" w:hAnsi="Arial" w:cs="Arial"/>
              </w:rPr>
              <w:t>ity in the financial statements.</w:t>
            </w:r>
            <w:r w:rsidRPr="00892DE3">
              <w:rPr>
                <w:rFonts w:ascii="Arial" w:eastAsia="Arial" w:hAnsi="Arial" w:cs="Arial"/>
              </w:rPr>
              <w:t xml:space="preserve"> This includes:</w:t>
            </w:r>
            <w:r w:rsidR="00FC4913">
              <w:rPr>
                <w:rFonts w:ascii="Arial" w:eastAsia="Arial" w:hAnsi="Arial" w:cs="Arial"/>
              </w:rPr>
              <w:t xml:space="preserve"> </w:t>
            </w:r>
          </w:p>
          <w:p w:rsidR="00F34B46" w:rsidRPr="00892DE3" w:rsidRDefault="00F34B46" w:rsidP="00F34B46">
            <w:pPr>
              <w:pStyle w:val="ListBullet"/>
              <w:numPr>
                <w:ilvl w:val="0"/>
                <w:numId w:val="7"/>
              </w:numPr>
              <w:rPr>
                <w:rFonts w:ascii="Arial" w:hAnsi="Arial" w:cs="Arial"/>
              </w:rPr>
            </w:pPr>
            <w:r w:rsidRPr="00892DE3">
              <w:rPr>
                <w:rFonts w:ascii="Arial" w:hAnsi="Arial" w:cs="Arial"/>
              </w:rPr>
              <w:t xml:space="preserve">the parent; </w:t>
            </w:r>
          </w:p>
          <w:p w:rsidR="00F34B46" w:rsidRPr="00892DE3" w:rsidRDefault="00F34B46" w:rsidP="00F34B46">
            <w:pPr>
              <w:pStyle w:val="ListBullet"/>
              <w:numPr>
                <w:ilvl w:val="0"/>
                <w:numId w:val="7"/>
              </w:numPr>
              <w:rPr>
                <w:rFonts w:ascii="Arial" w:hAnsi="Arial" w:cs="Arial"/>
              </w:rPr>
            </w:pPr>
            <w:r w:rsidRPr="00892DE3">
              <w:rPr>
                <w:rFonts w:ascii="Arial" w:hAnsi="Arial" w:cs="Arial"/>
              </w:rPr>
              <w:t xml:space="preserve">subsidiaries; </w:t>
            </w:r>
          </w:p>
          <w:p w:rsidR="00F34B46" w:rsidRPr="00892DE3" w:rsidRDefault="00F34B46" w:rsidP="00F34B46">
            <w:pPr>
              <w:pStyle w:val="ListBullet"/>
              <w:numPr>
                <w:ilvl w:val="0"/>
                <w:numId w:val="7"/>
              </w:numPr>
              <w:rPr>
                <w:rFonts w:ascii="Arial" w:hAnsi="Arial" w:cs="Arial"/>
              </w:rPr>
            </w:pPr>
            <w:r w:rsidRPr="00892DE3">
              <w:rPr>
                <w:rFonts w:ascii="Arial" w:hAnsi="Arial" w:cs="Arial"/>
              </w:rPr>
              <w:t xml:space="preserve">associates or joint ventures; </w:t>
            </w:r>
          </w:p>
          <w:p w:rsidR="00F34B46" w:rsidRPr="00892DE3" w:rsidRDefault="00F34B46" w:rsidP="00F34B46">
            <w:pPr>
              <w:pStyle w:val="ListBullet"/>
              <w:numPr>
                <w:ilvl w:val="0"/>
                <w:numId w:val="7"/>
              </w:numPr>
              <w:rPr>
                <w:rFonts w:ascii="Arial" w:hAnsi="Arial" w:cs="Arial"/>
              </w:rPr>
            </w:pPr>
            <w:r w:rsidRPr="00892DE3">
              <w:rPr>
                <w:rFonts w:ascii="Arial" w:hAnsi="Arial" w:cs="Arial"/>
              </w:rPr>
              <w:t>agencies consolidated into the Department</w:t>
            </w:r>
            <w:r w:rsidR="00D2075C">
              <w:rPr>
                <w:rFonts w:ascii="Arial" w:hAnsi="Arial" w:cs="Arial"/>
              </w:rPr>
              <w:t>’</w:t>
            </w:r>
            <w:r w:rsidRPr="00892DE3">
              <w:rPr>
                <w:rFonts w:ascii="Arial" w:hAnsi="Arial" w:cs="Arial"/>
              </w:rPr>
              <w:t xml:space="preserve">s financial statements pursuant to the determination made by the relevant Minister under </w:t>
            </w:r>
            <w:r w:rsidRPr="00892DE3">
              <w:rPr>
                <w:rFonts w:ascii="Arial" w:eastAsia="Arial" w:hAnsi="Arial" w:cs="Times New Roman"/>
              </w:rPr>
              <w:t xml:space="preserve">section 53(1) of the </w:t>
            </w:r>
            <w:r w:rsidRPr="00892DE3">
              <w:rPr>
                <w:rFonts w:ascii="Arial" w:eastAsia="Arial" w:hAnsi="Arial" w:cs="Times New Roman"/>
                <w:i/>
              </w:rPr>
              <w:t>Financial Management Act 1994</w:t>
            </w:r>
            <w:r w:rsidRPr="00892DE3">
              <w:rPr>
                <w:rFonts w:ascii="Arial" w:eastAsia="Arial" w:hAnsi="Arial" w:cs="Times New Roman"/>
              </w:rPr>
              <w:t xml:space="preserve"> (FMA); and </w:t>
            </w:r>
          </w:p>
          <w:p w:rsidR="00F34B46" w:rsidRPr="00892DE3" w:rsidRDefault="00F34B46" w:rsidP="00F34B46">
            <w:pPr>
              <w:pStyle w:val="ListBullet"/>
              <w:numPr>
                <w:ilvl w:val="0"/>
                <w:numId w:val="7"/>
              </w:numPr>
              <w:rPr>
                <w:rFonts w:ascii="Arial" w:hAnsi="Arial" w:cs="Arial"/>
              </w:rPr>
            </w:pPr>
            <w:r w:rsidRPr="00892DE3">
              <w:rPr>
                <w:rFonts w:ascii="Arial" w:hAnsi="Arial" w:cs="Arial"/>
              </w:rPr>
              <w:t xml:space="preserve">administrative offices established pursuant to an Order under section 11 of the </w:t>
            </w:r>
            <w:r w:rsidRPr="00892DE3">
              <w:rPr>
                <w:rFonts w:ascii="Arial" w:hAnsi="Arial" w:cs="Arial"/>
                <w:i/>
              </w:rPr>
              <w:t>Public Administration Act 2004</w:t>
            </w:r>
            <w:r>
              <w:rPr>
                <w:rFonts w:ascii="Arial" w:hAnsi="Arial" w:cs="Arial"/>
              </w:rPr>
              <w:t xml:space="preserve"> (PAA)</w:t>
            </w:r>
            <w:r w:rsidRPr="00892DE3">
              <w:rPr>
                <w:rFonts w:ascii="Arial" w:hAnsi="Arial" w:cs="Arial"/>
                <w:i/>
              </w:rPr>
              <w:t>.</w:t>
            </w:r>
          </w:p>
          <w:p w:rsidR="00F34B46" w:rsidRPr="00892DE3" w:rsidRDefault="00F34B46" w:rsidP="00EE379B">
            <w:pPr>
              <w:rPr>
                <w:rFonts w:ascii="Arial" w:eastAsia="Arial" w:hAnsi="Arial" w:cs="Times New Roman"/>
                <w:b/>
              </w:rPr>
            </w:pPr>
            <w:r w:rsidRPr="00892DE3">
              <w:rPr>
                <w:rFonts w:ascii="Arial" w:eastAsia="Arial" w:hAnsi="Arial" w:cs="Times New Roman"/>
                <w:b/>
              </w:rPr>
              <w:t xml:space="preserve">Remuneration of other personnel (contractors with significant management responsibilities) </w:t>
            </w:r>
          </w:p>
          <w:p w:rsidR="00F34B46" w:rsidRPr="00892DE3" w:rsidRDefault="00F34B46" w:rsidP="00EE379B">
            <w:pPr>
              <w:rPr>
                <w:rFonts w:ascii="Arial" w:eastAsia="Arial" w:hAnsi="Arial" w:cs="Times New Roman"/>
              </w:rPr>
            </w:pPr>
            <w:r w:rsidRPr="00892DE3">
              <w:rPr>
                <w:rFonts w:ascii="Arial" w:eastAsia="Arial" w:hAnsi="Arial" w:cs="Times New Roman"/>
              </w:rPr>
              <w:t xml:space="preserve">Previously under </w:t>
            </w:r>
            <w:r>
              <w:rPr>
                <w:rFonts w:ascii="Arial" w:eastAsia="Arial" w:hAnsi="Arial" w:cs="Times New Roman"/>
              </w:rPr>
              <w:t>FRD </w:t>
            </w:r>
            <w:r w:rsidRPr="00892DE3">
              <w:rPr>
                <w:rFonts w:ascii="Arial" w:eastAsia="Arial" w:hAnsi="Arial" w:cs="Times New Roman"/>
              </w:rPr>
              <w:t>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w:t>
            </w:r>
            <w:r w:rsidR="00D2075C">
              <w:rPr>
                <w:rFonts w:ascii="Arial" w:eastAsia="Arial" w:hAnsi="Arial" w:cs="Times New Roman"/>
              </w:rPr>
              <w:t>’</w:t>
            </w:r>
            <w:r w:rsidRPr="00892DE3">
              <w:rPr>
                <w:rFonts w:ascii="Arial" w:eastAsia="Arial" w:hAnsi="Arial" w:cs="Times New Roman"/>
              </w:rPr>
              <w:t xml:space="preserve"> s activities, they meet the definition of Key Management Personnel (KMP) under </w:t>
            </w:r>
            <w:r>
              <w:rPr>
                <w:rFonts w:ascii="Arial" w:eastAsia="Arial" w:hAnsi="Arial" w:cs="Times New Roman"/>
              </w:rPr>
              <w:t>AASB </w:t>
            </w:r>
            <w:r w:rsidRPr="00892DE3">
              <w:rPr>
                <w:rFonts w:ascii="Arial" w:eastAsia="Arial" w:hAnsi="Arial" w:cs="Times New Roman"/>
              </w:rPr>
              <w:t>124</w:t>
            </w:r>
            <w:r>
              <w:rPr>
                <w:rFonts w:ascii="Arial" w:eastAsia="Arial" w:hAnsi="Arial" w:cs="Times New Roman"/>
              </w:rPr>
              <w:t xml:space="preserve">. </w:t>
            </w:r>
            <w:r w:rsidRPr="00892DE3">
              <w:rPr>
                <w:rFonts w:ascii="Arial" w:eastAsia="Arial" w:hAnsi="Arial" w:cs="Times New Roman"/>
              </w:rPr>
              <w:t>As a result, contractors with significant management responsibilities will be captured as part of the related parties disclosure</w:t>
            </w:r>
            <w:r>
              <w:rPr>
                <w:rFonts w:ascii="Arial" w:eastAsia="Arial" w:hAnsi="Arial" w:cs="Times New Roman"/>
              </w:rPr>
              <w:t xml:space="preserve">. </w:t>
            </w:r>
          </w:p>
          <w:p w:rsidR="00F34B46" w:rsidRPr="00892DE3" w:rsidRDefault="00F34B46" w:rsidP="00EE379B">
            <w:pPr>
              <w:rPr>
                <w:rFonts w:ascii="Arial" w:eastAsia="Arial" w:hAnsi="Arial" w:cs="Times New Roman"/>
                <w:b/>
              </w:rPr>
            </w:pPr>
            <w:r w:rsidRPr="00892DE3">
              <w:rPr>
                <w:rFonts w:ascii="Arial" w:eastAsia="Arial" w:hAnsi="Arial" w:cs="Times New Roman"/>
                <w:b/>
              </w:rPr>
              <w:t xml:space="preserve">KMP of section 53 entities </w:t>
            </w:r>
          </w:p>
          <w:p w:rsidR="00F34B46" w:rsidRPr="00892DE3" w:rsidRDefault="00F34B46" w:rsidP="00EE379B">
            <w:pPr>
              <w:rPr>
                <w:rFonts w:ascii="Arial" w:eastAsia="Arial" w:hAnsi="Arial" w:cs="Times New Roman"/>
              </w:rPr>
            </w:pPr>
            <w:r w:rsidRPr="00892DE3">
              <w:rPr>
                <w:rFonts w:ascii="Arial" w:eastAsia="Arial" w:hAnsi="Arial" w:cs="Times New Roman"/>
              </w:rPr>
              <w:t xml:space="preserve">Pursuant to a determination made by the Minister for Finance under section 53(1) of the </w:t>
            </w:r>
            <w:r>
              <w:rPr>
                <w:rFonts w:ascii="Arial" w:eastAsia="Arial" w:hAnsi="Arial" w:cs="Times New Roman"/>
              </w:rPr>
              <w:t>FMA</w:t>
            </w:r>
            <w:r w:rsidRPr="00892DE3">
              <w:rPr>
                <w:rFonts w:ascii="Arial" w:eastAsia="Arial" w:hAnsi="Arial" w:cs="Times New Roman"/>
              </w:rPr>
              <w:t>, entities can be included or consolidated into a department</w:t>
            </w:r>
            <w:r w:rsidR="00D2075C">
              <w:rPr>
                <w:rFonts w:ascii="Arial" w:eastAsia="Arial" w:hAnsi="Arial" w:cs="Times New Roman"/>
              </w:rPr>
              <w:t>’</w:t>
            </w:r>
            <w:r w:rsidRPr="00892DE3">
              <w:rPr>
                <w:rFonts w:ascii="Arial" w:eastAsia="Arial" w:hAnsi="Arial" w:cs="Times New Roman"/>
              </w:rPr>
              <w:t>s financial statements, in accordance with:</w:t>
            </w:r>
          </w:p>
          <w:p w:rsidR="00F34B46" w:rsidRPr="00892DE3" w:rsidRDefault="00F34B46" w:rsidP="00F34B46">
            <w:pPr>
              <w:pStyle w:val="ListBullet"/>
              <w:numPr>
                <w:ilvl w:val="0"/>
                <w:numId w:val="7"/>
              </w:numPr>
              <w:rPr>
                <w:rFonts w:ascii="Arial" w:hAnsi="Arial" w:cs="Arial"/>
              </w:rPr>
            </w:pPr>
            <w:r w:rsidRPr="00892DE3">
              <w:rPr>
                <w:rFonts w:ascii="Arial" w:hAnsi="Arial" w:cs="Arial"/>
              </w:rPr>
              <w:t>section 53(1)(a) where the entity</w:t>
            </w:r>
            <w:r w:rsidR="00D2075C">
              <w:rPr>
                <w:rFonts w:ascii="Arial" w:hAnsi="Arial" w:cs="Arial"/>
              </w:rPr>
              <w:t>’</w:t>
            </w:r>
            <w:r w:rsidRPr="00892DE3">
              <w:rPr>
                <w:rFonts w:ascii="Arial" w:hAnsi="Arial" w:cs="Arial"/>
              </w:rPr>
              <w:t>s financial statements are included as a separate attachment to the department</w:t>
            </w:r>
            <w:r w:rsidR="00D2075C">
              <w:rPr>
                <w:rFonts w:ascii="Arial" w:hAnsi="Arial" w:cs="Arial"/>
              </w:rPr>
              <w:t>’</w:t>
            </w:r>
            <w:r w:rsidRPr="00892DE3">
              <w:rPr>
                <w:rFonts w:ascii="Arial" w:hAnsi="Arial" w:cs="Arial"/>
              </w:rPr>
              <w:t xml:space="preserve">s own financial reports; or </w:t>
            </w:r>
          </w:p>
          <w:p w:rsidR="00F34B46" w:rsidRPr="00892DE3" w:rsidRDefault="00F34B46" w:rsidP="00F34B46">
            <w:pPr>
              <w:pStyle w:val="ListBullet"/>
              <w:numPr>
                <w:ilvl w:val="0"/>
                <w:numId w:val="7"/>
              </w:numPr>
              <w:rPr>
                <w:rFonts w:ascii="Arial" w:hAnsi="Arial" w:cs="Arial"/>
              </w:rPr>
            </w:pPr>
            <w:r w:rsidRPr="00892DE3">
              <w:rPr>
                <w:rFonts w:ascii="Arial" w:hAnsi="Arial" w:cs="Arial"/>
              </w:rPr>
              <w:t>section 53(1)(b) where the entity</w:t>
            </w:r>
            <w:r w:rsidR="00D2075C">
              <w:rPr>
                <w:rFonts w:ascii="Arial" w:hAnsi="Arial" w:cs="Arial"/>
              </w:rPr>
              <w:t>’</w:t>
            </w:r>
            <w:r w:rsidRPr="00892DE3">
              <w:rPr>
                <w:rFonts w:ascii="Arial" w:hAnsi="Arial" w:cs="Arial"/>
              </w:rPr>
              <w:t>s financial statements are consolidated into the department</w:t>
            </w:r>
            <w:r w:rsidR="00D2075C">
              <w:rPr>
                <w:rFonts w:ascii="Arial" w:hAnsi="Arial" w:cs="Arial"/>
              </w:rPr>
              <w:t>’</w:t>
            </w:r>
            <w:r w:rsidRPr="00892DE3">
              <w:rPr>
                <w:rFonts w:ascii="Arial" w:hAnsi="Arial" w:cs="Arial"/>
              </w:rPr>
              <w:t xml:space="preserve">s financial reports. </w:t>
            </w:r>
          </w:p>
          <w:p w:rsidR="00F34B46" w:rsidRPr="00892DE3" w:rsidRDefault="00F34B46" w:rsidP="00EE379B">
            <w:pPr>
              <w:rPr>
                <w:rFonts w:ascii="Arial" w:eastAsia="Arial" w:hAnsi="Arial" w:cs="Times New Roman"/>
              </w:rPr>
            </w:pPr>
            <w:r w:rsidRPr="00892DE3">
              <w:rPr>
                <w:rFonts w:ascii="Arial" w:eastAsia="Arial" w:hAnsi="Arial" w:cs="Times New Roman"/>
              </w:rPr>
              <w:t>Where an entity is included with the department</w:t>
            </w:r>
            <w:r w:rsidR="00D2075C">
              <w:rPr>
                <w:rFonts w:ascii="Arial" w:eastAsia="Arial" w:hAnsi="Arial" w:cs="Times New Roman"/>
              </w:rPr>
              <w:t>’</w:t>
            </w:r>
            <w:r w:rsidRPr="00892DE3">
              <w:rPr>
                <w:rFonts w:ascii="Arial" w:eastAsia="Arial" w:hAnsi="Arial" w:cs="Times New Roman"/>
              </w:rPr>
              <w:t>s financial report under section 53(1)(a)</w:t>
            </w:r>
            <w:r>
              <w:rPr>
                <w:rFonts w:ascii="Arial" w:eastAsia="Arial" w:hAnsi="Arial" w:cs="Times New Roman"/>
              </w:rPr>
              <w:t xml:space="preserve"> – </w:t>
            </w:r>
            <w:r w:rsidRPr="00892DE3">
              <w:rPr>
                <w:rFonts w:ascii="Arial" w:eastAsia="Arial" w:hAnsi="Arial" w:cs="Times New Roman"/>
              </w:rPr>
              <w:t>regard should be given to identifying relevant executives who meet the definition of KMP for these entities, for inclusion in the respective entity</w:t>
            </w:r>
            <w:r w:rsidR="00D2075C">
              <w:rPr>
                <w:rFonts w:ascii="Arial" w:eastAsia="Arial" w:hAnsi="Arial" w:cs="Times New Roman"/>
              </w:rPr>
              <w:t>’</w:t>
            </w:r>
            <w:r w:rsidRPr="00892DE3">
              <w:rPr>
                <w:rFonts w:ascii="Arial" w:eastAsia="Arial" w:hAnsi="Arial" w:cs="Times New Roman"/>
              </w:rPr>
              <w:t>s financial report</w:t>
            </w:r>
            <w:r>
              <w:rPr>
                <w:rFonts w:ascii="Arial" w:eastAsia="Arial" w:hAnsi="Arial" w:cs="Times New Roman"/>
              </w:rPr>
              <w:t xml:space="preserve"> (i.e. the section 53(1)(a) entity</w:t>
            </w:r>
            <w:r w:rsidR="00D2075C">
              <w:rPr>
                <w:rFonts w:ascii="Arial" w:eastAsia="Arial" w:hAnsi="Arial" w:cs="Times New Roman"/>
              </w:rPr>
              <w:t>’</w:t>
            </w:r>
            <w:r>
              <w:rPr>
                <w:rFonts w:ascii="Arial" w:eastAsia="Arial" w:hAnsi="Arial" w:cs="Times New Roman"/>
              </w:rPr>
              <w:t>s financial report)</w:t>
            </w:r>
            <w:r w:rsidRPr="00892DE3">
              <w:rPr>
                <w:rFonts w:ascii="Arial" w:eastAsia="Arial" w:hAnsi="Arial" w:cs="Times New Roman"/>
              </w:rPr>
              <w:t xml:space="preserve">. </w:t>
            </w:r>
          </w:p>
          <w:p w:rsidR="00F34B46" w:rsidRPr="00892DE3" w:rsidRDefault="00F34B46" w:rsidP="00EE379B">
            <w:r w:rsidRPr="00892DE3">
              <w:rPr>
                <w:rFonts w:ascii="Arial" w:eastAsia="Arial" w:hAnsi="Arial" w:cs="Arial"/>
              </w:rPr>
              <w:t>Where an entity is consolidated in the department</w:t>
            </w:r>
            <w:r w:rsidR="00D2075C">
              <w:rPr>
                <w:rFonts w:ascii="Arial" w:eastAsia="Arial" w:hAnsi="Arial" w:cs="Arial"/>
              </w:rPr>
              <w:t>’</w:t>
            </w:r>
            <w:r w:rsidRPr="00892DE3">
              <w:rPr>
                <w:rFonts w:ascii="Arial" w:eastAsia="Arial" w:hAnsi="Arial" w:cs="Arial"/>
              </w:rPr>
              <w:t>s financial report under section 53(1)(b)</w:t>
            </w:r>
            <w:r>
              <w:rPr>
                <w:rFonts w:ascii="Arial" w:eastAsia="Arial" w:hAnsi="Arial" w:cs="Arial"/>
              </w:rPr>
              <w:t xml:space="preserve"> – </w:t>
            </w:r>
            <w:r w:rsidRPr="00892DE3">
              <w:rPr>
                <w:rFonts w:ascii="Arial" w:eastAsia="Arial" w:hAnsi="Arial" w:cs="Arial"/>
              </w:rPr>
              <w:t>regard should be given to identifying relevant executives who meet the definition of KMP for these entities, to be included as part of the consolidated group/department</w:t>
            </w:r>
            <w:r w:rsidR="00D2075C">
              <w:rPr>
                <w:rFonts w:ascii="Arial" w:eastAsia="Arial" w:hAnsi="Arial" w:cs="Arial"/>
              </w:rPr>
              <w:t>’</w:t>
            </w:r>
            <w:r w:rsidRPr="00892DE3">
              <w:rPr>
                <w:rFonts w:ascii="Arial" w:eastAsia="Arial" w:hAnsi="Arial" w:cs="Arial"/>
              </w:rPr>
              <w:t>s financial statements</w:t>
            </w:r>
            <w:r>
              <w:rPr>
                <w:rFonts w:ascii="Arial" w:eastAsia="Arial" w:hAnsi="Arial" w:cs="Arial"/>
              </w:rPr>
              <w:t xml:space="preserve">. </w:t>
            </w:r>
            <w:r w:rsidRPr="00892DE3">
              <w:rPr>
                <w:rFonts w:ascii="Arial" w:hAnsi="Arial" w:cs="Arial"/>
              </w:rPr>
              <w:t xml:space="preserve">KMPs of section 53(1)(b) will be disclosed in accordance with </w:t>
            </w:r>
            <w:r>
              <w:rPr>
                <w:rFonts w:ascii="Arial" w:eastAsia="Arial" w:hAnsi="Arial" w:cs="Arial"/>
              </w:rPr>
              <w:t>AASB </w:t>
            </w:r>
            <w:r w:rsidRPr="00892DE3">
              <w:rPr>
                <w:rFonts w:ascii="Arial" w:eastAsia="Arial" w:hAnsi="Arial" w:cs="Arial"/>
              </w:rPr>
              <w:t xml:space="preserve">124.19, which requires related party information for each consolidated entity to be separately disclosed, </w:t>
            </w:r>
            <w:r w:rsidRPr="00B64CC8">
              <w:rPr>
                <w:rFonts w:ascii="Arial" w:eastAsia="Arial" w:hAnsi="Arial" w:cs="Arial"/>
                <w:b/>
              </w:rPr>
              <w:t>where relevant and material</w:t>
            </w:r>
            <w:r w:rsidRPr="00892DE3">
              <w:rPr>
                <w:rFonts w:ascii="Arial" w:eastAsia="Arial" w:hAnsi="Arial" w:cs="Arial"/>
              </w:rPr>
              <w:t>, in the consolidated entity</w:t>
            </w:r>
            <w:r w:rsidR="00D2075C">
              <w:rPr>
                <w:rFonts w:ascii="Arial" w:eastAsia="Arial" w:hAnsi="Arial" w:cs="Arial"/>
              </w:rPr>
              <w:t>’</w:t>
            </w:r>
            <w:r w:rsidRPr="00892DE3">
              <w:rPr>
                <w:rFonts w:ascii="Arial" w:eastAsia="Arial" w:hAnsi="Arial" w:cs="Arial"/>
              </w:rPr>
              <w:t>s related party transactions note.</w:t>
            </w:r>
          </w:p>
          <w:p w:rsidR="00F34B46" w:rsidRPr="00892DE3" w:rsidRDefault="00F34B46" w:rsidP="00EE379B">
            <w:pPr>
              <w:rPr>
                <w:rFonts w:ascii="Arial" w:eastAsia="Arial" w:hAnsi="Arial" w:cs="Times New Roman"/>
                <w:b/>
              </w:rPr>
            </w:pPr>
            <w:r w:rsidRPr="00892DE3">
              <w:rPr>
                <w:rFonts w:ascii="Arial" w:eastAsia="Arial" w:hAnsi="Arial" w:cs="Times New Roman"/>
                <w:b/>
              </w:rPr>
              <w:t>KMP of Administrative Offices</w:t>
            </w:r>
          </w:p>
          <w:p w:rsidR="00F34B46" w:rsidRPr="00892DE3" w:rsidRDefault="00F34B46" w:rsidP="00EE379B">
            <w:pPr>
              <w:rPr>
                <w:rFonts w:ascii="Arial" w:eastAsia="Arial" w:hAnsi="Arial" w:cs="Times New Roman"/>
              </w:rPr>
            </w:pPr>
            <w:r w:rsidRPr="00892DE3">
              <w:rPr>
                <w:rFonts w:ascii="Arial" w:eastAsia="Arial" w:hAnsi="Arial" w:cs="Times New Roman"/>
              </w:rPr>
              <w:t xml:space="preserve">Administrative offices are established and abolished through Orders under section 11 of the </w:t>
            </w:r>
            <w:r>
              <w:rPr>
                <w:rFonts w:ascii="Arial" w:eastAsia="Arial" w:hAnsi="Arial" w:cs="Times New Roman"/>
              </w:rPr>
              <w:t>PAA</w:t>
            </w:r>
            <w:r w:rsidR="003702B8">
              <w:rPr>
                <w:rFonts w:ascii="Arial" w:eastAsia="Arial" w:hAnsi="Arial" w:cs="Times New Roman"/>
              </w:rPr>
              <w:t>. While</w:t>
            </w:r>
            <w:r w:rsidRPr="00892DE3">
              <w:rPr>
                <w:rFonts w:ascii="Arial" w:eastAsia="Arial" w:hAnsi="Arial" w:cs="Times New Roman"/>
              </w:rPr>
              <w:t xml:space="preserve"> these offices are established in relation to a department, they are considered to be departments</w:t>
            </w:r>
            <w:r w:rsidR="003702B8">
              <w:rPr>
                <w:rFonts w:ascii="Arial" w:eastAsia="Arial" w:hAnsi="Arial" w:cs="Times New Roman"/>
              </w:rPr>
              <w:t xml:space="preserve"> in their own right for FMA</w:t>
            </w:r>
            <w:r w:rsidRPr="00892DE3">
              <w:rPr>
                <w:rFonts w:ascii="Arial" w:eastAsia="Arial" w:hAnsi="Arial" w:cs="Times New Roman"/>
              </w:rPr>
              <w:t xml:space="preserve"> purposes. Under section 45(4) of the FMA, the financial statements of Administrative Offices are required to be incorporated into, and consolidated with, the department</w:t>
            </w:r>
            <w:r w:rsidR="00D2075C">
              <w:rPr>
                <w:rFonts w:ascii="Arial" w:eastAsia="Arial" w:hAnsi="Arial" w:cs="Times New Roman"/>
              </w:rPr>
              <w:t>’</w:t>
            </w:r>
            <w:r w:rsidRPr="00892DE3">
              <w:rPr>
                <w:rFonts w:ascii="Arial" w:eastAsia="Arial" w:hAnsi="Arial" w:cs="Times New Roman"/>
              </w:rPr>
              <w:t>s financial statements.</w:t>
            </w:r>
          </w:p>
          <w:p w:rsidR="00F34B46" w:rsidRPr="00892DE3" w:rsidRDefault="00F34B46" w:rsidP="00C86A7A">
            <w:pPr>
              <w:spacing w:after="60"/>
              <w:rPr>
                <w:color w:val="auto"/>
              </w:rPr>
            </w:pPr>
            <w:r w:rsidRPr="00892DE3">
              <w:rPr>
                <w:rFonts w:ascii="Arial" w:eastAsia="Arial" w:hAnsi="Arial" w:cs="Times New Roman"/>
              </w:rPr>
              <w:t xml:space="preserve">As Administrative Offices are considered to be departments in their own right under the FMA, regard should be given to identifying relevant executives who meet the definition of KMP for these entities. </w:t>
            </w:r>
          </w:p>
        </w:tc>
      </w:tr>
    </w:tbl>
    <w:p w:rsidR="00F34B46" w:rsidRPr="00892DE3" w:rsidRDefault="00F34B46" w:rsidP="002135F5">
      <w:pPr>
        <w:pStyle w:val="Smallline"/>
      </w:pP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rPr>
                <w:b w:val="0"/>
                <w:color w:val="auto"/>
              </w:rPr>
            </w:pPr>
            <w:r w:rsidRPr="00892DE3">
              <w:t>Guidance – Related parties</w:t>
            </w:r>
            <w:r>
              <w:t xml:space="preserve"> </w:t>
            </w:r>
            <w:r w:rsidRPr="00C33142">
              <w:rPr>
                <w:i/>
              </w:rPr>
              <w:t>(continued)</w:t>
            </w:r>
          </w:p>
        </w:tc>
      </w:tr>
      <w:tr w:rsidR="00F34B46" w:rsidRPr="00892DE3" w:rsidTr="00EE379B">
        <w:tc>
          <w:tcPr>
            <w:tcW w:w="9752" w:type="dxa"/>
          </w:tcPr>
          <w:p w:rsidR="00F34B46" w:rsidRDefault="00F34B46" w:rsidP="00EE379B">
            <w:pPr>
              <w:rPr>
                <w:rFonts w:ascii="Arial" w:eastAsia="Arial" w:hAnsi="Arial" w:cs="Times New Roman"/>
                <w:b/>
              </w:rPr>
            </w:pPr>
            <w:r w:rsidRPr="00892DE3">
              <w:rPr>
                <w:rFonts w:ascii="Arial" w:eastAsia="Arial" w:hAnsi="Arial" w:cs="Times New Roman"/>
              </w:rPr>
              <w:t>KMPs of Administrative Offices will be disclosed in acco</w:t>
            </w:r>
            <w:r>
              <w:rPr>
                <w:rFonts w:ascii="Arial" w:eastAsia="Arial" w:hAnsi="Arial" w:cs="Times New Roman"/>
              </w:rPr>
              <w:t xml:space="preserve">rdance with AASB 124.19, which </w:t>
            </w:r>
            <w:r w:rsidRPr="00892DE3">
              <w:rPr>
                <w:rFonts w:ascii="Arial" w:eastAsia="Arial" w:hAnsi="Arial" w:cs="Times New Roman"/>
              </w:rPr>
              <w:t xml:space="preserve">requires related party information for each consolidated entity to be separately disclosed, </w:t>
            </w:r>
            <w:r w:rsidRPr="00B64CC8">
              <w:rPr>
                <w:rFonts w:ascii="Arial" w:eastAsia="Arial" w:hAnsi="Arial" w:cs="Times New Roman"/>
                <w:b/>
              </w:rPr>
              <w:t>where relevant and material</w:t>
            </w:r>
            <w:r w:rsidRPr="00892DE3">
              <w:rPr>
                <w:rFonts w:ascii="Arial" w:eastAsia="Arial" w:hAnsi="Arial" w:cs="Times New Roman"/>
              </w:rPr>
              <w:t>, in the consolidated entity</w:t>
            </w:r>
            <w:r w:rsidR="00D2075C">
              <w:rPr>
                <w:rFonts w:ascii="Arial" w:eastAsia="Arial" w:hAnsi="Arial" w:cs="Times New Roman"/>
              </w:rPr>
              <w:t>’</w:t>
            </w:r>
            <w:r w:rsidRPr="00892DE3">
              <w:rPr>
                <w:rFonts w:ascii="Arial" w:eastAsia="Arial" w:hAnsi="Arial" w:cs="Times New Roman"/>
              </w:rPr>
              <w:t>s related party transactions note.</w:t>
            </w:r>
          </w:p>
          <w:p w:rsidR="00F34B46" w:rsidRPr="00892DE3" w:rsidRDefault="00F34B46" w:rsidP="00EE379B">
            <w:pPr>
              <w:rPr>
                <w:rFonts w:ascii="Arial" w:eastAsia="Arial" w:hAnsi="Arial" w:cs="Times New Roman"/>
                <w:b/>
              </w:rPr>
            </w:pPr>
            <w:r w:rsidRPr="00892DE3">
              <w:rPr>
                <w:rFonts w:ascii="Arial" w:eastAsia="Arial" w:hAnsi="Arial" w:cs="Times New Roman"/>
                <w:b/>
              </w:rPr>
              <w:t>Statutory officers</w:t>
            </w:r>
          </w:p>
          <w:p w:rsidR="00F34B46" w:rsidRPr="00892DE3" w:rsidRDefault="00F34B46" w:rsidP="00EE379B">
            <w:pPr>
              <w:rPr>
                <w:rFonts w:ascii="Arial" w:eastAsia="Arial" w:hAnsi="Arial" w:cs="Times New Roman"/>
              </w:rPr>
            </w:pPr>
            <w:r w:rsidRPr="00892DE3">
              <w:rPr>
                <w:rFonts w:ascii="Arial" w:eastAsia="Arial" w:hAnsi="Arial" w:cs="Times New Roman"/>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rsidR="00F34B46" w:rsidRPr="00892DE3" w:rsidRDefault="003702B8" w:rsidP="00EE379B">
            <w:pPr>
              <w:rPr>
                <w:rFonts w:ascii="Arial" w:eastAsia="Arial" w:hAnsi="Arial" w:cs="Times New Roman"/>
              </w:rPr>
            </w:pPr>
            <w:r>
              <w:rPr>
                <w:rFonts w:ascii="Arial" w:eastAsia="Arial" w:hAnsi="Arial" w:cs="Times New Roman"/>
              </w:rPr>
              <w:t>While</w:t>
            </w:r>
            <w:r w:rsidR="00F34B46" w:rsidRPr="00892DE3">
              <w:rPr>
                <w:rFonts w:ascii="Arial" w:eastAsia="Arial" w:hAnsi="Arial" w:cs="Times New Roman"/>
              </w:rPr>
              <w:t xml:space="preserve"> the statutory officer may meet the definition of a KMP for their specified division or function, regard should be given to assessing whether the statutory officer is considered a KMP of the department. This will be a matter of judgement. </w:t>
            </w:r>
          </w:p>
          <w:p w:rsidR="00F34B46" w:rsidRPr="00892DE3" w:rsidRDefault="00F34B46" w:rsidP="00EE379B">
            <w:pPr>
              <w:rPr>
                <w:rFonts w:ascii="Arial" w:eastAsia="Arial" w:hAnsi="Arial" w:cs="Times New Roman"/>
              </w:rPr>
            </w:pPr>
            <w:r w:rsidRPr="00892DE3">
              <w:rPr>
                <w:rFonts w:ascii="Arial" w:eastAsia="Arial" w:hAnsi="Arial" w:cs="Times New Roman"/>
              </w:rPr>
              <w:t>Declaration certificates should be collected from all statutory officers for their related party transactions. Management will need to exercise their professional judgement to determine whether the statutory officer</w:t>
            </w:r>
            <w:r w:rsidR="00D2075C">
              <w:rPr>
                <w:rFonts w:ascii="Arial" w:eastAsia="Arial" w:hAnsi="Arial" w:cs="Times New Roman"/>
              </w:rPr>
              <w:t>’</w:t>
            </w:r>
            <w:r w:rsidRPr="00892DE3">
              <w:rPr>
                <w:rFonts w:ascii="Arial" w:eastAsia="Arial" w:hAnsi="Arial" w:cs="Times New Roman"/>
              </w:rPr>
              <w:t xml:space="preserve">s division/function and relevant related party transactions are considered to be </w:t>
            </w:r>
            <w:r w:rsidRPr="00B64CC8">
              <w:rPr>
                <w:rFonts w:ascii="Arial" w:eastAsia="Arial" w:hAnsi="Arial" w:cs="Times New Roman"/>
                <w:b/>
              </w:rPr>
              <w:t>material and significant to the department</w:t>
            </w:r>
            <w:r w:rsidRPr="00892DE3">
              <w:rPr>
                <w:rFonts w:ascii="Arial" w:eastAsia="Arial" w:hAnsi="Arial" w:cs="Times New Roman"/>
              </w:rPr>
              <w:t xml:space="preserve"> for disclosure in the financial report. </w:t>
            </w:r>
          </w:p>
          <w:p w:rsidR="00F34B46" w:rsidRPr="00892DE3" w:rsidRDefault="00F34B46" w:rsidP="00C86A7A">
            <w:pPr>
              <w:spacing w:after="60"/>
            </w:pPr>
            <w:r w:rsidRPr="00892DE3">
              <w:rPr>
                <w:rFonts w:ascii="Arial" w:eastAsia="Arial" w:hAnsi="Arial" w:cs="Times New Roman"/>
              </w:rPr>
              <w:t>In performing this assessment, departments should consider whether the statutory officer has the ability to direct activities of a division/function that significantly affects the department</w:t>
            </w:r>
            <w:r w:rsidR="00D2075C">
              <w:rPr>
                <w:rFonts w:ascii="Arial" w:eastAsia="Arial" w:hAnsi="Arial" w:cs="Times New Roman"/>
              </w:rPr>
              <w:t>’</w:t>
            </w:r>
            <w:r w:rsidRPr="00892DE3">
              <w:rPr>
                <w:rFonts w:ascii="Arial" w:eastAsia="Arial" w:hAnsi="Arial" w:cs="Times New Roman"/>
              </w:rPr>
              <w:t>s outcomes as a whole i.e. the division/function is material and significant to the department</w:t>
            </w:r>
            <w:r w:rsidR="00D2075C">
              <w:rPr>
                <w:rFonts w:ascii="Arial" w:eastAsia="Arial" w:hAnsi="Arial" w:cs="Times New Roman"/>
              </w:rPr>
              <w:t>’</w:t>
            </w:r>
            <w:r w:rsidRPr="00892DE3">
              <w:rPr>
                <w:rFonts w:ascii="Arial" w:eastAsia="Arial" w:hAnsi="Arial" w:cs="Times New Roman"/>
              </w:rPr>
              <w:t>s overall business and financial outcomes. Note that the statutory officer does not necessarily need to be able to strategically influence all decisions made at the overall department level, to qualify as a KMP of the department.</w:t>
            </w:r>
          </w:p>
        </w:tc>
      </w:tr>
    </w:tbl>
    <w:p w:rsidR="00F34B46" w:rsidRPr="00892DE3" w:rsidRDefault="00F34B46" w:rsidP="00F34B46">
      <w:pPr>
        <w:pStyle w:val="Heading2"/>
      </w:pPr>
      <w:bookmarkStart w:id="259" w:name="_Toc477432298"/>
      <w:bookmarkStart w:id="260" w:name="_Toc479085172"/>
      <w:bookmarkStart w:id="261" w:name="_Toc509843390"/>
      <w:r w:rsidRPr="00892DE3">
        <w:t>Remuneration of auditors</w:t>
      </w:r>
      <w:bookmarkEnd w:id="259"/>
      <w:bookmarkEnd w:id="260"/>
      <w:bookmarkEnd w:id="261"/>
    </w:p>
    <w:p w:rsidR="00F34B46" w:rsidRPr="00892DE3" w:rsidRDefault="00F34B46" w:rsidP="00F34B46">
      <w:pPr>
        <w:pStyle w:val="TableUnits"/>
      </w:pPr>
      <w:r w:rsidRPr="00892DE3">
        <w:t>($ thousand)</w:t>
      </w:r>
    </w:p>
    <w:tbl>
      <w:tblPr>
        <w:tblStyle w:val="ModelReportFinancialTable"/>
        <w:tblW w:w="9639" w:type="dxa"/>
        <w:tblLayout w:type="fixed"/>
        <w:tblLook w:val="06A0" w:firstRow="1" w:lastRow="0" w:firstColumn="1" w:lastColumn="0" w:noHBand="1" w:noVBand="1"/>
      </w:tblPr>
      <w:tblGrid>
        <w:gridCol w:w="1508"/>
        <w:gridCol w:w="6125"/>
        <w:gridCol w:w="977"/>
        <w:gridCol w:w="1029"/>
      </w:tblGrid>
      <w:tr w:rsidR="00F34B46" w:rsidRPr="00892DE3"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782" w:type="pct"/>
            <w:tcBorders>
              <w:bottom w:val="nil"/>
            </w:tcBorders>
          </w:tcPr>
          <w:p w:rsidR="00F34B46" w:rsidRPr="00892DE3" w:rsidRDefault="00F34B46" w:rsidP="00EE379B">
            <w:r w:rsidRPr="00892DE3">
              <w:t>Source reference</w:t>
            </w:r>
          </w:p>
        </w:tc>
        <w:tc>
          <w:tcPr>
            <w:tcW w:w="3177" w:type="pct"/>
            <w:hideMark/>
          </w:tcPr>
          <w:p w:rsidR="00F34B46" w:rsidRPr="00892DE3" w:rsidRDefault="00F34B46" w:rsidP="00EE379B">
            <w:pPr>
              <w:jc w:val="left"/>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507"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8</w:t>
            </w:r>
          </w:p>
        </w:tc>
        <w:tc>
          <w:tcPr>
            <w:tcW w:w="534" w:type="pct"/>
            <w:noWrap/>
            <w:hideMark/>
          </w:tcPr>
          <w:p w:rsidR="00F34B46" w:rsidRPr="00892DE3" w:rsidRDefault="00F34B46" w:rsidP="00EE379B">
            <w:pPr>
              <w:cnfStyle w:val="100000000000" w:firstRow="1" w:lastRow="0" w:firstColumn="0" w:lastColumn="0" w:oddVBand="0" w:evenVBand="0" w:oddHBand="0" w:evenHBand="0" w:firstRowFirstColumn="0" w:firstRowLastColumn="0" w:lastRowFirstColumn="0" w:lastRowLastColumn="0"/>
            </w:pPr>
            <w:r w:rsidRPr="00892DE3">
              <w:t>201</w:t>
            </w:r>
            <w:r>
              <w:t>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F34B46" w:rsidRPr="00892DE3" w:rsidRDefault="00F34B46" w:rsidP="00EE379B">
            <w:r>
              <w:t>AASB </w:t>
            </w:r>
            <w:r w:rsidRPr="00892DE3">
              <w:t>1054.10</w:t>
            </w:r>
          </w:p>
        </w:tc>
        <w:tc>
          <w:tcPr>
            <w:tcW w:w="3177" w:type="pct"/>
            <w:hideMark/>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Victorian Auditor</w:t>
            </w:r>
            <w:r w:rsidRPr="00892DE3">
              <w:rPr>
                <w:b/>
              </w:rPr>
              <w:noBreakHyphen/>
              <w:t>General</w:t>
            </w:r>
            <w:r w:rsidR="00D2075C">
              <w:rPr>
                <w:b/>
              </w:rPr>
              <w:t>’</w:t>
            </w:r>
            <w:r w:rsidRPr="00892DE3">
              <w:rPr>
                <w:b/>
              </w:rPr>
              <w:t>s Office</w:t>
            </w:r>
          </w:p>
        </w:tc>
        <w:tc>
          <w:tcPr>
            <w:tcW w:w="507"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c>
          <w:tcPr>
            <w:tcW w:w="534" w:type="pct"/>
            <w:noWrap/>
            <w:hideMark/>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F34B46" w:rsidRPr="00892DE3" w:rsidRDefault="00F34B46" w:rsidP="00EE379B">
            <w:r>
              <w:t>AASB </w:t>
            </w:r>
            <w:r w:rsidRPr="00892DE3">
              <w:t>1054.10(a)</w:t>
            </w:r>
          </w:p>
        </w:tc>
        <w:tc>
          <w:tcPr>
            <w:tcW w:w="3177" w:type="pct"/>
            <w:tcBorders>
              <w:bottom w:val="single" w:sz="4"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pPr>
            <w:r w:rsidRPr="00892DE3">
              <w:t>Audit or review of the financial statements</w:t>
            </w:r>
          </w:p>
        </w:tc>
        <w:tc>
          <w:tcPr>
            <w:tcW w:w="507" w:type="pct"/>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014</w:t>
            </w:r>
          </w:p>
        </w:tc>
        <w:tc>
          <w:tcPr>
            <w:tcW w:w="534" w:type="pct"/>
            <w:tcBorders>
              <w:bottom w:val="single" w:sz="4"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pPr>
            <w:r w:rsidRPr="00892DE3">
              <w:t>1 177</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F34B46" w:rsidRPr="00892DE3" w:rsidRDefault="00F34B46" w:rsidP="00EE379B">
            <w:r>
              <w:t>AASB </w:t>
            </w:r>
            <w:r w:rsidRPr="00892DE3">
              <w:t>1054.10(b)</w:t>
            </w:r>
          </w:p>
        </w:tc>
        <w:tc>
          <w:tcPr>
            <w:tcW w:w="3177" w:type="pct"/>
            <w:tcBorders>
              <w:top w:val="single" w:sz="4" w:space="0" w:color="auto"/>
              <w:bottom w:val="single" w:sz="6" w:space="0" w:color="auto"/>
            </w:tcBorders>
          </w:tcPr>
          <w:p w:rsidR="00F34B46" w:rsidRPr="002D39C4" w:rsidRDefault="003702B8" w:rsidP="00EE379B">
            <w:pPr>
              <w:jc w:val="left"/>
              <w:cnfStyle w:val="000000000000" w:firstRow="0" w:lastRow="0" w:firstColumn="0" w:lastColumn="0" w:oddVBand="0" w:evenVBand="0" w:oddHBand="0" w:evenHBand="0" w:firstRowFirstColumn="0" w:firstRowLastColumn="0" w:lastRowFirstColumn="0" w:lastRowLastColumn="0"/>
              <w:rPr>
                <w:b/>
              </w:rPr>
            </w:pPr>
            <w:r>
              <w:rPr>
                <w:b/>
              </w:rPr>
              <w:t>Other non</w:t>
            </w:r>
            <w:r>
              <w:rPr>
                <w:b/>
              </w:rPr>
              <w:noBreakHyphen/>
              <w:t>audit services</w:t>
            </w:r>
            <w:r w:rsidR="00F34B46" w:rsidRPr="002D39C4">
              <w:rPr>
                <w:b/>
                <w:vertAlign w:val="superscript"/>
              </w:rPr>
              <w:t>(a)</w:t>
            </w:r>
          </w:p>
        </w:tc>
        <w:tc>
          <w:tcPr>
            <w:tcW w:w="507" w:type="pct"/>
            <w:tcBorders>
              <w:top w:val="single" w:sz="4" w:space="0" w:color="auto"/>
              <w:bottom w:val="single" w:sz="6" w:space="0" w:color="auto"/>
            </w:tcBorders>
            <w:noWrap/>
          </w:tcPr>
          <w:p w:rsidR="00F34B46" w:rsidRPr="002D39C4" w:rsidRDefault="00F34B46" w:rsidP="00EE379B">
            <w:pPr>
              <w:cnfStyle w:val="000000000000" w:firstRow="0" w:lastRow="0" w:firstColumn="0" w:lastColumn="0" w:oddVBand="0" w:evenVBand="0" w:oddHBand="0" w:evenHBand="0" w:firstRowFirstColumn="0" w:firstRowLastColumn="0" w:lastRowFirstColumn="0" w:lastRowLastColumn="0"/>
              <w:rPr>
                <w:b/>
              </w:rPr>
            </w:pPr>
            <w:r w:rsidRPr="002D39C4">
              <w:rPr>
                <w:b/>
              </w:rPr>
              <w:t>..</w:t>
            </w:r>
          </w:p>
        </w:tc>
        <w:tc>
          <w:tcPr>
            <w:tcW w:w="534" w:type="pct"/>
            <w:tcBorders>
              <w:top w:val="single" w:sz="4" w:space="0" w:color="auto"/>
              <w:bottom w:val="single" w:sz="6" w:space="0" w:color="auto"/>
            </w:tcBorders>
            <w:noWrap/>
          </w:tcPr>
          <w:p w:rsidR="00F34B46" w:rsidRPr="002D39C4" w:rsidRDefault="00F34B46" w:rsidP="00EE379B">
            <w:pPr>
              <w:cnfStyle w:val="000000000000" w:firstRow="0" w:lastRow="0" w:firstColumn="0" w:lastColumn="0" w:oddVBand="0" w:evenVBand="0" w:oddHBand="0" w:evenHBand="0" w:firstRowFirstColumn="0" w:firstRowLastColumn="0" w:lastRowFirstColumn="0" w:lastRowLastColumn="0"/>
              <w:rPr>
                <w:b/>
              </w:rPr>
            </w:pPr>
            <w:r w:rsidRPr="002D39C4">
              <w:rPr>
                <w:b/>
              </w:rPr>
              <w:t>..</w:t>
            </w:r>
          </w:p>
        </w:tc>
      </w:tr>
      <w:tr w:rsidR="00F34B46" w:rsidRPr="00892DE3"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rsidR="00F34B46" w:rsidRPr="00892DE3" w:rsidRDefault="00F34B46" w:rsidP="00EE379B"/>
        </w:tc>
        <w:tc>
          <w:tcPr>
            <w:tcW w:w="3177" w:type="pct"/>
            <w:tcBorders>
              <w:top w:val="single" w:sz="6" w:space="0" w:color="auto"/>
              <w:bottom w:val="single" w:sz="12" w:space="0" w:color="auto"/>
            </w:tcBorders>
          </w:tcPr>
          <w:p w:rsidR="00F34B46" w:rsidRPr="00892DE3" w:rsidRDefault="00F34B46" w:rsidP="00EE379B">
            <w:pPr>
              <w:jc w:val="left"/>
              <w:cnfStyle w:val="000000000000" w:firstRow="0" w:lastRow="0" w:firstColumn="0" w:lastColumn="0" w:oddVBand="0" w:evenVBand="0" w:oddHBand="0" w:evenHBand="0" w:firstRowFirstColumn="0" w:firstRowLastColumn="0" w:lastRowFirstColumn="0" w:lastRowLastColumn="0"/>
              <w:rPr>
                <w:b/>
              </w:rPr>
            </w:pPr>
            <w:r w:rsidRPr="00892DE3">
              <w:rPr>
                <w:b/>
              </w:rPr>
              <w:t>Total remuneration of auditors</w:t>
            </w:r>
          </w:p>
        </w:tc>
        <w:tc>
          <w:tcPr>
            <w:tcW w:w="507" w:type="pct"/>
            <w:tcBorders>
              <w:top w:val="single" w:sz="6"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014</w:t>
            </w:r>
          </w:p>
        </w:tc>
        <w:tc>
          <w:tcPr>
            <w:tcW w:w="534" w:type="pct"/>
            <w:tcBorders>
              <w:top w:val="single" w:sz="6" w:space="0" w:color="auto"/>
              <w:bottom w:val="single" w:sz="12" w:space="0" w:color="auto"/>
            </w:tcBorders>
            <w:noWrap/>
          </w:tcPr>
          <w:p w:rsidR="00F34B46" w:rsidRPr="00892DE3" w:rsidRDefault="00F34B46" w:rsidP="00EE379B">
            <w:pPr>
              <w:cnfStyle w:val="000000000000" w:firstRow="0" w:lastRow="0" w:firstColumn="0" w:lastColumn="0" w:oddVBand="0" w:evenVBand="0" w:oddHBand="0" w:evenHBand="0" w:firstRowFirstColumn="0" w:firstRowLastColumn="0" w:lastRowFirstColumn="0" w:lastRowLastColumn="0"/>
              <w:rPr>
                <w:b/>
              </w:rPr>
            </w:pPr>
            <w:r w:rsidRPr="00892DE3">
              <w:rPr>
                <w:b/>
              </w:rPr>
              <w:t>1 177</w:t>
            </w:r>
          </w:p>
        </w:tc>
      </w:tr>
    </w:tbl>
    <w:p w:rsidR="00F34B46" w:rsidRPr="00892DE3" w:rsidRDefault="00F34B46" w:rsidP="00F34B46">
      <w:pPr>
        <w:pStyle w:val="Note"/>
      </w:pPr>
      <w:r w:rsidRPr="00892DE3">
        <w:t>Note:</w:t>
      </w:r>
    </w:p>
    <w:p w:rsidR="00F34B46" w:rsidRPr="00892DE3" w:rsidRDefault="00F34B46" w:rsidP="00F34B46">
      <w:pPr>
        <w:pStyle w:val="Note"/>
      </w:pPr>
      <w:r w:rsidRPr="00892DE3">
        <w:t xml:space="preserve">(a) </w:t>
      </w:r>
      <w:r w:rsidRPr="00892DE3">
        <w:tab/>
        <w:t>The Victorian Auditor-General</w:t>
      </w:r>
      <w:r w:rsidR="00D2075C">
        <w:t>’</w:t>
      </w:r>
      <w:r w:rsidRPr="00892DE3">
        <w:t xml:space="preserve">s Office is </w:t>
      </w:r>
      <w:r w:rsidR="008968F5">
        <w:t>prohibited</w:t>
      </w:r>
      <w:r w:rsidR="008968F5" w:rsidRPr="00892DE3">
        <w:t xml:space="preserve"> </w:t>
      </w:r>
      <w:r w:rsidR="00706398">
        <w:t>from</w:t>
      </w:r>
      <w:r w:rsidRPr="00892DE3">
        <w:t xml:space="preserve"> provid</w:t>
      </w:r>
      <w:r w:rsidR="00706398">
        <w:t>ing</w:t>
      </w:r>
      <w:r w:rsidRPr="00892DE3">
        <w:t xml:space="preserve"> non-audit services.</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Remuneration of auditors</w:t>
            </w:r>
          </w:p>
        </w:tc>
      </w:tr>
      <w:tr w:rsidR="00F34B46" w:rsidRPr="00892DE3" w:rsidTr="00EE379B">
        <w:tc>
          <w:tcPr>
            <w:tcW w:w="9752" w:type="dxa"/>
          </w:tcPr>
          <w:p w:rsidR="00F34B46" w:rsidRPr="00892DE3" w:rsidRDefault="00F34B46" w:rsidP="00EE379B">
            <w:r w:rsidRPr="00892DE3">
              <w:t xml:space="preserve">The amount paid or due and payable to the Auditor-General for auditing the financial statements of the Department pursuant to the </w:t>
            </w:r>
            <w:r w:rsidRPr="00892DE3">
              <w:rPr>
                <w:i/>
              </w:rPr>
              <w:t>Audit Act 1994</w:t>
            </w:r>
            <w:r w:rsidRPr="00892DE3">
              <w:t xml:space="preserve"> must be disclosed and should be net of GST except where the GST included in fees is not recoverable from the tax authority. GST that is not recoverable should be included as part of the remuneration. </w:t>
            </w:r>
            <w:r w:rsidRPr="00892DE3">
              <w:rPr>
                <w:rStyle w:val="SourceReference"/>
              </w:rPr>
              <w:t>[</w:t>
            </w:r>
            <w:r>
              <w:rPr>
                <w:rStyle w:val="SourceReference"/>
              </w:rPr>
              <w:t>AASB </w:t>
            </w:r>
            <w:r w:rsidRPr="00892DE3">
              <w:rPr>
                <w:rStyle w:val="SourceReference"/>
              </w:rPr>
              <w:t>Interpretation 1031.6,7]</w:t>
            </w:r>
          </w:p>
          <w:p w:rsidR="00F34B46" w:rsidRPr="00892DE3" w:rsidRDefault="00F34B46" w:rsidP="00EE379B">
            <w:r w:rsidRPr="00892DE3">
              <w:t>An entity shall disclose fees to each auditor or reviewer, including any network firm, separately for:</w:t>
            </w:r>
          </w:p>
          <w:p w:rsidR="00F34B46" w:rsidRPr="00892DE3" w:rsidRDefault="00F34B46" w:rsidP="00EE379B">
            <w:pPr>
              <w:pStyle w:val="List"/>
            </w:pPr>
            <w:r w:rsidRPr="00892DE3">
              <w:t>(a)</w:t>
            </w:r>
            <w:r w:rsidRPr="00892DE3">
              <w:tab/>
              <w:t xml:space="preserve">the audit or review of the financial statements; and </w:t>
            </w:r>
          </w:p>
          <w:p w:rsidR="00F34B46" w:rsidRPr="00892DE3" w:rsidRDefault="00F34B46" w:rsidP="00C86A7A">
            <w:pPr>
              <w:pStyle w:val="List"/>
              <w:spacing w:after="60"/>
            </w:pPr>
            <w:r w:rsidRPr="00892DE3">
              <w:t>(b)</w:t>
            </w:r>
            <w:r w:rsidRPr="00892DE3">
              <w:tab/>
              <w:t xml:space="preserve">all other services performed during the reporting period with a description of the nature of the services performed. </w:t>
            </w:r>
            <w:r w:rsidRPr="00892DE3">
              <w:rPr>
                <w:rStyle w:val="SourceReference"/>
              </w:rPr>
              <w:t>[</w:t>
            </w:r>
            <w:r>
              <w:rPr>
                <w:rStyle w:val="SourceReference"/>
              </w:rPr>
              <w:t>AASB </w:t>
            </w:r>
            <w:r w:rsidRPr="00892DE3">
              <w:rPr>
                <w:rStyle w:val="SourceReference"/>
              </w:rPr>
              <w:t>1054.10,11]</w:t>
            </w:r>
          </w:p>
        </w:tc>
      </w:tr>
    </w:tbl>
    <w:p w:rsidR="00F34B46" w:rsidRPr="00892DE3" w:rsidRDefault="00F34B46" w:rsidP="00F34B46">
      <w:pPr>
        <w:pStyle w:val="Heading2"/>
      </w:pPr>
      <w:bookmarkStart w:id="262" w:name="_Toc479085173"/>
      <w:bookmarkStart w:id="263" w:name="_Toc509843391"/>
      <w:r w:rsidRPr="00892DE3">
        <w:t>Subsequent events</w:t>
      </w:r>
      <w:bookmarkEnd w:id="232"/>
      <w:bookmarkEnd w:id="262"/>
      <w:bookmarkEnd w:id="263"/>
    </w:p>
    <w:p w:rsidR="00F34B46" w:rsidRPr="00892DE3" w:rsidRDefault="00F34B46" w:rsidP="00F34B46">
      <w:r w:rsidRPr="00892DE3">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rsidR="00F34B46" w:rsidRPr="00892DE3" w:rsidRDefault="00F34B46" w:rsidP="00F34B46">
      <w:r w:rsidRPr="00892DE3">
        <w:t>The policy in connection with recognis</w:t>
      </w:r>
      <w:r w:rsidR="003702B8">
        <w:t>ing subsequent events that are</w:t>
      </w:r>
      <w:r w:rsidRPr="00892DE3">
        <w:t xml:space="preserve"> for events that occur between the end of the reporting period and the date when the financial statements are authorised for issue is as follows:</w:t>
      </w:r>
    </w:p>
    <w:p w:rsidR="00F34B46" w:rsidRPr="00892DE3" w:rsidRDefault="00F34B46" w:rsidP="00F34B46">
      <w:pPr>
        <w:pStyle w:val="ListBullet"/>
        <w:numPr>
          <w:ilvl w:val="0"/>
          <w:numId w:val="7"/>
        </w:numPr>
      </w:pPr>
      <w:r w:rsidRPr="00892DE3">
        <w:t>adjustments are made to amounts recognised in the financial statements where those events provide information about conditions that existed at the reporting date; and/or</w:t>
      </w:r>
    </w:p>
    <w:p w:rsidR="00F34B46" w:rsidRPr="00892DE3" w:rsidRDefault="00F34B46" w:rsidP="00F34B46">
      <w:pPr>
        <w:pStyle w:val="ListBullet"/>
        <w:numPr>
          <w:ilvl w:val="0"/>
          <w:numId w:val="7"/>
        </w:numPr>
      </w:pPr>
      <w:r w:rsidRPr="00892DE3">
        <w:t>disclosure is made where the events relate to conditions that arose after the end of the reporting period that are considered to be of material interest.</w:t>
      </w:r>
    </w:p>
    <w:p w:rsidR="00F34B46" w:rsidRPr="00892DE3" w:rsidRDefault="00F34B46" w:rsidP="00F34B46"/>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pPr>
              <w:pageBreakBefore/>
            </w:pPr>
            <w:r w:rsidRPr="00892DE3">
              <w:t>Guidance – Subsequent events</w:t>
            </w:r>
          </w:p>
        </w:tc>
      </w:tr>
      <w:tr w:rsidR="00F34B46" w:rsidRPr="00892DE3" w:rsidTr="00EE379B">
        <w:tc>
          <w:tcPr>
            <w:tcW w:w="9752" w:type="dxa"/>
          </w:tcPr>
          <w:p w:rsidR="00F34B46" w:rsidRPr="00892DE3" w:rsidRDefault="00F34B46" w:rsidP="00EE379B">
            <w:r w:rsidRPr="00892DE3">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rsidR="00F34B46" w:rsidRPr="00892DE3" w:rsidRDefault="00F34B46" w:rsidP="00EE379B">
            <w:pPr>
              <w:pStyle w:val="List"/>
              <w:spacing w:before="80"/>
            </w:pPr>
            <w:r w:rsidRPr="00892DE3">
              <w:t>(a)</w:t>
            </w:r>
            <w:r w:rsidRPr="00892DE3">
              <w:tab/>
              <w:t xml:space="preserve">the nature of the event; and </w:t>
            </w:r>
          </w:p>
          <w:p w:rsidR="00F34B46" w:rsidRPr="00892DE3" w:rsidRDefault="00F34B46" w:rsidP="00EE379B">
            <w:pPr>
              <w:pStyle w:val="List"/>
              <w:spacing w:before="80"/>
            </w:pPr>
            <w:r w:rsidRPr="00892DE3">
              <w:t>(b)</w:t>
            </w:r>
            <w:r w:rsidRPr="00892DE3">
              <w:tab/>
              <w:t>an estimate of its financial effect, or a statement that such an estimate cannot be made. Statements should consider likely impacts. For example, following a major catastrophic event such as the February 2009 Victorian bushfires:</w:t>
            </w:r>
          </w:p>
          <w:p w:rsidR="00F34B46" w:rsidRPr="00892DE3" w:rsidRDefault="00F34B46" w:rsidP="00EE379B">
            <w:pPr>
              <w:pStyle w:val="List2"/>
              <w:spacing w:before="80"/>
            </w:pPr>
            <w:r w:rsidRPr="00892DE3">
              <w:t>(i)</w:t>
            </w:r>
            <w:r w:rsidRPr="00892DE3">
              <w:tab/>
              <w:t>impairment of assets damaged or destroyed;</w:t>
            </w:r>
          </w:p>
          <w:p w:rsidR="00F34B46" w:rsidRPr="00892DE3" w:rsidRDefault="00F34B46" w:rsidP="00EE379B">
            <w:pPr>
              <w:pStyle w:val="List2"/>
            </w:pPr>
            <w:r w:rsidRPr="00892DE3">
              <w:t>(ii)</w:t>
            </w:r>
            <w:r w:rsidRPr="00892DE3">
              <w:tab/>
              <w:t>increases in grants to assist citizens;</w:t>
            </w:r>
          </w:p>
          <w:p w:rsidR="00F34B46" w:rsidRPr="00892DE3" w:rsidRDefault="00F34B46" w:rsidP="00EE379B">
            <w:pPr>
              <w:pStyle w:val="List2"/>
            </w:pPr>
            <w:r w:rsidRPr="00892DE3">
              <w:t>(iii)</w:t>
            </w:r>
            <w:r w:rsidRPr="00892DE3">
              <w:tab/>
              <w:t>extra costs by State agencies managing emergencies; and</w:t>
            </w:r>
          </w:p>
          <w:p w:rsidR="00F34B46" w:rsidRPr="00892DE3" w:rsidRDefault="00F34B46" w:rsidP="00EE379B">
            <w:pPr>
              <w:pStyle w:val="List2"/>
            </w:pPr>
            <w:r w:rsidRPr="00892DE3">
              <w:t>(iv)</w:t>
            </w:r>
            <w:r w:rsidRPr="00892DE3">
              <w:tab/>
              <w:t>reduced income to the State due to a lower tax base or tax exemptions granted.</w:t>
            </w:r>
          </w:p>
          <w:p w:rsidR="00F34B46" w:rsidRPr="00892DE3" w:rsidRDefault="00F34B46" w:rsidP="00EE379B">
            <w:r w:rsidRPr="00892DE3">
              <w:t>Examples of events occurring after the reporting period that do not provide evidence about conditions existing at the end of the reporting period include:</w:t>
            </w:r>
          </w:p>
          <w:p w:rsidR="00F34B46" w:rsidRPr="00892DE3" w:rsidRDefault="00F34B46" w:rsidP="00EE379B">
            <w:pPr>
              <w:pStyle w:val="List"/>
              <w:spacing w:before="80"/>
            </w:pPr>
            <w:r w:rsidRPr="00892DE3">
              <w:t>(a)</w:t>
            </w:r>
            <w:r w:rsidRPr="00892DE3">
              <w:tab/>
              <w:t>a major business combination after the end of the reporting period or disposing of a major subsidiary;</w:t>
            </w:r>
          </w:p>
          <w:p w:rsidR="00F34B46" w:rsidRPr="00892DE3" w:rsidRDefault="00F34B46" w:rsidP="00EE379B">
            <w:pPr>
              <w:pStyle w:val="List"/>
              <w:spacing w:before="80"/>
            </w:pPr>
            <w:r w:rsidRPr="00892DE3">
              <w:t>(b)</w:t>
            </w:r>
            <w:r w:rsidRPr="00892DE3">
              <w:tab/>
              <w:t>announcing a plan to discontinue an operation;</w:t>
            </w:r>
          </w:p>
          <w:p w:rsidR="00F34B46" w:rsidRPr="00892DE3" w:rsidRDefault="00F34B46" w:rsidP="00EE379B">
            <w:pPr>
              <w:pStyle w:val="List"/>
              <w:spacing w:before="80"/>
            </w:pPr>
            <w:r w:rsidRPr="00892DE3">
              <w:t>(c)</w:t>
            </w:r>
            <w:r w:rsidRPr="00892DE3">
              <w:tab/>
              <w:t xml:space="preserve">major purchases of assets, classifications of assets as held for sale, other disposals of assets, or expropriation of major assets by government; </w:t>
            </w:r>
          </w:p>
          <w:p w:rsidR="00F34B46" w:rsidRPr="00892DE3" w:rsidRDefault="00F34B46" w:rsidP="00EE379B">
            <w:pPr>
              <w:pStyle w:val="List"/>
              <w:spacing w:before="80"/>
            </w:pPr>
            <w:r w:rsidRPr="00892DE3">
              <w:t>(d)</w:t>
            </w:r>
            <w:r w:rsidRPr="00892DE3">
              <w:tab/>
              <w:t>destruction of a major production plant by a fire, more widespread destruction such as the February 2009 Victorian bushfires that might occur after the reporting period;</w:t>
            </w:r>
          </w:p>
          <w:p w:rsidR="00F34B46" w:rsidRPr="00892DE3" w:rsidRDefault="00F34B46" w:rsidP="00EE379B">
            <w:pPr>
              <w:pStyle w:val="List"/>
              <w:spacing w:before="80"/>
            </w:pPr>
            <w:r w:rsidRPr="00892DE3">
              <w:t>(e)</w:t>
            </w:r>
            <w:r w:rsidRPr="00892DE3">
              <w:tab/>
              <w:t>announcing, or commencing the implementation of, a major restructure;</w:t>
            </w:r>
          </w:p>
          <w:p w:rsidR="00F34B46" w:rsidRPr="00892DE3" w:rsidRDefault="00F34B46" w:rsidP="00EE379B">
            <w:pPr>
              <w:pStyle w:val="List"/>
              <w:spacing w:before="80"/>
            </w:pPr>
            <w:r w:rsidRPr="00892DE3">
              <w:t>(f)</w:t>
            </w:r>
            <w:r w:rsidRPr="00892DE3">
              <w:tab/>
              <w:t xml:space="preserve">abnormally large changes after the reporting period in asset prices or foreign exchange rates; </w:t>
            </w:r>
          </w:p>
          <w:p w:rsidR="00F34B46" w:rsidRPr="00892DE3" w:rsidRDefault="00F34B46" w:rsidP="00EE379B">
            <w:pPr>
              <w:pStyle w:val="List"/>
              <w:spacing w:before="80"/>
            </w:pPr>
            <w:r w:rsidRPr="00892DE3">
              <w:t>(g)</w:t>
            </w:r>
            <w:r w:rsidRPr="00892DE3">
              <w:tab/>
              <w:t>entering into significant commitments or contingent liabilities, for example, by issuing significant guarantees; and</w:t>
            </w:r>
          </w:p>
          <w:p w:rsidR="00F34B46" w:rsidRPr="00892DE3" w:rsidRDefault="00F34B46" w:rsidP="00C86A7A">
            <w:pPr>
              <w:pStyle w:val="List"/>
              <w:spacing w:before="80" w:after="60"/>
            </w:pPr>
            <w:r w:rsidRPr="00892DE3">
              <w:t>(h)</w:t>
            </w:r>
            <w:r w:rsidRPr="00892DE3">
              <w:tab/>
              <w:t>commencing major litigation arising solely out of events that occurred after the reporting period.</w:t>
            </w:r>
          </w:p>
        </w:tc>
      </w:tr>
    </w:tbl>
    <w:p w:rsidR="00F34B46" w:rsidRPr="00892DE3" w:rsidRDefault="00F34B46" w:rsidP="00F34B46">
      <w:pPr>
        <w:pStyle w:val="Heading2"/>
      </w:pPr>
      <w:bookmarkStart w:id="264" w:name="_Toc477432304"/>
      <w:bookmarkStart w:id="265" w:name="_Toc479085174"/>
      <w:bookmarkStart w:id="266" w:name="_Toc509843392"/>
      <w:r w:rsidRPr="00892DE3">
        <w:t>Other accounting policies</w:t>
      </w:r>
      <w:bookmarkEnd w:id="264"/>
      <w:bookmarkEnd w:id="265"/>
      <w:bookmarkEnd w:id="266"/>
    </w:p>
    <w:p w:rsidR="00F34B46" w:rsidRPr="00892DE3" w:rsidRDefault="00F34B46" w:rsidP="00F34B46">
      <w:pPr>
        <w:pStyle w:val="Heading30"/>
        <w:rPr>
          <w:b w:val="0"/>
        </w:rPr>
      </w:pPr>
      <w:r w:rsidRPr="00892DE3">
        <w:t xml:space="preserve">Contributions by owners </w:t>
      </w:r>
      <w:r w:rsidRPr="00892DE3">
        <w:rPr>
          <w:rStyle w:val="SourceReference"/>
          <w:b w:val="0"/>
        </w:rPr>
        <w:t>[</w:t>
      </w:r>
      <w:r>
        <w:rPr>
          <w:rStyle w:val="SourceReference"/>
          <w:b w:val="0"/>
        </w:rPr>
        <w:t>FRD </w:t>
      </w:r>
      <w:r w:rsidRPr="00892DE3">
        <w:rPr>
          <w:rStyle w:val="SourceReference"/>
          <w:b w:val="0"/>
        </w:rPr>
        <w:t xml:space="preserve">119A, </w:t>
      </w:r>
      <w:r>
        <w:rPr>
          <w:rStyle w:val="SourceReference"/>
          <w:b w:val="0"/>
        </w:rPr>
        <w:t>AASB </w:t>
      </w:r>
      <w:r w:rsidRPr="00892DE3">
        <w:rPr>
          <w:rStyle w:val="SourceReference"/>
          <w:b w:val="0"/>
        </w:rPr>
        <w:t>Interpretation 1038.7]</w:t>
      </w:r>
    </w:p>
    <w:p w:rsidR="00F34B46" w:rsidRPr="00892DE3" w:rsidRDefault="00F34B46" w:rsidP="00F34B46">
      <w:r w:rsidRPr="00892DE3">
        <w:t xml:space="preserve">Consistent with the requirements of </w:t>
      </w:r>
      <w:r>
        <w:t>AASB </w:t>
      </w:r>
      <w:r w:rsidRPr="00892DE3">
        <w:t xml:space="preserve">1004 </w:t>
      </w:r>
      <w:r w:rsidRPr="002E417C">
        <w:rPr>
          <w:i/>
        </w:rPr>
        <w:t>Contributions</w:t>
      </w:r>
      <w:r w:rsidRPr="00892DE3">
        <w:t>, contributions by owners (that is, contributed capital and its repayment) are treated as equity transactions and, therefore, do not form part of the income and expenses of the Department.</w:t>
      </w:r>
    </w:p>
    <w:p w:rsidR="00F34B46" w:rsidRPr="00892DE3" w:rsidRDefault="00F34B46" w:rsidP="00F34B46">
      <w:r w:rsidRPr="00892DE3">
        <w:t>Additions to net assets that have been designated as contributions by owners are recognised as contributed capital. Other transfers that are in the nature of contributions to or distributions by owners have also been designated as contributions by owners.</w:t>
      </w:r>
    </w:p>
    <w:p w:rsidR="00F34B46" w:rsidRPr="00892DE3" w:rsidRDefault="00F34B46" w:rsidP="00F34B46">
      <w:r w:rsidRPr="00892DE3">
        <w:t>Transfers of net assets arising from administrative restructurings are treated as distributions to or contributions by owners. Transfers of net liabilities arising from administrative restructurings are treated as distributions to owners.</w:t>
      </w:r>
    </w:p>
    <w:p w:rsidR="00F34B46" w:rsidRPr="00892DE3" w:rsidRDefault="00F34B46" w:rsidP="00F34B46">
      <w:r w:rsidRPr="00892DE3">
        <w:rPr>
          <w:rStyle w:val="Heading3Char"/>
        </w:rPr>
        <w:t>Foreign curren</w:t>
      </w:r>
      <w:r w:rsidR="003702B8">
        <w:rPr>
          <w:rStyle w:val="Heading3Char"/>
        </w:rPr>
        <w:t>cy balances/</w:t>
      </w:r>
      <w:r w:rsidRPr="00892DE3">
        <w:rPr>
          <w:rStyle w:val="Heading3Char"/>
        </w:rPr>
        <w:t>transactions</w:t>
      </w:r>
      <w:r w:rsidRPr="00892DE3">
        <w:t xml:space="preserve"> </w:t>
      </w:r>
      <w:r w:rsidRPr="00892DE3">
        <w:rPr>
          <w:rStyle w:val="SourceReference"/>
        </w:rPr>
        <w:t>[</w:t>
      </w:r>
      <w:r>
        <w:rPr>
          <w:rStyle w:val="SourceReference"/>
        </w:rPr>
        <w:t>AASB </w:t>
      </w:r>
      <w:r w:rsidRPr="00892DE3">
        <w:rPr>
          <w:rStyle w:val="SourceReference"/>
        </w:rPr>
        <w:t>121.21 and 121.23]</w:t>
      </w:r>
    </w:p>
    <w:p w:rsidR="00F34B46" w:rsidRPr="00892DE3" w:rsidRDefault="00F34B46" w:rsidP="00F34B46">
      <w:r w:rsidRPr="00892DE3">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rsidR="00F34B46" w:rsidRPr="00892DE3" w:rsidRDefault="00F34B46" w:rsidP="001B267A">
      <w:pPr>
        <w:spacing w:after="120"/>
      </w:pPr>
      <w:r w:rsidRPr="00892DE3">
        <w:t>Foreign currency translation differences are recognised in other economic flows in the consolidated comprehensive operating statement and accumulated in a separate component of equity, in the period in which they arise.</w:t>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752" w:type="dxa"/>
          </w:tcPr>
          <w:p w:rsidR="00F34B46" w:rsidRPr="00892DE3" w:rsidRDefault="00F34B46" w:rsidP="00EE379B">
            <w:r w:rsidRPr="00892DE3">
              <w:t>Guidance – Foreign Currency Disclosures</w:t>
            </w:r>
          </w:p>
        </w:tc>
      </w:tr>
      <w:tr w:rsidR="00F34B46" w:rsidRPr="00892DE3" w:rsidTr="00EE379B">
        <w:tc>
          <w:tcPr>
            <w:tcW w:w="9752" w:type="dxa"/>
          </w:tcPr>
          <w:p w:rsidR="00F34B46" w:rsidRPr="00892DE3" w:rsidRDefault="00F34B46" w:rsidP="00EE379B">
            <w:r w:rsidRPr="00892DE3">
              <w:t>The following disclosure may be appropriate for departments with foreign operations:</w:t>
            </w:r>
          </w:p>
          <w:p w:rsidR="00F34B46" w:rsidRPr="00892DE3" w:rsidRDefault="00D2075C" w:rsidP="00C86A7A">
            <w:pPr>
              <w:spacing w:after="60"/>
            </w:pPr>
            <w:r>
              <w:t>‘</w:t>
            </w:r>
            <w:r w:rsidR="00F34B46" w:rsidRPr="00892DE3">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r>
              <w:t>’</w:t>
            </w:r>
          </w:p>
        </w:tc>
      </w:tr>
    </w:tbl>
    <w:p w:rsidR="00C86A7A" w:rsidRDefault="00C86A7A" w:rsidP="00C86A7A">
      <w:bookmarkStart w:id="267" w:name="_Toc477432305"/>
      <w:bookmarkStart w:id="268" w:name="_Toc479085175"/>
      <w:bookmarkStart w:id="269" w:name="_Toc509843393"/>
    </w:p>
    <w:p w:rsidR="00C86A7A" w:rsidRDefault="00C86A7A">
      <w:pPr>
        <w:keepLines w:val="0"/>
        <w:rPr>
          <w:rFonts w:asciiTheme="majorHAnsi" w:eastAsiaTheme="majorEastAsia" w:hAnsiTheme="majorHAnsi" w:cstheme="majorBidi"/>
          <w:b/>
          <w:spacing w:val="-2"/>
          <w:sz w:val="24"/>
          <w:szCs w:val="26"/>
        </w:rPr>
      </w:pPr>
      <w:r>
        <w:br w:type="page"/>
      </w:r>
    </w:p>
    <w:p w:rsidR="00F34B46" w:rsidRPr="00892DE3" w:rsidRDefault="00F34B46" w:rsidP="00F34B46">
      <w:pPr>
        <w:pStyle w:val="Heading2"/>
      </w:pPr>
      <w:r w:rsidRPr="00892DE3">
        <w:t xml:space="preserve">Australian Accounting Standards issued that are not yet effective </w:t>
      </w:r>
      <w:r w:rsidRPr="00892DE3">
        <w:rPr>
          <w:rStyle w:val="SourceReference"/>
          <w:b w:val="0"/>
        </w:rPr>
        <w:t>[</w:t>
      </w:r>
      <w:r>
        <w:rPr>
          <w:rStyle w:val="SourceReference"/>
          <w:b w:val="0"/>
        </w:rPr>
        <w:t>AASB </w:t>
      </w:r>
      <w:r w:rsidRPr="00892DE3">
        <w:rPr>
          <w:rStyle w:val="SourceReference"/>
          <w:b w:val="0"/>
        </w:rPr>
        <w:t>108.30-31]</w:t>
      </w:r>
      <w:bookmarkEnd w:id="267"/>
      <w:bookmarkEnd w:id="268"/>
      <w:bookmarkEnd w:id="269"/>
    </w:p>
    <w:p w:rsidR="00F34B46" w:rsidRPr="00892DE3" w:rsidRDefault="00F34B46" w:rsidP="00F34B46">
      <w:r w:rsidRPr="00892DE3">
        <w:t>The following AASs become effective for reporting periods commencing after the operative dates stated:</w:t>
      </w:r>
    </w:p>
    <w:p w:rsidR="00F34B46" w:rsidRPr="00892DE3" w:rsidRDefault="00F34B46" w:rsidP="00F34B46">
      <w:r w:rsidRPr="00892DE3">
        <w:t>Certain new Australian Accounting Standards (AAS) have been published which are not mandatory for the 30 June 201</w:t>
      </w:r>
      <w:r>
        <w:t>8</w:t>
      </w:r>
      <w:r w:rsidRPr="00892DE3">
        <w:t xml:space="preserve"> reporting period. DTF assesses the impact of all these new standards and advises the Department of their applicability and early adoption where applicable. Please refer to Appendix </w:t>
      </w:r>
      <w:r>
        <w:t>12</w:t>
      </w:r>
      <w:r w:rsidRPr="00892DE3">
        <w:t xml:space="preserve"> for the detailed list of the AASs issued but are not yet effective for the 201</w:t>
      </w:r>
      <w:r>
        <w:t>7</w:t>
      </w:r>
      <w:r w:rsidRPr="00892DE3">
        <w:t>-1</w:t>
      </w:r>
      <w:r>
        <w:t>8</w:t>
      </w:r>
      <w:r w:rsidRPr="00892DE3">
        <w:t xml:space="preserve"> reporting period.</w:t>
      </w:r>
    </w:p>
    <w:p w:rsidR="00F34B46" w:rsidRPr="00892DE3" w:rsidRDefault="00F34B46" w:rsidP="00F34B46">
      <w:r w:rsidRPr="00892DE3">
        <w:t xml:space="preserve">[The latest listing on impacts of AASs that are issued but not yet effective will be issued as Appendix 2 of the upcoming </w:t>
      </w:r>
      <w:r w:rsidR="00060969">
        <w:t>FRD 120L [pending]</w:t>
      </w:r>
      <w:r w:rsidRPr="00892DE3">
        <w:t xml:space="preserve">. Entities are advised to refer to this appendix to assist them in disclosing the impacts of AASs issued not yet effective, as required by </w:t>
      </w:r>
      <w:r>
        <w:t>AASB </w:t>
      </w:r>
      <w:r w:rsidR="003702B8">
        <w:t>108].</w:t>
      </w:r>
    </w:p>
    <w:p w:rsidR="00F34B46" w:rsidRPr="00892DE3" w:rsidRDefault="00F34B46" w:rsidP="001B267A">
      <w:pPr>
        <w:spacing w:after="120"/>
      </w:pPr>
      <w:r w:rsidRPr="00892DE3">
        <w:t xml:space="preserve">[Entities will need to exercise judgement in deciding which issued but not yet effective standards may have material impacts on their entities and not just reallocate this section of the </w:t>
      </w:r>
      <w:r>
        <w:t>FRD </w:t>
      </w:r>
      <w:r w:rsidRPr="00892DE3">
        <w:t>into their annual reports.]</w:t>
      </w:r>
    </w:p>
    <w:tbl>
      <w:tblPr>
        <w:tblStyle w:val="ModelReportGuidanceTable"/>
        <w:tblW w:w="0" w:type="auto"/>
        <w:tblLook w:val="04A0" w:firstRow="1" w:lastRow="0" w:firstColumn="1" w:lastColumn="0" w:noHBand="0" w:noVBand="1"/>
      </w:tblPr>
      <w:tblGrid>
        <w:gridCol w:w="9752"/>
      </w:tblGrid>
      <w:tr w:rsidR="00F34B46" w:rsidRPr="00892DE3" w:rsidTr="00EE379B">
        <w:trPr>
          <w:cnfStyle w:val="100000000000" w:firstRow="1" w:lastRow="0" w:firstColumn="0" w:lastColumn="0" w:oddVBand="0" w:evenVBand="0" w:oddHBand="0" w:evenHBand="0" w:firstRowFirstColumn="0" w:firstRowLastColumn="0" w:lastRowFirstColumn="0" w:lastRowLastColumn="0"/>
        </w:trPr>
        <w:tc>
          <w:tcPr>
            <w:tcW w:w="9854" w:type="dxa"/>
          </w:tcPr>
          <w:p w:rsidR="00F34B46" w:rsidRPr="00892DE3" w:rsidRDefault="00F34B46" w:rsidP="00EE379B">
            <w:r w:rsidRPr="00892DE3">
              <w:t>Guidance – New Accounting Standards and interpretations</w:t>
            </w:r>
          </w:p>
        </w:tc>
      </w:tr>
      <w:tr w:rsidR="00F34B46" w:rsidRPr="00892DE3" w:rsidTr="00EE379B">
        <w:tc>
          <w:tcPr>
            <w:tcW w:w="9854" w:type="dxa"/>
          </w:tcPr>
          <w:p w:rsidR="00F34B46" w:rsidRPr="00892DE3" w:rsidRDefault="00F34B46" w:rsidP="00EE379B">
            <w:r w:rsidRPr="00892DE3">
              <w:rPr>
                <w:b/>
              </w:rPr>
              <w:t>AAS issued but not yet effective</w:t>
            </w:r>
            <w:r w:rsidRPr="00892DE3">
              <w:t xml:space="preserve"> </w:t>
            </w:r>
            <w:r w:rsidRPr="00892DE3">
              <w:rPr>
                <w:rStyle w:val="SourceReference"/>
              </w:rPr>
              <w:t>[</w:t>
            </w:r>
            <w:r>
              <w:rPr>
                <w:rStyle w:val="SourceReference"/>
              </w:rPr>
              <w:t>AASB </w:t>
            </w:r>
            <w:r w:rsidRPr="00892DE3">
              <w:rPr>
                <w:rStyle w:val="SourceReference"/>
              </w:rPr>
              <w:t>108.30]</w:t>
            </w:r>
          </w:p>
          <w:p w:rsidR="00F34B46" w:rsidRPr="00892DE3" w:rsidRDefault="00F34B46" w:rsidP="00EE379B">
            <w:r w:rsidRPr="00892DE3">
              <w:t>When an entity has not applied a new AAS that has been issued but is not yet effective, the entity shall disclose:</w:t>
            </w:r>
          </w:p>
          <w:p w:rsidR="00F34B46" w:rsidRPr="00892DE3" w:rsidRDefault="00F34B46" w:rsidP="00EE379B">
            <w:pPr>
              <w:pStyle w:val="List"/>
            </w:pPr>
            <w:r w:rsidRPr="00892DE3">
              <w:t>(a)</w:t>
            </w:r>
            <w:r w:rsidRPr="00892DE3">
              <w:tab/>
              <w:t>this fact; and</w:t>
            </w:r>
          </w:p>
          <w:p w:rsidR="00F34B46" w:rsidRPr="00892DE3" w:rsidRDefault="00F34B46" w:rsidP="00EE379B">
            <w:pPr>
              <w:pStyle w:val="List"/>
            </w:pPr>
            <w:r w:rsidRPr="00892DE3">
              <w:t>(b)</w:t>
            </w:r>
            <w:r w:rsidRPr="00892DE3">
              <w:tab/>
              <w:t>known or reasonably estimable information relevant to assessing the possible impact that application of the new AAS will have on the entity</w:t>
            </w:r>
            <w:r w:rsidR="00D2075C">
              <w:t>’</w:t>
            </w:r>
            <w:r w:rsidRPr="00892DE3">
              <w:t>s financial statements in the period of initial application.</w:t>
            </w:r>
          </w:p>
          <w:p w:rsidR="00F34B46" w:rsidRPr="00892DE3" w:rsidRDefault="00F34B46" w:rsidP="00EE379B">
            <w:r w:rsidRPr="00892DE3">
              <w:t>In complying with the requirement above, an entity considers disclosing:</w:t>
            </w:r>
          </w:p>
          <w:p w:rsidR="00F34B46" w:rsidRPr="00892DE3" w:rsidRDefault="00F34B46" w:rsidP="00EE379B">
            <w:pPr>
              <w:pStyle w:val="List"/>
            </w:pPr>
            <w:r w:rsidRPr="00892DE3">
              <w:t>(a)</w:t>
            </w:r>
            <w:r w:rsidRPr="00892DE3">
              <w:tab/>
              <w:t>the title of the new AAS;</w:t>
            </w:r>
          </w:p>
          <w:p w:rsidR="00F34B46" w:rsidRPr="00892DE3" w:rsidRDefault="00F34B46" w:rsidP="00EE379B">
            <w:pPr>
              <w:pStyle w:val="List"/>
            </w:pPr>
            <w:r w:rsidRPr="00892DE3">
              <w:t>(b)</w:t>
            </w:r>
            <w:r w:rsidRPr="00892DE3">
              <w:tab/>
              <w:t>the nature of the impending change or changes in accounting policy;</w:t>
            </w:r>
          </w:p>
          <w:p w:rsidR="00F34B46" w:rsidRPr="00892DE3" w:rsidRDefault="00F34B46" w:rsidP="00EE379B">
            <w:pPr>
              <w:pStyle w:val="List"/>
            </w:pPr>
            <w:r w:rsidRPr="00892DE3">
              <w:t>(c)</w:t>
            </w:r>
            <w:r w:rsidRPr="00892DE3">
              <w:tab/>
              <w:t>the date by which application of the standard is required;</w:t>
            </w:r>
          </w:p>
          <w:p w:rsidR="00F34B46" w:rsidRPr="00892DE3" w:rsidRDefault="00F34B46" w:rsidP="00EE379B">
            <w:pPr>
              <w:pStyle w:val="List"/>
            </w:pPr>
            <w:r w:rsidRPr="00892DE3">
              <w:t>(d)</w:t>
            </w:r>
            <w:r w:rsidRPr="00892DE3">
              <w:tab/>
              <w:t>the date at which it plans to apply the standard initially; and</w:t>
            </w:r>
          </w:p>
          <w:p w:rsidR="00F34B46" w:rsidRPr="00892DE3" w:rsidRDefault="00F34B46" w:rsidP="00EE379B">
            <w:pPr>
              <w:pStyle w:val="List"/>
            </w:pPr>
            <w:r w:rsidRPr="00892DE3">
              <w:t>(e)</w:t>
            </w:r>
            <w:r w:rsidRPr="00892DE3">
              <w:tab/>
              <w:t>either:</w:t>
            </w:r>
          </w:p>
          <w:p w:rsidR="00F34B46" w:rsidRPr="00892DE3" w:rsidRDefault="00F34B46" w:rsidP="00EE379B">
            <w:pPr>
              <w:pStyle w:val="List2"/>
            </w:pPr>
            <w:r w:rsidRPr="00892DE3">
              <w:t>(i)</w:t>
            </w:r>
            <w:r w:rsidRPr="00892DE3">
              <w:tab/>
              <w:t>a discussion of the impact that initial application of the standard is expected to have on the entity</w:t>
            </w:r>
            <w:r w:rsidR="00D2075C">
              <w:t>’</w:t>
            </w:r>
            <w:r w:rsidRPr="00892DE3">
              <w:t>s financial statements; or</w:t>
            </w:r>
          </w:p>
          <w:p w:rsidR="00F34B46" w:rsidRPr="00892DE3" w:rsidRDefault="00F34B46" w:rsidP="00EE379B">
            <w:pPr>
              <w:pStyle w:val="List2"/>
            </w:pPr>
            <w:r w:rsidRPr="00892DE3">
              <w:t>(ii)</w:t>
            </w:r>
            <w:r w:rsidRPr="00892DE3">
              <w:tab/>
              <w:t>if that impact is not known or reasonably estimable, a statement to that effect.</w:t>
            </w:r>
          </w:p>
          <w:p w:rsidR="00F34B46" w:rsidRPr="00892DE3" w:rsidRDefault="00F34B46" w:rsidP="00B729AE">
            <w:pPr>
              <w:spacing w:after="60"/>
            </w:pPr>
            <w:r w:rsidRPr="00892DE3">
              <w:t xml:space="preserve">The disclosures as described above must be made even if the impact on the entity is not expected to be material. However, there is no need to mention an AAS if it is clearly not applicable to the entity. </w:t>
            </w:r>
            <w:r w:rsidRPr="00892DE3">
              <w:rPr>
                <w:rStyle w:val="SourceReference"/>
              </w:rPr>
              <w:t>[</w:t>
            </w:r>
            <w:r>
              <w:rPr>
                <w:rStyle w:val="SourceReference"/>
              </w:rPr>
              <w:t>AASB </w:t>
            </w:r>
            <w:r w:rsidRPr="00892DE3">
              <w:rPr>
                <w:rStyle w:val="SourceReference"/>
              </w:rPr>
              <w:t>108.31]</w:t>
            </w:r>
          </w:p>
        </w:tc>
      </w:tr>
    </w:tbl>
    <w:p w:rsidR="00F34B46" w:rsidRPr="00892DE3" w:rsidRDefault="00F34B46" w:rsidP="00F34B46">
      <w:pPr>
        <w:pStyle w:val="Heading2"/>
      </w:pPr>
      <w:bookmarkStart w:id="270" w:name="_Toc477432307"/>
      <w:bookmarkStart w:id="271" w:name="_Toc479085176"/>
      <w:bookmarkStart w:id="272" w:name="_Toc509843394"/>
      <w:r w:rsidRPr="00892DE3">
        <w:t>Glossary of technical terms</w:t>
      </w:r>
      <w:bookmarkEnd w:id="270"/>
      <w:bookmarkEnd w:id="271"/>
      <w:bookmarkEnd w:id="272"/>
    </w:p>
    <w:p w:rsidR="00F34B46" w:rsidRPr="00892DE3" w:rsidRDefault="00F34B46" w:rsidP="00F34B46">
      <w:r w:rsidRPr="00892DE3">
        <w:t>The following is a summary of the major technical terms used in this report.</w:t>
      </w:r>
    </w:p>
    <w:p w:rsidR="00F34B46" w:rsidRPr="00892DE3" w:rsidRDefault="00F34B46" w:rsidP="00F34B46">
      <w:r w:rsidRPr="00892DE3">
        <w:rPr>
          <w:b/>
        </w:rPr>
        <w:t>Actuarial gains or losses on superannuation defined benefit plans</w:t>
      </w:r>
      <w:r w:rsidRPr="00892DE3">
        <w:t xml:space="preserve"> are changes in the present value of the superannuation defined benefit liability resulting from: </w:t>
      </w:r>
    </w:p>
    <w:p w:rsidR="00F34B46" w:rsidRPr="00892DE3" w:rsidRDefault="00F34B46" w:rsidP="00F34B46">
      <w:pPr>
        <w:pStyle w:val="List"/>
      </w:pPr>
      <w:r w:rsidRPr="00892DE3">
        <w:t>(a)</w:t>
      </w:r>
      <w:r w:rsidRPr="00892DE3">
        <w:tab/>
        <w:t xml:space="preserve">experience adjustments (the effects of differences between the previous actuarial assumptions and what has actually occurred); and </w:t>
      </w:r>
    </w:p>
    <w:p w:rsidR="00F34B46" w:rsidRPr="00892DE3" w:rsidRDefault="00F34B46" w:rsidP="00F34B46">
      <w:pPr>
        <w:pStyle w:val="List"/>
      </w:pPr>
      <w:r w:rsidRPr="00892DE3">
        <w:t>(b)</w:t>
      </w:r>
      <w:r w:rsidRPr="00892DE3">
        <w:tab/>
        <w:t>the effects of changes in actuarial assumptions.</w:t>
      </w:r>
    </w:p>
    <w:p w:rsidR="00F34B46" w:rsidRPr="00892DE3" w:rsidRDefault="00F34B46" w:rsidP="00F34B46">
      <w:r w:rsidRPr="00892DE3">
        <w:rPr>
          <w:b/>
        </w:rPr>
        <w:t>Administered item</w:t>
      </w:r>
      <w:r w:rsidRPr="00892DE3">
        <w:t xml:space="preserve"> generally refers to a department lacking the capacity to benefit from that item in the pursuit of the entity</w:t>
      </w:r>
      <w:r w:rsidR="00D2075C">
        <w:t>’</w:t>
      </w:r>
      <w:r w:rsidRPr="00892DE3">
        <w:t>s objectives and to deny or regulate the access of others to that benefit.</w:t>
      </w:r>
    </w:p>
    <w:p w:rsidR="00F34B46" w:rsidRPr="00892DE3" w:rsidRDefault="00F34B46" w:rsidP="00F34B46">
      <w:r w:rsidRPr="00892DE3">
        <w:rPr>
          <w:b/>
        </w:rPr>
        <w:t>Amortisation</w:t>
      </w:r>
      <w:r w:rsidRPr="00892DE3">
        <w:t xml:space="preserve"> is the expense that results from the consumption, extraction or use over time of a non-produced physical or intangible asset. This expense is classified as an </w:t>
      </w:r>
      <w:r w:rsidR="00D2075C">
        <w:t>‘</w:t>
      </w:r>
      <w:r w:rsidRPr="00892DE3">
        <w:t>other economic flow</w:t>
      </w:r>
      <w:r w:rsidR="00D2075C">
        <w:t>’</w:t>
      </w:r>
      <w:r w:rsidRPr="00892DE3">
        <w:t>.</w:t>
      </w:r>
    </w:p>
    <w:p w:rsidR="00F34B46" w:rsidRPr="00892DE3" w:rsidRDefault="00F34B46" w:rsidP="00F34B46">
      <w:r w:rsidRPr="00892DE3">
        <w:rPr>
          <w:b/>
        </w:rPr>
        <w:t>Associates</w:t>
      </w:r>
      <w:r w:rsidRPr="00892DE3">
        <w:t xml:space="preserve"> are all entities over which an entity has significant influence but not control, generally accompanying a shareholding and voting rights of between 20</w:t>
      </w:r>
      <w:r>
        <w:t> per cent</w:t>
      </w:r>
      <w:r w:rsidRPr="00892DE3">
        <w:t xml:space="preserve"> and 50</w:t>
      </w:r>
      <w:r>
        <w:t> per cent</w:t>
      </w:r>
      <w:r w:rsidRPr="00892DE3">
        <w:t xml:space="preserve">. </w:t>
      </w:r>
    </w:p>
    <w:p w:rsidR="00F34B46" w:rsidRPr="00892DE3" w:rsidRDefault="00F34B46" w:rsidP="00F34B46">
      <w:r w:rsidRPr="00892DE3">
        <w:rPr>
          <w:b/>
        </w:rPr>
        <w:t>Biological assets</w:t>
      </w:r>
      <w:r w:rsidRPr="00892DE3">
        <w:t xml:space="preserve"> may comprise commercial forests and also any living animal, plant or agricultural produce that is the harvested product of biological assets.</w:t>
      </w:r>
    </w:p>
    <w:p w:rsidR="00F34B46" w:rsidRPr="00892DE3" w:rsidRDefault="00F34B46" w:rsidP="00F34B46">
      <w:r w:rsidRPr="00892DE3">
        <w:rPr>
          <w:b/>
        </w:rPr>
        <w:t>Borrowings</w:t>
      </w:r>
      <w:r w:rsidRPr="00892DE3">
        <w:t xml:space="preserve"> refers to interest bearing liabilities mainly raised from public borrowings raised through the Treasury Corporation of Victoria, finance leases and other interest bearing arrangements. Borrowings also include non-interest bearing advances from government that are acquired for policy purposes.</w:t>
      </w:r>
    </w:p>
    <w:p w:rsidR="00F34B46" w:rsidRPr="00892DE3" w:rsidRDefault="00F34B46" w:rsidP="00F34B46">
      <w:r w:rsidRPr="00892DE3">
        <w:rPr>
          <w:b/>
        </w:rPr>
        <w:t>Commitments</w:t>
      </w:r>
      <w:r w:rsidRPr="00892DE3">
        <w:t xml:space="preserve"> include those operating, capital and other outsourcing commitments arising from non-cancellable contractual or statutory sources.</w:t>
      </w:r>
    </w:p>
    <w:p w:rsidR="00F34B46" w:rsidRPr="00892DE3" w:rsidRDefault="00F34B46" w:rsidP="00F34B46">
      <w:r w:rsidRPr="00892DE3">
        <w:rPr>
          <w:b/>
        </w:rPr>
        <w:t>Comprehensive result</w:t>
      </w:r>
      <w:r w:rsidRPr="00892DE3">
        <w:t xml:space="preserve"> is the amount included in the operating statement representing total change in net worth other than transactions with owners as owners.</w:t>
      </w:r>
    </w:p>
    <w:p w:rsidR="00F34B46" w:rsidRPr="00892DE3" w:rsidRDefault="00F34B46" w:rsidP="00F34B46">
      <w:r w:rsidRPr="00892DE3">
        <w:rPr>
          <w:b/>
        </w:rPr>
        <w:t>Controlled item</w:t>
      </w:r>
      <w:r w:rsidRPr="00892DE3">
        <w:t xml:space="preserve"> generally refers to the capacity of a department to benefit from that item in the pursuit of the entity</w:t>
      </w:r>
      <w:r w:rsidR="00D2075C">
        <w:t>’</w:t>
      </w:r>
      <w:r w:rsidRPr="00892DE3">
        <w:t xml:space="preserve">s objectives and to deny or regulate the access of others to that benefit. </w:t>
      </w:r>
    </w:p>
    <w:p w:rsidR="00F34B46" w:rsidRPr="00892DE3" w:rsidRDefault="00F34B46" w:rsidP="00F34B46">
      <w:r w:rsidRPr="00892DE3">
        <w:rPr>
          <w:b/>
        </w:rPr>
        <w:t>Current grants</w:t>
      </w:r>
      <w:r w:rsidRPr="00892DE3">
        <w:t xml:space="preserve"> are amounts payable or receivable for current purposes for which no economic benefits of equal value are receivable or payable in return.</w:t>
      </w:r>
    </w:p>
    <w:p w:rsidR="00F34B46" w:rsidRPr="00892DE3" w:rsidRDefault="00F34B46" w:rsidP="00F34B46">
      <w:r w:rsidRPr="00892DE3">
        <w:rPr>
          <w:b/>
        </w:rPr>
        <w:t>Depreciation</w:t>
      </w:r>
      <w:r w:rsidRPr="00892DE3">
        <w:t xml:space="preserve"> is an expense that arises from the consumption through wear or time of a produced physical or intangible asset. This expense is classified as a </w:t>
      </w:r>
      <w:r w:rsidR="00D2075C">
        <w:t>‘</w:t>
      </w:r>
      <w:r w:rsidRPr="00892DE3">
        <w:t>transaction</w:t>
      </w:r>
      <w:r w:rsidR="00D2075C">
        <w:t>’</w:t>
      </w:r>
      <w:r w:rsidRPr="00892DE3">
        <w:t xml:space="preserve"> and so reduces the </w:t>
      </w:r>
      <w:r w:rsidR="00D2075C">
        <w:t>‘</w:t>
      </w:r>
      <w:r w:rsidRPr="00892DE3">
        <w:t>net result from transaction</w:t>
      </w:r>
      <w:r w:rsidR="00D2075C">
        <w:t>’</w:t>
      </w:r>
      <w:r w:rsidRPr="00892DE3">
        <w:t>.</w:t>
      </w:r>
    </w:p>
    <w:p w:rsidR="00F34B46" w:rsidRPr="00892DE3" w:rsidRDefault="00F34B46" w:rsidP="00F34B46">
      <w:r w:rsidRPr="00892DE3">
        <w:rPr>
          <w:b/>
        </w:rPr>
        <w:t>Effective interest method</w:t>
      </w:r>
      <w:r w:rsidRPr="00892DE3">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rsidR="00F34B46" w:rsidRPr="00892DE3" w:rsidRDefault="00F34B46" w:rsidP="00F34B46">
      <w:r w:rsidRPr="00892DE3">
        <w:rPr>
          <w:b/>
        </w:rPr>
        <w:t>Employee benefits expenses</w:t>
      </w:r>
      <w:r w:rsidRPr="00892DE3">
        <w:t xml:space="preserve"> include all costs related to employment including wages and salaries, fringe benefits tax, leave entitlements, redundancy payments, defined benefits superannuation plans, and defined contribution superannuation plans.</w:t>
      </w:r>
    </w:p>
    <w:p w:rsidR="00F34B46" w:rsidRPr="00892DE3" w:rsidRDefault="00ED3433" w:rsidP="00F34B46">
      <w:r>
        <w:rPr>
          <w:b/>
        </w:rPr>
        <w:t>Ex gratia</w:t>
      </w:r>
      <w:r w:rsidR="00F34B46" w:rsidRPr="00892DE3">
        <w:rPr>
          <w:b/>
        </w:rPr>
        <w:t xml:space="preserve"> expenses</w:t>
      </w:r>
      <w:r w:rsidR="00F34B46" w:rsidRPr="00892DE3">
        <w:t xml:space="preserve"> mean the voluntary payment of money or other non-monetary benefit (e.g. a write-off) that is not made either to acquire goods, services or other benefits for the entity or to meet a legal liability, or to settle or resolve a possible legal liability or claim against the entity.</w:t>
      </w:r>
    </w:p>
    <w:p w:rsidR="00F34B46" w:rsidRPr="00892DE3" w:rsidRDefault="00F34B46" w:rsidP="00F34B46">
      <w:r w:rsidRPr="00892DE3">
        <w:rPr>
          <w:b/>
        </w:rPr>
        <w:t>Financial asset</w:t>
      </w:r>
      <w:r w:rsidRPr="00892DE3">
        <w:t xml:space="preserve"> is any asset that is:</w:t>
      </w:r>
    </w:p>
    <w:p w:rsidR="00F34B46" w:rsidRPr="00892DE3" w:rsidRDefault="00F34B46" w:rsidP="00F34B46">
      <w:pPr>
        <w:pStyle w:val="List"/>
      </w:pPr>
      <w:r w:rsidRPr="00892DE3">
        <w:t xml:space="preserve">(a) </w:t>
      </w:r>
      <w:r w:rsidRPr="00892DE3">
        <w:tab/>
        <w:t>cash;</w:t>
      </w:r>
    </w:p>
    <w:p w:rsidR="00F34B46" w:rsidRPr="00892DE3" w:rsidRDefault="00F34B46" w:rsidP="00F34B46">
      <w:pPr>
        <w:pStyle w:val="List"/>
      </w:pPr>
      <w:r w:rsidRPr="00892DE3">
        <w:t xml:space="preserve">(b) </w:t>
      </w:r>
      <w:r w:rsidRPr="00892DE3">
        <w:tab/>
        <w:t>an equity instrument of another entity;</w:t>
      </w:r>
    </w:p>
    <w:p w:rsidR="00F34B46" w:rsidRPr="00892DE3" w:rsidRDefault="00F34B46" w:rsidP="00F34B46">
      <w:pPr>
        <w:pStyle w:val="List"/>
      </w:pPr>
      <w:r w:rsidRPr="00892DE3">
        <w:t xml:space="preserve">(c) </w:t>
      </w:r>
      <w:r w:rsidRPr="00892DE3">
        <w:tab/>
        <w:t>a contractual right:</w:t>
      </w:r>
    </w:p>
    <w:p w:rsidR="00F34B46" w:rsidRPr="00892DE3" w:rsidRDefault="00F34B46" w:rsidP="00F34B46">
      <w:pPr>
        <w:pStyle w:val="List2"/>
        <w:ind w:left="851" w:hanging="284"/>
      </w:pPr>
      <w:r w:rsidRPr="00892DE3">
        <w:t>–</w:t>
      </w:r>
      <w:r w:rsidRPr="00892DE3">
        <w:tab/>
        <w:t>to receive cash or another financial asset from another entity; or</w:t>
      </w:r>
    </w:p>
    <w:p w:rsidR="00F34B46" w:rsidRPr="00892DE3" w:rsidRDefault="00F34B46" w:rsidP="00F34B46">
      <w:pPr>
        <w:pStyle w:val="List2"/>
        <w:ind w:left="851" w:hanging="284"/>
      </w:pPr>
      <w:r w:rsidRPr="00892DE3">
        <w:t>–</w:t>
      </w:r>
      <w:r w:rsidRPr="00892DE3">
        <w:tab/>
        <w:t>to exchange financial assets or financial liabilities with another entity under conditions that are potentially favourable to the entity; or</w:t>
      </w:r>
    </w:p>
    <w:p w:rsidR="00F34B46" w:rsidRPr="00892DE3" w:rsidRDefault="00F34B46" w:rsidP="00F34B46">
      <w:pPr>
        <w:pStyle w:val="List"/>
      </w:pPr>
      <w:r w:rsidRPr="00892DE3">
        <w:t xml:space="preserve">(d) </w:t>
      </w:r>
      <w:r w:rsidRPr="00892DE3">
        <w:tab/>
        <w:t>a contract that will or may be settled in the entity</w:t>
      </w:r>
      <w:r w:rsidR="00D2075C">
        <w:t>’</w:t>
      </w:r>
      <w:r w:rsidRPr="00892DE3">
        <w:t>s own equity instruments and is:</w:t>
      </w:r>
    </w:p>
    <w:p w:rsidR="00F34B46" w:rsidRPr="00892DE3" w:rsidRDefault="00F34B46" w:rsidP="00F34B46">
      <w:pPr>
        <w:pStyle w:val="List2"/>
        <w:ind w:left="851" w:hanging="284"/>
      </w:pPr>
      <w:r w:rsidRPr="00892DE3">
        <w:t>–</w:t>
      </w:r>
      <w:r w:rsidRPr="00892DE3">
        <w:tab/>
        <w:t>a non-derivative for which the entity is or may be obliged to receive a variable number of the entity</w:t>
      </w:r>
      <w:r w:rsidR="00D2075C">
        <w:t>’</w:t>
      </w:r>
      <w:r w:rsidRPr="00892DE3">
        <w:t>s own equity instruments; or</w:t>
      </w:r>
    </w:p>
    <w:p w:rsidR="00F34B46" w:rsidRPr="00892DE3" w:rsidRDefault="00F34B46" w:rsidP="00F34B46">
      <w:pPr>
        <w:pStyle w:val="List2"/>
        <w:ind w:left="851" w:hanging="284"/>
      </w:pPr>
      <w:r w:rsidRPr="00892DE3">
        <w:t>–</w:t>
      </w:r>
      <w:r w:rsidRPr="00892DE3">
        <w:tab/>
        <w:t>a derivative that will or may be settled other than by the exchange of a fixed amount of cash or another financial asset for a fixed number of the entity</w:t>
      </w:r>
      <w:r w:rsidR="00D2075C">
        <w:t>’</w:t>
      </w:r>
      <w:r w:rsidRPr="00892DE3">
        <w:t>s own equity instruments.</w:t>
      </w:r>
    </w:p>
    <w:p w:rsidR="00F34B46" w:rsidRPr="00892DE3" w:rsidRDefault="00F34B46" w:rsidP="00F34B46">
      <w:r w:rsidRPr="00892DE3">
        <w:rPr>
          <w:b/>
        </w:rPr>
        <w:t>Financial instrument</w:t>
      </w:r>
      <w:r w:rsidRPr="00892DE3">
        <w:t xml:space="preserve"> is any contract that gives rise to a financial asset of one entity and a financial liability or equity instrument of another entity. </w:t>
      </w:r>
    </w:p>
    <w:p w:rsidR="00F34B46" w:rsidRPr="00892DE3" w:rsidRDefault="00F34B46" w:rsidP="00F34B46">
      <w:pPr>
        <w:keepLines w:val="0"/>
        <w:rPr>
          <w:b/>
        </w:rPr>
      </w:pPr>
      <w:r w:rsidRPr="00892DE3">
        <w:rPr>
          <w:b/>
        </w:rPr>
        <w:t>Financial liability</w:t>
      </w:r>
      <w:r w:rsidRPr="00892DE3">
        <w:t xml:space="preserve"> is any liability that is:</w:t>
      </w:r>
    </w:p>
    <w:p w:rsidR="00F34B46" w:rsidRPr="00892DE3" w:rsidRDefault="00F34B46" w:rsidP="00F34B46">
      <w:pPr>
        <w:pStyle w:val="List"/>
      </w:pPr>
      <w:r w:rsidRPr="00892DE3">
        <w:t>(a)</w:t>
      </w:r>
      <w:r w:rsidRPr="00892DE3">
        <w:tab/>
        <w:t>a contractual obligation:</w:t>
      </w:r>
    </w:p>
    <w:p w:rsidR="00F34B46" w:rsidRPr="00892DE3" w:rsidRDefault="00F34B46" w:rsidP="00F34B46">
      <w:pPr>
        <w:pStyle w:val="List2"/>
        <w:ind w:left="851" w:hanging="284"/>
      </w:pPr>
      <w:r w:rsidRPr="00892DE3">
        <w:t>–</w:t>
      </w:r>
      <w:r w:rsidRPr="00892DE3">
        <w:tab/>
        <w:t>to deliver cash or another financial asset to another entity; or</w:t>
      </w:r>
    </w:p>
    <w:p w:rsidR="00F34B46" w:rsidRPr="00892DE3" w:rsidRDefault="00F34B46" w:rsidP="00F34B46">
      <w:pPr>
        <w:pStyle w:val="List2"/>
        <w:ind w:left="851" w:hanging="284"/>
      </w:pPr>
      <w:r w:rsidRPr="00892DE3">
        <w:t>–</w:t>
      </w:r>
      <w:r w:rsidRPr="00892DE3">
        <w:tab/>
        <w:t>to exchange financial assets or financial liabilities with another entity under conditions that are potentially unfavourable to the entity; or</w:t>
      </w:r>
    </w:p>
    <w:p w:rsidR="00F34B46" w:rsidRPr="00892DE3" w:rsidRDefault="00F34B46" w:rsidP="00F34B46">
      <w:pPr>
        <w:pStyle w:val="List"/>
      </w:pPr>
      <w:r w:rsidRPr="00892DE3">
        <w:t>(b)</w:t>
      </w:r>
      <w:r w:rsidRPr="00892DE3">
        <w:tab/>
        <w:t>a contract that will or may be settled in the entity</w:t>
      </w:r>
      <w:r w:rsidR="00D2075C">
        <w:t>’</w:t>
      </w:r>
      <w:r w:rsidRPr="00892DE3">
        <w:t>s own equity instruments and is:</w:t>
      </w:r>
    </w:p>
    <w:p w:rsidR="00F34B46" w:rsidRPr="00892DE3" w:rsidRDefault="00F34B46" w:rsidP="00F34B46">
      <w:pPr>
        <w:pStyle w:val="List2"/>
        <w:ind w:left="851" w:hanging="284"/>
      </w:pPr>
      <w:r w:rsidRPr="00892DE3">
        <w:t>–</w:t>
      </w:r>
      <w:r w:rsidRPr="00892DE3">
        <w:tab/>
        <w:t>a non-derivative for which the entity is or may be obliged to deliver a variable number of the entity</w:t>
      </w:r>
      <w:r w:rsidR="00D2075C">
        <w:t>’</w:t>
      </w:r>
      <w:r w:rsidRPr="00892DE3">
        <w:t>s own equity instruments; or</w:t>
      </w:r>
    </w:p>
    <w:p w:rsidR="00F34B46" w:rsidRPr="00892DE3" w:rsidRDefault="00F34B46" w:rsidP="00F34B46">
      <w:pPr>
        <w:pStyle w:val="List2"/>
        <w:ind w:left="851" w:hanging="284"/>
      </w:pPr>
      <w:r w:rsidRPr="00892DE3">
        <w:t>–</w:t>
      </w:r>
      <w:r w:rsidRPr="00892DE3">
        <w:tab/>
        <w:t>a derivative that will or may be settled other than by the exchange of a fixed amount of cash or another financial asset for a fixed number of the entity</w:t>
      </w:r>
      <w:r w:rsidR="00D2075C">
        <w:t>’</w:t>
      </w:r>
      <w:r w:rsidRPr="00892DE3">
        <w:t>s own equity instruments. For this purpose, the entity</w:t>
      </w:r>
      <w:r w:rsidR="00D2075C">
        <w:t>’</w:t>
      </w:r>
      <w:r w:rsidRPr="00892DE3">
        <w:t>s own equity instruments do not include instruments that are themselves contracts for the future receipt or delivery of the entity</w:t>
      </w:r>
      <w:r w:rsidR="00D2075C">
        <w:t>’</w:t>
      </w:r>
      <w:r w:rsidRPr="00892DE3">
        <w:t xml:space="preserve">s own equity instruments. </w:t>
      </w:r>
    </w:p>
    <w:p w:rsidR="00F34B46" w:rsidRPr="00892DE3" w:rsidRDefault="00F34B46" w:rsidP="00F34B46">
      <w:r w:rsidRPr="00892DE3">
        <w:rPr>
          <w:b/>
        </w:rPr>
        <w:t>Financial statements</w:t>
      </w:r>
      <w:r w:rsidRPr="00892DE3">
        <w:t xml:space="preserve"> in the Model Report comprises:</w:t>
      </w:r>
    </w:p>
    <w:p w:rsidR="00F34B46" w:rsidRPr="00892DE3" w:rsidRDefault="00F34B46" w:rsidP="00F34B46">
      <w:pPr>
        <w:pStyle w:val="List"/>
      </w:pPr>
      <w:r w:rsidRPr="00892DE3">
        <w:t>(a)</w:t>
      </w:r>
      <w:r w:rsidRPr="00892DE3">
        <w:tab/>
        <w:t>a balance sheet as at the end of the period;</w:t>
      </w:r>
    </w:p>
    <w:p w:rsidR="00F34B46" w:rsidRPr="00892DE3" w:rsidRDefault="00F34B46" w:rsidP="00F34B46">
      <w:pPr>
        <w:pStyle w:val="List"/>
      </w:pPr>
      <w:r w:rsidRPr="00892DE3">
        <w:t>(b)</w:t>
      </w:r>
      <w:r w:rsidRPr="00892DE3">
        <w:tab/>
        <w:t>a comprehensive operating statement for the period;</w:t>
      </w:r>
    </w:p>
    <w:p w:rsidR="00F34B46" w:rsidRPr="00892DE3" w:rsidRDefault="00F34B46" w:rsidP="00F34B46">
      <w:pPr>
        <w:pStyle w:val="List"/>
      </w:pPr>
      <w:r w:rsidRPr="00892DE3">
        <w:t>(c)</w:t>
      </w:r>
      <w:r w:rsidRPr="00892DE3">
        <w:tab/>
        <w:t>a statement of changes in equity for the period;</w:t>
      </w:r>
    </w:p>
    <w:p w:rsidR="00F34B46" w:rsidRPr="00892DE3" w:rsidRDefault="00F34B46" w:rsidP="00F34B46">
      <w:pPr>
        <w:pStyle w:val="List"/>
      </w:pPr>
      <w:r w:rsidRPr="00892DE3">
        <w:t>(d)</w:t>
      </w:r>
      <w:r w:rsidRPr="00892DE3">
        <w:tab/>
        <w:t>a cash flow statement for the period;</w:t>
      </w:r>
    </w:p>
    <w:p w:rsidR="00F34B46" w:rsidRPr="00892DE3" w:rsidRDefault="00F34B46" w:rsidP="00F34B46">
      <w:pPr>
        <w:pStyle w:val="List"/>
      </w:pPr>
      <w:r w:rsidRPr="00892DE3">
        <w:t>(e)</w:t>
      </w:r>
      <w:r w:rsidRPr="00892DE3">
        <w:tab/>
        <w:t>notes, comprising a summary of significant accounting policies and other explanatory information;</w:t>
      </w:r>
    </w:p>
    <w:p w:rsidR="00F34B46" w:rsidRPr="00892DE3" w:rsidRDefault="00F34B46" w:rsidP="00F34B46">
      <w:pPr>
        <w:pStyle w:val="List"/>
      </w:pPr>
      <w:r w:rsidRPr="00892DE3">
        <w:t>(f)</w:t>
      </w:r>
      <w:r w:rsidRPr="00892DE3">
        <w:tab/>
        <w:t xml:space="preserve">comparative information in respect of the preceding period as specified in paragraph 38 of </w:t>
      </w:r>
      <w:r>
        <w:t>AASB </w:t>
      </w:r>
      <w:r w:rsidRPr="00892DE3">
        <w:t>101 Presentation of Financial Statements; and</w:t>
      </w:r>
    </w:p>
    <w:p w:rsidR="00F34B46" w:rsidRPr="00892DE3" w:rsidRDefault="00F34B46" w:rsidP="00F34B46">
      <w:pPr>
        <w:pStyle w:val="List"/>
      </w:pPr>
      <w:r w:rsidRPr="00892DE3">
        <w:t>(g)</w:t>
      </w:r>
      <w:r w:rsidRPr="00892DE3">
        <w:tab/>
        <w:t xml:space="preserve">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w:t>
      </w:r>
      <w:r>
        <w:t>AASB </w:t>
      </w:r>
      <w:r w:rsidRPr="00892DE3">
        <w:t>101.</w:t>
      </w:r>
    </w:p>
    <w:p w:rsidR="00F34B46" w:rsidRPr="00892DE3" w:rsidRDefault="00F34B46" w:rsidP="00F34B46">
      <w:r w:rsidRPr="00892DE3">
        <w:rPr>
          <w:b/>
        </w:rPr>
        <w:t>Grant expenses and other transfers</w:t>
      </w:r>
      <w:r w:rsidRPr="00892DE3">
        <w:t xml:space="preserve"> are transactions in which one unit provides goods, services, assets (or extinguishes a liability) or labour to another unit without receiving approximately equal value in return. Grants can either be operating or capital in nature. </w:t>
      </w:r>
    </w:p>
    <w:p w:rsidR="00F34B46" w:rsidRPr="00892DE3" w:rsidRDefault="00F34B46" w:rsidP="00F34B46">
      <w:r w:rsidRPr="00892DE3">
        <w:t xml:space="preserve">While grants to governments may result in the provision of some goods or services to the transferor, they do not give the transferor a claim to receive directly benefits of approximately equal value. For this reason, grants are referred to by the </w:t>
      </w:r>
      <w:r>
        <w:t>AASB </w:t>
      </w:r>
      <w:r w:rsidRPr="00892DE3">
        <w:t xml:space="preserve">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rsidR="00F34B46" w:rsidRPr="00892DE3" w:rsidRDefault="00F34B46" w:rsidP="00F34B46">
      <w:r w:rsidRPr="00892DE3">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F34B46" w:rsidRPr="00892DE3" w:rsidRDefault="00F34B46" w:rsidP="00F34B46">
      <w:r w:rsidRPr="00892DE3">
        <w:rPr>
          <w:b/>
        </w:rPr>
        <w:t>General government sector</w:t>
      </w:r>
      <w:r w:rsidRPr="00892DE3">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rsidR="00F34B46" w:rsidRPr="00892DE3" w:rsidRDefault="00F34B46" w:rsidP="00F34B46">
      <w:r w:rsidRPr="00892DE3">
        <w:rPr>
          <w:b/>
        </w:rPr>
        <w:t>Grants for on-passing</w:t>
      </w:r>
      <w:r w:rsidRPr="00892DE3">
        <w:t xml:space="preserve"> are grants paid to one institutional sector (e.g. a State general government entity) to be passed on to another institutional sector (e.g. local government or a private non-profit institution).</w:t>
      </w:r>
    </w:p>
    <w:p w:rsidR="00F34B46" w:rsidRPr="00892DE3" w:rsidRDefault="00F34B46" w:rsidP="00F34B46">
      <w:r w:rsidRPr="00892DE3">
        <w:rPr>
          <w:b/>
        </w:rPr>
        <w:t>Infrastructure systems</w:t>
      </w:r>
      <w:r w:rsidRPr="00892DE3">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rsidR="00F34B46" w:rsidRPr="00892DE3" w:rsidRDefault="00F34B46" w:rsidP="00F34B46">
      <w:r w:rsidRPr="00892DE3">
        <w:rPr>
          <w:b/>
        </w:rPr>
        <w:t>Interest expense</w:t>
      </w:r>
      <w:r w:rsidRPr="00892DE3">
        <w:t xml:space="preserve"> represents costs incurred in connection with borrowings. It includes interest on advances, loans, overdrafts, bonds and bills, deposits, interest components of finance lease repayments, and amortisation of discounts or premiums in relation to borrowings.</w:t>
      </w:r>
    </w:p>
    <w:p w:rsidR="00F34B46" w:rsidRPr="00892DE3" w:rsidRDefault="00F34B46" w:rsidP="00F34B46">
      <w:r w:rsidRPr="00892DE3">
        <w:rPr>
          <w:b/>
        </w:rPr>
        <w:t>Interest income</w:t>
      </w:r>
      <w:r w:rsidRPr="00892DE3">
        <w:t xml:space="preserve"> includes unwinding over time of discounts on financial assets and interest received on bank term deposits and other investments. </w:t>
      </w:r>
    </w:p>
    <w:p w:rsidR="00F34B46" w:rsidRPr="00892DE3" w:rsidRDefault="00F34B46" w:rsidP="00F34B46">
      <w:r w:rsidRPr="00892DE3">
        <w:rPr>
          <w:b/>
        </w:rPr>
        <w:t>Investment properties</w:t>
      </w:r>
      <w:r w:rsidRPr="00892DE3">
        <w:t xml:space="preserve"> are properties held to earn rentals or for capital appreciation or both. Investment properties exclude properties held to meet service delivery objectives of the State of Victoria.</w:t>
      </w:r>
    </w:p>
    <w:p w:rsidR="00F34B46" w:rsidRPr="00892DE3" w:rsidRDefault="00F34B46" w:rsidP="00F34B46">
      <w:r w:rsidRPr="00892DE3">
        <w:rPr>
          <w:b/>
        </w:rPr>
        <w:t>Joint ventures</w:t>
      </w:r>
      <w:r w:rsidRPr="00892DE3">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rsidR="00F34B46" w:rsidRPr="00892DE3" w:rsidRDefault="00F34B46" w:rsidP="00F34B46">
      <w:r w:rsidRPr="00892DE3">
        <w:rPr>
          <w:b/>
        </w:rPr>
        <w:t>Leases</w:t>
      </w:r>
      <w:r w:rsidRPr="00892DE3">
        <w:t xml:space="preserve"> are rights to use an asset for an agreed period of time in exchange for payment. Leases are classified at their inception as either operating or finance leases based on the economic substance of the agreement so as to reflect the risks and rewards incidental to ownership. Leases of infrastructure, property, plant and equipment are classified as finance leases whenever the terms of the lease transfer substantially all the risks and rewards of ownership from the lessor to the lessee. All other leases are classified as operating leases.</w:t>
      </w:r>
    </w:p>
    <w:p w:rsidR="00F34B46" w:rsidRPr="00892DE3" w:rsidRDefault="00F34B46" w:rsidP="00F34B46">
      <w:r w:rsidRPr="00892DE3">
        <w:rPr>
          <w:b/>
        </w:rPr>
        <w:t>Net acquisition of non-financial assets</w:t>
      </w:r>
      <w:r w:rsidRPr="00892DE3">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offs, impairment write-downs and revaluations.</w:t>
      </w:r>
    </w:p>
    <w:p w:rsidR="00F34B46" w:rsidRPr="00892DE3" w:rsidRDefault="00F34B46" w:rsidP="00F34B46">
      <w:r w:rsidRPr="00892DE3">
        <w:rPr>
          <w:b/>
        </w:rPr>
        <w:t>Net financial liabilities</w:t>
      </w:r>
      <w:r w:rsidRPr="00892DE3">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rsidR="00F34B46" w:rsidRPr="00892DE3" w:rsidRDefault="00F34B46" w:rsidP="00F34B46">
      <w:r w:rsidRPr="00892DE3">
        <w:rPr>
          <w:b/>
        </w:rPr>
        <w:t>Net financial worth</w:t>
      </w:r>
      <w:r w:rsidRPr="00892DE3">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rsidR="00F34B46" w:rsidRPr="00892DE3" w:rsidRDefault="00F34B46" w:rsidP="00F34B46">
      <w:r w:rsidRPr="00892DE3">
        <w:rPr>
          <w:b/>
        </w:rPr>
        <w:t>Net gain on equity investments in other sector entities</w:t>
      </w:r>
      <w:r w:rsidRPr="00892DE3">
        <w:t xml:space="preserve"> </w:t>
      </w:r>
      <w:r w:rsidRPr="00892DE3">
        <w:rPr>
          <w:rStyle w:val="SourceReference"/>
        </w:rPr>
        <w:t>[DTF only]</w:t>
      </w:r>
      <w:r w:rsidRPr="00892DE3">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w:t>
      </w:r>
      <w:r w:rsidR="00D2075C">
        <w:t>’</w:t>
      </w:r>
      <w:r w:rsidRPr="00892DE3">
        <w:t>s carrying amount of net assets/(liabilities) before elimination of inter sector balances.</w:t>
      </w:r>
    </w:p>
    <w:p w:rsidR="00F34B46" w:rsidRPr="00892DE3" w:rsidRDefault="00F34B46" w:rsidP="00F34B46">
      <w:r w:rsidRPr="00892DE3">
        <w:rPr>
          <w:b/>
        </w:rPr>
        <w:t>Net lending/borrowing</w:t>
      </w:r>
      <w:r w:rsidRPr="00892DE3">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rsidR="00F34B46" w:rsidRPr="00892DE3" w:rsidRDefault="00F34B46" w:rsidP="00F34B46">
      <w:r w:rsidRPr="00892DE3">
        <w:rPr>
          <w:b/>
        </w:rPr>
        <w:t xml:space="preserve">Net operating balance </w:t>
      </w:r>
      <w:r w:rsidRPr="00892DE3">
        <w:t>or</w:t>
      </w:r>
      <w:r w:rsidRPr="00892DE3">
        <w:rPr>
          <w:b/>
        </w:rPr>
        <w:t xml:space="preserve"> net result from transactions</w:t>
      </w:r>
      <w:r w:rsidRPr="00892DE3">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rsidR="00F34B46" w:rsidRPr="00892DE3" w:rsidRDefault="00F34B46" w:rsidP="00F34B46">
      <w:r w:rsidRPr="00892DE3">
        <w:rPr>
          <w:b/>
        </w:rPr>
        <w:t>Net result</w:t>
      </w:r>
      <w:r w:rsidRPr="00892DE3">
        <w:t xml:space="preserve"> is a measure of financial performance of the operations for the period. It is the net result of items of revenue, gains and expenses (including losses) recognised for the period, excluding those classified as </w:t>
      </w:r>
      <w:r w:rsidR="00D2075C">
        <w:t>‘</w:t>
      </w:r>
      <w:r w:rsidRPr="00892DE3">
        <w:t>other non-owner movements in equity</w:t>
      </w:r>
      <w:r w:rsidR="00D2075C">
        <w:t>’</w:t>
      </w:r>
      <w:r w:rsidRPr="00892DE3">
        <w:t xml:space="preserve">. </w:t>
      </w:r>
    </w:p>
    <w:p w:rsidR="00F34B46" w:rsidRPr="00892DE3" w:rsidRDefault="00F34B46" w:rsidP="00F34B46">
      <w:r w:rsidRPr="00892DE3">
        <w:rPr>
          <w:b/>
        </w:rPr>
        <w:t>Net worth</w:t>
      </w:r>
      <w:r w:rsidRPr="00892DE3">
        <w:t xml:space="preserve"> is calculated as assets less liabilities, which is an economic measure of wealth. </w:t>
      </w:r>
    </w:p>
    <w:p w:rsidR="00F34B46" w:rsidRPr="00892DE3" w:rsidRDefault="00F34B46" w:rsidP="00F34B46">
      <w:r w:rsidRPr="00892DE3">
        <w:rPr>
          <w:b/>
        </w:rPr>
        <w:t>Non-financial assets</w:t>
      </w:r>
      <w:r w:rsidRPr="00892DE3">
        <w:t xml:space="preserve"> are all assets that are not financial assets. It includes inventories, land, buildings, infrastructure, road networks, land under roads, plant and equipment, cultural and heritage assets, intangibles and biological assets such as commercial forests.</w:t>
      </w:r>
    </w:p>
    <w:p w:rsidR="00F34B46" w:rsidRPr="00892DE3" w:rsidRDefault="00F34B46" w:rsidP="00F34B46">
      <w:r w:rsidRPr="00892DE3">
        <w:rPr>
          <w:b/>
        </w:rPr>
        <w:t>Non-financial public sector</w:t>
      </w:r>
      <w:r w:rsidRPr="00892DE3">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rsidR="00F34B46" w:rsidRPr="00892DE3" w:rsidRDefault="00F34B46" w:rsidP="00F34B46">
      <w:r w:rsidRPr="00892DE3">
        <w:rPr>
          <w:b/>
        </w:rPr>
        <w:t>Non-produced assets</w:t>
      </w:r>
      <w:r w:rsidRPr="00892DE3">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rsidR="00F34B46" w:rsidRPr="00892DE3" w:rsidRDefault="00F34B46" w:rsidP="00F34B46">
      <w:r w:rsidRPr="00892DE3">
        <w:rPr>
          <w:b/>
        </w:rPr>
        <w:t>Operating result</w:t>
      </w:r>
      <w:r w:rsidRPr="00892DE3">
        <w:t xml:space="preserve"> is a measure of financial performance of the operations for the period. It is the net result of items of revenue, gains and expenses (including losses) recognised for the period, excluding those that are classified as </w:t>
      </w:r>
      <w:r w:rsidR="00D2075C">
        <w:t>‘</w:t>
      </w:r>
      <w:r w:rsidRPr="00892DE3">
        <w:t>other non-owner movements in equity</w:t>
      </w:r>
      <w:r w:rsidR="00D2075C">
        <w:t>’</w:t>
      </w:r>
      <w:r w:rsidRPr="00892DE3">
        <w:t xml:space="preserve">. Refer also </w:t>
      </w:r>
      <w:r w:rsidR="00D2075C">
        <w:t>‘</w:t>
      </w:r>
      <w:r w:rsidRPr="00892DE3">
        <w:t>net result</w:t>
      </w:r>
      <w:r w:rsidR="00D2075C">
        <w:t>’</w:t>
      </w:r>
      <w:r w:rsidRPr="00892DE3">
        <w:t xml:space="preserve">. </w:t>
      </w:r>
    </w:p>
    <w:p w:rsidR="00F34B46" w:rsidRPr="00892DE3" w:rsidRDefault="00F34B46" w:rsidP="00F34B46">
      <w:r w:rsidRPr="00892DE3">
        <w:rPr>
          <w:b/>
        </w:rPr>
        <w:t>Other economic flows</w:t>
      </w:r>
      <w:r w:rsidRPr="00892DE3">
        <w:t xml:space="preserve"> </w:t>
      </w:r>
      <w:r w:rsidRPr="00892DE3">
        <w:rPr>
          <w:b/>
        </w:rPr>
        <w:t>included in net result</w:t>
      </w:r>
      <w:r w:rsidRPr="00892DE3">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w:t>
      </w:r>
      <w:r w:rsidR="00B729AE">
        <w:t>epletion of natural assets (non</w:t>
      </w:r>
      <w:r w:rsidR="00B729AE">
        <w:noBreakHyphen/>
      </w:r>
      <w:r w:rsidRPr="00892DE3">
        <w:t xml:space="preserve">produced) from their use or removal. </w:t>
      </w:r>
    </w:p>
    <w:p w:rsidR="00F34B46" w:rsidRPr="00892DE3" w:rsidRDefault="00F34B46" w:rsidP="00F34B46">
      <w:r w:rsidRPr="00892DE3">
        <w:rPr>
          <w:b/>
        </w:rPr>
        <w:t>Other economic flows – other comprehensive income</w:t>
      </w:r>
      <w:r w:rsidRPr="00892DE3">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rsidR="00F34B46" w:rsidRPr="00892DE3" w:rsidRDefault="00F34B46" w:rsidP="00F34B46">
      <w:r w:rsidRPr="00892DE3">
        <w:rPr>
          <w:b/>
        </w:rPr>
        <w:t>Payables</w:t>
      </w:r>
      <w:r w:rsidRPr="00892DE3">
        <w:t xml:space="preserve"> includes short and long-term trade debt and accounts payable, grants, taxes and interest payable.</w:t>
      </w:r>
    </w:p>
    <w:p w:rsidR="00F34B46" w:rsidRPr="00892DE3" w:rsidRDefault="00F34B46" w:rsidP="00F34B46">
      <w:r w:rsidRPr="00892DE3">
        <w:rPr>
          <w:b/>
        </w:rPr>
        <w:t>Produced assets</w:t>
      </w:r>
      <w:r w:rsidRPr="00892DE3">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rsidR="00F34B46" w:rsidRPr="00892DE3" w:rsidRDefault="00F34B46" w:rsidP="00F34B46">
      <w:r w:rsidRPr="00892DE3">
        <w:rPr>
          <w:b/>
        </w:rPr>
        <w:t>Public financial corporations</w:t>
      </w:r>
      <w:r w:rsidRPr="00892DE3">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rsidR="00F34B46" w:rsidRPr="00892DE3" w:rsidRDefault="00F34B46" w:rsidP="00F34B46">
      <w:r w:rsidRPr="00892DE3">
        <w:t xml:space="preserve">The </w:t>
      </w:r>
      <w:r w:rsidRPr="00892DE3">
        <w:rPr>
          <w:b/>
        </w:rPr>
        <w:t>public non-financial corporation</w:t>
      </w:r>
      <w:r w:rsidRPr="00892DE3">
        <w:t xml:space="preserve"> (PNFC) sector comprises bodies mainly engaged in the production of goods and services (of a non-financial nature) for sale in the market place at prices that aim to recover most of the costs involved (e.g. water and port authorities). In general, PNFCs are legally distinguishable from the governments</w:t>
      </w:r>
      <w:r w:rsidR="003702B8">
        <w:t xml:space="preserve"> that</w:t>
      </w:r>
      <w:r w:rsidRPr="00892DE3">
        <w:t xml:space="preserve"> own them.</w:t>
      </w:r>
    </w:p>
    <w:p w:rsidR="00F34B46" w:rsidRPr="00892DE3" w:rsidRDefault="00F34B46" w:rsidP="00F34B46">
      <w:r w:rsidRPr="00892DE3">
        <w:rPr>
          <w:b/>
        </w:rPr>
        <w:t>Receivables</w:t>
      </w:r>
      <w:r w:rsidRPr="00892DE3">
        <w:t xml:space="preserve"> include amounts owing from government through appropriation receivable, short and long-term trade credit and accounts receivable, accrued investment income, grants, taxes and interest receivable.</w:t>
      </w:r>
    </w:p>
    <w:p w:rsidR="00F34B46" w:rsidRPr="00892DE3" w:rsidRDefault="00F34B46" w:rsidP="00F34B46">
      <w:r w:rsidRPr="00892DE3">
        <w:rPr>
          <w:b/>
        </w:rPr>
        <w:t>Sales of goods and services</w:t>
      </w:r>
      <w:r w:rsidRPr="00892DE3">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 </w:t>
      </w:r>
    </w:p>
    <w:p w:rsidR="00F34B46" w:rsidRPr="00892DE3" w:rsidRDefault="00F34B46" w:rsidP="00F34B46">
      <w:r w:rsidRPr="00892DE3">
        <w:rPr>
          <w:b/>
        </w:rPr>
        <w:t>Supplies and services</w:t>
      </w:r>
      <w:r w:rsidRPr="00892DE3">
        <w:t xml:space="preserve"> generally represent cost of goods sold and the day to day running costs, including maintenance costs, incurred in the normal operations of the Department. </w:t>
      </w:r>
    </w:p>
    <w:p w:rsidR="00F34B46" w:rsidRPr="00892DE3" w:rsidRDefault="00F34B46" w:rsidP="00F34B46">
      <w:r w:rsidRPr="00892DE3">
        <w:rPr>
          <w:b/>
        </w:rPr>
        <w:t>Taxation</w:t>
      </w:r>
      <w:r w:rsidRPr="00892DE3">
        <w:t xml:space="preserve"> income represents income received from the State</w:t>
      </w:r>
      <w:r w:rsidR="00D2075C">
        <w:t>’</w:t>
      </w:r>
      <w:r w:rsidRPr="00892DE3">
        <w:t>s taxpayers and includes:</w:t>
      </w:r>
    </w:p>
    <w:p w:rsidR="00F34B46" w:rsidRPr="00892DE3" w:rsidRDefault="00F34B46" w:rsidP="00F34B46">
      <w:pPr>
        <w:pStyle w:val="ListBullet"/>
        <w:numPr>
          <w:ilvl w:val="0"/>
          <w:numId w:val="7"/>
        </w:numPr>
      </w:pPr>
      <w:r w:rsidRPr="00892DE3">
        <w:t>payroll tax, land tax and duties levied principally on conveyances and land transfers;</w:t>
      </w:r>
    </w:p>
    <w:p w:rsidR="00F34B46" w:rsidRPr="00892DE3" w:rsidRDefault="00F34B46" w:rsidP="00F34B46">
      <w:pPr>
        <w:pStyle w:val="ListBullet"/>
        <w:numPr>
          <w:ilvl w:val="0"/>
          <w:numId w:val="7"/>
        </w:numPr>
      </w:pPr>
      <w:r w:rsidRPr="00892DE3">
        <w:t>gambling taxes levied mainly on private lotteries, electronic gaming machines, casino operations and racing;</w:t>
      </w:r>
    </w:p>
    <w:p w:rsidR="00F34B46" w:rsidRPr="00892DE3" w:rsidRDefault="00F34B46" w:rsidP="00F34B46">
      <w:pPr>
        <w:pStyle w:val="ListBullet"/>
        <w:numPr>
          <w:ilvl w:val="0"/>
          <w:numId w:val="7"/>
        </w:numPr>
      </w:pPr>
      <w:r w:rsidRPr="00892DE3">
        <w:t xml:space="preserve">insurance duty relating to compulsory third party, life and non-life policies; </w:t>
      </w:r>
    </w:p>
    <w:p w:rsidR="00F34B46" w:rsidRPr="00892DE3" w:rsidRDefault="00F34B46" w:rsidP="00F34B46">
      <w:pPr>
        <w:pStyle w:val="ListBullet"/>
        <w:numPr>
          <w:ilvl w:val="0"/>
          <w:numId w:val="7"/>
        </w:numPr>
      </w:pPr>
      <w:r w:rsidRPr="00892DE3">
        <w:t xml:space="preserve">insurance company contributions to fire brigades; </w:t>
      </w:r>
    </w:p>
    <w:p w:rsidR="00F34B46" w:rsidRPr="00892DE3" w:rsidRDefault="00F34B46" w:rsidP="00F34B46">
      <w:pPr>
        <w:pStyle w:val="ListBullet"/>
        <w:numPr>
          <w:ilvl w:val="0"/>
          <w:numId w:val="7"/>
        </w:numPr>
      </w:pPr>
      <w:r w:rsidRPr="00892DE3">
        <w:t>motor vehicle taxes, including registration fees and duty on registrations and transfers;</w:t>
      </w:r>
    </w:p>
    <w:p w:rsidR="00F34B46" w:rsidRPr="00892DE3" w:rsidRDefault="00F34B46" w:rsidP="00F34B46">
      <w:pPr>
        <w:pStyle w:val="ListBullet"/>
        <w:numPr>
          <w:ilvl w:val="0"/>
          <w:numId w:val="7"/>
        </w:numPr>
      </w:pPr>
      <w:r w:rsidRPr="00892DE3">
        <w:t xml:space="preserve">levies (including the environmental levy) on statutory corporations in other sectors of government; and </w:t>
      </w:r>
    </w:p>
    <w:p w:rsidR="00F34B46" w:rsidRPr="00892DE3" w:rsidRDefault="00F34B46" w:rsidP="00F34B46">
      <w:pPr>
        <w:pStyle w:val="ListBullet"/>
        <w:numPr>
          <w:ilvl w:val="0"/>
          <w:numId w:val="7"/>
        </w:numPr>
      </w:pPr>
      <w:r w:rsidRPr="00892DE3">
        <w:t>other taxes, including landfill levies, licen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rsidR="00F34B46" w:rsidRPr="00892DE3" w:rsidRDefault="00F34B46" w:rsidP="00F34B46">
      <w:pPr>
        <w:pStyle w:val="Heading2"/>
      </w:pPr>
      <w:bookmarkStart w:id="273" w:name="_Toc477432308"/>
      <w:bookmarkStart w:id="274" w:name="_Toc479085177"/>
      <w:bookmarkStart w:id="275" w:name="_Toc509843395"/>
      <w:r w:rsidRPr="00892DE3">
        <w:t>Style conventions</w:t>
      </w:r>
      <w:bookmarkEnd w:id="273"/>
      <w:bookmarkEnd w:id="274"/>
      <w:bookmarkEnd w:id="275"/>
    </w:p>
    <w:p w:rsidR="00F34B46" w:rsidRPr="00892DE3" w:rsidRDefault="00F34B46" w:rsidP="00F34B46">
      <w:r w:rsidRPr="00892DE3">
        <w:t>Figures in the tables and in the text have been rounded. Discrepancies in tables between totals and sums of components reflect rounding. Percentage variations in all tables are based on the underlying unrounded amounts.</w:t>
      </w:r>
    </w:p>
    <w:p w:rsidR="00F34B46" w:rsidRPr="00892DE3" w:rsidRDefault="00F34B46" w:rsidP="00F34B46">
      <w:r w:rsidRPr="00892DE3">
        <w:t>The notation used in the tables is as follows:</w:t>
      </w:r>
    </w:p>
    <w:p w:rsidR="00F34B46" w:rsidRPr="00892DE3" w:rsidRDefault="00F34B46" w:rsidP="00F34B46">
      <w:pPr>
        <w:tabs>
          <w:tab w:val="left" w:pos="567"/>
          <w:tab w:val="left" w:pos="1701"/>
        </w:tabs>
      </w:pPr>
      <w:r w:rsidRPr="00892DE3">
        <w:tab/>
        <w:t>..</w:t>
      </w:r>
      <w:r w:rsidRPr="00892DE3">
        <w:tab/>
        <w:t>zero, or rounded to zero</w:t>
      </w:r>
    </w:p>
    <w:p w:rsidR="00F34B46" w:rsidRPr="00892DE3" w:rsidRDefault="00F34B46" w:rsidP="00F34B46">
      <w:pPr>
        <w:tabs>
          <w:tab w:val="left" w:pos="567"/>
          <w:tab w:val="left" w:pos="1701"/>
        </w:tabs>
      </w:pPr>
      <w:r w:rsidRPr="00892DE3">
        <w:tab/>
        <w:t>(xxx.x)</w:t>
      </w:r>
      <w:r w:rsidRPr="00892DE3">
        <w:tab/>
        <w:t>negative numbers</w:t>
      </w:r>
    </w:p>
    <w:p w:rsidR="00F34B46" w:rsidRPr="00892DE3" w:rsidRDefault="00F34B46" w:rsidP="00F34B46">
      <w:pPr>
        <w:tabs>
          <w:tab w:val="left" w:pos="567"/>
          <w:tab w:val="left" w:pos="1701"/>
        </w:tabs>
      </w:pPr>
      <w:r w:rsidRPr="00892DE3">
        <w:tab/>
        <w:t>200x</w:t>
      </w:r>
      <w:r w:rsidRPr="00892DE3">
        <w:tab/>
        <w:t>year period</w:t>
      </w:r>
    </w:p>
    <w:p w:rsidR="00F34B46" w:rsidRPr="00892DE3" w:rsidRDefault="00F34B46" w:rsidP="00F34B46">
      <w:pPr>
        <w:tabs>
          <w:tab w:val="left" w:pos="567"/>
          <w:tab w:val="left" w:pos="1701"/>
        </w:tabs>
      </w:pPr>
      <w:r w:rsidRPr="00892DE3">
        <w:tab/>
        <w:t>200x 0x</w:t>
      </w:r>
      <w:r w:rsidRPr="00892DE3">
        <w:tab/>
        <w:t>year period</w:t>
      </w:r>
    </w:p>
    <w:p w:rsidR="00F34B46" w:rsidRDefault="00F34B46" w:rsidP="00F34B46">
      <w:r w:rsidRPr="00892DE3">
        <w:t>The financial statements and notes are presented based on the illustration for a government department in the 201</w:t>
      </w:r>
      <w:r>
        <w:t>7</w:t>
      </w:r>
      <w:r w:rsidRPr="00892DE3">
        <w:noBreakHyphen/>
        <w:t>1</w:t>
      </w:r>
      <w:r>
        <w:t>8</w:t>
      </w:r>
      <w:r w:rsidRPr="00892DE3">
        <w:t xml:space="preserve"> </w:t>
      </w:r>
      <w:r w:rsidRPr="002E417C">
        <w:rPr>
          <w:i/>
        </w:rPr>
        <w:t>Model Report for Victorian Government Departments</w:t>
      </w:r>
      <w:r w:rsidRPr="00892DE3">
        <w:t>. The presentation of other disclosures is generally consistent with the other disclosures made in earlier publications of the Department</w:t>
      </w:r>
      <w:r w:rsidR="00D2075C">
        <w:t>’</w:t>
      </w:r>
      <w:r w:rsidRPr="00892DE3">
        <w:t>s annual reports.</w:t>
      </w:r>
    </w:p>
    <w:p w:rsidR="00F34B46" w:rsidRPr="00892DE3" w:rsidRDefault="00F34B46" w:rsidP="00F34B46"/>
    <w:bookmarkEnd w:id="229"/>
    <w:p w:rsidR="00B14AB1" w:rsidRPr="00892DE3" w:rsidRDefault="00B14AB1" w:rsidP="00C04A29"/>
    <w:p w:rsidR="00281431" w:rsidRPr="00892DE3" w:rsidRDefault="00281431" w:rsidP="00C04A29">
      <w:pPr>
        <w:sectPr w:rsidR="00281431" w:rsidRPr="00892DE3" w:rsidSect="00D16285">
          <w:headerReference w:type="even" r:id="rId278"/>
          <w:headerReference w:type="default" r:id="rId279"/>
          <w:headerReference w:type="first" r:id="rId280"/>
          <w:footerReference w:type="first" r:id="rId281"/>
          <w:type w:val="continuous"/>
          <w:pgSz w:w="11906" w:h="16838" w:code="9"/>
          <w:pgMar w:top="1134" w:right="1134" w:bottom="1134" w:left="1134" w:header="624" w:footer="567" w:gutter="0"/>
          <w:cols w:sep="1" w:space="567"/>
          <w:titlePg/>
          <w:docGrid w:linePitch="360"/>
        </w:sectPr>
      </w:pPr>
    </w:p>
    <w:p w:rsidR="00281431" w:rsidRPr="00892DE3" w:rsidRDefault="00281431" w:rsidP="00281431">
      <w:pPr>
        <w:pStyle w:val="Heading10"/>
      </w:pPr>
      <w:bookmarkStart w:id="276" w:name="_Toc477967533"/>
      <w:bookmarkStart w:id="277" w:name="_Toc515531076"/>
      <w:r w:rsidRPr="00892DE3">
        <w:t xml:space="preserve">Guidance </w:t>
      </w:r>
      <w:r w:rsidR="00C4274D">
        <w:t>s</w:t>
      </w:r>
      <w:r w:rsidR="00FD3859" w:rsidRPr="00892DE3">
        <w:t>ections</w:t>
      </w:r>
      <w:bookmarkEnd w:id="276"/>
      <w:bookmarkEnd w:id="277"/>
    </w:p>
    <w:p w:rsidR="00281431" w:rsidRPr="00892DE3" w:rsidRDefault="00281431" w:rsidP="00281431"/>
    <w:tbl>
      <w:tblPr>
        <w:tblStyle w:val="DTFTextTable"/>
        <w:tblW w:w="9752" w:type="dxa"/>
        <w:tblLayout w:type="fixed"/>
        <w:tblLook w:val="0680" w:firstRow="0" w:lastRow="0" w:firstColumn="1" w:lastColumn="0" w:noHBand="1" w:noVBand="1"/>
      </w:tblPr>
      <w:tblGrid>
        <w:gridCol w:w="8960"/>
        <w:gridCol w:w="792"/>
      </w:tblGrid>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9500E5" w:rsidRPr="00892DE3" w:rsidRDefault="009500E5" w:rsidP="009500E5">
            <w:pPr>
              <w:rPr>
                <w:b/>
                <w:noProof/>
              </w:rPr>
            </w:pPr>
            <w:r w:rsidRPr="00892DE3">
              <w:rPr>
                <w:b/>
                <w:noProof/>
                <w:lang w:val="en-US"/>
              </w:rPr>
              <w:t>Guidance section 1</w:t>
            </w:r>
          </w:p>
        </w:tc>
        <w:tc>
          <w:tcPr>
            <w:tcW w:w="792" w:type="dxa"/>
            <w:tcBorders>
              <w:top w:val="nil"/>
              <w:bottom w:val="nil"/>
            </w:tcBorders>
            <w:shd w:val="clear" w:color="auto" w:fill="EBEBEB" w:themeFill="background2"/>
          </w:tcPr>
          <w:p w:rsidR="00281431" w:rsidRPr="00892DE3" w:rsidRDefault="00281431" w:rsidP="00B729AE">
            <w:pPr>
              <w:tabs>
                <w:tab w:val="left" w:pos="155"/>
              </w:tabs>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fldLock="1"/>
            </w:r>
            <w:r w:rsidRPr="00892DE3">
              <w:rPr>
                <w:b/>
                <w:noProof/>
              </w:rPr>
              <w:instrText xml:space="preserve"> PAGEREF  Guidance1 \# "0"  \* MERGEFORMAT </w:instrText>
            </w:r>
            <w:r w:rsidRPr="00892DE3">
              <w:rPr>
                <w:b/>
                <w:noProof/>
              </w:rPr>
              <w:fldChar w:fldCharType="separate"/>
            </w:r>
            <w:r w:rsidR="002B1436">
              <w:rPr>
                <w:b/>
                <w:noProof/>
              </w:rPr>
              <w:t>228</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rsidR="009500E5" w:rsidRPr="00892DE3" w:rsidRDefault="00D2075C" w:rsidP="00AD1758">
            <w:r>
              <w:rPr>
                <w:lang w:val="en-US"/>
              </w:rPr>
              <w:t>‘</w:t>
            </w:r>
            <w:r w:rsidR="009500E5" w:rsidRPr="00892DE3">
              <w:rPr>
                <w:lang w:val="en-US"/>
              </w:rPr>
              <w:t>How to</w:t>
            </w:r>
            <w:r>
              <w:rPr>
                <w:lang w:val="en-US"/>
              </w:rPr>
              <w:t>’</w:t>
            </w:r>
            <w:r w:rsidR="009500E5" w:rsidRPr="00892DE3">
              <w:rPr>
                <w:lang w:val="en-US"/>
              </w:rPr>
              <w:t xml:space="preserve"> guide to</w:t>
            </w:r>
            <w:r w:rsidR="009500E5" w:rsidRPr="00892DE3">
              <w:t xml:space="preserve"> streamline a set of financial statements</w:t>
            </w: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rsidR="002B1436" w:rsidRDefault="00281431">
            <w:pPr>
              <w:pStyle w:val="TOC2"/>
              <w:rPr>
                <w:rFonts w:asciiTheme="minorHAnsi" w:eastAsiaTheme="minorEastAsia" w:hAnsiTheme="minorHAnsi"/>
                <w:spacing w:val="0"/>
                <w:sz w:val="22"/>
                <w:szCs w:val="22"/>
                <w:lang w:eastAsia="en-AU"/>
              </w:rPr>
            </w:pPr>
            <w:r w:rsidRPr="00892DE3">
              <w:fldChar w:fldCharType="begin"/>
            </w:r>
            <w:r w:rsidRPr="00892DE3">
              <w:instrText xml:space="preserve"> TOC \h \z \t "Heading 2,</w:instrText>
            </w:r>
            <w:r w:rsidR="009500E5" w:rsidRPr="00892DE3">
              <w:instrText>2</w:instrText>
            </w:r>
            <w:r w:rsidRPr="00892DE3">
              <w:instrText xml:space="preserve">" \b Guidance1 \* MERGEFORMAT </w:instrText>
            </w:r>
            <w:r w:rsidRPr="00892DE3">
              <w:fldChar w:fldCharType="separate"/>
            </w:r>
            <w:hyperlink w:anchor="_Toc515533341" w:history="1">
              <w:r w:rsidR="002B1436" w:rsidRPr="00E15D8A">
                <w:rPr>
                  <w:rStyle w:val="Hyperlink"/>
                </w:rPr>
                <w:t>G1.</w:t>
              </w:r>
              <w:r w:rsidR="002B1436">
                <w:rPr>
                  <w:rFonts w:asciiTheme="minorHAnsi" w:eastAsiaTheme="minorEastAsia" w:hAnsiTheme="minorHAnsi"/>
                  <w:spacing w:val="0"/>
                  <w:sz w:val="22"/>
                  <w:szCs w:val="22"/>
                  <w:lang w:eastAsia="en-AU"/>
                </w:rPr>
                <w:tab/>
              </w:r>
              <w:r w:rsidR="002B1436" w:rsidRPr="00E15D8A">
                <w:rPr>
                  <w:rStyle w:val="Hyperlink"/>
                </w:rPr>
                <w:t>Introduction</w:t>
              </w:r>
              <w:r w:rsidR="002B1436">
                <w:rPr>
                  <w:webHidden/>
                </w:rPr>
                <w:tab/>
              </w:r>
              <w:r w:rsidR="002B1436">
                <w:rPr>
                  <w:webHidden/>
                </w:rPr>
                <w:fldChar w:fldCharType="begin" w:fldLock="1"/>
              </w:r>
              <w:r w:rsidR="002B1436">
                <w:rPr>
                  <w:webHidden/>
                </w:rPr>
                <w:instrText xml:space="preserve"> PAGEREF _Toc515533341 \h </w:instrText>
              </w:r>
              <w:r w:rsidR="002B1436">
                <w:rPr>
                  <w:webHidden/>
                </w:rPr>
              </w:r>
              <w:r w:rsidR="002B1436">
                <w:rPr>
                  <w:webHidden/>
                </w:rPr>
                <w:fldChar w:fldCharType="separate"/>
              </w:r>
              <w:r w:rsidR="002B1436">
                <w:rPr>
                  <w:webHidden/>
                </w:rPr>
                <w:t>229</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342" w:history="1">
              <w:r w:rsidR="002B1436" w:rsidRPr="00E15D8A">
                <w:rPr>
                  <w:rStyle w:val="Hyperlink"/>
                </w:rPr>
                <w:t>G2.</w:t>
              </w:r>
              <w:r w:rsidR="002B1436">
                <w:rPr>
                  <w:rFonts w:asciiTheme="minorHAnsi" w:eastAsiaTheme="minorEastAsia" w:hAnsiTheme="minorHAnsi"/>
                  <w:spacing w:val="0"/>
                  <w:sz w:val="22"/>
                  <w:szCs w:val="22"/>
                  <w:lang w:eastAsia="en-AU"/>
                </w:rPr>
                <w:tab/>
              </w:r>
              <w:r w:rsidR="002B1436" w:rsidRPr="00E15D8A">
                <w:rPr>
                  <w:rStyle w:val="Hyperlink"/>
                </w:rPr>
                <w:t>The process of streamlining</w:t>
              </w:r>
              <w:r w:rsidR="002B1436">
                <w:rPr>
                  <w:webHidden/>
                </w:rPr>
                <w:tab/>
              </w:r>
              <w:r w:rsidR="002B1436">
                <w:rPr>
                  <w:webHidden/>
                </w:rPr>
                <w:fldChar w:fldCharType="begin" w:fldLock="1"/>
              </w:r>
              <w:r w:rsidR="002B1436">
                <w:rPr>
                  <w:webHidden/>
                </w:rPr>
                <w:instrText xml:space="preserve"> PAGEREF _Toc515533342 \h </w:instrText>
              </w:r>
              <w:r w:rsidR="002B1436">
                <w:rPr>
                  <w:webHidden/>
                </w:rPr>
              </w:r>
              <w:r w:rsidR="002B1436">
                <w:rPr>
                  <w:webHidden/>
                </w:rPr>
                <w:fldChar w:fldCharType="separate"/>
              </w:r>
              <w:r w:rsidR="002B1436">
                <w:rPr>
                  <w:webHidden/>
                </w:rPr>
                <w:t>230</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343" w:history="1">
              <w:r w:rsidR="002B1436" w:rsidRPr="00E15D8A">
                <w:rPr>
                  <w:rStyle w:val="Hyperlink"/>
                </w:rPr>
                <w:t>G3.</w:t>
              </w:r>
              <w:r w:rsidR="002B1436">
                <w:rPr>
                  <w:rFonts w:asciiTheme="minorHAnsi" w:eastAsiaTheme="minorEastAsia" w:hAnsiTheme="minorHAnsi"/>
                  <w:spacing w:val="0"/>
                  <w:sz w:val="22"/>
                  <w:szCs w:val="22"/>
                  <w:lang w:eastAsia="en-AU"/>
                </w:rPr>
                <w:tab/>
              </w:r>
              <w:r w:rsidR="002B1436" w:rsidRPr="00E15D8A">
                <w:rPr>
                  <w:rStyle w:val="Hyperlink"/>
                </w:rPr>
                <w:t>Further information</w:t>
              </w:r>
              <w:r w:rsidR="002B1436">
                <w:rPr>
                  <w:webHidden/>
                </w:rPr>
                <w:tab/>
              </w:r>
              <w:r w:rsidR="002B1436">
                <w:rPr>
                  <w:webHidden/>
                </w:rPr>
                <w:fldChar w:fldCharType="begin" w:fldLock="1"/>
              </w:r>
              <w:r w:rsidR="002B1436">
                <w:rPr>
                  <w:webHidden/>
                </w:rPr>
                <w:instrText xml:space="preserve"> PAGEREF _Toc515533343 \h </w:instrText>
              </w:r>
              <w:r w:rsidR="002B1436">
                <w:rPr>
                  <w:webHidden/>
                </w:rPr>
              </w:r>
              <w:r w:rsidR="002B1436">
                <w:rPr>
                  <w:webHidden/>
                </w:rPr>
                <w:fldChar w:fldCharType="separate"/>
              </w:r>
              <w:r w:rsidR="002B1436">
                <w:rPr>
                  <w:webHidden/>
                </w:rPr>
                <w:t>235</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344" w:history="1">
              <w:r w:rsidR="002B1436" w:rsidRPr="00E15D8A">
                <w:rPr>
                  <w:rStyle w:val="Hyperlink"/>
                </w:rPr>
                <w:t>G4.</w:t>
              </w:r>
              <w:r w:rsidR="002B1436">
                <w:rPr>
                  <w:rFonts w:asciiTheme="minorHAnsi" w:eastAsiaTheme="minorEastAsia" w:hAnsiTheme="minorHAnsi"/>
                  <w:spacing w:val="0"/>
                  <w:sz w:val="22"/>
                  <w:szCs w:val="22"/>
                  <w:lang w:eastAsia="en-AU"/>
                </w:rPr>
                <w:tab/>
              </w:r>
              <w:r w:rsidR="002B1436" w:rsidRPr="00E15D8A">
                <w:rPr>
                  <w:rStyle w:val="Hyperlink"/>
                </w:rPr>
                <w:t>Example materiality documentation template</w:t>
              </w:r>
              <w:r w:rsidR="002B1436">
                <w:rPr>
                  <w:webHidden/>
                </w:rPr>
                <w:tab/>
              </w:r>
              <w:r w:rsidR="002B1436">
                <w:rPr>
                  <w:webHidden/>
                </w:rPr>
                <w:fldChar w:fldCharType="begin" w:fldLock="1"/>
              </w:r>
              <w:r w:rsidR="002B1436">
                <w:rPr>
                  <w:webHidden/>
                </w:rPr>
                <w:instrText xml:space="preserve"> PAGEREF _Toc515533344 \h </w:instrText>
              </w:r>
              <w:r w:rsidR="002B1436">
                <w:rPr>
                  <w:webHidden/>
                </w:rPr>
              </w:r>
              <w:r w:rsidR="002B1436">
                <w:rPr>
                  <w:webHidden/>
                </w:rPr>
                <w:fldChar w:fldCharType="separate"/>
              </w:r>
              <w:r w:rsidR="002B1436">
                <w:rPr>
                  <w:webHidden/>
                </w:rPr>
                <w:t>236</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345" w:history="1">
              <w:r w:rsidR="002B1436" w:rsidRPr="00E15D8A">
                <w:rPr>
                  <w:rStyle w:val="Hyperlink"/>
                </w:rPr>
                <w:t>G5.</w:t>
              </w:r>
              <w:r w:rsidR="002B1436">
                <w:rPr>
                  <w:rFonts w:asciiTheme="minorHAnsi" w:eastAsiaTheme="minorEastAsia" w:hAnsiTheme="minorHAnsi"/>
                  <w:spacing w:val="0"/>
                  <w:sz w:val="22"/>
                  <w:szCs w:val="22"/>
                  <w:lang w:eastAsia="en-AU"/>
                </w:rPr>
                <w:tab/>
              </w:r>
              <w:r w:rsidR="002B1436" w:rsidRPr="00E15D8A">
                <w:rPr>
                  <w:rStyle w:val="Hyperlink"/>
                </w:rPr>
                <w:t>Example of revised note structure for departments</w:t>
              </w:r>
              <w:r w:rsidR="002B1436">
                <w:rPr>
                  <w:webHidden/>
                </w:rPr>
                <w:tab/>
              </w:r>
              <w:r w:rsidR="002B1436">
                <w:rPr>
                  <w:webHidden/>
                </w:rPr>
                <w:fldChar w:fldCharType="begin" w:fldLock="1"/>
              </w:r>
              <w:r w:rsidR="002B1436">
                <w:rPr>
                  <w:webHidden/>
                </w:rPr>
                <w:instrText xml:space="preserve"> PAGEREF _Toc515533345 \h </w:instrText>
              </w:r>
              <w:r w:rsidR="002B1436">
                <w:rPr>
                  <w:webHidden/>
                </w:rPr>
              </w:r>
              <w:r w:rsidR="002B1436">
                <w:rPr>
                  <w:webHidden/>
                </w:rPr>
                <w:fldChar w:fldCharType="separate"/>
              </w:r>
              <w:r w:rsidR="002B1436">
                <w:rPr>
                  <w:webHidden/>
                </w:rPr>
                <w:t>237</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346" w:history="1">
              <w:r w:rsidR="002B1436" w:rsidRPr="00E15D8A">
                <w:rPr>
                  <w:rStyle w:val="Hyperlink"/>
                </w:rPr>
                <w:t>G6.</w:t>
              </w:r>
              <w:r w:rsidR="002B1436">
                <w:rPr>
                  <w:rFonts w:asciiTheme="minorHAnsi" w:eastAsiaTheme="minorEastAsia" w:hAnsiTheme="minorHAnsi"/>
                  <w:spacing w:val="0"/>
                  <w:sz w:val="22"/>
                  <w:szCs w:val="22"/>
                  <w:lang w:eastAsia="en-AU"/>
                </w:rPr>
                <w:tab/>
              </w:r>
              <w:r w:rsidR="002B1436" w:rsidRPr="00E15D8A">
                <w:rPr>
                  <w:rStyle w:val="Hyperlink"/>
                </w:rPr>
                <w:t>Example of note mapping template</w:t>
              </w:r>
              <w:r w:rsidR="002B1436">
                <w:rPr>
                  <w:webHidden/>
                </w:rPr>
                <w:tab/>
              </w:r>
              <w:r w:rsidR="002B1436">
                <w:rPr>
                  <w:webHidden/>
                </w:rPr>
                <w:fldChar w:fldCharType="begin" w:fldLock="1"/>
              </w:r>
              <w:r w:rsidR="002B1436">
                <w:rPr>
                  <w:webHidden/>
                </w:rPr>
                <w:instrText xml:space="preserve"> PAGEREF _Toc515533346 \h </w:instrText>
              </w:r>
              <w:r w:rsidR="002B1436">
                <w:rPr>
                  <w:webHidden/>
                </w:rPr>
              </w:r>
              <w:r w:rsidR="002B1436">
                <w:rPr>
                  <w:webHidden/>
                </w:rPr>
                <w:fldChar w:fldCharType="separate"/>
              </w:r>
              <w:r w:rsidR="002B1436">
                <w:rPr>
                  <w:webHidden/>
                </w:rPr>
                <w:t>241</w:t>
              </w:r>
              <w:r w:rsidR="002B1436">
                <w:rPr>
                  <w:webHidden/>
                </w:rPr>
                <w:fldChar w:fldCharType="end"/>
              </w:r>
            </w:hyperlink>
          </w:p>
          <w:p w:rsidR="00281431" w:rsidRPr="00892DE3" w:rsidRDefault="00281431" w:rsidP="009500E5">
            <w:pPr>
              <w:ind w:left="737"/>
              <w:jc w:val="right"/>
              <w:rPr>
                <w:noProof/>
              </w:rPr>
            </w:pPr>
            <w:r w:rsidRPr="00892DE3">
              <w:fldChar w:fldCharType="end"/>
            </w: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9500E5" w:rsidRPr="00892DE3" w:rsidRDefault="009500E5" w:rsidP="009500E5">
            <w:pPr>
              <w:rPr>
                <w:b/>
                <w:noProof/>
              </w:rPr>
            </w:pPr>
            <w:r w:rsidRPr="00892DE3">
              <w:rPr>
                <w:b/>
              </w:rPr>
              <w:t>Guidance section 2</w:t>
            </w:r>
          </w:p>
        </w:tc>
        <w:tc>
          <w:tcPr>
            <w:tcW w:w="792" w:type="dxa"/>
            <w:tcBorders>
              <w:top w:val="nil"/>
              <w:bottom w:val="nil"/>
            </w:tcBorders>
            <w:shd w:val="clear" w:color="auto" w:fill="EBEBEB" w:themeFill="background2"/>
          </w:tcPr>
          <w:p w:rsidR="00281431" w:rsidRPr="00892DE3"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fldLock="1"/>
            </w:r>
            <w:r w:rsidRPr="00892DE3">
              <w:rPr>
                <w:b/>
                <w:noProof/>
              </w:rPr>
              <w:instrText xml:space="preserve"> PAGEREF  Guidance2 \# "0"  \* MERGEFORMAT </w:instrText>
            </w:r>
            <w:r w:rsidRPr="00892DE3">
              <w:rPr>
                <w:b/>
                <w:noProof/>
              </w:rPr>
              <w:fldChar w:fldCharType="separate"/>
            </w:r>
            <w:r w:rsidR="002B1436">
              <w:rPr>
                <w:b/>
                <w:noProof/>
              </w:rPr>
              <w:t>242</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tcPr>
          <w:p w:rsidR="009500E5" w:rsidRPr="00892DE3" w:rsidRDefault="009500E5" w:rsidP="009500E5">
            <w:r w:rsidRPr="00892DE3">
              <w:t>General and specific disclosure requirements, including presentation requirements</w:t>
            </w:r>
          </w:p>
          <w:p w:rsidR="009500E5" w:rsidRPr="00892DE3" w:rsidRDefault="009500E5" w:rsidP="009500E5">
            <w:pPr>
              <w:rPr>
                <w:noProof/>
              </w:rPr>
            </w:pPr>
          </w:p>
        </w:tc>
        <w:tc>
          <w:tcPr>
            <w:tcW w:w="792" w:type="dxa"/>
            <w:tcBorders>
              <w:top w:val="nil"/>
              <w:bottom w:val="nil"/>
            </w:tcBorders>
            <w:shd w:val="clear" w:color="auto" w:fill="auto"/>
          </w:tcPr>
          <w:p w:rsidR="009500E5" w:rsidRPr="00892DE3"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r w:rsidR="00281431"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rsidR="00281431" w:rsidRPr="00892DE3" w:rsidRDefault="009500E5" w:rsidP="009500E5">
            <w:pPr>
              <w:rPr>
                <w:rFonts w:eastAsiaTheme="majorEastAsia" w:cstheme="majorBidi"/>
                <w:b/>
                <w:bCs/>
                <w:caps/>
                <w:noProof/>
                <w:spacing w:val="-2"/>
                <w:sz w:val="28"/>
                <w:szCs w:val="28"/>
              </w:rPr>
            </w:pPr>
            <w:r w:rsidRPr="00892DE3">
              <w:rPr>
                <w:b/>
              </w:rPr>
              <w:t>Guidance section 3</w:t>
            </w:r>
          </w:p>
        </w:tc>
        <w:tc>
          <w:tcPr>
            <w:tcW w:w="792" w:type="dxa"/>
            <w:tcBorders>
              <w:top w:val="nil"/>
              <w:bottom w:val="nil"/>
            </w:tcBorders>
            <w:shd w:val="clear" w:color="auto" w:fill="EBEBEB" w:themeFill="background2"/>
          </w:tcPr>
          <w:p w:rsidR="00281431" w:rsidRPr="00892DE3"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892DE3">
              <w:rPr>
                <w:b/>
                <w:noProof/>
              </w:rPr>
              <w:fldChar w:fldCharType="begin" w:fldLock="1"/>
            </w:r>
            <w:r w:rsidRPr="00892DE3">
              <w:rPr>
                <w:b/>
                <w:noProof/>
              </w:rPr>
              <w:instrText xml:space="preserve"> PAGEREF  Guidance3 \# "0"  \* MERGEFORMAT </w:instrText>
            </w:r>
            <w:r w:rsidRPr="00892DE3">
              <w:rPr>
                <w:b/>
                <w:noProof/>
              </w:rPr>
              <w:fldChar w:fldCharType="separate"/>
            </w:r>
            <w:r w:rsidR="002B1436">
              <w:rPr>
                <w:b/>
                <w:noProof/>
              </w:rPr>
              <w:t>244</w:t>
            </w:r>
            <w:r w:rsidRPr="00892DE3">
              <w:rPr>
                <w:b/>
                <w:noProof/>
              </w:rPr>
              <w:fldChar w:fldCharType="end"/>
            </w:r>
          </w:p>
        </w:tc>
      </w:tr>
      <w:tr w:rsidR="009500E5" w:rsidRPr="00892DE3"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auto"/>
          </w:tcPr>
          <w:p w:rsidR="009500E5" w:rsidRPr="00892DE3" w:rsidRDefault="009500E5" w:rsidP="009500E5">
            <w:pPr>
              <w:rPr>
                <w:rFonts w:eastAsiaTheme="majorEastAsia" w:cstheme="majorBidi"/>
                <w:b/>
                <w:bCs/>
                <w:caps/>
                <w:noProof/>
                <w:spacing w:val="-2"/>
                <w:sz w:val="28"/>
                <w:szCs w:val="28"/>
              </w:rPr>
            </w:pPr>
            <w:r w:rsidRPr="00892DE3">
              <w:t>What is not disclosed in the Model financial statements</w:t>
            </w:r>
          </w:p>
        </w:tc>
        <w:tc>
          <w:tcPr>
            <w:tcW w:w="792" w:type="dxa"/>
            <w:tcBorders>
              <w:top w:val="nil"/>
              <w:bottom w:val="nil"/>
            </w:tcBorders>
            <w:shd w:val="clear" w:color="auto" w:fill="auto"/>
          </w:tcPr>
          <w:p w:rsidR="009500E5" w:rsidRPr="00892DE3"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bl>
    <w:p w:rsidR="00FD0181" w:rsidRPr="00892DE3" w:rsidRDefault="00FD0181" w:rsidP="00C04A29"/>
    <w:p w:rsidR="00281431" w:rsidRPr="00892DE3" w:rsidRDefault="00281431" w:rsidP="00C04A29"/>
    <w:p w:rsidR="00281431" w:rsidRPr="00892DE3" w:rsidRDefault="00281431" w:rsidP="00C04A29">
      <w:pPr>
        <w:sectPr w:rsidR="00281431" w:rsidRPr="00892DE3" w:rsidSect="001249F9">
          <w:headerReference w:type="even" r:id="rId282"/>
          <w:headerReference w:type="default" r:id="rId283"/>
          <w:headerReference w:type="first" r:id="rId284"/>
          <w:footerReference w:type="first" r:id="rId285"/>
          <w:type w:val="oddPage"/>
          <w:pgSz w:w="11906" w:h="16838" w:code="9"/>
          <w:pgMar w:top="1138" w:right="1138" w:bottom="1138" w:left="1138" w:header="619" w:footer="562" w:gutter="0"/>
          <w:cols w:sep="1" w:space="567"/>
          <w:titlePg/>
          <w:docGrid w:linePitch="360"/>
        </w:sectPr>
      </w:pPr>
    </w:p>
    <w:p w:rsidR="004B49BC" w:rsidRPr="00892DE3" w:rsidRDefault="00551CFF" w:rsidP="00B04CDD">
      <w:pPr>
        <w:pStyle w:val="Heading10"/>
      </w:pPr>
      <w:bookmarkStart w:id="278" w:name="Guidance1Heading"/>
      <w:bookmarkStart w:id="279" w:name="_Toc515531077"/>
      <w:bookmarkStart w:id="280" w:name="Guidance1"/>
      <w:r w:rsidRPr="00892DE3">
        <w:t>Guidance section</w:t>
      </w:r>
      <w:r w:rsidR="004B49BC" w:rsidRPr="00892DE3">
        <w:t xml:space="preserve"> 1: </w:t>
      </w:r>
      <w:r w:rsidR="00086706" w:rsidRPr="00892DE3">
        <w:br/>
      </w:r>
      <w:r w:rsidR="00D2075C">
        <w:t>‘</w:t>
      </w:r>
      <w:r w:rsidR="00B04CDD" w:rsidRPr="00892DE3">
        <w:t>How to</w:t>
      </w:r>
      <w:r w:rsidR="00D2075C">
        <w:t>’</w:t>
      </w:r>
      <w:r w:rsidR="00B04CDD" w:rsidRPr="00892DE3">
        <w:t xml:space="preserve"> guide to streamline a set of financial statements</w:t>
      </w:r>
      <w:bookmarkEnd w:id="278"/>
      <w:bookmarkEnd w:id="279"/>
    </w:p>
    <w:p w:rsidR="004B49BC" w:rsidRPr="00892DE3" w:rsidRDefault="004B49BC" w:rsidP="004B49BC"/>
    <w:p w:rsidR="00BC7F0A" w:rsidRPr="00892DE3" w:rsidRDefault="00BC7F0A" w:rsidP="0094700F">
      <w:pPr>
        <w:rPr>
          <w:b/>
          <w:sz w:val="28"/>
        </w:rPr>
      </w:pPr>
      <w:r w:rsidRPr="00892DE3">
        <w:rPr>
          <w:b/>
          <w:sz w:val="28"/>
        </w:rPr>
        <w:t>Contents</w:t>
      </w:r>
    </w:p>
    <w:p w:rsidR="002B1436" w:rsidRDefault="002A033E">
      <w:pPr>
        <w:pStyle w:val="TOC1"/>
        <w:rPr>
          <w:rFonts w:asciiTheme="minorHAnsi" w:eastAsiaTheme="minorEastAsia" w:hAnsiTheme="minorHAnsi"/>
          <w:b w:val="0"/>
          <w:noProof/>
          <w:spacing w:val="0"/>
          <w:sz w:val="22"/>
          <w:szCs w:val="22"/>
          <w:lang w:eastAsia="en-AU"/>
        </w:rPr>
      </w:pPr>
      <w:r w:rsidRPr="00892DE3">
        <w:rPr>
          <w:noProof/>
        </w:rPr>
        <w:fldChar w:fldCharType="begin" w:fldLock="1"/>
      </w:r>
      <w:r w:rsidRPr="00892DE3">
        <w:instrText xml:space="preserve"> TOC \h \z \t "Heading </w:instrText>
      </w:r>
      <w:r w:rsidR="0094700F" w:rsidRPr="00892DE3">
        <w:instrText>2</w:instrText>
      </w:r>
      <w:r w:rsidRPr="00892DE3">
        <w:instrText>,1</w:instrText>
      </w:r>
      <w:r w:rsidR="0094700F" w:rsidRPr="00892DE3">
        <w:instrText>, Heading 3,2</w:instrText>
      </w:r>
      <w:r w:rsidRPr="00892DE3">
        <w:instrText xml:space="preserve">" \b Guidance1 \* MERGEFORMAT </w:instrText>
      </w:r>
      <w:r w:rsidRPr="00892DE3">
        <w:rPr>
          <w:noProof/>
        </w:rPr>
        <w:fldChar w:fldCharType="separate"/>
      </w:r>
      <w:hyperlink w:anchor="_Toc515533485" w:history="1">
        <w:r w:rsidR="002B1436" w:rsidRPr="005F7E7E">
          <w:rPr>
            <w:rStyle w:val="Hyperlink"/>
            <w:noProof/>
          </w:rPr>
          <w:t>G1.</w:t>
        </w:r>
        <w:r w:rsidR="002B1436">
          <w:rPr>
            <w:rFonts w:asciiTheme="minorHAnsi" w:eastAsiaTheme="minorEastAsia" w:hAnsiTheme="minorHAnsi"/>
            <w:b w:val="0"/>
            <w:noProof/>
            <w:spacing w:val="0"/>
            <w:sz w:val="22"/>
            <w:szCs w:val="22"/>
            <w:lang w:eastAsia="en-AU"/>
          </w:rPr>
          <w:tab/>
        </w:r>
        <w:r w:rsidR="002B1436" w:rsidRPr="005F7E7E">
          <w:rPr>
            <w:rStyle w:val="Hyperlink"/>
            <w:noProof/>
          </w:rPr>
          <w:t>Introduction</w:t>
        </w:r>
        <w:r w:rsidR="002B1436">
          <w:rPr>
            <w:noProof/>
            <w:webHidden/>
          </w:rPr>
          <w:tab/>
        </w:r>
        <w:r w:rsidR="002B1436">
          <w:rPr>
            <w:noProof/>
            <w:webHidden/>
          </w:rPr>
          <w:fldChar w:fldCharType="begin" w:fldLock="1"/>
        </w:r>
        <w:r w:rsidR="002B1436">
          <w:rPr>
            <w:noProof/>
            <w:webHidden/>
          </w:rPr>
          <w:instrText xml:space="preserve"> PAGEREF _Toc515533485 \h </w:instrText>
        </w:r>
        <w:r w:rsidR="002B1436">
          <w:rPr>
            <w:noProof/>
            <w:webHidden/>
          </w:rPr>
        </w:r>
        <w:r w:rsidR="002B1436">
          <w:rPr>
            <w:noProof/>
            <w:webHidden/>
          </w:rPr>
          <w:fldChar w:fldCharType="separate"/>
        </w:r>
        <w:r w:rsidR="002B1436">
          <w:rPr>
            <w:noProof/>
            <w:webHidden/>
          </w:rPr>
          <w:t>229</w:t>
        </w:r>
        <w:r w:rsidR="002B1436">
          <w:rPr>
            <w:noProof/>
            <w:webHidden/>
          </w:rPr>
          <w:fldChar w:fldCharType="end"/>
        </w:r>
      </w:hyperlink>
    </w:p>
    <w:p w:rsidR="002B1436" w:rsidRDefault="004A25C8">
      <w:pPr>
        <w:pStyle w:val="TOC1"/>
        <w:rPr>
          <w:rFonts w:asciiTheme="minorHAnsi" w:eastAsiaTheme="minorEastAsia" w:hAnsiTheme="minorHAnsi"/>
          <w:b w:val="0"/>
          <w:noProof/>
          <w:spacing w:val="0"/>
          <w:sz w:val="22"/>
          <w:szCs w:val="22"/>
          <w:lang w:eastAsia="en-AU"/>
        </w:rPr>
      </w:pPr>
      <w:hyperlink w:anchor="_Toc515533486" w:history="1">
        <w:r w:rsidR="002B1436" w:rsidRPr="005F7E7E">
          <w:rPr>
            <w:rStyle w:val="Hyperlink"/>
            <w:noProof/>
          </w:rPr>
          <w:t>G2.</w:t>
        </w:r>
        <w:r w:rsidR="002B1436">
          <w:rPr>
            <w:rFonts w:asciiTheme="minorHAnsi" w:eastAsiaTheme="minorEastAsia" w:hAnsiTheme="minorHAnsi"/>
            <w:b w:val="0"/>
            <w:noProof/>
            <w:spacing w:val="0"/>
            <w:sz w:val="22"/>
            <w:szCs w:val="22"/>
            <w:lang w:eastAsia="en-AU"/>
          </w:rPr>
          <w:tab/>
        </w:r>
        <w:r w:rsidR="002B1436" w:rsidRPr="005F7E7E">
          <w:rPr>
            <w:rStyle w:val="Hyperlink"/>
            <w:noProof/>
          </w:rPr>
          <w:t>The process of streamlining</w:t>
        </w:r>
        <w:r w:rsidR="002B1436">
          <w:rPr>
            <w:noProof/>
            <w:webHidden/>
          </w:rPr>
          <w:tab/>
        </w:r>
        <w:r w:rsidR="002B1436">
          <w:rPr>
            <w:noProof/>
            <w:webHidden/>
          </w:rPr>
          <w:fldChar w:fldCharType="begin" w:fldLock="1"/>
        </w:r>
        <w:r w:rsidR="002B1436">
          <w:rPr>
            <w:noProof/>
            <w:webHidden/>
          </w:rPr>
          <w:instrText xml:space="preserve"> PAGEREF _Toc515533486 \h </w:instrText>
        </w:r>
        <w:r w:rsidR="002B1436">
          <w:rPr>
            <w:noProof/>
            <w:webHidden/>
          </w:rPr>
        </w:r>
        <w:r w:rsidR="002B1436">
          <w:rPr>
            <w:noProof/>
            <w:webHidden/>
          </w:rPr>
          <w:fldChar w:fldCharType="separate"/>
        </w:r>
        <w:r w:rsidR="002B1436">
          <w:rPr>
            <w:noProof/>
            <w:webHidden/>
          </w:rPr>
          <w:t>230</w:t>
        </w:r>
        <w:r w:rsidR="002B1436">
          <w:rPr>
            <w:noProof/>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87" w:history="1">
        <w:r w:rsidR="002B1436" w:rsidRPr="005F7E7E">
          <w:rPr>
            <w:rStyle w:val="Hyperlink"/>
          </w:rPr>
          <w:t>G2.1</w:t>
        </w:r>
        <w:r w:rsidR="002B1436">
          <w:rPr>
            <w:rFonts w:asciiTheme="minorHAnsi" w:eastAsiaTheme="minorEastAsia" w:hAnsiTheme="minorHAnsi"/>
            <w:spacing w:val="0"/>
            <w:sz w:val="22"/>
            <w:szCs w:val="22"/>
            <w:lang w:eastAsia="en-AU"/>
          </w:rPr>
          <w:tab/>
        </w:r>
        <w:r w:rsidR="002B1436" w:rsidRPr="005F7E7E">
          <w:rPr>
            <w:rStyle w:val="Hyperlink"/>
          </w:rPr>
          <w:t>Stakeholder engagement</w:t>
        </w:r>
        <w:r w:rsidR="002B1436">
          <w:rPr>
            <w:webHidden/>
          </w:rPr>
          <w:tab/>
        </w:r>
        <w:r w:rsidR="002B1436">
          <w:rPr>
            <w:webHidden/>
          </w:rPr>
          <w:fldChar w:fldCharType="begin" w:fldLock="1"/>
        </w:r>
        <w:r w:rsidR="002B1436">
          <w:rPr>
            <w:webHidden/>
          </w:rPr>
          <w:instrText xml:space="preserve"> PAGEREF _Toc515533487 \h </w:instrText>
        </w:r>
        <w:r w:rsidR="002B1436">
          <w:rPr>
            <w:webHidden/>
          </w:rPr>
        </w:r>
        <w:r w:rsidR="002B1436">
          <w:rPr>
            <w:webHidden/>
          </w:rPr>
          <w:fldChar w:fldCharType="separate"/>
        </w:r>
        <w:r w:rsidR="002B1436">
          <w:rPr>
            <w:webHidden/>
          </w:rPr>
          <w:t>230</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88" w:history="1">
        <w:r w:rsidR="002B1436" w:rsidRPr="005F7E7E">
          <w:rPr>
            <w:rStyle w:val="Hyperlink"/>
          </w:rPr>
          <w:t>G2.2</w:t>
        </w:r>
        <w:r w:rsidR="002B1436">
          <w:rPr>
            <w:rFonts w:asciiTheme="minorHAnsi" w:eastAsiaTheme="minorEastAsia" w:hAnsiTheme="minorHAnsi"/>
            <w:spacing w:val="0"/>
            <w:sz w:val="22"/>
            <w:szCs w:val="22"/>
            <w:lang w:eastAsia="en-AU"/>
          </w:rPr>
          <w:tab/>
        </w:r>
        <w:r w:rsidR="002B1436" w:rsidRPr="005F7E7E">
          <w:rPr>
            <w:rStyle w:val="Hyperlink"/>
          </w:rPr>
          <w:t>Determine materiality</w:t>
        </w:r>
        <w:r w:rsidR="002B1436">
          <w:rPr>
            <w:webHidden/>
          </w:rPr>
          <w:tab/>
        </w:r>
        <w:r w:rsidR="002B1436">
          <w:rPr>
            <w:webHidden/>
          </w:rPr>
          <w:fldChar w:fldCharType="begin" w:fldLock="1"/>
        </w:r>
        <w:r w:rsidR="002B1436">
          <w:rPr>
            <w:webHidden/>
          </w:rPr>
          <w:instrText xml:space="preserve"> PAGEREF _Toc515533488 \h </w:instrText>
        </w:r>
        <w:r w:rsidR="002B1436">
          <w:rPr>
            <w:webHidden/>
          </w:rPr>
        </w:r>
        <w:r w:rsidR="002B1436">
          <w:rPr>
            <w:webHidden/>
          </w:rPr>
          <w:fldChar w:fldCharType="separate"/>
        </w:r>
        <w:r w:rsidR="002B1436">
          <w:rPr>
            <w:webHidden/>
          </w:rPr>
          <w:t>231</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89" w:history="1">
        <w:r w:rsidR="002B1436" w:rsidRPr="005F7E7E">
          <w:rPr>
            <w:rStyle w:val="Hyperlink"/>
          </w:rPr>
          <w:t>G2.3</w:t>
        </w:r>
        <w:r w:rsidR="002B1436">
          <w:rPr>
            <w:rFonts w:asciiTheme="minorHAnsi" w:eastAsiaTheme="minorEastAsia" w:hAnsiTheme="minorHAnsi"/>
            <w:spacing w:val="0"/>
            <w:sz w:val="22"/>
            <w:szCs w:val="22"/>
            <w:lang w:eastAsia="en-AU"/>
          </w:rPr>
          <w:tab/>
        </w:r>
        <w:r w:rsidR="002B1436" w:rsidRPr="005F7E7E">
          <w:rPr>
            <w:rStyle w:val="Hyperlink"/>
          </w:rPr>
          <w:t>Reorder accounting policies, critical estimates and judgements</w:t>
        </w:r>
        <w:r w:rsidR="002B1436">
          <w:rPr>
            <w:webHidden/>
          </w:rPr>
          <w:tab/>
        </w:r>
        <w:r w:rsidR="002B1436">
          <w:rPr>
            <w:webHidden/>
          </w:rPr>
          <w:fldChar w:fldCharType="begin" w:fldLock="1"/>
        </w:r>
        <w:r w:rsidR="002B1436">
          <w:rPr>
            <w:webHidden/>
          </w:rPr>
          <w:instrText xml:space="preserve"> PAGEREF _Toc515533489 \h </w:instrText>
        </w:r>
        <w:r w:rsidR="002B1436">
          <w:rPr>
            <w:webHidden/>
          </w:rPr>
        </w:r>
        <w:r w:rsidR="002B1436">
          <w:rPr>
            <w:webHidden/>
          </w:rPr>
          <w:fldChar w:fldCharType="separate"/>
        </w:r>
        <w:r w:rsidR="002B1436">
          <w:rPr>
            <w:webHidden/>
          </w:rPr>
          <w:t>232</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0" w:history="1">
        <w:r w:rsidR="002B1436" w:rsidRPr="005F7E7E">
          <w:rPr>
            <w:rStyle w:val="Hyperlink"/>
          </w:rPr>
          <w:t>G2.4</w:t>
        </w:r>
        <w:r w:rsidR="002B1436">
          <w:rPr>
            <w:rFonts w:asciiTheme="minorHAnsi" w:eastAsiaTheme="minorEastAsia" w:hAnsiTheme="minorHAnsi"/>
            <w:spacing w:val="0"/>
            <w:sz w:val="22"/>
            <w:szCs w:val="22"/>
            <w:lang w:eastAsia="en-AU"/>
          </w:rPr>
          <w:tab/>
        </w:r>
        <w:r w:rsidR="002B1436" w:rsidRPr="005F7E7E">
          <w:rPr>
            <w:rStyle w:val="Hyperlink"/>
          </w:rPr>
          <w:t>Reorder and group the notes to the financial statements into relevant sections</w:t>
        </w:r>
        <w:r w:rsidR="002B1436">
          <w:rPr>
            <w:webHidden/>
          </w:rPr>
          <w:tab/>
        </w:r>
        <w:r w:rsidR="002B1436">
          <w:rPr>
            <w:webHidden/>
          </w:rPr>
          <w:fldChar w:fldCharType="begin" w:fldLock="1"/>
        </w:r>
        <w:r w:rsidR="002B1436">
          <w:rPr>
            <w:webHidden/>
          </w:rPr>
          <w:instrText xml:space="preserve"> PAGEREF _Toc515533490 \h </w:instrText>
        </w:r>
        <w:r w:rsidR="002B1436">
          <w:rPr>
            <w:webHidden/>
          </w:rPr>
        </w:r>
        <w:r w:rsidR="002B1436">
          <w:rPr>
            <w:webHidden/>
          </w:rPr>
          <w:fldChar w:fldCharType="separate"/>
        </w:r>
        <w:r w:rsidR="002B1436">
          <w:rPr>
            <w:webHidden/>
          </w:rPr>
          <w:t>232</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1" w:history="1">
        <w:r w:rsidR="002B1436" w:rsidRPr="005F7E7E">
          <w:rPr>
            <w:rStyle w:val="Hyperlink"/>
          </w:rPr>
          <w:t>G2.5</w:t>
        </w:r>
        <w:r w:rsidR="002B1436">
          <w:rPr>
            <w:rFonts w:asciiTheme="minorHAnsi" w:eastAsiaTheme="minorEastAsia" w:hAnsiTheme="minorHAnsi"/>
            <w:spacing w:val="0"/>
            <w:sz w:val="22"/>
            <w:szCs w:val="22"/>
            <w:lang w:eastAsia="en-AU"/>
          </w:rPr>
          <w:tab/>
        </w:r>
        <w:r w:rsidR="002B1436" w:rsidRPr="005F7E7E">
          <w:rPr>
            <w:rStyle w:val="Hyperlink"/>
          </w:rPr>
          <w:t>Remove immaterial disclosures</w:t>
        </w:r>
        <w:r w:rsidR="002B1436">
          <w:rPr>
            <w:webHidden/>
          </w:rPr>
          <w:tab/>
        </w:r>
        <w:r w:rsidR="002B1436">
          <w:rPr>
            <w:webHidden/>
          </w:rPr>
          <w:fldChar w:fldCharType="begin" w:fldLock="1"/>
        </w:r>
        <w:r w:rsidR="002B1436">
          <w:rPr>
            <w:webHidden/>
          </w:rPr>
          <w:instrText xml:space="preserve"> PAGEREF _Toc515533491 \h </w:instrText>
        </w:r>
        <w:r w:rsidR="002B1436">
          <w:rPr>
            <w:webHidden/>
          </w:rPr>
        </w:r>
        <w:r w:rsidR="002B1436">
          <w:rPr>
            <w:webHidden/>
          </w:rPr>
          <w:fldChar w:fldCharType="separate"/>
        </w:r>
        <w:r w:rsidR="002B1436">
          <w:rPr>
            <w:webHidden/>
          </w:rPr>
          <w:t>234</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2" w:history="1">
        <w:r w:rsidR="002B1436" w:rsidRPr="005F7E7E">
          <w:rPr>
            <w:rStyle w:val="Hyperlink"/>
          </w:rPr>
          <w:t>G2.6</w:t>
        </w:r>
        <w:r w:rsidR="002B1436">
          <w:rPr>
            <w:rFonts w:asciiTheme="minorHAnsi" w:eastAsiaTheme="minorEastAsia" w:hAnsiTheme="minorHAnsi"/>
            <w:spacing w:val="0"/>
            <w:sz w:val="22"/>
            <w:szCs w:val="22"/>
            <w:lang w:eastAsia="en-AU"/>
          </w:rPr>
          <w:tab/>
        </w:r>
        <w:r w:rsidR="002B1436" w:rsidRPr="005F7E7E">
          <w:rPr>
            <w:rStyle w:val="Hyperlink"/>
          </w:rPr>
          <w:t>Gain in-principle agreement of judgements made and proposed changes</w:t>
        </w:r>
        <w:r w:rsidR="002B1436">
          <w:rPr>
            <w:webHidden/>
          </w:rPr>
          <w:tab/>
        </w:r>
        <w:r w:rsidR="002B1436">
          <w:rPr>
            <w:webHidden/>
          </w:rPr>
          <w:fldChar w:fldCharType="begin" w:fldLock="1"/>
        </w:r>
        <w:r w:rsidR="002B1436">
          <w:rPr>
            <w:webHidden/>
          </w:rPr>
          <w:instrText xml:space="preserve"> PAGEREF _Toc515533492 \h </w:instrText>
        </w:r>
        <w:r w:rsidR="002B1436">
          <w:rPr>
            <w:webHidden/>
          </w:rPr>
        </w:r>
        <w:r w:rsidR="002B1436">
          <w:rPr>
            <w:webHidden/>
          </w:rPr>
          <w:fldChar w:fldCharType="separate"/>
        </w:r>
        <w:r w:rsidR="002B1436">
          <w:rPr>
            <w:webHidden/>
          </w:rPr>
          <w:t>234</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3" w:history="1">
        <w:r w:rsidR="002B1436" w:rsidRPr="005F7E7E">
          <w:rPr>
            <w:rStyle w:val="Hyperlink"/>
          </w:rPr>
          <w:t>G2.7</w:t>
        </w:r>
        <w:r w:rsidR="002B1436">
          <w:rPr>
            <w:rFonts w:asciiTheme="minorHAnsi" w:eastAsiaTheme="minorEastAsia" w:hAnsiTheme="minorHAnsi"/>
            <w:spacing w:val="0"/>
            <w:sz w:val="22"/>
            <w:szCs w:val="22"/>
            <w:lang w:eastAsia="en-AU"/>
          </w:rPr>
          <w:tab/>
        </w:r>
        <w:r w:rsidR="002B1436" w:rsidRPr="005F7E7E">
          <w:rPr>
            <w:rStyle w:val="Hyperlink"/>
          </w:rPr>
          <w:t>Process changes and rewrite technical wording into plain English</w:t>
        </w:r>
        <w:r w:rsidR="002B1436">
          <w:rPr>
            <w:webHidden/>
          </w:rPr>
          <w:tab/>
        </w:r>
        <w:r w:rsidR="002B1436">
          <w:rPr>
            <w:webHidden/>
          </w:rPr>
          <w:fldChar w:fldCharType="begin" w:fldLock="1"/>
        </w:r>
        <w:r w:rsidR="002B1436">
          <w:rPr>
            <w:webHidden/>
          </w:rPr>
          <w:instrText xml:space="preserve"> PAGEREF _Toc515533493 \h </w:instrText>
        </w:r>
        <w:r w:rsidR="002B1436">
          <w:rPr>
            <w:webHidden/>
          </w:rPr>
        </w:r>
        <w:r w:rsidR="002B1436">
          <w:rPr>
            <w:webHidden/>
          </w:rPr>
          <w:fldChar w:fldCharType="separate"/>
        </w:r>
        <w:r w:rsidR="002B1436">
          <w:rPr>
            <w:webHidden/>
          </w:rPr>
          <w:t>234</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4" w:history="1">
        <w:r w:rsidR="002B1436" w:rsidRPr="005F7E7E">
          <w:rPr>
            <w:rStyle w:val="Hyperlink"/>
          </w:rPr>
          <w:t>G2.8</w:t>
        </w:r>
        <w:r w:rsidR="002B1436">
          <w:rPr>
            <w:rFonts w:asciiTheme="minorHAnsi" w:eastAsiaTheme="minorEastAsia" w:hAnsiTheme="minorHAnsi"/>
            <w:spacing w:val="0"/>
            <w:sz w:val="22"/>
            <w:szCs w:val="22"/>
            <w:lang w:eastAsia="en-AU"/>
          </w:rPr>
          <w:tab/>
        </w:r>
        <w:r w:rsidR="002B1436" w:rsidRPr="005F7E7E">
          <w:rPr>
            <w:rStyle w:val="Hyperlink"/>
          </w:rPr>
          <w:t>Prepare a consultation draft for review and obtain approval</w:t>
        </w:r>
        <w:r w:rsidR="002B1436">
          <w:rPr>
            <w:webHidden/>
          </w:rPr>
          <w:tab/>
        </w:r>
        <w:r w:rsidR="002B1436">
          <w:rPr>
            <w:webHidden/>
          </w:rPr>
          <w:fldChar w:fldCharType="begin" w:fldLock="1"/>
        </w:r>
        <w:r w:rsidR="002B1436">
          <w:rPr>
            <w:webHidden/>
          </w:rPr>
          <w:instrText xml:space="preserve"> PAGEREF _Toc515533494 \h </w:instrText>
        </w:r>
        <w:r w:rsidR="002B1436">
          <w:rPr>
            <w:webHidden/>
          </w:rPr>
        </w:r>
        <w:r w:rsidR="002B1436">
          <w:rPr>
            <w:webHidden/>
          </w:rPr>
          <w:fldChar w:fldCharType="separate"/>
        </w:r>
        <w:r w:rsidR="002B1436">
          <w:rPr>
            <w:webHidden/>
          </w:rPr>
          <w:t>235</w:t>
        </w:r>
        <w:r w:rsidR="002B1436">
          <w:rPr>
            <w:webHidden/>
          </w:rPr>
          <w:fldChar w:fldCharType="end"/>
        </w:r>
      </w:hyperlink>
    </w:p>
    <w:p w:rsidR="002B1436" w:rsidRDefault="004A25C8">
      <w:pPr>
        <w:pStyle w:val="TOC1"/>
        <w:rPr>
          <w:rFonts w:asciiTheme="minorHAnsi" w:eastAsiaTheme="minorEastAsia" w:hAnsiTheme="minorHAnsi"/>
          <w:b w:val="0"/>
          <w:noProof/>
          <w:spacing w:val="0"/>
          <w:sz w:val="22"/>
          <w:szCs w:val="22"/>
          <w:lang w:eastAsia="en-AU"/>
        </w:rPr>
      </w:pPr>
      <w:hyperlink w:anchor="_Toc515533495" w:history="1">
        <w:r w:rsidR="002B1436" w:rsidRPr="005F7E7E">
          <w:rPr>
            <w:rStyle w:val="Hyperlink"/>
            <w:noProof/>
          </w:rPr>
          <w:t>G3.</w:t>
        </w:r>
        <w:r w:rsidR="002B1436">
          <w:rPr>
            <w:rFonts w:asciiTheme="minorHAnsi" w:eastAsiaTheme="minorEastAsia" w:hAnsiTheme="minorHAnsi"/>
            <w:b w:val="0"/>
            <w:noProof/>
            <w:spacing w:val="0"/>
            <w:sz w:val="22"/>
            <w:szCs w:val="22"/>
            <w:lang w:eastAsia="en-AU"/>
          </w:rPr>
          <w:tab/>
        </w:r>
        <w:r w:rsidR="002B1436" w:rsidRPr="005F7E7E">
          <w:rPr>
            <w:rStyle w:val="Hyperlink"/>
            <w:noProof/>
          </w:rPr>
          <w:t>Further information</w:t>
        </w:r>
        <w:r w:rsidR="002B1436">
          <w:rPr>
            <w:noProof/>
            <w:webHidden/>
          </w:rPr>
          <w:tab/>
        </w:r>
        <w:r w:rsidR="002B1436">
          <w:rPr>
            <w:noProof/>
            <w:webHidden/>
          </w:rPr>
          <w:fldChar w:fldCharType="begin" w:fldLock="1"/>
        </w:r>
        <w:r w:rsidR="002B1436">
          <w:rPr>
            <w:noProof/>
            <w:webHidden/>
          </w:rPr>
          <w:instrText xml:space="preserve"> PAGEREF _Toc515533495 \h </w:instrText>
        </w:r>
        <w:r w:rsidR="002B1436">
          <w:rPr>
            <w:noProof/>
            <w:webHidden/>
          </w:rPr>
        </w:r>
        <w:r w:rsidR="002B1436">
          <w:rPr>
            <w:noProof/>
            <w:webHidden/>
          </w:rPr>
          <w:fldChar w:fldCharType="separate"/>
        </w:r>
        <w:r w:rsidR="002B1436">
          <w:rPr>
            <w:noProof/>
            <w:webHidden/>
          </w:rPr>
          <w:t>235</w:t>
        </w:r>
        <w:r w:rsidR="002B1436">
          <w:rPr>
            <w:noProof/>
            <w:webHidden/>
          </w:rPr>
          <w:fldChar w:fldCharType="end"/>
        </w:r>
      </w:hyperlink>
    </w:p>
    <w:p w:rsidR="002B1436" w:rsidRDefault="004A25C8">
      <w:pPr>
        <w:pStyle w:val="TOC1"/>
        <w:rPr>
          <w:rFonts w:asciiTheme="minorHAnsi" w:eastAsiaTheme="minorEastAsia" w:hAnsiTheme="minorHAnsi"/>
          <w:b w:val="0"/>
          <w:noProof/>
          <w:spacing w:val="0"/>
          <w:sz w:val="22"/>
          <w:szCs w:val="22"/>
          <w:lang w:eastAsia="en-AU"/>
        </w:rPr>
      </w:pPr>
      <w:hyperlink w:anchor="_Toc515533496" w:history="1">
        <w:r w:rsidR="002B1436" w:rsidRPr="005F7E7E">
          <w:rPr>
            <w:rStyle w:val="Hyperlink"/>
            <w:noProof/>
          </w:rPr>
          <w:t>G4.</w:t>
        </w:r>
        <w:r w:rsidR="002B1436">
          <w:rPr>
            <w:rFonts w:asciiTheme="minorHAnsi" w:eastAsiaTheme="minorEastAsia" w:hAnsiTheme="minorHAnsi"/>
            <w:b w:val="0"/>
            <w:noProof/>
            <w:spacing w:val="0"/>
            <w:sz w:val="22"/>
            <w:szCs w:val="22"/>
            <w:lang w:eastAsia="en-AU"/>
          </w:rPr>
          <w:tab/>
        </w:r>
        <w:r w:rsidR="002B1436" w:rsidRPr="005F7E7E">
          <w:rPr>
            <w:rStyle w:val="Hyperlink"/>
            <w:noProof/>
          </w:rPr>
          <w:t>Example materiality documentation template</w:t>
        </w:r>
        <w:r w:rsidR="002B1436">
          <w:rPr>
            <w:noProof/>
            <w:webHidden/>
          </w:rPr>
          <w:tab/>
        </w:r>
        <w:r w:rsidR="002B1436">
          <w:rPr>
            <w:noProof/>
            <w:webHidden/>
          </w:rPr>
          <w:fldChar w:fldCharType="begin" w:fldLock="1"/>
        </w:r>
        <w:r w:rsidR="002B1436">
          <w:rPr>
            <w:noProof/>
            <w:webHidden/>
          </w:rPr>
          <w:instrText xml:space="preserve"> PAGEREF _Toc515533496 \h </w:instrText>
        </w:r>
        <w:r w:rsidR="002B1436">
          <w:rPr>
            <w:noProof/>
            <w:webHidden/>
          </w:rPr>
        </w:r>
        <w:r w:rsidR="002B1436">
          <w:rPr>
            <w:noProof/>
            <w:webHidden/>
          </w:rPr>
          <w:fldChar w:fldCharType="separate"/>
        </w:r>
        <w:r w:rsidR="002B1436">
          <w:rPr>
            <w:noProof/>
            <w:webHidden/>
          </w:rPr>
          <w:t>236</w:t>
        </w:r>
        <w:r w:rsidR="002B1436">
          <w:rPr>
            <w:noProof/>
            <w:webHidden/>
          </w:rPr>
          <w:fldChar w:fldCharType="end"/>
        </w:r>
      </w:hyperlink>
    </w:p>
    <w:p w:rsidR="002B1436" w:rsidRDefault="004A25C8">
      <w:pPr>
        <w:pStyle w:val="TOC1"/>
        <w:rPr>
          <w:rFonts w:asciiTheme="minorHAnsi" w:eastAsiaTheme="minorEastAsia" w:hAnsiTheme="minorHAnsi"/>
          <w:b w:val="0"/>
          <w:noProof/>
          <w:spacing w:val="0"/>
          <w:sz w:val="22"/>
          <w:szCs w:val="22"/>
          <w:lang w:eastAsia="en-AU"/>
        </w:rPr>
      </w:pPr>
      <w:hyperlink w:anchor="_Toc515533497" w:history="1">
        <w:r w:rsidR="002B1436" w:rsidRPr="005F7E7E">
          <w:rPr>
            <w:rStyle w:val="Hyperlink"/>
            <w:noProof/>
          </w:rPr>
          <w:t>G5.</w:t>
        </w:r>
        <w:r w:rsidR="002B1436">
          <w:rPr>
            <w:rFonts w:asciiTheme="minorHAnsi" w:eastAsiaTheme="minorEastAsia" w:hAnsiTheme="minorHAnsi"/>
            <w:b w:val="0"/>
            <w:noProof/>
            <w:spacing w:val="0"/>
            <w:sz w:val="22"/>
            <w:szCs w:val="22"/>
            <w:lang w:eastAsia="en-AU"/>
          </w:rPr>
          <w:tab/>
        </w:r>
        <w:r w:rsidR="002B1436" w:rsidRPr="005F7E7E">
          <w:rPr>
            <w:rStyle w:val="Hyperlink"/>
            <w:noProof/>
          </w:rPr>
          <w:t>Example of revised note structure for departments</w:t>
        </w:r>
        <w:r w:rsidR="002B1436">
          <w:rPr>
            <w:noProof/>
            <w:webHidden/>
          </w:rPr>
          <w:tab/>
        </w:r>
        <w:r w:rsidR="002B1436">
          <w:rPr>
            <w:noProof/>
            <w:webHidden/>
          </w:rPr>
          <w:fldChar w:fldCharType="begin" w:fldLock="1"/>
        </w:r>
        <w:r w:rsidR="002B1436">
          <w:rPr>
            <w:noProof/>
            <w:webHidden/>
          </w:rPr>
          <w:instrText xml:space="preserve"> PAGEREF _Toc515533497 \h </w:instrText>
        </w:r>
        <w:r w:rsidR="002B1436">
          <w:rPr>
            <w:noProof/>
            <w:webHidden/>
          </w:rPr>
        </w:r>
        <w:r w:rsidR="002B1436">
          <w:rPr>
            <w:noProof/>
            <w:webHidden/>
          </w:rPr>
          <w:fldChar w:fldCharType="separate"/>
        </w:r>
        <w:r w:rsidR="002B1436">
          <w:rPr>
            <w:noProof/>
            <w:webHidden/>
          </w:rPr>
          <w:t>237</w:t>
        </w:r>
        <w:r w:rsidR="002B1436">
          <w:rPr>
            <w:noProof/>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8" w:history="1">
        <w:r w:rsidR="002B1436" w:rsidRPr="005F7E7E">
          <w:rPr>
            <w:rStyle w:val="Hyperlink"/>
          </w:rPr>
          <w:t>Australia Post financial and statutory reports 2016</w:t>
        </w:r>
        <w:r w:rsidR="002B1436">
          <w:rPr>
            <w:webHidden/>
          </w:rPr>
          <w:tab/>
        </w:r>
        <w:r w:rsidR="002B1436">
          <w:rPr>
            <w:webHidden/>
          </w:rPr>
          <w:fldChar w:fldCharType="begin" w:fldLock="1"/>
        </w:r>
        <w:r w:rsidR="002B1436">
          <w:rPr>
            <w:webHidden/>
          </w:rPr>
          <w:instrText xml:space="preserve"> PAGEREF _Toc515533498 \h </w:instrText>
        </w:r>
        <w:r w:rsidR="002B1436">
          <w:rPr>
            <w:webHidden/>
          </w:rPr>
        </w:r>
        <w:r w:rsidR="002B1436">
          <w:rPr>
            <w:webHidden/>
          </w:rPr>
          <w:fldChar w:fldCharType="separate"/>
        </w:r>
        <w:r w:rsidR="002B1436">
          <w:rPr>
            <w:webHidden/>
          </w:rPr>
          <w:t>238</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499" w:history="1">
        <w:r w:rsidR="002B1436" w:rsidRPr="005F7E7E">
          <w:rPr>
            <w:rStyle w:val="Hyperlink"/>
          </w:rPr>
          <w:t>Telstra Annual Report 2016</w:t>
        </w:r>
        <w:r w:rsidR="002B1436">
          <w:rPr>
            <w:webHidden/>
          </w:rPr>
          <w:tab/>
        </w:r>
        <w:r w:rsidR="002B1436">
          <w:rPr>
            <w:webHidden/>
          </w:rPr>
          <w:fldChar w:fldCharType="begin" w:fldLock="1"/>
        </w:r>
        <w:r w:rsidR="002B1436">
          <w:rPr>
            <w:webHidden/>
          </w:rPr>
          <w:instrText xml:space="preserve"> PAGEREF _Toc515533499 \h </w:instrText>
        </w:r>
        <w:r w:rsidR="002B1436">
          <w:rPr>
            <w:webHidden/>
          </w:rPr>
        </w:r>
        <w:r w:rsidR="002B1436">
          <w:rPr>
            <w:webHidden/>
          </w:rPr>
          <w:fldChar w:fldCharType="separate"/>
        </w:r>
        <w:r w:rsidR="002B1436">
          <w:rPr>
            <w:webHidden/>
          </w:rPr>
          <w:t>239</w:t>
        </w:r>
        <w:r w:rsidR="002B1436">
          <w:rPr>
            <w:webHidden/>
          </w:rPr>
          <w:fldChar w:fldCharType="end"/>
        </w:r>
      </w:hyperlink>
    </w:p>
    <w:p w:rsidR="002B1436" w:rsidRDefault="004A25C8">
      <w:pPr>
        <w:pStyle w:val="TOC2"/>
        <w:rPr>
          <w:rFonts w:asciiTheme="minorHAnsi" w:eastAsiaTheme="minorEastAsia" w:hAnsiTheme="minorHAnsi"/>
          <w:spacing w:val="0"/>
          <w:sz w:val="22"/>
          <w:szCs w:val="22"/>
          <w:lang w:eastAsia="en-AU"/>
        </w:rPr>
      </w:pPr>
      <w:hyperlink w:anchor="_Toc515533500" w:history="1">
        <w:r w:rsidR="002B1436" w:rsidRPr="005F7E7E">
          <w:rPr>
            <w:rStyle w:val="Hyperlink"/>
          </w:rPr>
          <w:t>Downer Annual Report 2016</w:t>
        </w:r>
        <w:r w:rsidR="002B1436">
          <w:rPr>
            <w:webHidden/>
          </w:rPr>
          <w:tab/>
        </w:r>
        <w:r w:rsidR="002B1436">
          <w:rPr>
            <w:webHidden/>
          </w:rPr>
          <w:fldChar w:fldCharType="begin" w:fldLock="1"/>
        </w:r>
        <w:r w:rsidR="002B1436">
          <w:rPr>
            <w:webHidden/>
          </w:rPr>
          <w:instrText xml:space="preserve"> PAGEREF _Toc515533500 \h </w:instrText>
        </w:r>
        <w:r w:rsidR="002B1436">
          <w:rPr>
            <w:webHidden/>
          </w:rPr>
        </w:r>
        <w:r w:rsidR="002B1436">
          <w:rPr>
            <w:webHidden/>
          </w:rPr>
          <w:fldChar w:fldCharType="separate"/>
        </w:r>
        <w:r w:rsidR="002B1436">
          <w:rPr>
            <w:webHidden/>
          </w:rPr>
          <w:t>240</w:t>
        </w:r>
        <w:r w:rsidR="002B1436">
          <w:rPr>
            <w:webHidden/>
          </w:rPr>
          <w:fldChar w:fldCharType="end"/>
        </w:r>
      </w:hyperlink>
    </w:p>
    <w:p w:rsidR="002B1436" w:rsidRDefault="004A25C8">
      <w:pPr>
        <w:pStyle w:val="TOC1"/>
        <w:rPr>
          <w:rFonts w:asciiTheme="minorHAnsi" w:eastAsiaTheme="minorEastAsia" w:hAnsiTheme="minorHAnsi"/>
          <w:b w:val="0"/>
          <w:noProof/>
          <w:spacing w:val="0"/>
          <w:sz w:val="22"/>
          <w:szCs w:val="22"/>
          <w:lang w:eastAsia="en-AU"/>
        </w:rPr>
      </w:pPr>
      <w:hyperlink w:anchor="_Toc515533501" w:history="1">
        <w:r w:rsidR="002B1436" w:rsidRPr="005F7E7E">
          <w:rPr>
            <w:rStyle w:val="Hyperlink"/>
            <w:noProof/>
          </w:rPr>
          <w:t>G6.</w:t>
        </w:r>
        <w:r w:rsidR="002B1436">
          <w:rPr>
            <w:rFonts w:asciiTheme="minorHAnsi" w:eastAsiaTheme="minorEastAsia" w:hAnsiTheme="minorHAnsi"/>
            <w:b w:val="0"/>
            <w:noProof/>
            <w:spacing w:val="0"/>
            <w:sz w:val="22"/>
            <w:szCs w:val="22"/>
            <w:lang w:eastAsia="en-AU"/>
          </w:rPr>
          <w:tab/>
        </w:r>
        <w:r w:rsidR="002B1436" w:rsidRPr="005F7E7E">
          <w:rPr>
            <w:rStyle w:val="Hyperlink"/>
            <w:noProof/>
          </w:rPr>
          <w:t>Example of note mapping template</w:t>
        </w:r>
        <w:r w:rsidR="002B1436">
          <w:rPr>
            <w:noProof/>
            <w:webHidden/>
          </w:rPr>
          <w:tab/>
        </w:r>
        <w:r w:rsidR="002B1436">
          <w:rPr>
            <w:noProof/>
            <w:webHidden/>
          </w:rPr>
          <w:fldChar w:fldCharType="begin" w:fldLock="1"/>
        </w:r>
        <w:r w:rsidR="002B1436">
          <w:rPr>
            <w:noProof/>
            <w:webHidden/>
          </w:rPr>
          <w:instrText xml:space="preserve"> PAGEREF _Toc515533501 \h </w:instrText>
        </w:r>
        <w:r w:rsidR="002B1436">
          <w:rPr>
            <w:noProof/>
            <w:webHidden/>
          </w:rPr>
        </w:r>
        <w:r w:rsidR="002B1436">
          <w:rPr>
            <w:noProof/>
            <w:webHidden/>
          </w:rPr>
          <w:fldChar w:fldCharType="separate"/>
        </w:r>
        <w:r w:rsidR="002B1436">
          <w:rPr>
            <w:noProof/>
            <w:webHidden/>
          </w:rPr>
          <w:t>241</w:t>
        </w:r>
        <w:r w:rsidR="002B1436">
          <w:rPr>
            <w:noProof/>
            <w:webHidden/>
          </w:rPr>
          <w:fldChar w:fldCharType="end"/>
        </w:r>
      </w:hyperlink>
    </w:p>
    <w:p w:rsidR="002A033E" w:rsidRPr="00892DE3" w:rsidRDefault="002A033E" w:rsidP="002A033E">
      <w:r w:rsidRPr="00892DE3">
        <w:fldChar w:fldCharType="end"/>
      </w:r>
    </w:p>
    <w:p w:rsidR="002A033E" w:rsidRPr="00892DE3" w:rsidRDefault="002A033E" w:rsidP="004B49BC"/>
    <w:p w:rsidR="00BC7F0A" w:rsidRPr="00892DE3" w:rsidRDefault="00BC7F0A" w:rsidP="00B8612F">
      <w:r w:rsidRPr="00892DE3">
        <w:br w:type="page"/>
      </w:r>
    </w:p>
    <w:p w:rsidR="00C045F2" w:rsidRPr="00892DE3" w:rsidRDefault="00730113" w:rsidP="002A033E">
      <w:pPr>
        <w:pStyle w:val="Heading20"/>
      </w:pPr>
      <w:bookmarkStart w:id="281" w:name="_Toc477967535"/>
      <w:bookmarkStart w:id="282" w:name="_Toc478056459"/>
      <w:bookmarkStart w:id="283" w:name="_Toc515531078"/>
      <w:bookmarkStart w:id="284" w:name="_Toc515533341"/>
      <w:bookmarkStart w:id="285" w:name="_Toc515533485"/>
      <w:r w:rsidRPr="00892DE3">
        <w:t>G1.</w:t>
      </w:r>
      <w:r w:rsidRPr="00892DE3">
        <w:tab/>
      </w:r>
      <w:r w:rsidR="00C045F2" w:rsidRPr="00892DE3">
        <w:t>Introduction</w:t>
      </w:r>
      <w:bookmarkEnd w:id="281"/>
      <w:bookmarkEnd w:id="282"/>
      <w:bookmarkEnd w:id="283"/>
      <w:bookmarkEnd w:id="284"/>
      <w:bookmarkEnd w:id="285"/>
    </w:p>
    <w:p w:rsidR="00C045F2" w:rsidRPr="00892DE3" w:rsidRDefault="00C045F2" w:rsidP="00C045F2">
      <w:pPr>
        <w:ind w:left="720" w:hanging="720"/>
      </w:pPr>
      <w:r w:rsidRPr="00892DE3">
        <w:t xml:space="preserve">Consider the statement: </w:t>
      </w:r>
      <w:r w:rsidR="00D2075C">
        <w:t>‘</w:t>
      </w:r>
      <w:r w:rsidRPr="00892DE3">
        <w:t>Finan</w:t>
      </w:r>
      <w:r w:rsidR="00437D1F" w:rsidRPr="00892DE3">
        <w:t>cial statements tell a story</w:t>
      </w:r>
      <w:r w:rsidR="00D2075C">
        <w:t>’</w:t>
      </w:r>
      <w:r w:rsidR="00437D1F" w:rsidRPr="00892DE3">
        <w:t>.</w:t>
      </w:r>
    </w:p>
    <w:p w:rsidR="00C045F2" w:rsidRPr="00892DE3" w:rsidRDefault="00C045F2" w:rsidP="00C045F2">
      <w:r w:rsidRPr="00892DE3">
        <w:t>How well does your financial report tell your story? This is the fundamental question that the process of streamlining financial st</w:t>
      </w:r>
      <w:r w:rsidR="006D2BA7" w:rsidRPr="00892DE3">
        <w:t>atements is seeking to address.</w:t>
      </w:r>
    </w:p>
    <w:p w:rsidR="00C045F2" w:rsidRPr="00892DE3" w:rsidRDefault="00C045F2" w:rsidP="00C045F2">
      <w:r w:rsidRPr="00892DE3">
        <w:t>The process primarily involves improving the messages contained within existing financial statements by presenting relevant information together, removing clutter, immaterial and duplicate disclosures and improving the readability of financial information by incorporating financial information into different sections and removing technical</w:t>
      </w:r>
      <w:r w:rsidR="006D2BA7" w:rsidRPr="00892DE3">
        <w:t xml:space="preserve"> jargon to the extent possible.</w:t>
      </w:r>
    </w:p>
    <w:p w:rsidR="00C045F2" w:rsidRPr="00892DE3" w:rsidRDefault="00C045F2" w:rsidP="00C045F2">
      <w:r w:rsidRPr="00892DE3">
        <w:t xml:space="preserve">In introducing the concept of </w:t>
      </w:r>
      <w:r w:rsidR="00D2075C">
        <w:t>‘</w:t>
      </w:r>
      <w:r w:rsidRPr="00892DE3">
        <w:t>streamlining</w:t>
      </w:r>
      <w:r w:rsidR="00D2075C">
        <w:t>’</w:t>
      </w:r>
      <w:r w:rsidRPr="00892DE3">
        <w:t xml:space="preserve">, here are </w:t>
      </w:r>
      <w:r w:rsidR="00412820" w:rsidRPr="00892DE3">
        <w:t xml:space="preserve">a </w:t>
      </w:r>
      <w:r w:rsidRPr="00892DE3">
        <w:t>few thoughts on the objec</w:t>
      </w:r>
      <w:r w:rsidR="006D2BA7" w:rsidRPr="00892DE3">
        <w:t>tives of a streamlining project</w:t>
      </w:r>
      <w:r w:rsidR="00A77F48" w:rsidRPr="00892DE3">
        <w:t>.</w:t>
      </w:r>
    </w:p>
    <w:p w:rsidR="00C045F2" w:rsidRPr="00892DE3" w:rsidRDefault="00C045F2" w:rsidP="00730113">
      <w:pPr>
        <w:pStyle w:val="HighlightBoxText"/>
        <w:rPr>
          <w:b/>
        </w:rPr>
      </w:pPr>
      <w:r w:rsidRPr="00892DE3">
        <w:rPr>
          <w:b/>
        </w:rPr>
        <w:t>W</w:t>
      </w:r>
      <w:r w:rsidR="00FD3859" w:rsidRPr="00892DE3">
        <w:rPr>
          <w:b/>
        </w:rPr>
        <w:t>hat streamlining should achieve</w:t>
      </w:r>
      <w:r w:rsidR="003702B8">
        <w:rPr>
          <w:b/>
        </w:rPr>
        <w:t>:</w:t>
      </w:r>
    </w:p>
    <w:p w:rsidR="00C045F2" w:rsidRPr="00892DE3" w:rsidRDefault="007C1524" w:rsidP="00C045F2">
      <w:pPr>
        <w:pStyle w:val="HighlightBoxBullet"/>
      </w:pPr>
      <w:r w:rsidRPr="00892DE3">
        <w:t>p</w:t>
      </w:r>
      <w:r w:rsidR="00C045F2" w:rsidRPr="00892DE3">
        <w:t>resenting information in a manner that is relevant to the us</w:t>
      </w:r>
      <w:r w:rsidR="003702B8">
        <w:t>ers of the financial statements;</w:t>
      </w:r>
    </w:p>
    <w:p w:rsidR="00C045F2" w:rsidRPr="00892DE3" w:rsidRDefault="007C1524" w:rsidP="00C045F2">
      <w:pPr>
        <w:pStyle w:val="HighlightBoxBullet"/>
      </w:pPr>
      <w:r w:rsidRPr="00892DE3">
        <w:t>r</w:t>
      </w:r>
      <w:r w:rsidR="00C045F2" w:rsidRPr="00892DE3">
        <w:t>emoving disclosures that are immaterial in the context of the financ</w:t>
      </w:r>
      <w:r w:rsidR="003702B8">
        <w:t>ial statements taken as a whole;</w:t>
      </w:r>
    </w:p>
    <w:p w:rsidR="00C045F2" w:rsidRPr="00892DE3" w:rsidRDefault="007C1524" w:rsidP="00C045F2">
      <w:pPr>
        <w:pStyle w:val="HighlightBoxBullet"/>
      </w:pPr>
      <w:r w:rsidRPr="00892DE3">
        <w:t>m</w:t>
      </w:r>
      <w:r w:rsidR="00C045F2" w:rsidRPr="00892DE3">
        <w:t>oving away from a ch</w:t>
      </w:r>
      <w:r w:rsidR="00FD3859" w:rsidRPr="00892DE3">
        <w:t>ecklist approach t</w:t>
      </w:r>
      <w:r w:rsidR="003702B8">
        <w:t>o disclosures;</w:t>
      </w:r>
    </w:p>
    <w:p w:rsidR="00C045F2" w:rsidRPr="00892DE3" w:rsidRDefault="007C1524" w:rsidP="00C045F2">
      <w:pPr>
        <w:pStyle w:val="HighlightBoxBullet"/>
      </w:pPr>
      <w:r w:rsidRPr="00892DE3">
        <w:t>c</w:t>
      </w:r>
      <w:r w:rsidR="00C045F2" w:rsidRPr="00892DE3">
        <w:t>ommunicating financial information to the reader of the financial statements in a manner that aligns with the objectives, service delivery, financial performance and financial positi</w:t>
      </w:r>
      <w:r w:rsidR="003702B8">
        <w:t>on of the reporting entity; and</w:t>
      </w:r>
    </w:p>
    <w:p w:rsidR="00C045F2" w:rsidRPr="00892DE3" w:rsidRDefault="007C1524" w:rsidP="00C045F2">
      <w:pPr>
        <w:pStyle w:val="HighlightBoxBullet"/>
      </w:pPr>
      <w:r w:rsidRPr="00892DE3">
        <w:t>e</w:t>
      </w:r>
      <w:r w:rsidR="00C045F2" w:rsidRPr="00892DE3">
        <w:t>nhancing the readability of financial report and making these more user-friendly.</w:t>
      </w:r>
    </w:p>
    <w:p w:rsidR="00C045F2" w:rsidRPr="00892DE3" w:rsidRDefault="00FD3859" w:rsidP="00730113">
      <w:pPr>
        <w:pStyle w:val="HighlightBoxText"/>
        <w:rPr>
          <w:b/>
        </w:rPr>
      </w:pPr>
      <w:r w:rsidRPr="00892DE3">
        <w:rPr>
          <w:b/>
        </w:rPr>
        <w:t>What streamlining is not</w:t>
      </w:r>
      <w:r w:rsidR="003702B8">
        <w:rPr>
          <w:b/>
        </w:rPr>
        <w:t>:</w:t>
      </w:r>
    </w:p>
    <w:p w:rsidR="00C045F2" w:rsidRPr="00892DE3" w:rsidRDefault="007C1524" w:rsidP="00C045F2">
      <w:pPr>
        <w:pStyle w:val="HighlightBoxBullet"/>
      </w:pPr>
      <w:r w:rsidRPr="00892DE3">
        <w:t>a</w:t>
      </w:r>
      <w:r w:rsidR="00C045F2" w:rsidRPr="00892DE3">
        <w:t xml:space="preserve"> process of removing information that is required by the applicable regulatory framework</w:t>
      </w:r>
      <w:r w:rsidR="003702B8">
        <w:t>s governing financial reporting;</w:t>
      </w:r>
    </w:p>
    <w:p w:rsidR="00C045F2" w:rsidRPr="00892DE3" w:rsidRDefault="007C1524" w:rsidP="00C045F2">
      <w:pPr>
        <w:pStyle w:val="HighlightBoxBullet"/>
      </w:pPr>
      <w:r w:rsidRPr="00892DE3">
        <w:t>a</w:t>
      </w:r>
      <w:r w:rsidR="00C045F2" w:rsidRPr="00892DE3">
        <w:t xml:space="preserve"> way of </w:t>
      </w:r>
      <w:r w:rsidR="00D2075C">
        <w:t>‘</w:t>
      </w:r>
      <w:r w:rsidR="00C045F2" w:rsidRPr="00892DE3">
        <w:t>hiding</w:t>
      </w:r>
      <w:r w:rsidR="00D2075C">
        <w:t>’</w:t>
      </w:r>
      <w:r w:rsidR="00C045F2" w:rsidRPr="00892DE3">
        <w:t xml:space="preserve"> information that is relevant t</w:t>
      </w:r>
      <w:r w:rsidR="00FD3859" w:rsidRPr="00892DE3">
        <w:t xml:space="preserve">o users </w:t>
      </w:r>
      <w:r w:rsidR="003702B8">
        <w:t>of financial statements;</w:t>
      </w:r>
    </w:p>
    <w:p w:rsidR="00C045F2" w:rsidRPr="00892DE3" w:rsidRDefault="007C1524" w:rsidP="00C045F2">
      <w:pPr>
        <w:pStyle w:val="HighlightBoxBullet"/>
      </w:pPr>
      <w:r w:rsidRPr="00892DE3">
        <w:t>a</w:t>
      </w:r>
      <w:r w:rsidR="00C045F2" w:rsidRPr="00892DE3">
        <w:t xml:space="preserve"> complete change in exis</w:t>
      </w:r>
      <w:r w:rsidR="003702B8">
        <w:t>ting reporting requirements; and</w:t>
      </w:r>
    </w:p>
    <w:p w:rsidR="00C045F2" w:rsidRPr="00892DE3" w:rsidRDefault="007C1524" w:rsidP="00C045F2">
      <w:pPr>
        <w:pStyle w:val="HighlightBoxBullet"/>
      </w:pPr>
      <w:r w:rsidRPr="00892DE3">
        <w:t>c</w:t>
      </w:r>
      <w:r w:rsidR="00C045F2" w:rsidRPr="00892DE3">
        <w:t>reating</w:t>
      </w:r>
      <w:r w:rsidRPr="00892DE3">
        <w:t xml:space="preserve"> a</w:t>
      </w:r>
      <w:r w:rsidR="00C045F2" w:rsidRPr="00892DE3">
        <w:t xml:space="preserve"> revised template disclosures to be applied on a </w:t>
      </w:r>
      <w:r w:rsidR="00D2075C">
        <w:t>‘</w:t>
      </w:r>
      <w:r w:rsidR="00C045F2" w:rsidRPr="00892DE3">
        <w:t>one</w:t>
      </w:r>
      <w:r w:rsidR="000E2142" w:rsidRPr="00892DE3">
        <w:t xml:space="preserve"> </w:t>
      </w:r>
      <w:r w:rsidR="00C045F2" w:rsidRPr="00892DE3">
        <w:t>size fits all</w:t>
      </w:r>
      <w:r w:rsidR="00D2075C">
        <w:t>’</w:t>
      </w:r>
      <w:r w:rsidR="00C045F2" w:rsidRPr="00892DE3">
        <w:t xml:space="preserve"> basis.</w:t>
      </w:r>
    </w:p>
    <w:p w:rsidR="00C045F2" w:rsidRPr="00892DE3" w:rsidRDefault="00C045F2" w:rsidP="00C045F2"/>
    <w:p w:rsidR="00C045F2" w:rsidRPr="00892DE3" w:rsidRDefault="00C045F2" w:rsidP="00C045F2">
      <w:pPr>
        <w:spacing w:after="120"/>
      </w:pPr>
      <w:r w:rsidRPr="00892DE3">
        <w:t xml:space="preserve">Section </w:t>
      </w:r>
      <w:r w:rsidR="00252951" w:rsidRPr="00892DE3">
        <w:t>G</w:t>
      </w:r>
      <w:r w:rsidRPr="00892DE3">
        <w:t>2 of this guide sets out the steps involved in the process. Throu</w:t>
      </w:r>
      <w:r w:rsidR="00252951" w:rsidRPr="00892DE3">
        <w:t xml:space="preserve">ghout the process, the </w:t>
      </w:r>
      <w:r w:rsidR="00D2075C">
        <w:t>‘</w:t>
      </w:r>
      <w:r w:rsidR="00252951" w:rsidRPr="00892DE3">
        <w:t>three R</w:t>
      </w:r>
      <w:r w:rsidRPr="00892DE3">
        <w:t>s</w:t>
      </w:r>
      <w:r w:rsidR="00D2075C">
        <w:t>’</w:t>
      </w:r>
      <w:r w:rsidRPr="00892DE3">
        <w:t xml:space="preserve"> are considered as follows:</w:t>
      </w:r>
    </w:p>
    <w:tbl>
      <w:tblPr>
        <w:tblStyle w:val="TableGrid"/>
        <w:tblW w:w="0" w:type="auto"/>
        <w:tblInd w:w="57" w:type="dxa"/>
        <w:tblBorders>
          <w:top w:val="single" w:sz="6" w:space="0" w:color="BFBFBF" w:themeColor="background1" w:themeShade="BF"/>
          <w:left w:val="none" w:sz="0" w:space="0" w:color="auto"/>
          <w:bottom w:val="single" w:sz="6" w:space="0" w:color="BFBFBF" w:themeColor="background1" w:themeShade="BF"/>
          <w:right w:val="none" w:sz="0" w:space="0" w:color="auto"/>
          <w:insideH w:val="single" w:sz="6" w:space="0" w:color="BFBFBF" w:themeColor="background1" w:themeShade="BF"/>
          <w:insideV w:val="none" w:sz="0" w:space="0" w:color="auto"/>
        </w:tblBorders>
        <w:tblLook w:val="04A0" w:firstRow="1" w:lastRow="0" w:firstColumn="1" w:lastColumn="0" w:noHBand="0" w:noVBand="1"/>
      </w:tblPr>
      <w:tblGrid>
        <w:gridCol w:w="1101"/>
        <w:gridCol w:w="8646"/>
      </w:tblGrid>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3DE93B1A" wp14:editId="378D2AFD">
                  <wp:extent cx="373380" cy="3676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380649" cy="374793"/>
                          </a:xfrm>
                          <a:prstGeom prst="rect">
                            <a:avLst/>
                          </a:prstGeom>
                        </pic:spPr>
                      </pic:pic>
                    </a:graphicData>
                  </a:graphic>
                </wp:inline>
              </w:drawing>
            </w:r>
          </w:p>
        </w:tc>
        <w:tc>
          <w:tcPr>
            <w:tcW w:w="8646" w:type="dxa"/>
            <w:vAlign w:val="center"/>
          </w:tcPr>
          <w:p w:rsidR="00C045F2" w:rsidRPr="00892DE3" w:rsidRDefault="00C045F2" w:rsidP="00F87165">
            <w:r w:rsidRPr="00892DE3">
              <w:rPr>
                <w:b/>
                <w:color w:val="0072CE" w:themeColor="accent4"/>
                <w:sz w:val="22"/>
              </w:rPr>
              <w:t>R</w:t>
            </w:r>
            <w:r w:rsidR="00B145D6" w:rsidRPr="00892DE3">
              <w:rPr>
                <w:b/>
              </w:rPr>
              <w:t>e</w:t>
            </w:r>
            <w:r w:rsidRPr="00892DE3">
              <w:rPr>
                <w:b/>
              </w:rPr>
              <w:t>order</w:t>
            </w:r>
            <w:r w:rsidRPr="00892DE3">
              <w:t xml:space="preserve"> accounting policies and detailed notes so they better reflect the key financial measures and focus on areas of most relevance.</w:t>
            </w:r>
          </w:p>
        </w:tc>
      </w:tr>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3DB6FDE2" wp14:editId="30369601">
                  <wp:extent cx="411480" cy="379417"/>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19562" cy="386869"/>
                          </a:xfrm>
                          <a:prstGeom prst="rect">
                            <a:avLst/>
                          </a:prstGeom>
                        </pic:spPr>
                      </pic:pic>
                    </a:graphicData>
                  </a:graphic>
                </wp:inline>
              </w:drawing>
            </w:r>
          </w:p>
        </w:tc>
        <w:tc>
          <w:tcPr>
            <w:tcW w:w="8646" w:type="dxa"/>
            <w:vAlign w:val="center"/>
          </w:tcPr>
          <w:p w:rsidR="00C045F2" w:rsidRPr="00892DE3" w:rsidRDefault="00C045F2" w:rsidP="00F87165">
            <w:r w:rsidRPr="00892DE3">
              <w:rPr>
                <w:b/>
                <w:color w:val="0072CE" w:themeColor="accent4"/>
                <w:sz w:val="22"/>
              </w:rPr>
              <w:t>R</w:t>
            </w:r>
            <w:r w:rsidR="00B145D6" w:rsidRPr="00892DE3">
              <w:rPr>
                <w:b/>
              </w:rPr>
              <w:t>e</w:t>
            </w:r>
            <w:r w:rsidRPr="00892DE3">
              <w:rPr>
                <w:b/>
              </w:rPr>
              <w:t>write</w:t>
            </w:r>
            <w:r w:rsidRPr="00892DE3">
              <w:t xml:space="preserve"> technical wording into plain English, </w:t>
            </w:r>
            <w:r w:rsidR="00F87165" w:rsidRPr="00892DE3">
              <w:t xml:space="preserve">while </w:t>
            </w:r>
            <w:r w:rsidRPr="00892DE3">
              <w:t xml:space="preserve">still fully complying with relevant accounting standards and regulatory requirements. </w:t>
            </w:r>
          </w:p>
        </w:tc>
      </w:tr>
      <w:tr w:rsidR="00C045F2" w:rsidRPr="00892DE3" w:rsidTr="00B145D6">
        <w:tc>
          <w:tcPr>
            <w:tcW w:w="1101" w:type="dxa"/>
            <w:vAlign w:val="center"/>
          </w:tcPr>
          <w:p w:rsidR="00C045F2" w:rsidRPr="00892DE3" w:rsidRDefault="00C045F2" w:rsidP="00C045F2">
            <w:r w:rsidRPr="00892DE3">
              <w:rPr>
                <w:noProof/>
                <w:lang w:eastAsia="en-AU"/>
              </w:rPr>
              <w:drawing>
                <wp:inline distT="0" distB="0" distL="0" distR="0" wp14:anchorId="3925621B" wp14:editId="6A31730F">
                  <wp:extent cx="373380" cy="432335"/>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82423" cy="442806"/>
                          </a:xfrm>
                          <a:prstGeom prst="rect">
                            <a:avLst/>
                          </a:prstGeom>
                        </pic:spPr>
                      </pic:pic>
                    </a:graphicData>
                  </a:graphic>
                </wp:inline>
              </w:drawing>
            </w:r>
          </w:p>
        </w:tc>
        <w:tc>
          <w:tcPr>
            <w:tcW w:w="8646" w:type="dxa"/>
            <w:vAlign w:val="center"/>
          </w:tcPr>
          <w:p w:rsidR="00C045F2" w:rsidRPr="00892DE3" w:rsidRDefault="00C045F2" w:rsidP="00C045F2">
            <w:r w:rsidRPr="00892DE3">
              <w:rPr>
                <w:b/>
                <w:color w:val="0072CE" w:themeColor="accent4"/>
                <w:sz w:val="22"/>
              </w:rPr>
              <w:t>R</w:t>
            </w:r>
            <w:r w:rsidRPr="00892DE3">
              <w:rPr>
                <w:b/>
              </w:rPr>
              <w:t>emove</w:t>
            </w:r>
            <w:r w:rsidRPr="00892DE3">
              <w:t xml:space="preserve"> immaterial or irrelevant financial statement disclosures that have built up over time.</w:t>
            </w:r>
          </w:p>
        </w:tc>
      </w:tr>
    </w:tbl>
    <w:p w:rsidR="00C045F2" w:rsidRPr="00892DE3" w:rsidRDefault="00C045F2" w:rsidP="00C045F2"/>
    <w:p w:rsidR="007C1524" w:rsidRPr="00892DE3" w:rsidRDefault="00C045F2" w:rsidP="007C1524">
      <w:pPr>
        <w:pStyle w:val="HighlightBoxHeading"/>
      </w:pPr>
      <w:r w:rsidRPr="00892DE3">
        <w:t xml:space="preserve">Application </w:t>
      </w:r>
    </w:p>
    <w:p w:rsidR="004B49BC" w:rsidRPr="00892DE3" w:rsidRDefault="00C045F2" w:rsidP="007C1524">
      <w:pPr>
        <w:pStyle w:val="HighlightBoxHeading"/>
        <w:rPr>
          <w:i w:val="0"/>
        </w:rPr>
      </w:pPr>
      <w:r w:rsidRPr="00892DE3">
        <w:rPr>
          <w:i w:val="0"/>
        </w:rPr>
        <w:t xml:space="preserve">The principles of streamlining are universal and would apply to </w:t>
      </w:r>
      <w:r w:rsidR="007C1524" w:rsidRPr="00892DE3">
        <w:rPr>
          <w:i w:val="0"/>
        </w:rPr>
        <w:t>all agencies</w:t>
      </w:r>
      <w:r w:rsidR="00B145D6" w:rsidRPr="00892DE3">
        <w:rPr>
          <w:i w:val="0"/>
        </w:rPr>
        <w:t>. H</w:t>
      </w:r>
      <w:r w:rsidRPr="00892DE3">
        <w:rPr>
          <w:i w:val="0"/>
        </w:rPr>
        <w:t>owever</w:t>
      </w:r>
      <w:r w:rsidR="00B145D6" w:rsidRPr="00892DE3">
        <w:rPr>
          <w:i w:val="0"/>
        </w:rPr>
        <w:t>,</w:t>
      </w:r>
      <w:r w:rsidRPr="00892DE3">
        <w:rPr>
          <w:i w:val="0"/>
        </w:rPr>
        <w:t xml:space="preserve"> </w:t>
      </w:r>
      <w:r w:rsidR="007C1524" w:rsidRPr="00892DE3">
        <w:rPr>
          <w:i w:val="0"/>
        </w:rPr>
        <w:t xml:space="preserve">public bodies </w:t>
      </w:r>
      <w:r w:rsidRPr="00892DE3">
        <w:rPr>
          <w:i w:val="0"/>
        </w:rPr>
        <w:t xml:space="preserve">will have more latitude in adopting unique note ordering and different note captions </w:t>
      </w:r>
      <w:r w:rsidR="00316ED2" w:rsidRPr="00892DE3">
        <w:rPr>
          <w:i w:val="0"/>
        </w:rPr>
        <w:t>in comparison</w:t>
      </w:r>
      <w:r w:rsidRPr="00892DE3">
        <w:rPr>
          <w:i w:val="0"/>
        </w:rPr>
        <w:t xml:space="preserve"> to </w:t>
      </w:r>
      <w:r w:rsidR="00B145D6" w:rsidRPr="00892DE3">
        <w:rPr>
          <w:i w:val="0"/>
        </w:rPr>
        <w:t>d</w:t>
      </w:r>
      <w:r w:rsidRPr="00892DE3">
        <w:rPr>
          <w:i w:val="0"/>
        </w:rPr>
        <w:t>epartments</w:t>
      </w:r>
      <w:r w:rsidR="00316ED2" w:rsidRPr="00892DE3">
        <w:rPr>
          <w:i w:val="0"/>
        </w:rPr>
        <w:t>, as the compliance with the requirements of the Model Report is mandatory for departments.</w:t>
      </w:r>
      <w:r w:rsidRPr="00892DE3">
        <w:rPr>
          <w:i w:val="0"/>
        </w:rPr>
        <w:t xml:space="preserve"> For each of the steps set out in </w:t>
      </w:r>
      <w:r w:rsidR="00316ED2" w:rsidRPr="00892DE3">
        <w:rPr>
          <w:i w:val="0"/>
        </w:rPr>
        <w:t>S</w:t>
      </w:r>
      <w:r w:rsidRPr="00892DE3">
        <w:rPr>
          <w:i w:val="0"/>
        </w:rPr>
        <w:t xml:space="preserve">ection </w:t>
      </w:r>
      <w:r w:rsidR="00252951" w:rsidRPr="00892DE3">
        <w:rPr>
          <w:i w:val="0"/>
        </w:rPr>
        <w:t>G</w:t>
      </w:r>
      <w:r w:rsidRPr="00892DE3">
        <w:rPr>
          <w:i w:val="0"/>
        </w:rPr>
        <w:t>2</w:t>
      </w:r>
      <w:r w:rsidR="00B145D6" w:rsidRPr="00892DE3">
        <w:rPr>
          <w:i w:val="0"/>
        </w:rPr>
        <w:t>,</w:t>
      </w:r>
      <w:r w:rsidRPr="00892DE3">
        <w:rPr>
          <w:i w:val="0"/>
        </w:rPr>
        <w:t xml:space="preserve"> noting in particular section </w:t>
      </w:r>
      <w:r w:rsidR="00252951" w:rsidRPr="00892DE3">
        <w:rPr>
          <w:i w:val="0"/>
        </w:rPr>
        <w:t>G</w:t>
      </w:r>
      <w:r w:rsidRPr="00892DE3">
        <w:rPr>
          <w:i w:val="0"/>
        </w:rPr>
        <w:t xml:space="preserve">2.4 of this document, comments have been added </w:t>
      </w:r>
      <w:r w:rsidR="007C1524" w:rsidRPr="00892DE3">
        <w:rPr>
          <w:i w:val="0"/>
        </w:rPr>
        <w:t xml:space="preserve">for </w:t>
      </w:r>
      <w:r w:rsidRPr="00892DE3">
        <w:rPr>
          <w:i w:val="0"/>
        </w:rPr>
        <w:t xml:space="preserve">their application to </w:t>
      </w:r>
      <w:r w:rsidR="00B145D6" w:rsidRPr="00892DE3">
        <w:rPr>
          <w:i w:val="0"/>
        </w:rPr>
        <w:t>d</w:t>
      </w:r>
      <w:r w:rsidRPr="00892DE3">
        <w:rPr>
          <w:i w:val="0"/>
        </w:rPr>
        <w:t>epartments.</w:t>
      </w:r>
    </w:p>
    <w:p w:rsidR="00C045F2" w:rsidRPr="00892DE3" w:rsidRDefault="00C045F2" w:rsidP="00C045F2"/>
    <w:p w:rsidR="00C045F2" w:rsidRPr="00892DE3" w:rsidRDefault="00C045F2">
      <w:pPr>
        <w:keepLines w:val="0"/>
        <w:rPr>
          <w:rFonts w:asciiTheme="majorHAnsi" w:eastAsiaTheme="majorEastAsia" w:hAnsiTheme="majorHAnsi" w:cstheme="majorBidi"/>
          <w:b/>
          <w:spacing w:val="-2"/>
          <w:sz w:val="24"/>
          <w:szCs w:val="26"/>
        </w:rPr>
      </w:pPr>
      <w:r w:rsidRPr="00892DE3">
        <w:br w:type="page"/>
      </w:r>
    </w:p>
    <w:p w:rsidR="00C045F2" w:rsidRPr="00892DE3" w:rsidRDefault="00730113" w:rsidP="0094700F">
      <w:pPr>
        <w:pStyle w:val="Heading20"/>
      </w:pPr>
      <w:bookmarkStart w:id="286" w:name="_Toc477967536"/>
      <w:bookmarkStart w:id="287" w:name="_Toc478056460"/>
      <w:bookmarkStart w:id="288" w:name="_Toc515531079"/>
      <w:bookmarkStart w:id="289" w:name="_Toc515533342"/>
      <w:bookmarkStart w:id="290" w:name="_Toc515533486"/>
      <w:r w:rsidRPr="00892DE3">
        <w:t>G2.</w:t>
      </w:r>
      <w:r w:rsidRPr="00892DE3">
        <w:tab/>
      </w:r>
      <w:r w:rsidR="00C045F2" w:rsidRPr="00892DE3">
        <w:t>The process of streamlining</w:t>
      </w:r>
      <w:bookmarkEnd w:id="286"/>
      <w:bookmarkEnd w:id="287"/>
      <w:bookmarkEnd w:id="288"/>
      <w:bookmarkEnd w:id="289"/>
      <w:bookmarkEnd w:id="290"/>
    </w:p>
    <w:p w:rsidR="00C045F2" w:rsidRPr="00892DE3" w:rsidRDefault="00C045F2" w:rsidP="00C045F2">
      <w:r w:rsidRPr="00892DE3">
        <w:t xml:space="preserve">Streamlining financial statements is not a difficult process, however in order to achieve the benefits that streamlining can offer, a systematic approach should be undertaken. </w:t>
      </w:r>
    </w:p>
    <w:p w:rsidR="00C045F2" w:rsidRPr="00892DE3" w:rsidRDefault="009E3365" w:rsidP="00B145D6">
      <w:r w:rsidRPr="00892DE3">
        <w:t xml:space="preserve">While </w:t>
      </w:r>
      <w:r w:rsidR="00C045F2" w:rsidRPr="00892DE3">
        <w:t xml:space="preserve">there is not a </w:t>
      </w:r>
      <w:r w:rsidR="00D2075C">
        <w:t>‘</w:t>
      </w:r>
      <w:r w:rsidR="00C045F2" w:rsidRPr="00892DE3">
        <w:t>one size fits all</w:t>
      </w:r>
      <w:r w:rsidR="00D2075C">
        <w:t>’</w:t>
      </w:r>
      <w:r w:rsidR="00C045F2" w:rsidRPr="00892DE3">
        <w:t xml:space="preserve"> approach, the process outlined in this section has been used </w:t>
      </w:r>
      <w:r w:rsidR="00C045F2" w:rsidRPr="00892DE3">
        <w:rPr>
          <w:spacing w:val="0"/>
        </w:rPr>
        <w:t>successfully</w:t>
      </w:r>
      <w:r w:rsidR="00C045F2" w:rsidRPr="00892DE3">
        <w:t xml:space="preserve"> within the public sector and is recommended for agencies when applying streamlining principles.</w:t>
      </w:r>
    </w:p>
    <w:p w:rsidR="00C045F2" w:rsidRPr="00892DE3" w:rsidRDefault="00C045F2" w:rsidP="00C045F2">
      <w:r w:rsidRPr="00892DE3">
        <w:t xml:space="preserve">This </w:t>
      </w:r>
      <w:r w:rsidR="00D2075C">
        <w:t>‘</w:t>
      </w:r>
      <w:r w:rsidRPr="00892DE3">
        <w:t>How to</w:t>
      </w:r>
      <w:r w:rsidR="00D2075C">
        <w:t>’</w:t>
      </w:r>
      <w:r w:rsidRPr="00892DE3">
        <w:t xml:space="preserve"> guide explains the following components in the process in more detail in the pages that follow:</w:t>
      </w:r>
    </w:p>
    <w:p w:rsidR="00C045F2" w:rsidRPr="00892DE3" w:rsidRDefault="00C045F2" w:rsidP="00C045F2">
      <w:r w:rsidRPr="00892DE3">
        <w:rPr>
          <w:b/>
          <w:i/>
          <w:iCs/>
          <w:noProof/>
          <w:color w:val="0063A6" w:themeColor="accent1"/>
          <w:sz w:val="28"/>
          <w:szCs w:val="28"/>
          <w:lang w:eastAsia="en-AU"/>
        </w:rPr>
        <w:drawing>
          <wp:anchor distT="0" distB="0" distL="114300" distR="114300" simplePos="0" relativeHeight="251659264" behindDoc="1" locked="0" layoutInCell="1" allowOverlap="1" wp14:anchorId="0617EAB5" wp14:editId="5E93D694">
            <wp:simplePos x="0" y="0"/>
            <wp:positionH relativeFrom="column">
              <wp:posOffset>-43815</wp:posOffset>
            </wp:positionH>
            <wp:positionV relativeFrom="paragraph">
              <wp:posOffset>278130</wp:posOffset>
            </wp:positionV>
            <wp:extent cx="6191250" cy="5181600"/>
            <wp:effectExtent l="0" t="0" r="0" b="19050"/>
            <wp:wrapTopAndBottom/>
            <wp:docPr id="249" name="Diagram 2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14:sizeRelH relativeFrom="margin">
              <wp14:pctWidth>0</wp14:pctWidth>
            </wp14:sizeRelH>
            <wp14:sizeRelV relativeFrom="margin">
              <wp14:pctHeight>0</wp14:pctHeight>
            </wp14:sizeRelV>
          </wp:anchor>
        </w:drawing>
      </w:r>
    </w:p>
    <w:p w:rsidR="00AA1DC6" w:rsidRPr="00892DE3" w:rsidRDefault="00AA1DC6">
      <w:pPr>
        <w:keepLines w:val="0"/>
      </w:pPr>
    </w:p>
    <w:p w:rsidR="00AA1DC6" w:rsidRPr="00892DE3" w:rsidRDefault="00730113" w:rsidP="002A033E">
      <w:pPr>
        <w:pStyle w:val="Heading30"/>
      </w:pPr>
      <w:bookmarkStart w:id="291" w:name="_Toc515533487"/>
      <w:r w:rsidRPr="00892DE3">
        <w:t>G2.1</w:t>
      </w:r>
      <w:r w:rsidR="00437D1F" w:rsidRPr="00892DE3">
        <w:tab/>
      </w:r>
      <w:r w:rsidR="00031D16" w:rsidRPr="00892DE3">
        <w:t>Stakeholder engagement</w:t>
      </w:r>
      <w:bookmarkEnd w:id="291"/>
    </w:p>
    <w:p w:rsidR="00031D16" w:rsidRPr="00892DE3" w:rsidRDefault="00031D16" w:rsidP="00031D16">
      <w:r w:rsidRPr="00892DE3">
        <w:t xml:space="preserve">For the streamlining process to be successful, the reporting entity needs to </w:t>
      </w:r>
      <w:r w:rsidR="009D7CC1">
        <w:t>ensure</w:t>
      </w:r>
      <w:r w:rsidRPr="00892DE3">
        <w:t xml:space="preserve"> all key stakeholders:</w:t>
      </w:r>
    </w:p>
    <w:p w:rsidR="00031D16" w:rsidRPr="00892DE3" w:rsidRDefault="00031D16" w:rsidP="00031D16">
      <w:pPr>
        <w:pStyle w:val="ListBullet"/>
      </w:pPr>
      <w:r w:rsidRPr="00892DE3">
        <w:t>are aligned with the principles of streamlining;</w:t>
      </w:r>
    </w:p>
    <w:p w:rsidR="00031D16" w:rsidRPr="00892DE3" w:rsidRDefault="00031D16" w:rsidP="00031D16">
      <w:pPr>
        <w:pStyle w:val="ListBullet"/>
      </w:pPr>
      <w:r w:rsidRPr="00892DE3">
        <w:t>have provided input into the messaging to be included within the financial statements;</w:t>
      </w:r>
      <w:r w:rsidR="00B145D6" w:rsidRPr="00892DE3">
        <w:t xml:space="preserve"> and</w:t>
      </w:r>
    </w:p>
    <w:p w:rsidR="00031D16" w:rsidRPr="00892DE3" w:rsidRDefault="00031D16" w:rsidP="00031D16">
      <w:pPr>
        <w:pStyle w:val="ListBullet"/>
      </w:pPr>
      <w:r w:rsidRPr="00892DE3">
        <w:t>are supportive of the process and committed to the timelines.</w:t>
      </w:r>
    </w:p>
    <w:p w:rsidR="00031D16" w:rsidRPr="00892DE3" w:rsidRDefault="00031D16" w:rsidP="00031D16">
      <w:r w:rsidRPr="00892DE3">
        <w:t xml:space="preserve">An effective way of achieving this result is through stakeholder engagement sessions. These sessions </w:t>
      </w:r>
      <w:r w:rsidR="007C1524" w:rsidRPr="00892DE3">
        <w:t xml:space="preserve">should </w:t>
      </w:r>
      <w:r w:rsidRPr="00892DE3">
        <w:t>be attended by:</w:t>
      </w:r>
    </w:p>
    <w:p w:rsidR="00031D16" w:rsidRPr="00892DE3" w:rsidRDefault="00730113" w:rsidP="00031D16">
      <w:pPr>
        <w:pStyle w:val="ListBullet"/>
      </w:pPr>
      <w:r w:rsidRPr="00892DE3">
        <w:t>e</w:t>
      </w:r>
      <w:r w:rsidR="00031D16" w:rsidRPr="00892DE3">
        <w:t xml:space="preserve">xecutive management; </w:t>
      </w:r>
    </w:p>
    <w:p w:rsidR="00031D16" w:rsidRPr="00892DE3" w:rsidRDefault="00730113" w:rsidP="00031D16">
      <w:pPr>
        <w:pStyle w:val="ListBullet"/>
      </w:pPr>
      <w:r w:rsidRPr="00892DE3">
        <w:t>t</w:t>
      </w:r>
      <w:r w:rsidR="00031D16" w:rsidRPr="00892DE3">
        <w:t>hose responsible for preparing financial statements and reporting more broadly;</w:t>
      </w:r>
    </w:p>
    <w:p w:rsidR="00031D16" w:rsidRPr="00892DE3" w:rsidRDefault="00730113" w:rsidP="00031D16">
      <w:pPr>
        <w:pStyle w:val="ListBullet"/>
      </w:pPr>
      <w:r w:rsidRPr="00892DE3">
        <w:t>t</w:t>
      </w:r>
      <w:r w:rsidR="00031D16" w:rsidRPr="00892DE3">
        <w:t>hose responsible for engaging with internal and external stakeholders; and/or</w:t>
      </w:r>
    </w:p>
    <w:p w:rsidR="00031D16" w:rsidRPr="00892DE3" w:rsidRDefault="00730113" w:rsidP="00031D16">
      <w:pPr>
        <w:pStyle w:val="ListBullet"/>
      </w:pPr>
      <w:r w:rsidRPr="00892DE3">
        <w:t>t</w:t>
      </w:r>
      <w:r w:rsidR="00031D16" w:rsidRPr="00892DE3">
        <w:t>hose charged with governance (</w:t>
      </w:r>
      <w:r w:rsidR="00316ED2" w:rsidRPr="00892DE3">
        <w:t xml:space="preserve">e.g. </w:t>
      </w:r>
      <w:r w:rsidR="00031D16" w:rsidRPr="00892DE3">
        <w:t>audit committee members)</w:t>
      </w:r>
      <w:r w:rsidRPr="00892DE3">
        <w:t>.</w:t>
      </w:r>
    </w:p>
    <w:p w:rsidR="00DA14E3" w:rsidRPr="00892DE3" w:rsidRDefault="00DA14E3">
      <w:pPr>
        <w:keepLines w:val="0"/>
      </w:pPr>
      <w:r w:rsidRPr="00892DE3">
        <w:br w:type="page"/>
      </w:r>
    </w:p>
    <w:p w:rsidR="00031D16" w:rsidRPr="00892DE3" w:rsidRDefault="00031D16" w:rsidP="00031D16">
      <w:r w:rsidRPr="00892DE3">
        <w:t>A typical agenda for these sessions would be fram</w:t>
      </w:r>
      <w:r w:rsidR="00FD3859" w:rsidRPr="00892DE3">
        <w:t>ed around the following matters:</w:t>
      </w:r>
    </w:p>
    <w:p w:rsidR="00031D16" w:rsidRPr="00892DE3" w:rsidRDefault="00334A43" w:rsidP="00031D16">
      <w:pPr>
        <w:pStyle w:val="ListBullet"/>
      </w:pPr>
      <w:r w:rsidRPr="00892DE3">
        <w:t>t</w:t>
      </w:r>
      <w:r w:rsidR="00031D16" w:rsidRPr="00892DE3">
        <w:t>he objectives and the results t</w:t>
      </w:r>
      <w:r w:rsidR="009D7CC1">
        <w:t>he entity is seeking to achieve;</w:t>
      </w:r>
    </w:p>
    <w:p w:rsidR="00031D16" w:rsidRPr="00892DE3" w:rsidRDefault="00334A43" w:rsidP="00031D16">
      <w:pPr>
        <w:pStyle w:val="ListBullet"/>
      </w:pPr>
      <w:r w:rsidRPr="00892DE3">
        <w:t>w</w:t>
      </w:r>
      <w:r w:rsidR="00031D16" w:rsidRPr="00892DE3">
        <w:t>hat streamlining is and the process involved to streamline financial statem</w:t>
      </w:r>
      <w:r w:rsidR="009D7CC1">
        <w:t>ents;</w:t>
      </w:r>
    </w:p>
    <w:p w:rsidR="00031D16" w:rsidRPr="00892DE3" w:rsidRDefault="00334A43" w:rsidP="00031D16">
      <w:pPr>
        <w:pStyle w:val="ListBullet"/>
      </w:pPr>
      <w:r w:rsidRPr="00892DE3">
        <w:t>r</w:t>
      </w:r>
      <w:r w:rsidR="00031D16" w:rsidRPr="00892DE3">
        <w:t>equest</w:t>
      </w:r>
      <w:r w:rsidR="00FD3859" w:rsidRPr="00892DE3">
        <w:t>ing</w:t>
      </w:r>
      <w:r w:rsidR="00031D16" w:rsidRPr="00892DE3">
        <w:t xml:space="preserve"> information to understand the most import</w:t>
      </w:r>
      <w:r w:rsidR="00B145D6" w:rsidRPr="00892DE3">
        <w:t xml:space="preserve">ant messages and the </w:t>
      </w:r>
      <w:r w:rsidR="00D2075C">
        <w:t>‘</w:t>
      </w:r>
      <w:r w:rsidR="00031D16" w:rsidRPr="00892DE3">
        <w:t>story</w:t>
      </w:r>
      <w:r w:rsidR="00D2075C">
        <w:t>’</w:t>
      </w:r>
      <w:r w:rsidR="00031D16" w:rsidRPr="00892DE3">
        <w:t xml:space="preserve"> from other stakeholders</w:t>
      </w:r>
      <w:r w:rsidR="00D2075C">
        <w:t>’</w:t>
      </w:r>
      <w:r w:rsidR="00031D16" w:rsidRPr="00892DE3">
        <w:t xml:space="preserve"> perspective</w:t>
      </w:r>
      <w:r w:rsidR="009D7CC1">
        <w:t>; and</w:t>
      </w:r>
    </w:p>
    <w:p w:rsidR="00031D16" w:rsidRPr="00892DE3" w:rsidRDefault="00334A43" w:rsidP="00031D16">
      <w:pPr>
        <w:pStyle w:val="ListBullet"/>
      </w:pPr>
      <w:r w:rsidRPr="00892DE3">
        <w:t>o</w:t>
      </w:r>
      <w:r w:rsidR="00031D16" w:rsidRPr="00892DE3">
        <w:t>btain</w:t>
      </w:r>
      <w:r w:rsidR="00FD3859" w:rsidRPr="00892DE3">
        <w:t>ing</w:t>
      </w:r>
      <w:r w:rsidR="00031D16" w:rsidRPr="00892DE3">
        <w:t xml:space="preserve"> feedback and stakeholder </w:t>
      </w:r>
      <w:r w:rsidR="00D2075C">
        <w:t>‘</w:t>
      </w:r>
      <w:r w:rsidR="00031D16" w:rsidRPr="00892DE3">
        <w:t>buy-in</w:t>
      </w:r>
      <w:r w:rsidR="00D2075C">
        <w:t>’</w:t>
      </w:r>
      <w:r w:rsidR="00031D16" w:rsidRPr="00892DE3">
        <w:t xml:space="preserve"> of the process.</w:t>
      </w:r>
    </w:p>
    <w:p w:rsidR="00031D16" w:rsidRPr="00892DE3" w:rsidRDefault="00031D16" w:rsidP="00031D16">
      <w:r w:rsidRPr="00892DE3">
        <w:t>In preparation for these sessions, it is recommended that all available information is used to form an initial view to present to the stakeholders of how the financial report might be structured differently. This is a good tool to</w:t>
      </w:r>
      <w:r w:rsidR="009D7CC1">
        <w:t xml:space="preserve"> stimulate conversation among </w:t>
      </w:r>
      <w:r w:rsidRPr="00892DE3">
        <w:t xml:space="preserve">the stakeholders if they are not familiar with the process. </w:t>
      </w:r>
    </w:p>
    <w:p w:rsidR="00031D16" w:rsidRPr="00892DE3" w:rsidRDefault="00316ED2" w:rsidP="00031D16">
      <w:r w:rsidRPr="00892DE3">
        <w:t>More than one</w:t>
      </w:r>
      <w:r w:rsidR="009D7CC1">
        <w:t xml:space="preserve"> stakeholder engagement session may be required and session</w:t>
      </w:r>
      <w:r w:rsidR="00D2075C">
        <w:t>’</w:t>
      </w:r>
      <w:r w:rsidR="009D7CC1">
        <w:t>s</w:t>
      </w:r>
      <w:r w:rsidRPr="00892DE3">
        <w:t xml:space="preserve"> may need to be</w:t>
      </w:r>
      <w:r w:rsidR="00031D16" w:rsidRPr="00892DE3">
        <w:t xml:space="preserve"> spread out depending on specific circumstances.</w:t>
      </w:r>
    </w:p>
    <w:p w:rsidR="00031D16" w:rsidRPr="00892DE3" w:rsidRDefault="009D7CC1" w:rsidP="00031D16">
      <w:r>
        <w:t>As you will</w:t>
      </w:r>
      <w:r w:rsidR="00031D16" w:rsidRPr="00892DE3">
        <w:t xml:space="preserve"> see from the sections that follow, the stakeholder sessions are vitally important for identifying the information that feed</w:t>
      </w:r>
      <w:r w:rsidR="00B145D6" w:rsidRPr="00892DE3">
        <w:t>s</w:t>
      </w:r>
      <w:r w:rsidR="00031D16" w:rsidRPr="00892DE3">
        <w:t xml:space="preserve"> into the remaining steps in the process. Appropriate preparation and execution of this step in the process will be very beneficial in later stages of the project.</w:t>
      </w:r>
    </w:p>
    <w:p w:rsidR="00031D16" w:rsidRPr="00892DE3" w:rsidRDefault="00031D16" w:rsidP="00031D16">
      <w:pPr>
        <w:pStyle w:val="HighlightBoxHeading"/>
      </w:pPr>
      <w:r w:rsidRPr="00892DE3">
        <w:t>Application</w:t>
      </w:r>
    </w:p>
    <w:p w:rsidR="00031D16" w:rsidRPr="00892DE3" w:rsidRDefault="00031D16" w:rsidP="00031D16">
      <w:pPr>
        <w:pStyle w:val="HighlightBoxText"/>
      </w:pPr>
      <w:r w:rsidRPr="00892DE3">
        <w:t xml:space="preserve">Stakeholder consultation meetings are important for </w:t>
      </w:r>
      <w:r w:rsidR="007C1524" w:rsidRPr="00892DE3">
        <w:t>all agencies</w:t>
      </w:r>
      <w:r w:rsidRPr="00892DE3">
        <w:t xml:space="preserve">, but </w:t>
      </w:r>
      <w:r w:rsidR="007C1524" w:rsidRPr="00892DE3">
        <w:t xml:space="preserve">note that </w:t>
      </w:r>
      <w:r w:rsidRPr="00892DE3">
        <w:t xml:space="preserve">the structure of the financial report included in the Model </w:t>
      </w:r>
      <w:r w:rsidR="002B1F95" w:rsidRPr="00892DE3">
        <w:t>financial statements</w:t>
      </w:r>
      <w:r w:rsidR="007C1524" w:rsidRPr="00892DE3">
        <w:t xml:space="preserve"> are mandatory for departments</w:t>
      </w:r>
      <w:r w:rsidRPr="00892DE3">
        <w:t xml:space="preserve">. </w:t>
      </w:r>
      <w:r w:rsidR="007C1524" w:rsidRPr="00892DE3">
        <w:t xml:space="preserve">Public bodies </w:t>
      </w:r>
      <w:r w:rsidRPr="00892DE3">
        <w:t xml:space="preserve">can use the stakeholder meetings to test the application of the Model </w:t>
      </w:r>
      <w:r w:rsidR="00F0558E" w:rsidRPr="00892DE3">
        <w:t xml:space="preserve">financial structure </w:t>
      </w:r>
      <w:r w:rsidRPr="00892DE3">
        <w:t>to their own circumstances and gather information to assist with the completion of the remainder of steps (for instance</w:t>
      </w:r>
      <w:r w:rsidR="007C1524" w:rsidRPr="00892DE3">
        <w:t>,</w:t>
      </w:r>
      <w:r w:rsidRPr="00892DE3">
        <w:t xml:space="preserve"> matters that </w:t>
      </w:r>
      <w:r w:rsidR="00316ED2" w:rsidRPr="00892DE3">
        <w:t xml:space="preserve">are </w:t>
      </w:r>
      <w:r w:rsidRPr="00892DE3">
        <w:t>qualitatively material).</w:t>
      </w:r>
    </w:p>
    <w:p w:rsidR="003D5399" w:rsidRPr="00892DE3" w:rsidRDefault="003D5399" w:rsidP="003D5399"/>
    <w:p w:rsidR="003D5399" w:rsidRPr="00892DE3" w:rsidRDefault="003D5399" w:rsidP="00EF2E16">
      <w:pPr>
        <w:pStyle w:val="Heading30"/>
      </w:pPr>
      <w:bookmarkStart w:id="292" w:name="_Toc515533488"/>
      <w:r w:rsidRPr="00892DE3">
        <w:t>G2.2</w:t>
      </w:r>
      <w:r w:rsidRPr="00892DE3">
        <w:tab/>
        <w:t>Determine materiality</w:t>
      </w:r>
      <w:bookmarkEnd w:id="292"/>
    </w:p>
    <w:p w:rsidR="00031D16" w:rsidRPr="00892DE3" w:rsidRDefault="00031D16" w:rsidP="00031D16">
      <w:r w:rsidRPr="00892DE3">
        <w:t xml:space="preserve">The notes to the financial statements </w:t>
      </w:r>
      <w:r w:rsidR="007C1524" w:rsidRPr="00892DE3">
        <w:t>should</w:t>
      </w:r>
      <w:r w:rsidRPr="00892DE3">
        <w:t xml:space="preserve"> include relevant and material information that are required to understand the financial position and performance of the </w:t>
      </w:r>
      <w:r w:rsidR="00316ED2" w:rsidRPr="00892DE3">
        <w:t>agency</w:t>
      </w:r>
      <w:r w:rsidRPr="00892DE3">
        <w:t>.</w:t>
      </w:r>
    </w:p>
    <w:p w:rsidR="00031D16" w:rsidRPr="00892DE3" w:rsidRDefault="00031D16" w:rsidP="00031D16">
      <w:r w:rsidRPr="00892DE3">
        <w:t xml:space="preserve">As part of the streamlining process, the entity needs to determine what information should be included, what information should be </w:t>
      </w:r>
      <w:r w:rsidR="00316ED2" w:rsidRPr="00892DE3">
        <w:t xml:space="preserve">reordered </w:t>
      </w:r>
      <w:r w:rsidRPr="00892DE3">
        <w:t>in a more logical sequence and what information can be removed from the financial repo</w:t>
      </w:r>
      <w:r w:rsidR="00CC3471" w:rsidRPr="00892DE3">
        <w:t>rt on the basis of materiality.</w:t>
      </w:r>
    </w:p>
    <w:p w:rsidR="00031D16" w:rsidRPr="00892DE3" w:rsidRDefault="00031D16" w:rsidP="00031D16">
      <w:r w:rsidRPr="00892DE3">
        <w:t>Information is considered material and relevant to the understanding of the financial statements if:</w:t>
      </w:r>
    </w:p>
    <w:p w:rsidR="00031D16" w:rsidRPr="00892DE3" w:rsidRDefault="00BC7F0A" w:rsidP="00031D16">
      <w:pPr>
        <w:pStyle w:val="ListBullet"/>
      </w:pPr>
      <w:r w:rsidRPr="00892DE3">
        <w:t>t</w:t>
      </w:r>
      <w:r w:rsidR="00031D16" w:rsidRPr="00892DE3">
        <w:t>he item is significant because of its size or dollar amount (quantitative factor);</w:t>
      </w:r>
    </w:p>
    <w:p w:rsidR="00031D16" w:rsidRPr="00892DE3" w:rsidRDefault="00BC7F0A" w:rsidP="00031D16">
      <w:pPr>
        <w:pStyle w:val="ListBullet"/>
      </w:pPr>
      <w:r w:rsidRPr="00892DE3">
        <w:t>t</w:t>
      </w:r>
      <w:r w:rsidR="00031D16" w:rsidRPr="00892DE3">
        <w:t>he item is significant because of its nature (qualitative factor);</w:t>
      </w:r>
    </w:p>
    <w:p w:rsidR="00031D16" w:rsidRPr="00892DE3" w:rsidRDefault="00BC7F0A" w:rsidP="00031D16">
      <w:pPr>
        <w:pStyle w:val="ListBullet"/>
      </w:pPr>
      <w:r w:rsidRPr="00892DE3">
        <w:t>t</w:t>
      </w:r>
      <w:r w:rsidR="00031D16" w:rsidRPr="00892DE3">
        <w:t>he entity</w:t>
      </w:r>
      <w:r w:rsidR="00D2075C">
        <w:t>’</w:t>
      </w:r>
      <w:r w:rsidR="00031D16" w:rsidRPr="00892DE3">
        <w:t>s results cannot be understood without the specific disclosure (qualitative factor);</w:t>
      </w:r>
    </w:p>
    <w:p w:rsidR="00031D16" w:rsidRPr="00892DE3" w:rsidRDefault="00BC7F0A" w:rsidP="00031D16">
      <w:pPr>
        <w:pStyle w:val="ListBullet"/>
      </w:pPr>
      <w:r w:rsidRPr="00892DE3">
        <w:t>i</w:t>
      </w:r>
      <w:r w:rsidR="00031D16" w:rsidRPr="00892DE3">
        <w:t xml:space="preserve">t is critical for users to understand the changes in operations during the period or the financial position at a particular date (qualitative factor); </w:t>
      </w:r>
    </w:p>
    <w:p w:rsidR="00031D16" w:rsidRPr="00892DE3" w:rsidRDefault="00BC7F0A" w:rsidP="00031D16">
      <w:pPr>
        <w:pStyle w:val="ListBullet"/>
      </w:pPr>
      <w:r w:rsidRPr="00892DE3">
        <w:t>t</w:t>
      </w:r>
      <w:r w:rsidR="00031D16" w:rsidRPr="00892DE3">
        <w:t>here may be a reporting requirement associated with the item (i.e. it needs to be disclosed to comply with a reporting obligation, regardless of value)</w:t>
      </w:r>
      <w:r w:rsidR="00730113" w:rsidRPr="00892DE3">
        <w:t>;</w:t>
      </w:r>
      <w:r w:rsidR="00031D16" w:rsidRPr="00892DE3">
        <w:t xml:space="preserve"> and/or</w:t>
      </w:r>
    </w:p>
    <w:p w:rsidR="00031D16" w:rsidRPr="00892DE3" w:rsidRDefault="00BC7F0A" w:rsidP="00031D16">
      <w:pPr>
        <w:pStyle w:val="ListBullet"/>
      </w:pPr>
      <w:r w:rsidRPr="00892DE3">
        <w:t>i</w:t>
      </w:r>
      <w:r w:rsidR="00031D16" w:rsidRPr="00892DE3">
        <w:t>t is required to meet the needs of a key stakeholder (stakeholder requirements).</w:t>
      </w:r>
    </w:p>
    <w:p w:rsidR="00031D16" w:rsidRPr="00892DE3" w:rsidRDefault="00031D16" w:rsidP="00031D16">
      <w:r w:rsidRPr="00892DE3">
        <w:t xml:space="preserve">Determining </w:t>
      </w:r>
      <w:r w:rsidR="00316ED2" w:rsidRPr="00892DE3">
        <w:t>materiality</w:t>
      </w:r>
      <w:r w:rsidR="00811F01">
        <w:t xml:space="preserve"> </w:t>
      </w:r>
      <w:r w:rsidRPr="00892DE3">
        <w:t>is very judgemental in nature and should not be done in isolation</w:t>
      </w:r>
      <w:r w:rsidR="007C1524" w:rsidRPr="00892DE3">
        <w:t xml:space="preserve"> to the rest of the financial report</w:t>
      </w:r>
      <w:r w:rsidRPr="00892DE3">
        <w:t>. To facilitate this process, it</w:t>
      </w:r>
      <w:r w:rsidR="009D7CC1">
        <w:t xml:space="preserve"> is</w:t>
      </w:r>
      <w:r w:rsidRPr="00892DE3">
        <w:t xml:space="preserve"> recommended that:</w:t>
      </w:r>
    </w:p>
    <w:p w:rsidR="00031D16" w:rsidRPr="00892DE3" w:rsidRDefault="00031D16" w:rsidP="00031D16">
      <w:pPr>
        <w:pStyle w:val="ListBullet"/>
      </w:pPr>
      <w:r w:rsidRPr="00892DE3">
        <w:t>an appropriate benchmark (</w:t>
      </w:r>
      <w:r w:rsidR="00316ED2" w:rsidRPr="00892DE3">
        <w:t>e.g. percentage</w:t>
      </w:r>
      <w:r w:rsidRPr="00892DE3">
        <w:t xml:space="preserve"> of assets</w:t>
      </w:r>
      <w:r w:rsidR="00316ED2" w:rsidRPr="00892DE3">
        <w:t xml:space="preserve"> and</w:t>
      </w:r>
      <w:r w:rsidRPr="00892DE3">
        <w:t xml:space="preserve"> revenue) is used to obtain a view of quantitatively material limits (the benchmark may differ from entity to entity and it is encouraged that the </w:t>
      </w:r>
      <w:r w:rsidR="007C1524" w:rsidRPr="00892DE3">
        <w:t xml:space="preserve">use </w:t>
      </w:r>
      <w:r w:rsidRPr="00892DE3">
        <w:t xml:space="preserve">of an appropriate benchmark be discussed with the external auditor at an early stage); </w:t>
      </w:r>
    </w:p>
    <w:p w:rsidR="00031D16" w:rsidRPr="00892DE3" w:rsidRDefault="00031D16" w:rsidP="00031D16">
      <w:pPr>
        <w:pStyle w:val="ListBullet"/>
      </w:pPr>
      <w:r w:rsidRPr="00892DE3">
        <w:t xml:space="preserve">information is obtained through the stakeholder engagement sessions as to what might be deemed </w:t>
      </w:r>
      <w:r w:rsidR="00D2075C">
        <w:t>‘</w:t>
      </w:r>
      <w:r w:rsidRPr="00892DE3">
        <w:t>material</w:t>
      </w:r>
      <w:r w:rsidR="00D2075C">
        <w:t>’</w:t>
      </w:r>
      <w:r w:rsidRPr="00892DE3">
        <w:t xml:space="preserve"> from a qualitative perspective;</w:t>
      </w:r>
    </w:p>
    <w:p w:rsidR="00031D16" w:rsidRPr="00892DE3" w:rsidRDefault="00031D16" w:rsidP="00EF2E16">
      <w:pPr>
        <w:pStyle w:val="ListBullet"/>
      </w:pPr>
      <w:r w:rsidRPr="00892DE3">
        <w:t>knowledge of the business is used to identify additional matters that are qualitatively material; and</w:t>
      </w:r>
    </w:p>
    <w:p w:rsidR="00031D16" w:rsidRPr="00892DE3" w:rsidRDefault="00031D16" w:rsidP="00031D16">
      <w:pPr>
        <w:pStyle w:val="ListBullet"/>
      </w:pPr>
      <w:r w:rsidRPr="00892DE3">
        <w:t xml:space="preserve">all decisions, benchmarks, qualitative and quantitative information </w:t>
      </w:r>
      <w:r w:rsidR="00316ED2" w:rsidRPr="00892DE3">
        <w:t xml:space="preserve">are </w:t>
      </w:r>
      <w:r w:rsidRPr="00892DE3">
        <w:t>documented for review and approval (including by auditors).</w:t>
      </w:r>
    </w:p>
    <w:p w:rsidR="00031D16" w:rsidRPr="00892DE3" w:rsidRDefault="00031D16" w:rsidP="00031D16">
      <w:r w:rsidRPr="00892DE3">
        <w:t xml:space="preserve">A suggested template for documenting materiality consideration is included in </w:t>
      </w:r>
      <w:r w:rsidR="00316ED2" w:rsidRPr="00892DE3">
        <w:t>S</w:t>
      </w:r>
      <w:r w:rsidRPr="00892DE3">
        <w:t xml:space="preserve">ection </w:t>
      </w:r>
      <w:r w:rsidR="00252951" w:rsidRPr="00892DE3">
        <w:t>G</w:t>
      </w:r>
      <w:r w:rsidRPr="00892DE3">
        <w:t>4 of this guide.</w:t>
      </w:r>
    </w:p>
    <w:p w:rsidR="00031D16" w:rsidRPr="00892DE3" w:rsidRDefault="00B145D6" w:rsidP="00BC7F0A">
      <w:pPr>
        <w:pStyle w:val="HighlightBoxHeading"/>
      </w:pPr>
      <w:r w:rsidRPr="00892DE3">
        <w:t>Application</w:t>
      </w:r>
    </w:p>
    <w:p w:rsidR="00031D16" w:rsidRPr="00892DE3" w:rsidRDefault="00031D16" w:rsidP="00BC7F0A">
      <w:pPr>
        <w:pStyle w:val="HighlightBoxText"/>
      </w:pPr>
      <w:r w:rsidRPr="00892DE3">
        <w:t xml:space="preserve">This step applies to </w:t>
      </w:r>
      <w:r w:rsidR="007C1524" w:rsidRPr="00892DE3">
        <w:t>all agencies</w:t>
      </w:r>
      <w:r w:rsidRPr="00892DE3">
        <w:t xml:space="preserve"> and the suggested template in </w:t>
      </w:r>
      <w:r w:rsidR="00316ED2" w:rsidRPr="00892DE3">
        <w:t>S</w:t>
      </w:r>
      <w:r w:rsidRPr="00892DE3">
        <w:t xml:space="preserve">ection </w:t>
      </w:r>
      <w:r w:rsidR="00252951" w:rsidRPr="00892DE3">
        <w:t>G</w:t>
      </w:r>
      <w:r w:rsidRPr="00892DE3">
        <w:t>4 of this guide can be used to document materiality considerations.</w:t>
      </w:r>
    </w:p>
    <w:p w:rsidR="003D5399" w:rsidRPr="00892DE3" w:rsidRDefault="003D5399" w:rsidP="003D5399"/>
    <w:p w:rsidR="003D5399" w:rsidRPr="00892DE3" w:rsidRDefault="003D5399">
      <w:pPr>
        <w:keepLines w:val="0"/>
        <w:rPr>
          <w:rFonts w:asciiTheme="majorHAnsi" w:eastAsiaTheme="majorEastAsia" w:hAnsiTheme="majorHAnsi" w:cstheme="majorBidi"/>
          <w:b/>
          <w:bCs/>
          <w:spacing w:val="-2"/>
          <w:sz w:val="20"/>
          <w:szCs w:val="26"/>
        </w:rPr>
      </w:pPr>
      <w:r w:rsidRPr="00892DE3">
        <w:br w:type="page"/>
      </w:r>
    </w:p>
    <w:p w:rsidR="00437D1F" w:rsidRPr="00892DE3" w:rsidRDefault="00437D1F" w:rsidP="002A033E">
      <w:pPr>
        <w:pStyle w:val="Heading30"/>
      </w:pPr>
      <w:bookmarkStart w:id="293" w:name="_Toc515533489"/>
      <w:r w:rsidRPr="00892DE3">
        <w:t>G2.3</w:t>
      </w:r>
      <w:r w:rsidRPr="00892DE3">
        <w:tab/>
      </w:r>
      <w:r w:rsidR="00B145D6" w:rsidRPr="00892DE3">
        <w:t>Reorder</w:t>
      </w:r>
      <w:r w:rsidRPr="00892DE3">
        <w:t xml:space="preserve"> accounting policies</w:t>
      </w:r>
      <w:r w:rsidR="007C1524" w:rsidRPr="00892DE3">
        <w:t xml:space="preserve">, </w:t>
      </w:r>
      <w:r w:rsidRPr="00892DE3">
        <w:t>critical estimates and judgements</w:t>
      </w:r>
      <w:bookmarkEnd w:id="293"/>
    </w:p>
    <w:p w:rsidR="00437D1F" w:rsidRPr="00892DE3" w:rsidRDefault="00437D1F" w:rsidP="00437D1F">
      <w:r w:rsidRPr="00892DE3">
        <w:t>Traditionally all the accounting policies notes</w:t>
      </w:r>
      <w:r w:rsidR="007C1524" w:rsidRPr="00892DE3">
        <w:t>,</w:t>
      </w:r>
      <w:r w:rsidRPr="00892DE3">
        <w:t xml:space="preserve"> critical estimates and judgements are included in a single section at the start of the notes to the financial statement. One of the key elements to streamlining is separating these notes into their component parts and relocating each significant accounting policy and/or </w:t>
      </w:r>
      <w:r w:rsidR="007C1524" w:rsidRPr="00892DE3">
        <w:t xml:space="preserve">the corresponding </w:t>
      </w:r>
      <w:r w:rsidRPr="00892DE3">
        <w:t xml:space="preserve">critical estimate and judgement to be </w:t>
      </w:r>
      <w:r w:rsidR="007C1524" w:rsidRPr="00892DE3">
        <w:t>positioned with</w:t>
      </w:r>
      <w:r w:rsidRPr="00892DE3">
        <w:t xml:space="preserve"> the relevant note. </w:t>
      </w:r>
    </w:p>
    <w:p w:rsidR="00437D1F" w:rsidRPr="00892DE3" w:rsidRDefault="00437D1F" w:rsidP="00437D1F">
      <w:r w:rsidRPr="00892DE3">
        <w:t xml:space="preserve">For example, the revenue accounting policy and any critical estimates and judgements associated with revenue recognition would be located within the same note. </w:t>
      </w:r>
    </w:p>
    <w:p w:rsidR="00437D1F" w:rsidRPr="00892DE3" w:rsidRDefault="00437D1F" w:rsidP="00437D1F">
      <w:r w:rsidRPr="00892DE3">
        <w:t xml:space="preserve">By having the accounting policy, critical estimate and judgement information, the account breakdown and any other relevant disclosures together, this means the reader of the accounts only has to look in one place to see all relevant information as to how the account or transactions have been accounted for together with the related disclosures. </w:t>
      </w:r>
    </w:p>
    <w:p w:rsidR="00437D1F" w:rsidRPr="00892DE3" w:rsidRDefault="00437D1F" w:rsidP="00437D1F">
      <w:r w:rsidRPr="00892DE3">
        <w:t>This process will also help identity duplicate in</w:t>
      </w:r>
      <w:r w:rsidR="009D7CC1">
        <w:t>formation. In the past it was not</w:t>
      </w:r>
      <w:r w:rsidRPr="00892DE3">
        <w:t xml:space="preserve"> uncommon for information to be disclosed at the beginning of the document in the accounting policy note and then duplicated in the specific note. As</w:t>
      </w:r>
      <w:r w:rsidR="00252951" w:rsidRPr="00892DE3">
        <w:t> </w:t>
      </w:r>
      <w:r w:rsidRPr="00892DE3">
        <w:t xml:space="preserve">part of the streamlining process, this duplicate information can now be removed. </w:t>
      </w:r>
    </w:p>
    <w:p w:rsidR="00437D1F" w:rsidRPr="00892DE3" w:rsidRDefault="00437D1F" w:rsidP="002A033E">
      <w:pPr>
        <w:pStyle w:val="Heading4"/>
      </w:pPr>
      <w:r w:rsidRPr="00892DE3">
        <w:t xml:space="preserve">Orphan accounting policies </w:t>
      </w:r>
    </w:p>
    <w:p w:rsidR="00EE02FB" w:rsidRPr="00892DE3" w:rsidRDefault="00437D1F" w:rsidP="00437D1F">
      <w:r w:rsidRPr="00892DE3">
        <w:t xml:space="preserve">During the process of </w:t>
      </w:r>
      <w:r w:rsidR="00EE02FB" w:rsidRPr="00892DE3">
        <w:t>relocating</w:t>
      </w:r>
      <w:r w:rsidRPr="00892DE3">
        <w:t xml:space="preserve"> each accounting policy you may identify a number of polices with no clear logical place to be moved. </w:t>
      </w:r>
    </w:p>
    <w:p w:rsidR="00437D1F" w:rsidRPr="00892DE3" w:rsidRDefault="00437D1F" w:rsidP="00437D1F">
      <w:r w:rsidRPr="00892DE3">
        <w:t>This could be for a number of reasons</w:t>
      </w:r>
      <w:r w:rsidR="00EE02FB" w:rsidRPr="00892DE3">
        <w:t>:</w:t>
      </w:r>
    </w:p>
    <w:p w:rsidR="00437D1F" w:rsidRPr="00892DE3" w:rsidRDefault="009D7CC1" w:rsidP="00EF2E16">
      <w:pPr>
        <w:pStyle w:val="ListBullet"/>
      </w:pPr>
      <w:r>
        <w:t>T</w:t>
      </w:r>
      <w:r w:rsidR="00437D1F" w:rsidRPr="00892DE3">
        <w:t xml:space="preserve">he accounting policy may relate to an immaterial account balance or transaction which was removed as part of the process as described in section </w:t>
      </w:r>
      <w:r w:rsidR="00252951" w:rsidRPr="00892DE3">
        <w:t>G</w:t>
      </w:r>
      <w:r w:rsidR="00437D1F" w:rsidRPr="00892DE3">
        <w:t>2.5. In this case</w:t>
      </w:r>
      <w:r w:rsidR="00EF0829" w:rsidRPr="00892DE3">
        <w:t>,</w:t>
      </w:r>
      <w:r w:rsidR="00437D1F" w:rsidRPr="00892DE3">
        <w:t xml:space="preserve"> the accounting policy is no longer considered </w:t>
      </w:r>
      <w:r w:rsidR="00D2075C">
        <w:t>‘</w:t>
      </w:r>
      <w:r w:rsidR="00437D1F" w:rsidRPr="00892DE3">
        <w:t>significant</w:t>
      </w:r>
      <w:r w:rsidR="00D2075C">
        <w:t>’</w:t>
      </w:r>
      <w:r w:rsidR="00437D1F" w:rsidRPr="00892DE3">
        <w:t xml:space="preserve"> and can be removed from the financial statements. </w:t>
      </w:r>
    </w:p>
    <w:p w:rsidR="00437D1F" w:rsidRPr="00892DE3" w:rsidRDefault="009D7CC1" w:rsidP="00EF2E16">
      <w:pPr>
        <w:pStyle w:val="ListBullet"/>
      </w:pPr>
      <w:r>
        <w:t>T</w:t>
      </w:r>
      <w:r w:rsidR="00437D1F" w:rsidRPr="00892DE3">
        <w:t>he accounting policy may relate to an accounting treatment common across a number of accounts. Accounting policies that often fall into this category include:</w:t>
      </w:r>
    </w:p>
    <w:p w:rsidR="00437D1F" w:rsidRPr="00892DE3" w:rsidRDefault="00FD3859" w:rsidP="00EE02FB">
      <w:pPr>
        <w:pStyle w:val="ListBullet2"/>
      </w:pPr>
      <w:r w:rsidRPr="00892DE3">
        <w:t>b</w:t>
      </w:r>
      <w:r w:rsidR="00437D1F" w:rsidRPr="00892DE3">
        <w:t>asis of consolidation</w:t>
      </w:r>
      <w:r w:rsidRPr="00892DE3">
        <w:t>; and</w:t>
      </w:r>
    </w:p>
    <w:p w:rsidR="00031D16" w:rsidRPr="00892DE3" w:rsidRDefault="00FD3859" w:rsidP="00EE02FB">
      <w:pPr>
        <w:pStyle w:val="ListBullet2"/>
      </w:pPr>
      <w:r w:rsidRPr="00892DE3">
        <w:t>f</w:t>
      </w:r>
      <w:r w:rsidR="00437D1F" w:rsidRPr="00892DE3">
        <w:t>oreign currency translation</w:t>
      </w:r>
      <w:r w:rsidRPr="00892DE3">
        <w:t>.</w:t>
      </w:r>
    </w:p>
    <w:p w:rsidR="00437D1F" w:rsidRPr="00892DE3" w:rsidRDefault="00437D1F" w:rsidP="00437D1F">
      <w:r w:rsidRPr="00892DE3">
        <w:t xml:space="preserve">In these circumstances, many organisations have opted </w:t>
      </w:r>
      <w:r w:rsidR="009D7CC1">
        <w:t xml:space="preserve">to </w:t>
      </w:r>
      <w:r w:rsidRPr="00892DE3">
        <w:t>keep these accounting policies towards the front of the document in the basis of preparation section or to include them i</w:t>
      </w:r>
      <w:r w:rsidR="00B145D6" w:rsidRPr="00892DE3">
        <w:t xml:space="preserve">n a separate policy note under </w:t>
      </w:r>
      <w:r w:rsidR="00D2075C">
        <w:t>‘</w:t>
      </w:r>
      <w:r w:rsidRPr="00892DE3">
        <w:t>other</w:t>
      </w:r>
      <w:r w:rsidR="00D2075C">
        <w:t>’</w:t>
      </w:r>
      <w:r w:rsidRPr="00892DE3">
        <w:t>.</w:t>
      </w:r>
    </w:p>
    <w:p w:rsidR="00437D1F" w:rsidRPr="00892DE3" w:rsidRDefault="00437D1F" w:rsidP="00437D1F">
      <w:pPr>
        <w:pStyle w:val="HighlightBoxHeading"/>
      </w:pPr>
      <w:r w:rsidRPr="00892DE3">
        <w:t>Application</w:t>
      </w:r>
    </w:p>
    <w:p w:rsidR="00437D1F" w:rsidRPr="00892DE3" w:rsidRDefault="00437D1F" w:rsidP="00437D1F">
      <w:pPr>
        <w:pStyle w:val="HighlightBoxText"/>
      </w:pPr>
      <w:r w:rsidRPr="00892DE3">
        <w:t xml:space="preserve">This step applies to </w:t>
      </w:r>
      <w:r w:rsidR="00EE02FB" w:rsidRPr="00892DE3">
        <w:t>all agencies</w:t>
      </w:r>
      <w:r w:rsidRPr="00892DE3">
        <w:t xml:space="preserve">, </w:t>
      </w:r>
      <w:r w:rsidR="00EE02FB" w:rsidRPr="00892DE3">
        <w:t xml:space="preserve">noting </w:t>
      </w:r>
      <w:r w:rsidRPr="00892DE3">
        <w:t xml:space="preserve">the </w:t>
      </w:r>
      <w:r w:rsidR="00B145D6" w:rsidRPr="00892DE3">
        <w:t>reorder</w:t>
      </w:r>
      <w:r w:rsidRPr="00892DE3">
        <w:t>ing flows from the structure discussed in Section</w:t>
      </w:r>
      <w:r w:rsidR="00BC7F0A" w:rsidRPr="00892DE3">
        <w:t> </w:t>
      </w:r>
      <w:r w:rsidR="00252951" w:rsidRPr="00892DE3">
        <w:t>G</w:t>
      </w:r>
      <w:r w:rsidRPr="00892DE3">
        <w:t>2.4</w:t>
      </w:r>
      <w:r w:rsidR="009D7CC1">
        <w:t>,</w:t>
      </w:r>
      <w:r w:rsidRPr="00892DE3">
        <w:t xml:space="preserve"> </w:t>
      </w:r>
      <w:r w:rsidR="00EE02FB" w:rsidRPr="00892DE3">
        <w:t xml:space="preserve">which </w:t>
      </w:r>
      <w:r w:rsidRPr="00892DE3">
        <w:t>has been illustrate</w:t>
      </w:r>
      <w:r w:rsidR="00252951" w:rsidRPr="00892DE3">
        <w:t>d</w:t>
      </w:r>
      <w:r w:rsidRPr="00892DE3">
        <w:t xml:space="preserve"> in the Model </w:t>
      </w:r>
      <w:r w:rsidR="002B1F95" w:rsidRPr="00892DE3">
        <w:t>financial statements</w:t>
      </w:r>
      <w:r w:rsidRPr="00892DE3">
        <w:t>.</w:t>
      </w:r>
    </w:p>
    <w:p w:rsidR="003D5399" w:rsidRPr="00892DE3" w:rsidRDefault="003D5399" w:rsidP="003D5399"/>
    <w:p w:rsidR="00437D1F" w:rsidRPr="00892DE3" w:rsidRDefault="00437D1F" w:rsidP="002A033E">
      <w:pPr>
        <w:pStyle w:val="Heading30"/>
      </w:pPr>
      <w:bookmarkStart w:id="294" w:name="_Toc515533490"/>
      <w:r w:rsidRPr="00892DE3">
        <w:t>G2.4</w:t>
      </w:r>
      <w:r w:rsidRPr="00892DE3">
        <w:tab/>
      </w:r>
      <w:r w:rsidR="00B145D6" w:rsidRPr="00892DE3">
        <w:t>Reorder</w:t>
      </w:r>
      <w:r w:rsidRPr="00892DE3">
        <w:t xml:space="preserve"> and group the notes to the financial statements into</w:t>
      </w:r>
      <w:r w:rsidR="00EE02FB" w:rsidRPr="00892DE3">
        <w:t xml:space="preserve"> relevant</w:t>
      </w:r>
      <w:r w:rsidRPr="00892DE3">
        <w:t xml:space="preserve"> sections</w:t>
      </w:r>
      <w:bookmarkEnd w:id="294"/>
    </w:p>
    <w:p w:rsidR="00437D1F" w:rsidRPr="00892DE3" w:rsidRDefault="00437D1F" w:rsidP="00437D1F">
      <w:r w:rsidRPr="00892DE3">
        <w:t xml:space="preserve">Traditionally the notes to the financial statements have followed the order of the primary statements. In a streamlined set of financial statements, the notes are </w:t>
      </w:r>
      <w:r w:rsidR="00B145D6" w:rsidRPr="00892DE3">
        <w:t>reorder</w:t>
      </w:r>
      <w:r w:rsidRPr="00892DE3">
        <w:t xml:space="preserve">ed and grouped together into sections that better reflect the key financial measures of the entity and focus on the areas of most relevance. </w:t>
      </w:r>
    </w:p>
    <w:p w:rsidR="00437D1F" w:rsidRPr="00892DE3" w:rsidRDefault="00437D1F" w:rsidP="00437D1F">
      <w:r w:rsidRPr="00892DE3">
        <w:t>When developing the grouping of notes (or the new structure of presenting notes), a systematic order should be taken. Examples of systematic ordering of grouping of notes provided by the Australian Accounting Standards Board (AASB) in the Amendments to Australian Accounting Standards – Disclosure Initiative: Amendments to AASB 101, includes:</w:t>
      </w:r>
    </w:p>
    <w:p w:rsidR="00437D1F" w:rsidRPr="00892DE3" w:rsidRDefault="00437D1F" w:rsidP="00437D1F">
      <w:pPr>
        <w:pStyle w:val="List"/>
      </w:pPr>
      <w:r w:rsidRPr="00892DE3">
        <w:t>(a)</w:t>
      </w:r>
      <w:r w:rsidRPr="00892DE3">
        <w:tab/>
        <w:t>giving prominence to the areas of its activities that the entity considers to be most relevant to an understanding of its financial performance and financial position, such as grouping together information about particular operating activities;</w:t>
      </w:r>
    </w:p>
    <w:p w:rsidR="00437D1F" w:rsidRPr="00892DE3" w:rsidRDefault="00437D1F" w:rsidP="00437D1F">
      <w:pPr>
        <w:pStyle w:val="List"/>
      </w:pPr>
      <w:r w:rsidRPr="00892DE3">
        <w:t>(b)</w:t>
      </w:r>
      <w:r w:rsidRPr="00892DE3">
        <w:tab/>
        <w:t>grouping together information about items measured similarly such as assets measured at fair value; or</w:t>
      </w:r>
    </w:p>
    <w:p w:rsidR="00437D1F" w:rsidRPr="00892DE3" w:rsidRDefault="00437D1F" w:rsidP="00437D1F">
      <w:pPr>
        <w:pStyle w:val="List"/>
      </w:pPr>
      <w:r w:rsidRPr="00892DE3">
        <w:t>(c)</w:t>
      </w:r>
      <w:r w:rsidRPr="00892DE3">
        <w:tab/>
        <w:t>following the order of the line items in the statement(s) of profit or loss and other comprehensive income and the statement of financial position.</w:t>
      </w:r>
    </w:p>
    <w:p w:rsidR="00437D1F" w:rsidRPr="00892DE3" w:rsidRDefault="00437D1F" w:rsidP="00437D1F">
      <w:r w:rsidRPr="00892DE3">
        <w:t xml:space="preserve">The Model </w:t>
      </w:r>
      <w:r w:rsidR="002B1F95" w:rsidRPr="00892DE3">
        <w:t xml:space="preserve">financial statements </w:t>
      </w:r>
      <w:r w:rsidRPr="00892DE3">
        <w:t xml:space="preserve">for Victorian Government Departments have grouped the notes to the financial statements into </w:t>
      </w:r>
      <w:r w:rsidR="00B145D6" w:rsidRPr="00892DE3">
        <w:t>nine</w:t>
      </w:r>
      <w:r w:rsidRPr="00892DE3">
        <w:t xml:space="preserve"> sections. This is one example of how notes could be grouped together. </w:t>
      </w:r>
      <w:r w:rsidR="00EE02FB" w:rsidRPr="00892DE3">
        <w:t>While mandatory for departments, t</w:t>
      </w:r>
      <w:r w:rsidRPr="00892DE3">
        <w:t xml:space="preserve">his is recommended for </w:t>
      </w:r>
      <w:r w:rsidR="00EE02FB" w:rsidRPr="00892DE3">
        <w:t>public bodies</w:t>
      </w:r>
      <w:r w:rsidRPr="00892DE3">
        <w:t xml:space="preserve">. Each entity should develop their own grouping and sections based on their material accounts and the nature of their operations. </w:t>
      </w:r>
    </w:p>
    <w:p w:rsidR="003D5399" w:rsidRPr="00892DE3" w:rsidRDefault="003D5399">
      <w:pPr>
        <w:keepLines w:val="0"/>
      </w:pPr>
      <w:r w:rsidRPr="00892DE3">
        <w:br w:type="page"/>
      </w:r>
    </w:p>
    <w:p w:rsidR="00437D1F" w:rsidRPr="00892DE3" w:rsidRDefault="00437D1F" w:rsidP="00437D1F">
      <w:r w:rsidRPr="00892DE3">
        <w:t xml:space="preserve">The grouping of notes and sections adopted by the </w:t>
      </w:r>
      <w:r w:rsidR="009D39A5">
        <w:t xml:space="preserve">2017-18 </w:t>
      </w:r>
      <w:r w:rsidRPr="009D39A5">
        <w:rPr>
          <w:i/>
        </w:rPr>
        <w:t xml:space="preserve">Model </w:t>
      </w:r>
      <w:r w:rsidR="009D39A5" w:rsidRPr="009D39A5">
        <w:rPr>
          <w:i/>
        </w:rPr>
        <w:t>Report</w:t>
      </w:r>
      <w:r w:rsidR="002B1F95" w:rsidRPr="009D39A5">
        <w:rPr>
          <w:i/>
        </w:rPr>
        <w:t xml:space="preserve"> </w:t>
      </w:r>
      <w:r w:rsidRPr="009D39A5">
        <w:rPr>
          <w:i/>
        </w:rPr>
        <w:t>for Victorian Government Departments</w:t>
      </w:r>
      <w:r w:rsidRPr="00892DE3">
        <w:t xml:space="preserve"> include:</w:t>
      </w:r>
    </w:p>
    <w:p w:rsidR="00437D1F" w:rsidRPr="00892DE3" w:rsidRDefault="00437D1F" w:rsidP="00F34B46">
      <w:pPr>
        <w:pStyle w:val="ListNumber"/>
      </w:pPr>
      <w:r w:rsidRPr="00892DE3">
        <w:rPr>
          <w:b/>
        </w:rPr>
        <w:t>About this report</w:t>
      </w:r>
      <w:r w:rsidRPr="00892DE3">
        <w:t xml:space="preserve"> – The basis on which the financial statements have been prepared and compliance with reporting regulations</w:t>
      </w:r>
    </w:p>
    <w:p w:rsidR="00437D1F" w:rsidRPr="00892DE3" w:rsidRDefault="00437D1F" w:rsidP="00437D1F">
      <w:pPr>
        <w:pStyle w:val="ListNumber"/>
      </w:pPr>
      <w:r w:rsidRPr="00892DE3">
        <w:rPr>
          <w:b/>
        </w:rPr>
        <w:t>Funding delivery of our services</w:t>
      </w:r>
      <w:r w:rsidRPr="00892DE3">
        <w:t xml:space="preserve"> – Revenue recognised in respect of appropriations and other income sources</w:t>
      </w:r>
    </w:p>
    <w:p w:rsidR="00437D1F" w:rsidRPr="00892DE3" w:rsidRDefault="00437D1F" w:rsidP="00437D1F">
      <w:pPr>
        <w:pStyle w:val="ListNumber"/>
      </w:pPr>
      <w:r w:rsidRPr="00892DE3">
        <w:rPr>
          <w:b/>
        </w:rPr>
        <w:t>The cost of delivering services</w:t>
      </w:r>
      <w:r w:rsidRPr="00892DE3">
        <w:t xml:space="preserve"> – Operating expenses of the Department</w:t>
      </w:r>
    </w:p>
    <w:p w:rsidR="00437D1F" w:rsidRPr="00892DE3" w:rsidRDefault="00437D1F" w:rsidP="00437D1F">
      <w:pPr>
        <w:pStyle w:val="ListNumber"/>
      </w:pPr>
      <w:r w:rsidRPr="00892DE3">
        <w:rPr>
          <w:b/>
        </w:rPr>
        <w:t>Disaggregated financial information by output</w:t>
      </w:r>
      <w:r w:rsidRPr="00892DE3">
        <w:t xml:space="preserve"> – Department outputs and Administered (non-controlled) items</w:t>
      </w:r>
    </w:p>
    <w:p w:rsidR="00437D1F" w:rsidRPr="00892DE3" w:rsidRDefault="00437D1F" w:rsidP="00437D1F">
      <w:pPr>
        <w:pStyle w:val="ListNumber"/>
      </w:pPr>
      <w:r w:rsidRPr="00892DE3">
        <w:rPr>
          <w:b/>
        </w:rPr>
        <w:t>Key assets available to support output delivery</w:t>
      </w:r>
      <w:r w:rsidRPr="00892DE3">
        <w:t xml:space="preserve"> – Land, property, infrastructure, plant and equipment, biological assets, intangible assets, investments and other financial assets, interests in other entities</w:t>
      </w:r>
    </w:p>
    <w:p w:rsidR="00437D1F" w:rsidRPr="00892DE3" w:rsidRDefault="00437D1F" w:rsidP="00437D1F">
      <w:pPr>
        <w:pStyle w:val="ListNumber"/>
      </w:pPr>
      <w:r w:rsidRPr="00892DE3">
        <w:rPr>
          <w:b/>
        </w:rPr>
        <w:t>Other assets and liabilities</w:t>
      </w:r>
      <w:r w:rsidRPr="00892DE3">
        <w:t xml:space="preserve"> – Working capital balances and other key assets and liabilities</w:t>
      </w:r>
    </w:p>
    <w:p w:rsidR="00437D1F" w:rsidRPr="00892DE3" w:rsidRDefault="00316ED2" w:rsidP="00437D1F">
      <w:pPr>
        <w:pStyle w:val="ListNumber"/>
      </w:pPr>
      <w:r w:rsidRPr="00892DE3">
        <w:rPr>
          <w:b/>
        </w:rPr>
        <w:t xml:space="preserve">How we financed </w:t>
      </w:r>
      <w:r w:rsidR="00437D1F" w:rsidRPr="00892DE3">
        <w:rPr>
          <w:b/>
        </w:rPr>
        <w:t>our operations</w:t>
      </w:r>
      <w:r w:rsidR="00437D1F" w:rsidRPr="00892DE3">
        <w:t xml:space="preserve"> – Borrowings, cash flow information, leases, assets pledged as security</w:t>
      </w:r>
    </w:p>
    <w:p w:rsidR="00437D1F" w:rsidRPr="00892DE3" w:rsidRDefault="00437D1F" w:rsidP="00437D1F">
      <w:pPr>
        <w:pStyle w:val="ListNumber"/>
      </w:pPr>
      <w:r w:rsidRPr="00892DE3">
        <w:rPr>
          <w:b/>
        </w:rPr>
        <w:t>Risks, contingencies and valuation judgements</w:t>
      </w:r>
      <w:r w:rsidRPr="00892DE3">
        <w:t xml:space="preserve"> – Financial risk management, contingent assets and liabilities as well as fair value determination</w:t>
      </w:r>
    </w:p>
    <w:p w:rsidR="00437D1F" w:rsidRPr="00892DE3" w:rsidRDefault="00437D1F" w:rsidP="00437D1F">
      <w:pPr>
        <w:pStyle w:val="ListNumber"/>
      </w:pPr>
      <w:r w:rsidRPr="00892DE3">
        <w:rPr>
          <w:b/>
        </w:rPr>
        <w:t>Other disclosures</w:t>
      </w:r>
      <w:r w:rsidRPr="00892DE3">
        <w:t xml:space="preserve"> – Any other disclosures required to comply with account</w:t>
      </w:r>
      <w:r w:rsidR="009D7CC1">
        <w:t>ing and disclosure requirements</w:t>
      </w:r>
    </w:p>
    <w:p w:rsidR="00437D1F" w:rsidRPr="00892DE3" w:rsidRDefault="00437D1F" w:rsidP="00437D1F">
      <w:r w:rsidRPr="00892DE3">
        <w:t xml:space="preserve">An example of the structure of the notes, to be presented to stakeholders is included in section </w:t>
      </w:r>
      <w:r w:rsidR="00252951" w:rsidRPr="00892DE3">
        <w:t>G</w:t>
      </w:r>
      <w:r w:rsidRPr="00892DE3">
        <w:t xml:space="preserve">5 of this guide. Section </w:t>
      </w:r>
      <w:r w:rsidR="00252951" w:rsidRPr="00892DE3">
        <w:t>G</w:t>
      </w:r>
      <w:r w:rsidRPr="00892DE3">
        <w:t xml:space="preserve">5 also includes </w:t>
      </w:r>
      <w:r w:rsidR="00B145D6" w:rsidRPr="00892DE3">
        <w:t>publicly</w:t>
      </w:r>
      <w:r w:rsidRPr="00892DE3">
        <w:t xml:space="preserve"> available information from other entities with different note structures. </w:t>
      </w:r>
    </w:p>
    <w:p w:rsidR="003D5399" w:rsidRPr="00892DE3" w:rsidRDefault="003D5399" w:rsidP="002A033E">
      <w:pPr>
        <w:pStyle w:val="Heading4"/>
      </w:pPr>
    </w:p>
    <w:p w:rsidR="00437D1F" w:rsidRPr="00892DE3" w:rsidRDefault="00437D1F" w:rsidP="00EF2E16">
      <w:pPr>
        <w:pStyle w:val="Heading4"/>
      </w:pPr>
      <w:r w:rsidRPr="00892DE3">
        <w:t>Developing section introductions</w:t>
      </w:r>
    </w:p>
    <w:p w:rsidR="00437D1F" w:rsidRPr="00892DE3" w:rsidRDefault="00437D1F" w:rsidP="00437D1F">
      <w:r w:rsidRPr="00892DE3">
        <w:t xml:space="preserve">At the start of each new section of notes, an introduction should be included to enable the reader </w:t>
      </w:r>
      <w:r w:rsidR="00B145D6" w:rsidRPr="00892DE3">
        <w:t>to better understand the entity</w:t>
      </w:r>
      <w:r w:rsidR="00D2075C">
        <w:t>’</w:t>
      </w:r>
      <w:r w:rsidRPr="00892DE3">
        <w:t xml:space="preserve">s activities and what notes are included in the section. This provides the users with insights into the key activities of the </w:t>
      </w:r>
      <w:r w:rsidR="00316ED2" w:rsidRPr="00892DE3">
        <w:t>agency</w:t>
      </w:r>
      <w:r w:rsidRPr="00892DE3">
        <w:t xml:space="preserve">, logical groupings and categories created to </w:t>
      </w:r>
      <w:r w:rsidR="00D2075C">
        <w:t>‘</w:t>
      </w:r>
      <w:r w:rsidRPr="00892DE3">
        <w:t>tell the story</w:t>
      </w:r>
      <w:r w:rsidR="00D2075C">
        <w:t>’</w:t>
      </w:r>
      <w:r w:rsidRPr="00892DE3">
        <w:t xml:space="preserve"> of the </w:t>
      </w:r>
      <w:r w:rsidR="00316ED2" w:rsidRPr="00892DE3">
        <w:t>agency</w:t>
      </w:r>
      <w:r w:rsidRPr="00892DE3">
        <w:t xml:space="preserve">. </w:t>
      </w:r>
    </w:p>
    <w:p w:rsidR="00437D1F" w:rsidRPr="00892DE3" w:rsidRDefault="00437D1F" w:rsidP="00437D1F">
      <w:r w:rsidRPr="00892DE3">
        <w:t xml:space="preserve">The following is an extract of the introduction from the </w:t>
      </w:r>
      <w:r w:rsidR="00D2075C">
        <w:t>‘</w:t>
      </w:r>
      <w:r w:rsidRPr="00892DE3">
        <w:t>Funding delivery of our services</w:t>
      </w:r>
      <w:r w:rsidR="00D2075C">
        <w:t>’</w:t>
      </w:r>
      <w:r w:rsidRPr="00892DE3">
        <w:t xml:space="preserve"> section of the Model </w:t>
      </w:r>
      <w:r w:rsidR="002B1F95" w:rsidRPr="00892DE3">
        <w:t xml:space="preserve">financial statements </w:t>
      </w:r>
      <w:r w:rsidRPr="00892DE3">
        <w:t>for Victorian Government Departm</w:t>
      </w:r>
      <w:r w:rsidR="00B40C1E" w:rsidRPr="00892DE3">
        <w:t>ents (201</w:t>
      </w:r>
      <w:r w:rsidR="00D15CD8">
        <w:t>7</w:t>
      </w:r>
      <w:r w:rsidR="00B40C1E" w:rsidRPr="00892DE3">
        <w:t>-</w:t>
      </w:r>
      <w:r w:rsidRPr="00892DE3">
        <w:t>1</w:t>
      </w:r>
      <w:r w:rsidR="00D15CD8">
        <w:t>8</w:t>
      </w:r>
      <w:r w:rsidRPr="00892DE3">
        <w:t>):</w:t>
      </w:r>
    </w:p>
    <w:p w:rsidR="00B40C1E" w:rsidRPr="00892DE3" w:rsidRDefault="00B40C1E" w:rsidP="00B40C1E">
      <w:pPr>
        <w:pStyle w:val="HighlightBoxText"/>
        <w:tabs>
          <w:tab w:val="left" w:pos="567"/>
        </w:tabs>
        <w:rPr>
          <w:b/>
          <w:sz w:val="20"/>
        </w:rPr>
      </w:pPr>
      <w:r w:rsidRPr="00892DE3">
        <w:rPr>
          <w:b/>
          <w:sz w:val="20"/>
        </w:rPr>
        <w:t>2.</w:t>
      </w:r>
      <w:r w:rsidRPr="00892DE3">
        <w:rPr>
          <w:b/>
          <w:sz w:val="20"/>
        </w:rPr>
        <w:tab/>
        <w:t>Funding delivery of our services</w:t>
      </w:r>
    </w:p>
    <w:p w:rsidR="00B40C1E" w:rsidRPr="00892DE3" w:rsidRDefault="00B40C1E" w:rsidP="00B40C1E">
      <w:pPr>
        <w:pStyle w:val="HighlightBoxText"/>
        <w:rPr>
          <w:b/>
        </w:rPr>
      </w:pPr>
      <w:r w:rsidRPr="00892DE3">
        <w:rPr>
          <w:b/>
        </w:rPr>
        <w:t>Introduction</w:t>
      </w:r>
    </w:p>
    <w:p w:rsidR="00B40C1E" w:rsidRPr="00892DE3" w:rsidRDefault="00B40C1E" w:rsidP="00B40C1E">
      <w:pPr>
        <w:pStyle w:val="HighlightBoxText"/>
      </w:pPr>
      <w:r w:rsidRPr="00892DE3">
        <w:t>The Department of Technology</w:t>
      </w:r>
      <w:r w:rsidR="00D2075C">
        <w:t>’</w:t>
      </w:r>
      <w:r w:rsidRPr="00892DE3">
        <w:t xml:space="preserve">s (the Department) overall objective is to research, develop, promote and support the use of leading edge information, biological technology and telecommunications that bring improvements to the efficiency and effectiveness of government operation, and improvements to </w:t>
      </w:r>
      <w:r w:rsidR="00F0558E" w:rsidRPr="00892DE3">
        <w:t xml:space="preserve">Victorians </w:t>
      </w:r>
      <w:r w:rsidRPr="00892DE3">
        <w:t>quality of life.</w:t>
      </w:r>
    </w:p>
    <w:p w:rsidR="00B40C1E" w:rsidRPr="00892DE3" w:rsidRDefault="00B40C1E" w:rsidP="00B40C1E">
      <w:pPr>
        <w:pStyle w:val="HighlightBoxText"/>
      </w:pPr>
      <w:r w:rsidRPr="00892DE3">
        <w:t xml:space="preserve">To enable the Department to fulfil its objective and provide outputs as described in </w:t>
      </w:r>
      <w:r w:rsidR="00F0558E" w:rsidRPr="00892DE3">
        <w:t xml:space="preserve">Section </w:t>
      </w:r>
      <w:r w:rsidRPr="00892DE3">
        <w:t xml:space="preserve">4, it receives income (predominantly accrual based parliamentary appropriations). The </w:t>
      </w:r>
      <w:r w:rsidR="009D7CC1">
        <w:t>Department also receives market-</w:t>
      </w:r>
      <w:r w:rsidRPr="00892DE3">
        <w:t>based fees providing advice and other services in relation to information technology and telecommunications.</w:t>
      </w:r>
    </w:p>
    <w:p w:rsidR="00B40C1E" w:rsidRPr="00892DE3" w:rsidRDefault="00B40C1E" w:rsidP="00B40C1E">
      <w:pPr>
        <w:pStyle w:val="HighlightBoxText"/>
        <w:rPr>
          <w:b/>
        </w:rPr>
      </w:pPr>
      <w:r w:rsidRPr="00892DE3">
        <w:rPr>
          <w:b/>
        </w:rPr>
        <w:t>Structure</w:t>
      </w:r>
    </w:p>
    <w:p w:rsidR="00B40C1E" w:rsidRPr="00892DE3" w:rsidRDefault="00B40C1E" w:rsidP="00B40C1E">
      <w:pPr>
        <w:pStyle w:val="HighlightBoxText"/>
        <w:tabs>
          <w:tab w:val="left" w:pos="567"/>
        </w:tabs>
      </w:pPr>
      <w:r w:rsidRPr="00892DE3">
        <w:t>2.1</w:t>
      </w:r>
      <w:r w:rsidRPr="00892DE3">
        <w:tab/>
        <w:t>Summary of income that funds the delivery of our services</w:t>
      </w:r>
    </w:p>
    <w:p w:rsidR="00B40C1E" w:rsidRPr="00892DE3" w:rsidRDefault="00B40C1E" w:rsidP="00B40C1E">
      <w:pPr>
        <w:pStyle w:val="HighlightBoxText"/>
        <w:tabs>
          <w:tab w:val="left" w:pos="567"/>
        </w:tabs>
      </w:pPr>
      <w:r w:rsidRPr="00892DE3">
        <w:t>2.2</w:t>
      </w:r>
      <w:r w:rsidRPr="00892DE3">
        <w:tab/>
        <w:t>Appropriations</w:t>
      </w:r>
    </w:p>
    <w:p w:rsidR="00B40C1E" w:rsidRPr="00892DE3" w:rsidRDefault="00B40C1E" w:rsidP="00B40C1E">
      <w:pPr>
        <w:pStyle w:val="HighlightBoxText"/>
        <w:tabs>
          <w:tab w:val="left" w:pos="567"/>
        </w:tabs>
      </w:pPr>
      <w:r w:rsidRPr="00892DE3">
        <w:t>2.3</w:t>
      </w:r>
      <w:r w:rsidRPr="00892DE3">
        <w:tab/>
        <w:t>Summary of compliance with annual Parliamentary and special appropriations</w:t>
      </w:r>
    </w:p>
    <w:p w:rsidR="00B40C1E" w:rsidRPr="00892DE3" w:rsidRDefault="00B40C1E" w:rsidP="00B40C1E">
      <w:pPr>
        <w:pStyle w:val="HighlightBoxText"/>
        <w:tabs>
          <w:tab w:val="left" w:pos="567"/>
        </w:tabs>
      </w:pPr>
      <w:r w:rsidRPr="00892DE3">
        <w:t>2.4</w:t>
      </w:r>
      <w:r w:rsidRPr="00892DE3">
        <w:tab/>
        <w:t>Income from transactions</w:t>
      </w:r>
    </w:p>
    <w:p w:rsidR="00B40C1E" w:rsidRPr="00892DE3" w:rsidRDefault="00B40C1E" w:rsidP="00B40C1E">
      <w:pPr>
        <w:pStyle w:val="HighlightBoxText"/>
        <w:tabs>
          <w:tab w:val="left" w:pos="567"/>
        </w:tabs>
      </w:pPr>
      <w:r w:rsidRPr="00892DE3">
        <w:t>2.5</w:t>
      </w:r>
      <w:r w:rsidRPr="00892DE3">
        <w:tab/>
        <w:t>Annotated income agreements</w:t>
      </w:r>
    </w:p>
    <w:p w:rsidR="00B40C1E" w:rsidRPr="00892DE3" w:rsidRDefault="00B40C1E" w:rsidP="00437D1F">
      <w:r w:rsidRPr="00892DE3">
        <w:t xml:space="preserve">It should be noted that the introduction section is also </w:t>
      </w:r>
      <w:r w:rsidR="00B145D6" w:rsidRPr="00892DE3">
        <w:t xml:space="preserve">a </w:t>
      </w:r>
      <w:r w:rsidRPr="00892DE3">
        <w:t xml:space="preserve">useful tool to </w:t>
      </w:r>
      <w:r w:rsidR="00316ED2" w:rsidRPr="00892DE3">
        <w:t xml:space="preserve">communicate </w:t>
      </w:r>
      <w:r w:rsidRPr="00892DE3">
        <w:t>information as to why the section was created and convey other messages</w:t>
      </w:r>
      <w:r w:rsidR="009D7CC1">
        <w:t>,</w:t>
      </w:r>
      <w:r w:rsidRPr="00892DE3">
        <w:t xml:space="preserve"> which may or may not have been conveyed through the financial statements. There is not a </w:t>
      </w:r>
      <w:r w:rsidR="00D2075C">
        <w:t>‘</w:t>
      </w:r>
      <w:r w:rsidRPr="00892DE3">
        <w:t>one</w:t>
      </w:r>
      <w:r w:rsidR="000E2142" w:rsidRPr="00892DE3">
        <w:t xml:space="preserve"> </w:t>
      </w:r>
      <w:r w:rsidRPr="00892DE3">
        <w:t>size</w:t>
      </w:r>
      <w:r w:rsidR="000E2142" w:rsidRPr="00892DE3">
        <w:t xml:space="preserve"> </w:t>
      </w:r>
      <w:r w:rsidRPr="00892DE3">
        <w:t>fit</w:t>
      </w:r>
      <w:r w:rsidR="000E2142" w:rsidRPr="00892DE3">
        <w:t xml:space="preserve"> </w:t>
      </w:r>
      <w:r w:rsidRPr="00892DE3">
        <w:t>all</w:t>
      </w:r>
      <w:r w:rsidR="00D2075C">
        <w:t>’</w:t>
      </w:r>
      <w:r w:rsidRPr="00892DE3">
        <w:t xml:space="preserve"> </w:t>
      </w:r>
      <w:r w:rsidR="000E2142" w:rsidRPr="00892DE3">
        <w:t xml:space="preserve">approach </w:t>
      </w:r>
      <w:r w:rsidRPr="00892DE3">
        <w:t>and some thought would need to be given to the effective and appropriate use of the introduction sections.</w:t>
      </w:r>
    </w:p>
    <w:p w:rsidR="00B40C1E" w:rsidRPr="00892DE3" w:rsidRDefault="00B145D6" w:rsidP="00B40C1E">
      <w:pPr>
        <w:pStyle w:val="HighlightBoxHeading"/>
      </w:pPr>
      <w:r w:rsidRPr="00892DE3">
        <w:t>Application to d</w:t>
      </w:r>
      <w:r w:rsidR="00B40C1E" w:rsidRPr="00892DE3">
        <w:t>epartments</w:t>
      </w:r>
    </w:p>
    <w:p w:rsidR="00B40C1E" w:rsidRPr="00892DE3" w:rsidRDefault="00B40C1E" w:rsidP="00B40C1E">
      <w:pPr>
        <w:pStyle w:val="HighlightBoxText"/>
      </w:pPr>
      <w:r w:rsidRPr="00892DE3">
        <w:t xml:space="preserve">The Model </w:t>
      </w:r>
      <w:r w:rsidR="002B1F95" w:rsidRPr="00892DE3">
        <w:t xml:space="preserve">financial statements </w:t>
      </w:r>
      <w:r w:rsidRPr="00892DE3">
        <w:t xml:space="preserve">incorporate the structure prescribed for government departments. </w:t>
      </w:r>
      <w:r w:rsidR="00EE02FB" w:rsidRPr="00892DE3">
        <w:t xml:space="preserve">If </w:t>
      </w:r>
      <w:r w:rsidRPr="00892DE3">
        <w:t xml:space="preserve">a </w:t>
      </w:r>
      <w:r w:rsidR="00B145D6" w:rsidRPr="00892DE3">
        <w:t>d</w:t>
      </w:r>
      <w:r w:rsidRPr="00892DE3">
        <w:t>epartment believe</w:t>
      </w:r>
      <w:r w:rsidR="00260CCE" w:rsidRPr="00892DE3">
        <w:t>s</w:t>
      </w:r>
      <w:r w:rsidRPr="00892DE3">
        <w:t xml:space="preserve"> its circumstance</w:t>
      </w:r>
      <w:r w:rsidR="00260CCE" w:rsidRPr="00892DE3">
        <w:t>s</w:t>
      </w:r>
      <w:r w:rsidRPr="00892DE3">
        <w:t xml:space="preserve"> are such that it needs to amend the structure of the Model </w:t>
      </w:r>
      <w:r w:rsidR="002B1F95" w:rsidRPr="00892DE3">
        <w:t xml:space="preserve">financial statements </w:t>
      </w:r>
      <w:r w:rsidRPr="00892DE3">
        <w:t>(for whatever reason), then this deviation needs to be consulted with the Accounting Policy team of the Department of Treasury and Finance.</w:t>
      </w:r>
    </w:p>
    <w:p w:rsidR="00B40C1E" w:rsidRPr="00892DE3" w:rsidRDefault="00B40C1E" w:rsidP="00B40C1E">
      <w:pPr>
        <w:pStyle w:val="HighlightBoxText"/>
      </w:pPr>
      <w:r w:rsidRPr="00892DE3">
        <w:t xml:space="preserve">The </w:t>
      </w:r>
      <w:r w:rsidR="00D2075C">
        <w:t>‘</w:t>
      </w:r>
      <w:r w:rsidRPr="00892DE3">
        <w:t>Introduction</w:t>
      </w:r>
      <w:r w:rsidR="00D2075C">
        <w:t>’</w:t>
      </w:r>
      <w:r w:rsidRPr="00892DE3">
        <w:t xml:space="preserve"> sections have already been set up in the Model </w:t>
      </w:r>
      <w:r w:rsidR="002B1F95" w:rsidRPr="00892DE3">
        <w:t>financial statements</w:t>
      </w:r>
      <w:r w:rsidRPr="00892DE3">
        <w:t xml:space="preserve">. Departments should </w:t>
      </w:r>
      <w:r w:rsidRPr="00892DE3">
        <w:rPr>
          <w:spacing w:val="0"/>
        </w:rPr>
        <w:t>ensure</w:t>
      </w:r>
      <w:r w:rsidR="00F0558E" w:rsidRPr="00892DE3">
        <w:t xml:space="preserve"> </w:t>
      </w:r>
      <w:r w:rsidRPr="00892DE3">
        <w:t>the wording included within those section</w:t>
      </w:r>
      <w:r w:rsidR="00B145D6" w:rsidRPr="00892DE3">
        <w:t>s</w:t>
      </w:r>
      <w:r w:rsidRPr="00892DE3">
        <w:t xml:space="preserve"> are appropriate to their circumstances and tailored appropriately.</w:t>
      </w:r>
    </w:p>
    <w:p w:rsidR="00EE02FB" w:rsidRPr="00892DE3" w:rsidRDefault="00EE02FB" w:rsidP="00B40C1E">
      <w:pPr>
        <w:pStyle w:val="HighlightBoxText"/>
      </w:pPr>
      <w:r w:rsidRPr="00892DE3">
        <w:t>Public bodies will need to assess and determine if the proposed structure is appropriate for their specific circumstances.</w:t>
      </w:r>
    </w:p>
    <w:p w:rsidR="00252951" w:rsidRPr="00892DE3" w:rsidRDefault="00252951">
      <w:pPr>
        <w:keepLines w:val="0"/>
        <w:rPr>
          <w:rFonts w:asciiTheme="majorHAnsi" w:eastAsiaTheme="majorEastAsia" w:hAnsiTheme="majorHAnsi" w:cstheme="majorBidi"/>
          <w:b/>
          <w:spacing w:val="-2"/>
          <w:sz w:val="24"/>
          <w:szCs w:val="26"/>
        </w:rPr>
      </w:pPr>
      <w:r w:rsidRPr="00892DE3">
        <w:br w:type="page"/>
      </w:r>
    </w:p>
    <w:p w:rsidR="00B40C1E" w:rsidRPr="00892DE3" w:rsidRDefault="00B40C1E" w:rsidP="002A033E">
      <w:pPr>
        <w:pStyle w:val="Heading30"/>
      </w:pPr>
      <w:bookmarkStart w:id="295" w:name="_Toc515533491"/>
      <w:r w:rsidRPr="00892DE3">
        <w:t>G2.5</w:t>
      </w:r>
      <w:r w:rsidRPr="00892DE3">
        <w:tab/>
        <w:t>Remove immaterial disclosures</w:t>
      </w:r>
      <w:bookmarkEnd w:id="295"/>
    </w:p>
    <w:p w:rsidR="00B40C1E" w:rsidRPr="00892DE3" w:rsidRDefault="00B40C1E" w:rsidP="00B40C1E">
      <w:r w:rsidRPr="00892DE3">
        <w:t>Using the prior year</w:t>
      </w:r>
      <w:r w:rsidR="00D2075C">
        <w:t>’</w:t>
      </w:r>
      <w:r w:rsidRPr="00892DE3">
        <w:t xml:space="preserve">s final financial statements as a starting point, </w:t>
      </w:r>
      <w:r w:rsidR="00316ED2" w:rsidRPr="00892DE3">
        <w:t xml:space="preserve">the agency needs to </w:t>
      </w:r>
      <w:r w:rsidRPr="00892DE3">
        <w:t xml:space="preserve">consider the materiality and relevance of each disclosure in light of the materiality decisions made in </w:t>
      </w:r>
      <w:r w:rsidR="00EE02FB" w:rsidRPr="00892DE3">
        <w:t>S</w:t>
      </w:r>
      <w:r w:rsidRPr="00892DE3">
        <w:t xml:space="preserve">ection </w:t>
      </w:r>
      <w:r w:rsidR="00252951" w:rsidRPr="00892DE3">
        <w:t>G</w:t>
      </w:r>
      <w:r w:rsidRPr="00892DE3">
        <w:t xml:space="preserve">2.2. </w:t>
      </w:r>
    </w:p>
    <w:p w:rsidR="00B40C1E" w:rsidRPr="00892DE3" w:rsidRDefault="00B40C1E" w:rsidP="00B40C1E">
      <w:r w:rsidRPr="00892DE3">
        <w:t xml:space="preserve">Any disclosure or additional information which is no longer considered material should be </w:t>
      </w:r>
      <w:r w:rsidR="00EE02FB" w:rsidRPr="00892DE3">
        <w:t xml:space="preserve">highlighted </w:t>
      </w:r>
      <w:r w:rsidRPr="00892DE3">
        <w:t>for removal.</w:t>
      </w:r>
    </w:p>
    <w:p w:rsidR="00B40C1E" w:rsidRPr="00892DE3" w:rsidRDefault="00B40C1E" w:rsidP="00B40C1E">
      <w:r w:rsidRPr="00892DE3">
        <w:t>The information</w:t>
      </w:r>
      <w:r w:rsidR="00316ED2" w:rsidRPr="00892DE3">
        <w:t xml:space="preserve"> proposed</w:t>
      </w:r>
      <w:r w:rsidRPr="00892DE3">
        <w:t xml:space="preserve"> to be removed </w:t>
      </w:r>
      <w:r w:rsidR="00EE02FB" w:rsidRPr="00892DE3">
        <w:t xml:space="preserve">should </w:t>
      </w:r>
      <w:r w:rsidRPr="00892DE3">
        <w:t xml:space="preserve">be presented for approval (as outlined in </w:t>
      </w:r>
      <w:r w:rsidR="00EE02FB" w:rsidRPr="00892DE3">
        <w:t>S</w:t>
      </w:r>
      <w:r w:rsidRPr="00892DE3">
        <w:t xml:space="preserve">ection </w:t>
      </w:r>
      <w:r w:rsidR="00252951" w:rsidRPr="00892DE3">
        <w:t>G</w:t>
      </w:r>
      <w:r w:rsidRPr="00892DE3">
        <w:t>2.6) through a log of changes made.</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 xml:space="preserve">This step applies to </w:t>
      </w:r>
      <w:r w:rsidR="00EE02FB" w:rsidRPr="00892DE3">
        <w:t>all agencies</w:t>
      </w:r>
      <w:r w:rsidRPr="00892DE3">
        <w:t>.</w:t>
      </w:r>
    </w:p>
    <w:p w:rsidR="003D5399" w:rsidRPr="00892DE3" w:rsidRDefault="003D5399" w:rsidP="003D5399">
      <w:pPr>
        <w:spacing w:before="0"/>
      </w:pPr>
    </w:p>
    <w:p w:rsidR="00B40C1E" w:rsidRPr="00892DE3" w:rsidRDefault="00B40C1E" w:rsidP="002A033E">
      <w:pPr>
        <w:pStyle w:val="Heading30"/>
      </w:pPr>
      <w:bookmarkStart w:id="296" w:name="_Toc515533492"/>
      <w:r w:rsidRPr="00892DE3">
        <w:t>G2.6</w:t>
      </w:r>
      <w:r w:rsidRPr="00892DE3">
        <w:tab/>
        <w:t>Gain in-principle agreement of judgements made and proposed changes</w:t>
      </w:r>
      <w:bookmarkEnd w:id="296"/>
    </w:p>
    <w:p w:rsidR="00B40C1E" w:rsidRPr="00892DE3" w:rsidRDefault="00B40C1E" w:rsidP="00B40C1E">
      <w:r w:rsidRPr="00892DE3">
        <w:t>Once all structural decisions have been made and documented</w:t>
      </w:r>
      <w:r w:rsidR="00260CCE" w:rsidRPr="00892DE3">
        <w:t>,</w:t>
      </w:r>
      <w:r w:rsidRPr="00892DE3">
        <w:t xml:space="preserve"> including the information</w:t>
      </w:r>
      <w:r w:rsidR="00EE02FB" w:rsidRPr="00892DE3">
        <w:t xml:space="preserve"> proposed</w:t>
      </w:r>
      <w:r w:rsidRPr="00892DE3">
        <w:t xml:space="preserve"> to be removed from the financial statements, </w:t>
      </w:r>
      <w:r w:rsidR="00EE02FB" w:rsidRPr="00892DE3">
        <w:t xml:space="preserve">proposed relocation of </w:t>
      </w:r>
      <w:r w:rsidRPr="00892DE3">
        <w:t>significant accounting policies</w:t>
      </w:r>
      <w:r w:rsidR="00EE02FB" w:rsidRPr="00892DE3">
        <w:t xml:space="preserve">, </w:t>
      </w:r>
      <w:r w:rsidRPr="00892DE3">
        <w:t>critical estimates and judgements and the ordering and grouping of note</w:t>
      </w:r>
      <w:r w:rsidR="007124D6" w:rsidRPr="00892DE3">
        <w:t xml:space="preserve">s, it will be important to get </w:t>
      </w:r>
      <w:r w:rsidRPr="00892DE3">
        <w:t xml:space="preserve">in-principle agreement from key stakeholders. </w:t>
      </w:r>
    </w:p>
    <w:p w:rsidR="00B40C1E" w:rsidRPr="00892DE3" w:rsidRDefault="00B40C1E" w:rsidP="00B40C1E">
      <w:r w:rsidRPr="00892DE3">
        <w:t xml:space="preserve">Similar to </w:t>
      </w:r>
      <w:r w:rsidR="00252951" w:rsidRPr="00892DE3">
        <w:t>G2.</w:t>
      </w:r>
      <w:r w:rsidRPr="00892DE3">
        <w:t xml:space="preserve">1, stakeholder engagement sessions will need to be held. </w:t>
      </w:r>
    </w:p>
    <w:p w:rsidR="00B40C1E" w:rsidRPr="00892DE3" w:rsidRDefault="00B40C1E" w:rsidP="00B40C1E">
      <w:r w:rsidRPr="00892DE3">
        <w:t>The p</w:t>
      </w:r>
      <w:r w:rsidR="003D5399" w:rsidRPr="00892DE3">
        <w:t>urpose of these sessions is to:</w:t>
      </w:r>
    </w:p>
    <w:p w:rsidR="00B40C1E" w:rsidRPr="00892DE3" w:rsidRDefault="00252951" w:rsidP="00B40C1E">
      <w:pPr>
        <w:pStyle w:val="ListBullet"/>
      </w:pPr>
      <w:r w:rsidRPr="00892DE3">
        <w:t>s</w:t>
      </w:r>
      <w:r w:rsidR="00B40C1E" w:rsidRPr="00892DE3">
        <w:t xml:space="preserve">et the scene by presenting the thought process followed to </w:t>
      </w:r>
      <w:r w:rsidRPr="00892DE3">
        <w:t>arrive at the current structure;</w:t>
      </w:r>
    </w:p>
    <w:p w:rsidR="00B40C1E" w:rsidRPr="00892DE3" w:rsidRDefault="00252951" w:rsidP="00B40C1E">
      <w:pPr>
        <w:pStyle w:val="ListBullet"/>
      </w:pPr>
      <w:r w:rsidRPr="00892DE3">
        <w:t>t</w:t>
      </w:r>
      <w:r w:rsidR="007124D6" w:rsidRPr="00892DE3">
        <w:t xml:space="preserve">est the </w:t>
      </w:r>
      <w:r w:rsidR="00D2075C">
        <w:t>‘</w:t>
      </w:r>
      <w:r w:rsidR="00B40C1E" w:rsidRPr="00892DE3">
        <w:t>story</w:t>
      </w:r>
      <w:r w:rsidR="00D2075C">
        <w:t>’</w:t>
      </w:r>
      <w:r w:rsidR="00B40C1E" w:rsidRPr="00892DE3">
        <w:t xml:space="preserve"> and the ordering of the notes to ensure it is conveying the appropriate message</w:t>
      </w:r>
      <w:r w:rsidRPr="00892DE3">
        <w:t>;</w:t>
      </w:r>
    </w:p>
    <w:p w:rsidR="00B40C1E" w:rsidRPr="00892DE3" w:rsidRDefault="00252951" w:rsidP="00B40C1E">
      <w:pPr>
        <w:pStyle w:val="ListBullet"/>
      </w:pPr>
      <w:r w:rsidRPr="00892DE3">
        <w:t>g</w:t>
      </w:r>
      <w:r w:rsidR="00B40C1E" w:rsidRPr="00892DE3">
        <w:t xml:space="preserve">ain agreement with the auditors </w:t>
      </w:r>
      <w:r w:rsidR="00316ED2" w:rsidRPr="00892DE3">
        <w:t xml:space="preserve">on the </w:t>
      </w:r>
      <w:r w:rsidR="00B40C1E" w:rsidRPr="00892DE3">
        <w:t>proposed changes, especially judgements made around materi</w:t>
      </w:r>
      <w:r w:rsidRPr="00892DE3">
        <w:t>ality and the removal of notes; and</w:t>
      </w:r>
    </w:p>
    <w:p w:rsidR="00B40C1E" w:rsidRPr="00892DE3" w:rsidRDefault="00252951" w:rsidP="00B40C1E">
      <w:pPr>
        <w:pStyle w:val="ListBullet"/>
      </w:pPr>
      <w:r w:rsidRPr="00892DE3">
        <w:t>d</w:t>
      </w:r>
      <w:r w:rsidR="00B40C1E" w:rsidRPr="00892DE3">
        <w:t>ocument discussions made and update the proposed structure as applicable.</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In principle</w:t>
      </w:r>
      <w:r w:rsidR="00784F1B" w:rsidRPr="00892DE3">
        <w:t xml:space="preserve">, this step applies to </w:t>
      </w:r>
      <w:r w:rsidR="00EE02FB" w:rsidRPr="00892DE3">
        <w:t>all agencies</w:t>
      </w:r>
      <w:r w:rsidRPr="00892DE3">
        <w:t xml:space="preserve">, however </w:t>
      </w:r>
      <w:r w:rsidR="00EE02FB" w:rsidRPr="00892DE3">
        <w:t xml:space="preserve">departments would </w:t>
      </w:r>
      <w:r w:rsidRPr="00892DE3">
        <w:t xml:space="preserve">have fewer judgements to </w:t>
      </w:r>
      <w:r w:rsidR="007124D6" w:rsidRPr="00892DE3">
        <w:t xml:space="preserve">be </w:t>
      </w:r>
      <w:r w:rsidRPr="00892DE3">
        <w:t xml:space="preserve">made as the requirements included within the Model </w:t>
      </w:r>
      <w:r w:rsidR="002B1F95" w:rsidRPr="00892DE3">
        <w:t>financial statements</w:t>
      </w:r>
      <w:r w:rsidR="00EE02FB" w:rsidRPr="00892DE3">
        <w:t xml:space="preserve"> are mandatory </w:t>
      </w:r>
      <w:r w:rsidR="00316ED2" w:rsidRPr="00892DE3">
        <w:t>for departments</w:t>
      </w:r>
      <w:r w:rsidR="009D7CC1">
        <w:t xml:space="preserve"> </w:t>
      </w:r>
      <w:r w:rsidR="00EE02FB" w:rsidRPr="00892DE3">
        <w:t>(unless they are not applicable)</w:t>
      </w:r>
      <w:r w:rsidRPr="00892DE3">
        <w:t>.</w:t>
      </w:r>
    </w:p>
    <w:p w:rsidR="003D5399" w:rsidRPr="00892DE3" w:rsidRDefault="003D5399" w:rsidP="003D5399">
      <w:pPr>
        <w:spacing w:before="0"/>
      </w:pPr>
    </w:p>
    <w:p w:rsidR="00B40C1E" w:rsidRPr="00892DE3" w:rsidRDefault="00B40C1E" w:rsidP="002A033E">
      <w:pPr>
        <w:pStyle w:val="Heading30"/>
      </w:pPr>
      <w:bookmarkStart w:id="297" w:name="_Toc515533493"/>
      <w:r w:rsidRPr="00892DE3">
        <w:t>G2.7</w:t>
      </w:r>
      <w:r w:rsidRPr="00892DE3">
        <w:tab/>
        <w:t xml:space="preserve">Process changes and </w:t>
      </w:r>
      <w:r w:rsidR="00B145D6" w:rsidRPr="00892DE3">
        <w:t>rewrite</w:t>
      </w:r>
      <w:r w:rsidRPr="00892DE3">
        <w:t xml:space="preserve"> technical wording into plain English</w:t>
      </w:r>
      <w:bookmarkEnd w:id="297"/>
    </w:p>
    <w:p w:rsidR="00B40C1E" w:rsidRPr="00892DE3" w:rsidRDefault="00B40C1E" w:rsidP="00B40C1E">
      <w:r w:rsidRPr="00892DE3">
        <w:t>Once the structural changes have been agreed to, the changes can be processed into the electronic copy of the fi</w:t>
      </w:r>
      <w:r w:rsidR="007124D6" w:rsidRPr="00892DE3">
        <w:t>nancial statements.</w:t>
      </w:r>
    </w:p>
    <w:p w:rsidR="00B40C1E" w:rsidRPr="00892DE3" w:rsidRDefault="00B40C1E" w:rsidP="00B40C1E">
      <w:r w:rsidRPr="00892DE3">
        <w:t xml:space="preserve">As the accounting policies </w:t>
      </w:r>
      <w:r w:rsidR="00EE02FB" w:rsidRPr="00892DE3">
        <w:t>have been relocated to</w:t>
      </w:r>
      <w:r w:rsidRPr="00892DE3">
        <w:t xml:space="preserve"> the relevant notes, further duplication may be id</w:t>
      </w:r>
      <w:r w:rsidR="00252951" w:rsidRPr="00892DE3">
        <w:t xml:space="preserve">entified </w:t>
      </w:r>
      <w:r w:rsidR="00EE02FB" w:rsidRPr="00892DE3">
        <w:t>in the note</w:t>
      </w:r>
      <w:r w:rsidR="009D7CC1">
        <w:t>,</w:t>
      </w:r>
      <w:r w:rsidR="00EE02FB" w:rsidRPr="00892DE3">
        <w:t xml:space="preserve"> </w:t>
      </w:r>
      <w:r w:rsidR="00252951" w:rsidRPr="00892DE3">
        <w:t xml:space="preserve">which can be removed. </w:t>
      </w:r>
      <w:r w:rsidRPr="00892DE3">
        <w:t>As part of this process, the wording and language of all accounting policies, critical estimates and judg</w:t>
      </w:r>
      <w:r w:rsidR="007124D6" w:rsidRPr="00892DE3">
        <w:t>e</w:t>
      </w:r>
      <w:r w:rsidRPr="00892DE3">
        <w:t xml:space="preserve">ments and other narrative disclosures can be simplified, and overly technical terminology </w:t>
      </w:r>
      <w:r w:rsidR="00316ED2" w:rsidRPr="00892DE3">
        <w:t xml:space="preserve">can be </w:t>
      </w:r>
      <w:r w:rsidRPr="00892DE3">
        <w:t xml:space="preserve">replaced with plain English. The use of plain English can help improve the flow, understandability, and linkage of information throughout the report. </w:t>
      </w:r>
    </w:p>
    <w:p w:rsidR="00B40C1E" w:rsidRPr="00892DE3" w:rsidRDefault="00B40C1E" w:rsidP="00B40C1E">
      <w:r w:rsidRPr="00892DE3">
        <w:t xml:space="preserve">As the changes are being processed, each </w:t>
      </w:r>
      <w:r w:rsidR="008F08D9" w:rsidRPr="00892DE3">
        <w:t xml:space="preserve">sections </w:t>
      </w:r>
      <w:r w:rsidR="00E96130">
        <w:t xml:space="preserve">and </w:t>
      </w:r>
      <w:r w:rsidR="008F08D9" w:rsidRPr="00892DE3">
        <w:t xml:space="preserve">their corresponding </w:t>
      </w:r>
      <w:r w:rsidRPr="00892DE3">
        <w:t>notes, should be considered to ensure that:</w:t>
      </w:r>
    </w:p>
    <w:p w:rsidR="00B40C1E" w:rsidRPr="00892DE3" w:rsidRDefault="00252951" w:rsidP="00B40C1E">
      <w:pPr>
        <w:pStyle w:val="ListBullet"/>
      </w:pPr>
      <w:r w:rsidRPr="00892DE3">
        <w:t>s</w:t>
      </w:r>
      <w:r w:rsidR="00B40C1E" w:rsidRPr="00892DE3">
        <w:t>ection introductions have been included at the start of each section of notes</w:t>
      </w:r>
      <w:r w:rsidR="007124D6" w:rsidRPr="00892DE3">
        <w:t>;</w:t>
      </w:r>
    </w:p>
    <w:p w:rsidR="00B40C1E" w:rsidRPr="00892DE3" w:rsidRDefault="00252951" w:rsidP="00B40C1E">
      <w:pPr>
        <w:pStyle w:val="ListBullet"/>
      </w:pPr>
      <w:r w:rsidRPr="00892DE3">
        <w:t>a</w:t>
      </w:r>
      <w:r w:rsidR="00B40C1E" w:rsidRPr="00892DE3">
        <w:t xml:space="preserve">ll relevant information in connection with a particular account balance or transaction </w:t>
      </w:r>
      <w:r w:rsidR="00EE02FB" w:rsidRPr="00892DE3">
        <w:t xml:space="preserve">are </w:t>
      </w:r>
      <w:r w:rsidR="00B40C1E" w:rsidRPr="00892DE3">
        <w:t>included in a single location, such as:</w:t>
      </w:r>
    </w:p>
    <w:p w:rsidR="00B40C1E" w:rsidRPr="00892DE3" w:rsidRDefault="00B40C1E" w:rsidP="00B40C1E">
      <w:pPr>
        <w:pStyle w:val="ListBullet2"/>
      </w:pPr>
      <w:r w:rsidRPr="00892DE3">
        <w:t>accounting policies;</w:t>
      </w:r>
    </w:p>
    <w:p w:rsidR="00B40C1E" w:rsidRPr="00892DE3" w:rsidRDefault="00B40C1E" w:rsidP="00B40C1E">
      <w:pPr>
        <w:pStyle w:val="ListBullet2"/>
      </w:pPr>
      <w:r w:rsidRPr="00892DE3">
        <w:t>critical estimate and judgement;</w:t>
      </w:r>
    </w:p>
    <w:p w:rsidR="00B40C1E" w:rsidRPr="00892DE3" w:rsidRDefault="00B40C1E" w:rsidP="00B40C1E">
      <w:pPr>
        <w:pStyle w:val="ListBullet2"/>
      </w:pPr>
      <w:r w:rsidRPr="00892DE3">
        <w:t>fair value or carrying amounts disclosures; and</w:t>
      </w:r>
    </w:p>
    <w:p w:rsidR="00B40C1E" w:rsidRPr="00892DE3" w:rsidRDefault="00B40C1E" w:rsidP="00B40C1E">
      <w:pPr>
        <w:pStyle w:val="ListBullet2"/>
      </w:pPr>
      <w:r w:rsidRPr="00892DE3">
        <w:t>[other].</w:t>
      </w:r>
    </w:p>
    <w:p w:rsidR="00B40C1E" w:rsidRPr="00892DE3" w:rsidRDefault="00252951" w:rsidP="00B40C1E">
      <w:pPr>
        <w:pStyle w:val="ListBullet"/>
      </w:pPr>
      <w:r w:rsidRPr="00892DE3">
        <w:t>t</w:t>
      </w:r>
      <w:r w:rsidR="00B40C1E" w:rsidRPr="00892DE3">
        <w:t>able layouts are designed to communica</w:t>
      </w:r>
      <w:r w:rsidR="007124D6" w:rsidRPr="00892DE3">
        <w:t>te the required information</w:t>
      </w:r>
      <w:r w:rsidR="008F08D9" w:rsidRPr="00892DE3">
        <w:t xml:space="preserve"> in the most efficient way</w:t>
      </w:r>
      <w:r w:rsidR="007124D6" w:rsidRPr="00892DE3">
        <w:t xml:space="preserve"> (</w:t>
      </w:r>
      <w:r w:rsidR="00EE02FB" w:rsidRPr="00892DE3">
        <w:t xml:space="preserve">i.e. </w:t>
      </w:r>
      <w:r w:rsidR="007124D6" w:rsidRPr="00892DE3">
        <w:t>re</w:t>
      </w:r>
      <w:r w:rsidR="00B40C1E" w:rsidRPr="00892DE3">
        <w:t>design tables where necessary</w:t>
      </w:r>
      <w:r w:rsidR="00EE02FB" w:rsidRPr="00892DE3">
        <w:t xml:space="preserve"> and consolidate or merge relevant data</w:t>
      </w:r>
      <w:r w:rsidR="00B40C1E" w:rsidRPr="00892DE3">
        <w:t>)</w:t>
      </w:r>
      <w:r w:rsidRPr="00892DE3">
        <w:t>; and</w:t>
      </w:r>
    </w:p>
    <w:p w:rsidR="00B40C1E" w:rsidRPr="00892DE3" w:rsidRDefault="00252951" w:rsidP="00B40C1E">
      <w:pPr>
        <w:pStyle w:val="ListBullet"/>
      </w:pPr>
      <w:r w:rsidRPr="00892DE3">
        <w:t>t</w:t>
      </w:r>
      <w:r w:rsidR="00B40C1E" w:rsidRPr="00892DE3">
        <w:t xml:space="preserve">he structure and </w:t>
      </w:r>
      <w:r w:rsidR="00B145D6" w:rsidRPr="00892DE3">
        <w:t>reorder</w:t>
      </w:r>
      <w:r w:rsidR="00B40C1E" w:rsidRPr="00892DE3">
        <w:t>ing of notes convey the messages identified and agreed to earlier in the process.</w:t>
      </w:r>
    </w:p>
    <w:p w:rsidR="00B40C1E" w:rsidRPr="00892DE3" w:rsidRDefault="00B40C1E" w:rsidP="00B40C1E">
      <w:r w:rsidRPr="00892DE3">
        <w:t>As the changes are being processed into the electronic document, they should also be tracked through the use of a mapping document. At the end of the process, this document will act as a bridging schedule between the prior year</w:t>
      </w:r>
      <w:r w:rsidR="00D2075C">
        <w:t>’</w:t>
      </w:r>
      <w:r w:rsidRPr="00892DE3">
        <w:t>s signed financial statements and the new streamlined financial statements</w:t>
      </w:r>
      <w:r w:rsidR="007124D6" w:rsidRPr="00892DE3">
        <w:t>,</w:t>
      </w:r>
      <w:r w:rsidRPr="00892DE3">
        <w:t xml:space="preserve"> which will assist </w:t>
      </w:r>
      <w:r w:rsidR="008F08D9" w:rsidRPr="00892DE3">
        <w:t xml:space="preserve">the agency </w:t>
      </w:r>
      <w:r w:rsidRPr="00892DE3">
        <w:t>with stakeholder communications and in gaining ultimate approval of the st</w:t>
      </w:r>
      <w:r w:rsidR="00252951" w:rsidRPr="00892DE3">
        <w:t>reamlined financial statements</w:t>
      </w:r>
      <w:r w:rsidR="00EE02FB" w:rsidRPr="00892DE3">
        <w:t xml:space="preserve"> by the key stakeholders.</w:t>
      </w:r>
    </w:p>
    <w:p w:rsidR="00B40C1E" w:rsidRPr="00892DE3" w:rsidRDefault="00B40C1E" w:rsidP="00B40C1E">
      <w:r w:rsidRPr="00892DE3">
        <w:t>For each primary statement and note to the financial statements, the following information should be captured:</w:t>
      </w:r>
    </w:p>
    <w:p w:rsidR="00B40C1E" w:rsidRPr="00892DE3" w:rsidRDefault="005C1A80" w:rsidP="00B40C1E">
      <w:pPr>
        <w:pStyle w:val="ListBullet"/>
      </w:pPr>
      <w:r w:rsidRPr="00892DE3">
        <w:t xml:space="preserve">a </w:t>
      </w:r>
      <w:r w:rsidR="007124D6" w:rsidRPr="00892DE3">
        <w:t>d</w:t>
      </w:r>
      <w:r w:rsidR="00B40C1E" w:rsidRPr="00892DE3">
        <w:t>escription of the key changes;</w:t>
      </w:r>
    </w:p>
    <w:p w:rsidR="00B40C1E" w:rsidRPr="00892DE3" w:rsidRDefault="007124D6" w:rsidP="00B40C1E">
      <w:pPr>
        <w:pStyle w:val="ListBullet"/>
      </w:pPr>
      <w:r w:rsidRPr="00892DE3">
        <w:t>t</w:t>
      </w:r>
      <w:r w:rsidR="00B40C1E" w:rsidRPr="00892DE3">
        <w:t xml:space="preserve">he new location where the information is now </w:t>
      </w:r>
      <w:r w:rsidR="00EE02FB" w:rsidRPr="00892DE3">
        <w:t>positioned</w:t>
      </w:r>
      <w:r w:rsidR="00B40C1E" w:rsidRPr="00892DE3">
        <w:t>; and</w:t>
      </w:r>
    </w:p>
    <w:p w:rsidR="00B40C1E" w:rsidRPr="00892DE3" w:rsidRDefault="007124D6" w:rsidP="00B40C1E">
      <w:pPr>
        <w:pStyle w:val="ListBullet"/>
      </w:pPr>
      <w:r w:rsidRPr="00892DE3">
        <w:t>a</w:t>
      </w:r>
      <w:r w:rsidR="00B40C1E" w:rsidRPr="00892DE3">
        <w:t xml:space="preserve"> summary of key information removed based on materiality.</w:t>
      </w:r>
    </w:p>
    <w:p w:rsidR="00B40C1E" w:rsidRPr="00892DE3" w:rsidRDefault="00B40C1E" w:rsidP="00B40C1E">
      <w:r w:rsidRPr="00892DE3">
        <w:t xml:space="preserve">In order to assist </w:t>
      </w:r>
      <w:r w:rsidR="003504ED" w:rsidRPr="00892DE3">
        <w:t xml:space="preserve">users to </w:t>
      </w:r>
      <w:r w:rsidRPr="00892DE3">
        <w:t xml:space="preserve">document the processed changes, a mapping document template has been developed and included in </w:t>
      </w:r>
      <w:r w:rsidR="00EB30E1" w:rsidRPr="00892DE3">
        <w:t>S</w:t>
      </w:r>
      <w:r w:rsidRPr="00892DE3">
        <w:t xml:space="preserve">ection </w:t>
      </w:r>
      <w:r w:rsidR="00252951" w:rsidRPr="00892DE3">
        <w:t>G</w:t>
      </w:r>
      <w:r w:rsidRPr="00892DE3">
        <w:t>6.</w:t>
      </w:r>
    </w:p>
    <w:p w:rsidR="00B40C1E" w:rsidRPr="00892DE3" w:rsidRDefault="00B40C1E" w:rsidP="00B40C1E">
      <w:pPr>
        <w:pStyle w:val="HighlightBoxHeading"/>
      </w:pPr>
      <w:r w:rsidRPr="00892DE3">
        <w:t>Application</w:t>
      </w:r>
    </w:p>
    <w:p w:rsidR="00B40C1E" w:rsidRPr="00892DE3" w:rsidRDefault="00B40C1E" w:rsidP="00B40C1E">
      <w:pPr>
        <w:pStyle w:val="HighlightBoxText"/>
      </w:pPr>
      <w:r w:rsidRPr="00892DE3">
        <w:t xml:space="preserve">This step applies to </w:t>
      </w:r>
      <w:r w:rsidR="00EB30E1" w:rsidRPr="00892DE3">
        <w:t>all agencies</w:t>
      </w:r>
      <w:r w:rsidRPr="00892DE3">
        <w:t>.</w:t>
      </w:r>
    </w:p>
    <w:p w:rsidR="00EF2E16" w:rsidRDefault="00EF2E16" w:rsidP="00EF2E16"/>
    <w:p w:rsidR="00B40C1E" w:rsidRPr="00892DE3" w:rsidRDefault="004C027E" w:rsidP="002A033E">
      <w:pPr>
        <w:pStyle w:val="Heading30"/>
      </w:pPr>
      <w:bookmarkStart w:id="298" w:name="_Toc515533494"/>
      <w:r w:rsidRPr="00892DE3">
        <w:t>G2.8</w:t>
      </w:r>
      <w:r w:rsidRPr="00892DE3">
        <w:tab/>
        <w:t>Prepare a consultation draft for review and obtain approval</w:t>
      </w:r>
      <w:bookmarkEnd w:id="298"/>
    </w:p>
    <w:p w:rsidR="004C027E" w:rsidRPr="00892DE3" w:rsidRDefault="004C027E" w:rsidP="004C027E">
      <w:r w:rsidRPr="00892DE3">
        <w:t xml:space="preserve">Once all changes have been processed into the electronic version of the document, this version can become the consultation draft for socialisation and detailed review by key stakeholders. </w:t>
      </w:r>
    </w:p>
    <w:p w:rsidR="004C027E" w:rsidRPr="00892DE3" w:rsidRDefault="004C027E" w:rsidP="004C027E">
      <w:r w:rsidRPr="00892DE3">
        <w:t>The consultation draft should be accompanied by all necessary information and documents supporting the streamlining decisions, including:</w:t>
      </w:r>
    </w:p>
    <w:p w:rsidR="004C027E" w:rsidRPr="00892DE3" w:rsidRDefault="008F08D9" w:rsidP="004C027E">
      <w:pPr>
        <w:pStyle w:val="ListBullet"/>
      </w:pPr>
      <w:r w:rsidRPr="00892DE3">
        <w:t xml:space="preserve">the </w:t>
      </w:r>
      <w:r w:rsidR="007D213C" w:rsidRPr="00892DE3">
        <w:t>m</w:t>
      </w:r>
      <w:r w:rsidR="004C027E" w:rsidRPr="00892DE3">
        <w:t xml:space="preserve">ateriality assessment (refer </w:t>
      </w:r>
      <w:r w:rsidR="00252951" w:rsidRPr="00892DE3">
        <w:t>G</w:t>
      </w:r>
      <w:r w:rsidR="004C027E" w:rsidRPr="00892DE3">
        <w:t>2.2)</w:t>
      </w:r>
      <w:r w:rsidR="007D213C" w:rsidRPr="00892DE3">
        <w:t>;</w:t>
      </w:r>
    </w:p>
    <w:p w:rsidR="004C027E" w:rsidRPr="00892DE3" w:rsidRDefault="007D213C" w:rsidP="004C027E">
      <w:pPr>
        <w:pStyle w:val="ListBullet"/>
      </w:pPr>
      <w:r w:rsidRPr="00892DE3">
        <w:t>g</w:t>
      </w:r>
      <w:r w:rsidR="004C027E" w:rsidRPr="00892DE3">
        <w:t xml:space="preserve">rouping and ordering of notes (refer </w:t>
      </w:r>
      <w:r w:rsidR="00252951" w:rsidRPr="00892DE3">
        <w:t>G</w:t>
      </w:r>
      <w:r w:rsidR="004C027E" w:rsidRPr="00892DE3">
        <w:t>2.4)</w:t>
      </w:r>
      <w:r w:rsidRPr="00892DE3">
        <w:t>; and</w:t>
      </w:r>
    </w:p>
    <w:p w:rsidR="004C027E" w:rsidRPr="00892DE3" w:rsidRDefault="007124D6" w:rsidP="004C027E">
      <w:pPr>
        <w:pStyle w:val="ListBullet"/>
      </w:pPr>
      <w:r w:rsidRPr="00892DE3">
        <w:t xml:space="preserve">a </w:t>
      </w:r>
      <w:r w:rsidR="007D213C" w:rsidRPr="00892DE3">
        <w:t>m</w:t>
      </w:r>
      <w:r w:rsidR="004C027E" w:rsidRPr="00892DE3">
        <w:t xml:space="preserve">apping document summarising key changes and the new location of information (refer </w:t>
      </w:r>
      <w:r w:rsidR="00252951" w:rsidRPr="00892DE3">
        <w:t>G</w:t>
      </w:r>
      <w:r w:rsidR="004C027E" w:rsidRPr="00892DE3">
        <w:t>2.7)</w:t>
      </w:r>
      <w:r w:rsidR="007D213C" w:rsidRPr="00892DE3">
        <w:t>.</w:t>
      </w:r>
    </w:p>
    <w:p w:rsidR="004C027E" w:rsidRPr="00892DE3" w:rsidRDefault="004C027E" w:rsidP="004C027E">
      <w:r w:rsidRPr="00892DE3">
        <w:t xml:space="preserve">The consultation draft accompanied with the above information will need to be circulated to key stakeholders </w:t>
      </w:r>
      <w:r w:rsidR="007D213C" w:rsidRPr="00892DE3">
        <w:t>for final approval, including:</w:t>
      </w:r>
    </w:p>
    <w:p w:rsidR="004C027E" w:rsidRPr="00892DE3" w:rsidRDefault="007D213C" w:rsidP="004C027E">
      <w:pPr>
        <w:pStyle w:val="ListBullet"/>
      </w:pPr>
      <w:r w:rsidRPr="00892DE3">
        <w:t>CFO;</w:t>
      </w:r>
    </w:p>
    <w:p w:rsidR="004C027E" w:rsidRPr="00892DE3" w:rsidRDefault="007D213C" w:rsidP="004C027E">
      <w:pPr>
        <w:pStyle w:val="ListBullet"/>
      </w:pPr>
      <w:r w:rsidRPr="00892DE3">
        <w:t>a</w:t>
      </w:r>
      <w:r w:rsidR="004C027E" w:rsidRPr="00892DE3">
        <w:t>udit and risk committee</w:t>
      </w:r>
      <w:r w:rsidRPr="00892DE3">
        <w:t>;</w:t>
      </w:r>
    </w:p>
    <w:p w:rsidR="004C027E" w:rsidRPr="00892DE3" w:rsidRDefault="007D213C" w:rsidP="004C027E">
      <w:pPr>
        <w:pStyle w:val="ListBullet"/>
      </w:pPr>
      <w:r w:rsidRPr="00892DE3">
        <w:t>a</w:t>
      </w:r>
      <w:r w:rsidR="004C027E" w:rsidRPr="00892DE3">
        <w:t>uditors</w:t>
      </w:r>
      <w:r w:rsidRPr="00892DE3">
        <w:t>;</w:t>
      </w:r>
    </w:p>
    <w:p w:rsidR="004C027E" w:rsidRPr="00892DE3" w:rsidRDefault="004C027E" w:rsidP="004C027E">
      <w:pPr>
        <w:pStyle w:val="ListBullet"/>
      </w:pPr>
      <w:r w:rsidRPr="00892DE3">
        <w:t>relevant ministers (where appropriate)</w:t>
      </w:r>
      <w:r w:rsidR="007D213C" w:rsidRPr="00892DE3">
        <w:t>; and</w:t>
      </w:r>
    </w:p>
    <w:p w:rsidR="004C027E" w:rsidRPr="00892DE3" w:rsidRDefault="007D213C" w:rsidP="004C027E">
      <w:pPr>
        <w:pStyle w:val="ListBullet"/>
      </w:pPr>
      <w:r w:rsidRPr="00892DE3">
        <w:t>a</w:t>
      </w:r>
      <w:r w:rsidR="004C027E" w:rsidRPr="00892DE3">
        <w:t>ny other key stakeholders</w:t>
      </w:r>
      <w:r w:rsidRPr="00892DE3">
        <w:t>.</w:t>
      </w:r>
    </w:p>
    <w:p w:rsidR="004C027E" w:rsidRPr="00892DE3" w:rsidRDefault="007124D6" w:rsidP="004C027E">
      <w:pPr>
        <w:pStyle w:val="HighlightBoxHeading"/>
      </w:pPr>
      <w:r w:rsidRPr="00892DE3">
        <w:t>Application</w:t>
      </w:r>
    </w:p>
    <w:p w:rsidR="004C027E" w:rsidRPr="00892DE3" w:rsidRDefault="004C027E" w:rsidP="004C027E">
      <w:pPr>
        <w:pStyle w:val="HighlightBoxText"/>
      </w:pPr>
      <w:r w:rsidRPr="00892DE3">
        <w:t xml:space="preserve">This step applies to </w:t>
      </w:r>
      <w:r w:rsidR="00EB30E1" w:rsidRPr="00892DE3">
        <w:t>all agencies</w:t>
      </w:r>
      <w:r w:rsidRPr="00892DE3">
        <w:t>.</w:t>
      </w:r>
    </w:p>
    <w:p w:rsidR="003D5399" w:rsidRPr="00892DE3" w:rsidRDefault="003D5399" w:rsidP="003D5399"/>
    <w:p w:rsidR="002D2285" w:rsidRPr="00892DE3" w:rsidRDefault="002D2285" w:rsidP="002A033E">
      <w:pPr>
        <w:pStyle w:val="Heading20"/>
      </w:pPr>
      <w:bookmarkStart w:id="299" w:name="_Toc477967537"/>
      <w:bookmarkStart w:id="300" w:name="_Toc478056461"/>
      <w:bookmarkStart w:id="301" w:name="_Toc515531080"/>
      <w:bookmarkStart w:id="302" w:name="_Toc515533343"/>
      <w:bookmarkStart w:id="303" w:name="_Toc515533495"/>
      <w:r w:rsidRPr="00892DE3">
        <w:t>G3.</w:t>
      </w:r>
      <w:r w:rsidRPr="00892DE3">
        <w:tab/>
        <w:t>Further information</w:t>
      </w:r>
      <w:bookmarkEnd w:id="299"/>
      <w:bookmarkEnd w:id="300"/>
      <w:bookmarkEnd w:id="301"/>
      <w:bookmarkEnd w:id="302"/>
      <w:bookmarkEnd w:id="303"/>
    </w:p>
    <w:p w:rsidR="002D2285" w:rsidRPr="00892DE3" w:rsidRDefault="002D2285" w:rsidP="002D2285">
      <w:r w:rsidRPr="00892DE3">
        <w:t xml:space="preserve">This </w:t>
      </w:r>
      <w:r w:rsidR="00D2075C">
        <w:t>‘</w:t>
      </w:r>
      <w:r w:rsidRPr="00892DE3">
        <w:t>How to</w:t>
      </w:r>
      <w:r w:rsidR="00D2075C">
        <w:t>’</w:t>
      </w:r>
      <w:r w:rsidRPr="00892DE3">
        <w:t xml:space="preserve"> guide provides basic guidance on the steps and processes to be followed when streamlining </w:t>
      </w:r>
      <w:r w:rsidR="00AA799C" w:rsidRPr="00892DE3">
        <w:t>a set of financial statements.</w:t>
      </w:r>
    </w:p>
    <w:p w:rsidR="002D2285" w:rsidRPr="00892DE3" w:rsidRDefault="002D2285" w:rsidP="002D2285">
      <w:r w:rsidRPr="00892DE3">
        <w:t xml:space="preserve">While the process is the same for all </w:t>
      </w:r>
      <w:r w:rsidR="008F08D9" w:rsidRPr="00892DE3">
        <w:t>agencies</w:t>
      </w:r>
      <w:r w:rsidRPr="00892DE3">
        <w:t xml:space="preserve">, each set of streamlined financial statements will look and feel slightly different as </w:t>
      </w:r>
      <w:r w:rsidR="008F08D9" w:rsidRPr="00892DE3">
        <w:t xml:space="preserve">agencies </w:t>
      </w:r>
      <w:r w:rsidRPr="00892DE3">
        <w:t xml:space="preserve">determine the </w:t>
      </w:r>
      <w:r w:rsidR="007124D6" w:rsidRPr="00892DE3">
        <w:t>best way to tell their</w:t>
      </w:r>
      <w:r w:rsidR="008F08D9" w:rsidRPr="00892DE3">
        <w:t xml:space="preserve"> own</w:t>
      </w:r>
      <w:r w:rsidR="007124D6" w:rsidRPr="00892DE3">
        <w:t xml:space="preserve"> </w:t>
      </w:r>
      <w:r w:rsidR="00D2075C">
        <w:t>‘</w:t>
      </w:r>
      <w:r w:rsidR="00AA799C" w:rsidRPr="00892DE3">
        <w:t>story</w:t>
      </w:r>
      <w:r w:rsidR="00D2075C">
        <w:t>’</w:t>
      </w:r>
      <w:r w:rsidR="00AA799C" w:rsidRPr="00892DE3">
        <w:t>.</w:t>
      </w:r>
    </w:p>
    <w:p w:rsidR="002D2285" w:rsidRPr="00892DE3" w:rsidRDefault="002D2285" w:rsidP="002D2285">
      <w:r w:rsidRPr="00892DE3">
        <w:t>Ideas of innovative ways to present information can be gained from looking at the financial statements of other government agencies or listed A</w:t>
      </w:r>
      <w:r w:rsidR="007124D6" w:rsidRPr="00892DE3">
        <w:t xml:space="preserve">ustralian Securities Exchange (ASX) </w:t>
      </w:r>
      <w:r w:rsidR="009D7CC1">
        <w:t>organisations that</w:t>
      </w:r>
      <w:r w:rsidRPr="00892DE3">
        <w:t xml:space="preserve"> have also gone through the streamlining process. </w:t>
      </w:r>
    </w:p>
    <w:p w:rsidR="004C027E" w:rsidRPr="00892DE3" w:rsidRDefault="002D2285" w:rsidP="002D2285">
      <w:r w:rsidRPr="00892DE3">
        <w:t>A number of examples have been provided in this document</w:t>
      </w:r>
      <w:r w:rsidR="00EB30E1" w:rsidRPr="00892DE3">
        <w:t xml:space="preserve"> in Section G5.</w:t>
      </w:r>
    </w:p>
    <w:p w:rsidR="004C027E" w:rsidRPr="00892DE3" w:rsidRDefault="004C027E" w:rsidP="004C027E"/>
    <w:p w:rsidR="00F1776E" w:rsidRPr="00892DE3" w:rsidRDefault="00F1776E" w:rsidP="00F1776E">
      <w:r w:rsidRPr="00892DE3">
        <w:br w:type="page"/>
      </w:r>
    </w:p>
    <w:p w:rsidR="002D2285" w:rsidRPr="00892DE3" w:rsidRDefault="002D2285" w:rsidP="002A033E">
      <w:pPr>
        <w:pStyle w:val="Heading20"/>
      </w:pPr>
      <w:bookmarkStart w:id="304" w:name="_Toc477967538"/>
      <w:bookmarkStart w:id="305" w:name="_Toc478056462"/>
      <w:bookmarkStart w:id="306" w:name="_Toc515531081"/>
      <w:bookmarkStart w:id="307" w:name="_Toc515533344"/>
      <w:bookmarkStart w:id="308" w:name="_Toc515533496"/>
      <w:r w:rsidRPr="00892DE3">
        <w:t>G4.</w:t>
      </w:r>
      <w:r w:rsidRPr="00892DE3">
        <w:tab/>
        <w:t>Example materiality documentation template</w:t>
      </w:r>
      <w:bookmarkEnd w:id="304"/>
      <w:bookmarkEnd w:id="305"/>
      <w:bookmarkEnd w:id="306"/>
      <w:bookmarkEnd w:id="307"/>
      <w:bookmarkEnd w:id="308"/>
    </w:p>
    <w:p w:rsidR="00F1776E" w:rsidRPr="00892DE3" w:rsidRDefault="00F1776E" w:rsidP="00F1776E">
      <w:pPr>
        <w:rPr>
          <w:b/>
        </w:rPr>
      </w:pPr>
      <w:r w:rsidRPr="00892DE3">
        <w:rPr>
          <w:b/>
        </w:rPr>
        <w:t xml:space="preserve">[Name of </w:t>
      </w:r>
      <w:r w:rsidR="008F08D9" w:rsidRPr="00892DE3">
        <w:rPr>
          <w:b/>
        </w:rPr>
        <w:t>agency</w:t>
      </w:r>
      <w:r w:rsidRPr="00892DE3">
        <w:rPr>
          <w:b/>
        </w:rPr>
        <w:t>]</w:t>
      </w:r>
    </w:p>
    <w:p w:rsidR="00F1776E" w:rsidRPr="00892DE3" w:rsidRDefault="00F1776E" w:rsidP="00F1776E">
      <w:pPr>
        <w:rPr>
          <w:b/>
        </w:rPr>
      </w:pPr>
      <w:r w:rsidRPr="00892DE3">
        <w:rPr>
          <w:b/>
        </w:rPr>
        <w:t>Streamlining project</w:t>
      </w:r>
    </w:p>
    <w:p w:rsidR="00F1776E" w:rsidRPr="00892DE3" w:rsidRDefault="00F1776E" w:rsidP="00F1776E">
      <w:pPr>
        <w:rPr>
          <w:b/>
        </w:rPr>
      </w:pPr>
      <w:r w:rsidRPr="00892DE3">
        <w:rPr>
          <w:b/>
        </w:rPr>
        <w:t>Materiality Considerations</w:t>
      </w:r>
    </w:p>
    <w:p w:rsidR="00F1776E" w:rsidRPr="00892DE3" w:rsidRDefault="00F1776E" w:rsidP="00880C01">
      <w:pPr>
        <w:pStyle w:val="ListNumber"/>
        <w:numPr>
          <w:ilvl w:val="0"/>
          <w:numId w:val="14"/>
        </w:numPr>
        <w:rPr>
          <w:i/>
        </w:rPr>
      </w:pPr>
      <w:r w:rsidRPr="00892DE3">
        <w:rPr>
          <w:i/>
        </w:rPr>
        <w:t>Objective of this paper</w:t>
      </w:r>
    </w:p>
    <w:p w:rsidR="00F1776E" w:rsidRPr="00892DE3" w:rsidRDefault="00F1776E" w:rsidP="00F1776E">
      <w:pPr>
        <w:pStyle w:val="ListContinue"/>
      </w:pPr>
      <w:r w:rsidRPr="00892DE3">
        <w:t>The objective of this paper is to provide a framework for evaluating whether removal of disclosures in the [</w:t>
      </w:r>
      <w:r w:rsidR="008F08D9" w:rsidRPr="00892DE3">
        <w:t>agency</w:t>
      </w:r>
      <w:r w:rsidRPr="00892DE3">
        <w:t>] financial reports are material.</w:t>
      </w:r>
    </w:p>
    <w:p w:rsidR="00F1776E" w:rsidRPr="00892DE3" w:rsidRDefault="00F1776E" w:rsidP="00F1776E">
      <w:pPr>
        <w:pStyle w:val="ListContinue"/>
      </w:pPr>
      <w:r w:rsidRPr="00892DE3">
        <w:t xml:space="preserve">This paper records the decisions made by management in ensuring that no disclosures are omitted that could influence economic decision making of users or impact the discharge of responsibility by management or a governing body. </w:t>
      </w:r>
    </w:p>
    <w:p w:rsidR="00F1776E" w:rsidRPr="00892DE3" w:rsidRDefault="00F1776E" w:rsidP="00F1776E">
      <w:pPr>
        <w:pStyle w:val="ListNumber"/>
        <w:rPr>
          <w:i/>
        </w:rPr>
      </w:pPr>
      <w:r w:rsidRPr="00892DE3">
        <w:rPr>
          <w:i/>
        </w:rPr>
        <w:t>Defining materiality</w:t>
      </w:r>
    </w:p>
    <w:p w:rsidR="00F1776E" w:rsidRPr="00892DE3" w:rsidRDefault="00F1776E" w:rsidP="00F1776E">
      <w:pPr>
        <w:pStyle w:val="ListContinue"/>
      </w:pPr>
      <w:r w:rsidRPr="00892DE3">
        <w:t>Omission of disclosures are material if they could, individually or collectively, influence the economic decisions of users or affect the discharge of accountability by management or governing body of the reporting entity.</w:t>
      </w:r>
    </w:p>
    <w:p w:rsidR="00F1776E" w:rsidRPr="00892DE3" w:rsidRDefault="00F1776E" w:rsidP="00F1776E">
      <w:pPr>
        <w:pStyle w:val="ListContinue"/>
      </w:pPr>
      <w:r w:rsidRPr="00892DE3">
        <w:t>Materiality in the context of this project is considered under the categories below to provide a framework for eval</w:t>
      </w:r>
      <w:r w:rsidR="007124D6" w:rsidRPr="00892DE3">
        <w:t xml:space="preserve">uating whether a disclosure is </w:t>
      </w:r>
      <w:r w:rsidR="00D2075C">
        <w:t>‘</w:t>
      </w:r>
      <w:r w:rsidRPr="00892DE3">
        <w:t>material</w:t>
      </w:r>
      <w:r w:rsidR="00D2075C">
        <w:t>’</w:t>
      </w:r>
      <w:r w:rsidRPr="00892DE3">
        <w:t xml:space="preserve"> and therefore should not be removed. These are:</w:t>
      </w:r>
    </w:p>
    <w:p w:rsidR="00F1776E" w:rsidRPr="00892DE3" w:rsidRDefault="00F1776E" w:rsidP="00F1776E">
      <w:pPr>
        <w:pStyle w:val="ListBullet2"/>
      </w:pPr>
      <w:r w:rsidRPr="00892DE3">
        <w:t xml:space="preserve">quantitative indicators of materiality (refer </w:t>
      </w:r>
      <w:r w:rsidR="007124D6" w:rsidRPr="00892DE3">
        <w:t xml:space="preserve">to </w:t>
      </w:r>
      <w:r w:rsidRPr="00892DE3">
        <w:t>3 below);</w:t>
      </w:r>
    </w:p>
    <w:p w:rsidR="00F1776E" w:rsidRPr="00892DE3" w:rsidRDefault="00F1776E" w:rsidP="00F1776E">
      <w:pPr>
        <w:pStyle w:val="ListBullet2"/>
      </w:pPr>
      <w:r w:rsidRPr="00892DE3">
        <w:t xml:space="preserve">qualitative factors impacting materiality (refer </w:t>
      </w:r>
      <w:r w:rsidR="007124D6" w:rsidRPr="00892DE3">
        <w:t xml:space="preserve">to </w:t>
      </w:r>
      <w:r w:rsidRPr="00892DE3">
        <w:t>4 below); and</w:t>
      </w:r>
    </w:p>
    <w:p w:rsidR="00F1776E" w:rsidRPr="00892DE3" w:rsidRDefault="00F1776E" w:rsidP="00F1776E">
      <w:pPr>
        <w:pStyle w:val="ListBullet2"/>
      </w:pPr>
      <w:r w:rsidRPr="00892DE3">
        <w:t>stakeholder requirements that impact the disclosure of information and therefore impacts materiality (refer section 5 below).</w:t>
      </w:r>
    </w:p>
    <w:p w:rsidR="00F1776E" w:rsidRPr="00892DE3" w:rsidRDefault="00F1776E" w:rsidP="00F1776E">
      <w:pPr>
        <w:pStyle w:val="ListNumber"/>
        <w:rPr>
          <w:i/>
        </w:rPr>
      </w:pPr>
      <w:r w:rsidRPr="00892DE3">
        <w:rPr>
          <w:i/>
        </w:rPr>
        <w:t>Quantitative materiality indicators</w:t>
      </w:r>
    </w:p>
    <w:p w:rsidR="00F1776E" w:rsidRPr="00892DE3" w:rsidRDefault="00F1776E" w:rsidP="00F1776E">
      <w:pPr>
        <w:pStyle w:val="ListContinue"/>
      </w:pPr>
      <w:r w:rsidRPr="00892DE3">
        <w:t>[</w:t>
      </w:r>
      <w:r w:rsidR="008F08D9" w:rsidRPr="00892DE3">
        <w:t>agency</w:t>
      </w:r>
      <w:r w:rsidRPr="00892DE3">
        <w:t>] applies generally accepted quantitative materiality indicators. The quantitative benchmarks applied are:</w:t>
      </w:r>
    </w:p>
    <w:p w:rsidR="00F1776E" w:rsidRPr="00892DE3" w:rsidRDefault="009D7CC1" w:rsidP="00F1776E">
      <w:pPr>
        <w:pStyle w:val="ListBullet2"/>
      </w:pPr>
      <w:r>
        <w:t>Below [5 per cent</w:t>
      </w:r>
      <w:r w:rsidR="00F1776E" w:rsidRPr="00892DE3">
        <w:t>] of the applicable benchmark number (refer below) is assumed to be immaterial, unless a disclosure is required by legislation, regulation or specific stakeholder recommendation.</w:t>
      </w:r>
    </w:p>
    <w:p w:rsidR="00F1776E" w:rsidRPr="00892DE3" w:rsidRDefault="009D7CC1" w:rsidP="00F1776E">
      <w:pPr>
        <w:pStyle w:val="ListBullet2"/>
      </w:pPr>
      <w:r>
        <w:t>Between [5 per cent] and [10 per cent</w:t>
      </w:r>
      <w:r w:rsidR="00F1776E" w:rsidRPr="00892DE3">
        <w:t xml:space="preserve">] of the applicable benchmark number needs to be considered in the context of qualitative materiality factors (refer </w:t>
      </w:r>
      <w:r w:rsidR="007124D6" w:rsidRPr="00892DE3">
        <w:t xml:space="preserve">to </w:t>
      </w:r>
      <w:r w:rsidR="00F1776E" w:rsidRPr="00892DE3">
        <w:t xml:space="preserve">4 below) and consideration of stakeholder requirements (refer </w:t>
      </w:r>
      <w:r w:rsidR="007124D6" w:rsidRPr="00892DE3">
        <w:t xml:space="preserve">to </w:t>
      </w:r>
      <w:r w:rsidR="00F1776E" w:rsidRPr="00892DE3">
        <w:t>5 below).</w:t>
      </w:r>
    </w:p>
    <w:p w:rsidR="00F1776E" w:rsidRPr="00892DE3" w:rsidRDefault="009D7CC1" w:rsidP="00F1776E">
      <w:pPr>
        <w:pStyle w:val="ListBullet2"/>
      </w:pPr>
      <w:r>
        <w:t>Over 10 per cent</w:t>
      </w:r>
      <w:r w:rsidR="00F1776E" w:rsidRPr="00892DE3">
        <w:t xml:space="preserve"> of the applicable benchmark number is deemed material.</w:t>
      </w:r>
    </w:p>
    <w:p w:rsidR="002D2285" w:rsidRPr="00892DE3" w:rsidRDefault="00F1776E" w:rsidP="00AA799C">
      <w:pPr>
        <w:pStyle w:val="ListContinue"/>
        <w:spacing w:after="120"/>
      </w:pPr>
      <w:r w:rsidRPr="00892DE3">
        <w:t>Two separate quantitative materiality figures are calculated: one for</w:t>
      </w:r>
      <w:r w:rsidR="007124D6" w:rsidRPr="00892DE3">
        <w:t xml:space="preserve"> the</w:t>
      </w:r>
      <w:r w:rsidRPr="00892DE3">
        <w:t xml:space="preserve"> [Comprehensive </w:t>
      </w:r>
      <w:r w:rsidR="00E33E8B" w:rsidRPr="00892DE3">
        <w:t>o</w:t>
      </w:r>
      <w:r w:rsidRPr="00892DE3">
        <w:t xml:space="preserve">perating </w:t>
      </w:r>
      <w:r w:rsidR="00E33E8B" w:rsidRPr="00892DE3">
        <w:t>s</w:t>
      </w:r>
      <w:r w:rsidRPr="00892DE3">
        <w:t xml:space="preserve">tatement] based on </w:t>
      </w:r>
      <w:r w:rsidR="00D2075C">
        <w:t>‘</w:t>
      </w:r>
      <w:r w:rsidRPr="00892DE3">
        <w:t>Net Result</w:t>
      </w:r>
      <w:r w:rsidR="00D2075C">
        <w:t>’</w:t>
      </w:r>
      <w:r w:rsidRPr="00892DE3">
        <w:t xml:space="preserve"> and </w:t>
      </w:r>
      <w:r w:rsidR="008F08D9" w:rsidRPr="00892DE3">
        <w:t xml:space="preserve">the other </w:t>
      </w:r>
      <w:r w:rsidRPr="00892DE3">
        <w:t xml:space="preserve">for the [Balance </w:t>
      </w:r>
      <w:r w:rsidR="00E33E8B" w:rsidRPr="00892DE3">
        <w:t>s</w:t>
      </w:r>
      <w:r w:rsidRPr="00892DE3">
        <w:t xml:space="preserve">heet] based on </w:t>
      </w:r>
      <w:r w:rsidR="00D2075C">
        <w:t>‘</w:t>
      </w:r>
      <w:r w:rsidRPr="00892DE3">
        <w:t>Net Assets</w:t>
      </w:r>
      <w:r w:rsidR="00D2075C">
        <w:t>’</w:t>
      </w:r>
      <w:r w:rsidRPr="00892DE3">
        <w:t>:</w:t>
      </w:r>
    </w:p>
    <w:tbl>
      <w:tblPr>
        <w:tblStyle w:val="DTFTable"/>
        <w:tblW w:w="6452" w:type="dxa"/>
        <w:tblInd w:w="397" w:type="dxa"/>
        <w:tblLayout w:type="fixed"/>
        <w:tblCellMar>
          <w:left w:w="45" w:type="dxa"/>
          <w:right w:w="45" w:type="dxa"/>
        </w:tblCellMar>
        <w:tblLook w:val="06A0" w:firstRow="1" w:lastRow="0" w:firstColumn="1" w:lastColumn="0" w:noHBand="1" w:noVBand="1"/>
      </w:tblPr>
      <w:tblGrid>
        <w:gridCol w:w="2483"/>
        <w:gridCol w:w="2127"/>
        <w:gridCol w:w="1842"/>
      </w:tblGrid>
      <w:tr w:rsidR="00F1776E" w:rsidRPr="00892DE3" w:rsidTr="00E33E8B">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p>
        </w:tc>
        <w:tc>
          <w:tcPr>
            <w:tcW w:w="2127" w:type="dxa"/>
          </w:tcPr>
          <w:p w:rsidR="00F1776E" w:rsidRPr="00892DE3"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Comprehensive </w:t>
            </w:r>
            <w:r w:rsidR="00E33E8B" w:rsidRPr="00892DE3">
              <w:rPr>
                <w:rFonts w:cstheme="majorHAnsi"/>
              </w:rPr>
              <w:br/>
              <w:t>o</w:t>
            </w:r>
            <w:r w:rsidRPr="00892DE3">
              <w:rPr>
                <w:rFonts w:cstheme="majorHAnsi"/>
              </w:rPr>
              <w:t xml:space="preserve">perating </w:t>
            </w:r>
            <w:r w:rsidR="00E33E8B" w:rsidRPr="00892DE3">
              <w:rPr>
                <w:rFonts w:cstheme="majorHAnsi"/>
              </w:rPr>
              <w:t>s</w:t>
            </w:r>
            <w:r w:rsidRPr="00892DE3">
              <w:rPr>
                <w:rFonts w:cstheme="majorHAnsi"/>
              </w:rPr>
              <w:t>tatement</w:t>
            </w:r>
          </w:p>
        </w:tc>
        <w:tc>
          <w:tcPr>
            <w:tcW w:w="1842" w:type="dxa"/>
          </w:tcPr>
          <w:p w:rsidR="00F1776E" w:rsidRPr="00892DE3"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Balance </w:t>
            </w:r>
            <w:r w:rsidR="00E33E8B" w:rsidRPr="00892DE3">
              <w:rPr>
                <w:rFonts w:cstheme="majorHAnsi"/>
              </w:rPr>
              <w:br/>
            </w:r>
            <w:r w:rsidRPr="00892DE3">
              <w:rPr>
                <w:rFonts w:cstheme="majorHAnsi"/>
              </w:rPr>
              <w:t>sheet</w:t>
            </w: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b/>
              </w:rPr>
            </w:pPr>
            <w:r w:rsidRPr="00892DE3">
              <w:rPr>
                <w:rFonts w:cstheme="majorHAnsi"/>
                <w:b/>
              </w:rPr>
              <w:t>[Entity]</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r w:rsidRPr="00892DE3">
              <w:rPr>
                <w:rFonts w:cstheme="majorHAnsi"/>
              </w:rPr>
              <w:t xml:space="preserve">Lower </w:t>
            </w:r>
            <w:r w:rsidR="00AA799C" w:rsidRPr="00892DE3">
              <w:rPr>
                <w:rFonts w:cstheme="majorHAnsi"/>
              </w:rPr>
              <w:t xml:space="preserve">limit </w:t>
            </w:r>
            <w:r w:rsidRPr="00892DE3">
              <w:rPr>
                <w:rFonts w:cstheme="majorHAnsi"/>
              </w:rPr>
              <w:t xml:space="preserve">[5]% </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r>
      <w:tr w:rsidR="00F1776E" w:rsidRPr="00892DE3" w:rsidTr="00E33E8B">
        <w:tc>
          <w:tcPr>
            <w:cnfStyle w:val="001000000000" w:firstRow="0" w:lastRow="0" w:firstColumn="1" w:lastColumn="0" w:oddVBand="0" w:evenVBand="0" w:oddHBand="0" w:evenHBand="0" w:firstRowFirstColumn="0" w:firstRowLastColumn="0" w:lastRowFirstColumn="0" w:lastRowLastColumn="0"/>
            <w:tcW w:w="2483" w:type="dxa"/>
          </w:tcPr>
          <w:p w:rsidR="00F1776E" w:rsidRPr="00892DE3" w:rsidRDefault="00F1776E" w:rsidP="00E33E8B">
            <w:pPr>
              <w:ind w:left="0" w:firstLine="0"/>
              <w:rPr>
                <w:rFonts w:cstheme="majorHAnsi"/>
              </w:rPr>
            </w:pPr>
            <w:r w:rsidRPr="00892DE3">
              <w:rPr>
                <w:rFonts w:cstheme="majorHAnsi"/>
              </w:rPr>
              <w:t xml:space="preserve">Upper </w:t>
            </w:r>
            <w:r w:rsidR="00AA799C" w:rsidRPr="00892DE3">
              <w:rPr>
                <w:rFonts w:cstheme="majorHAnsi"/>
              </w:rPr>
              <w:t xml:space="preserve">limit </w:t>
            </w:r>
            <w:r w:rsidRPr="00892DE3">
              <w:rPr>
                <w:rFonts w:cstheme="majorHAnsi"/>
              </w:rPr>
              <w:t>[10]%</w:t>
            </w:r>
          </w:p>
        </w:tc>
        <w:tc>
          <w:tcPr>
            <w:tcW w:w="2127"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c>
          <w:tcPr>
            <w:tcW w:w="1842" w:type="dxa"/>
          </w:tcPr>
          <w:p w:rsidR="00F1776E" w:rsidRPr="00892DE3"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892DE3">
              <w:rPr>
                <w:rFonts w:cstheme="majorHAnsi"/>
              </w:rPr>
              <w:t>$ xx m</w:t>
            </w:r>
          </w:p>
        </w:tc>
      </w:tr>
    </w:tbl>
    <w:p w:rsidR="00F1776E" w:rsidRPr="00892DE3" w:rsidRDefault="00F1776E" w:rsidP="004C027E"/>
    <w:p w:rsidR="00E33E8B" w:rsidRPr="00892DE3" w:rsidRDefault="00E33E8B" w:rsidP="00E33E8B">
      <w:pPr>
        <w:pStyle w:val="ListNumber"/>
        <w:rPr>
          <w:i/>
        </w:rPr>
      </w:pPr>
      <w:r w:rsidRPr="00892DE3">
        <w:rPr>
          <w:i/>
        </w:rPr>
        <w:t>Qualitative factors impacting materiality</w:t>
      </w:r>
    </w:p>
    <w:p w:rsidR="00E33E8B" w:rsidRPr="00892DE3" w:rsidRDefault="00E33E8B" w:rsidP="00E33E8B">
      <w:pPr>
        <w:pStyle w:val="ListContinue"/>
      </w:pPr>
      <w:r w:rsidRPr="00892DE3">
        <w:t>Qualitative factors need to be evaluated on a case by case basis, however, the following are recorded as key qualitative factors:</w:t>
      </w:r>
    </w:p>
    <w:p w:rsidR="00E33E8B" w:rsidRPr="00892DE3" w:rsidRDefault="00E33E8B" w:rsidP="00E33E8B">
      <w:pPr>
        <w:pStyle w:val="ListBullet2"/>
      </w:pPr>
      <w:r w:rsidRPr="00892DE3">
        <w:t xml:space="preserve">Application of Australian Accounting Standards (including references to materiality in the Framework for the Preparation and Presentation of Financial Statements: AASB 101); </w:t>
      </w:r>
    </w:p>
    <w:p w:rsidR="00E33E8B" w:rsidRPr="00892DE3" w:rsidRDefault="00E33E8B" w:rsidP="00E33E8B">
      <w:pPr>
        <w:pStyle w:val="ListBullet2"/>
      </w:pPr>
      <w:r w:rsidRPr="00892DE3">
        <w:t>The impact on key financial measures as follows:</w:t>
      </w:r>
    </w:p>
    <w:p w:rsidR="00E33E8B" w:rsidRPr="00892DE3" w:rsidRDefault="00E33E8B" w:rsidP="00E33E8B">
      <w:pPr>
        <w:pStyle w:val="ListBullet3"/>
      </w:pPr>
      <w:r w:rsidRPr="00892DE3">
        <w:t>[…]</w:t>
      </w:r>
    </w:p>
    <w:p w:rsidR="00E33E8B" w:rsidRPr="00892DE3" w:rsidRDefault="00E33E8B" w:rsidP="00E33E8B">
      <w:pPr>
        <w:pStyle w:val="ListBullet3"/>
      </w:pPr>
      <w:r w:rsidRPr="00892DE3">
        <w:t>[…]</w:t>
      </w:r>
    </w:p>
    <w:p w:rsidR="00E33E8B" w:rsidRPr="00892DE3" w:rsidRDefault="007124D6" w:rsidP="00E33E8B">
      <w:pPr>
        <w:pStyle w:val="ListBullet3"/>
      </w:pPr>
      <w:r w:rsidRPr="00892DE3">
        <w:t>[…]</w:t>
      </w:r>
    </w:p>
    <w:p w:rsidR="00E33E8B" w:rsidRPr="00892DE3" w:rsidRDefault="00E33E8B" w:rsidP="00E33E8B">
      <w:pPr>
        <w:pStyle w:val="ListBullet3"/>
      </w:pPr>
      <w:r w:rsidRPr="00892DE3">
        <w:t>[…]</w:t>
      </w:r>
      <w:r w:rsidR="007124D6" w:rsidRPr="00892DE3">
        <w:t>.</w:t>
      </w:r>
    </w:p>
    <w:p w:rsidR="00E33E8B" w:rsidRPr="00892DE3" w:rsidRDefault="00E33E8B" w:rsidP="00E33E8B">
      <w:pPr>
        <w:pStyle w:val="ListNumber"/>
        <w:rPr>
          <w:i/>
        </w:rPr>
      </w:pPr>
      <w:r w:rsidRPr="00892DE3">
        <w:rPr>
          <w:i/>
        </w:rPr>
        <w:t>Stakeholder requirements that impact the disclosure of information in the financial report</w:t>
      </w:r>
    </w:p>
    <w:p w:rsidR="00E33E8B" w:rsidRPr="00892DE3" w:rsidRDefault="00E33E8B" w:rsidP="00E33E8B">
      <w:pPr>
        <w:pStyle w:val="ListContinue"/>
      </w:pPr>
      <w:r w:rsidRPr="00892DE3">
        <w:t>Whether the removal of a disclosure is material or not will also be judged in the context of other stakeholder requirements. These include:</w:t>
      </w:r>
    </w:p>
    <w:p w:rsidR="00E33E8B" w:rsidRPr="00892DE3" w:rsidRDefault="00E33E8B" w:rsidP="00E33E8B">
      <w:pPr>
        <w:pStyle w:val="ListBullet2"/>
      </w:pPr>
      <w:r w:rsidRPr="00892DE3">
        <w:t>Specific requirements from the Victoria Auditor General</w:t>
      </w:r>
      <w:r w:rsidR="00D2075C">
        <w:t>’</w:t>
      </w:r>
      <w:r w:rsidRPr="00892DE3">
        <w:t>s Office</w:t>
      </w:r>
      <w:r w:rsidR="007124D6" w:rsidRPr="00892DE3">
        <w:t>;</w:t>
      </w:r>
    </w:p>
    <w:p w:rsidR="00E33E8B" w:rsidRPr="00892DE3" w:rsidRDefault="00E33E8B" w:rsidP="00E33E8B">
      <w:pPr>
        <w:pStyle w:val="ListBullet2"/>
      </w:pPr>
      <w:r w:rsidRPr="00892DE3">
        <w:t>PAEC recommendations</w:t>
      </w:r>
      <w:r w:rsidR="007124D6" w:rsidRPr="00892DE3">
        <w:t>;</w:t>
      </w:r>
    </w:p>
    <w:p w:rsidR="00E33E8B" w:rsidRPr="00892DE3" w:rsidRDefault="00E33E8B" w:rsidP="00E33E8B">
      <w:pPr>
        <w:pStyle w:val="ListBullet2"/>
      </w:pPr>
      <w:r w:rsidRPr="00892DE3">
        <w:t>[…]</w:t>
      </w:r>
    </w:p>
    <w:p w:rsidR="00E33E8B" w:rsidRPr="00892DE3" w:rsidRDefault="00E33E8B" w:rsidP="00E33E8B">
      <w:pPr>
        <w:pStyle w:val="ListBullet2"/>
      </w:pPr>
      <w:r w:rsidRPr="00892DE3">
        <w:t>[…]</w:t>
      </w:r>
      <w:r w:rsidR="007124D6" w:rsidRPr="00892DE3">
        <w:t>.</w:t>
      </w:r>
    </w:p>
    <w:p w:rsidR="00E33E8B" w:rsidRPr="00892DE3" w:rsidRDefault="00E33E8B" w:rsidP="00E33E8B">
      <w:pPr>
        <w:pStyle w:val="ListNumber"/>
        <w:rPr>
          <w:i/>
        </w:rPr>
      </w:pPr>
      <w:r w:rsidRPr="00892DE3">
        <w:rPr>
          <w:i/>
        </w:rPr>
        <w:t>Conclusion</w:t>
      </w:r>
    </w:p>
    <w:p w:rsidR="00E33E8B" w:rsidRPr="00892DE3" w:rsidRDefault="00E33E8B" w:rsidP="00E33E8B">
      <w:pPr>
        <w:pStyle w:val="ListContinue"/>
      </w:pPr>
      <w:r w:rsidRPr="00892DE3">
        <w:t>[</w:t>
      </w:r>
      <w:r w:rsidR="008F08D9" w:rsidRPr="00892DE3">
        <w:t>agency</w:t>
      </w:r>
      <w:r w:rsidRPr="00892DE3">
        <w:t>] will apply materiality as follows:</w:t>
      </w:r>
    </w:p>
    <w:p w:rsidR="00E33E8B" w:rsidRPr="00892DE3" w:rsidRDefault="003F12B6" w:rsidP="003F12B6">
      <w:pPr>
        <w:pStyle w:val="ListContinue"/>
        <w:tabs>
          <w:tab w:val="left" w:pos="630"/>
        </w:tabs>
        <w:ind w:left="630" w:hanging="346"/>
      </w:pPr>
      <w:r>
        <w:t>a.</w:t>
      </w:r>
      <w:r>
        <w:tab/>
      </w:r>
      <w:r w:rsidR="00E33E8B" w:rsidRPr="00892DE3">
        <w:t>Any disclosures in relation to amounts lower than the lower limit is removed, unless a specific qualitative consideration applies (negative test).</w:t>
      </w:r>
    </w:p>
    <w:p w:rsidR="001B775D" w:rsidRPr="00892DE3" w:rsidRDefault="00E33E8B" w:rsidP="00C45FED">
      <w:r w:rsidRPr="00892DE3">
        <w:t xml:space="preserve">Any disclosures in relation to amounts between the lower and upper limits are first evaluated against the qualitative factors and stakeholder requirements, and removed if deemed </w:t>
      </w:r>
      <w:r w:rsidR="00D2075C">
        <w:t>‘</w:t>
      </w:r>
      <w:r w:rsidRPr="00892DE3">
        <w:t>immaterial</w:t>
      </w:r>
      <w:r w:rsidR="00D2075C">
        <w:t>’</w:t>
      </w:r>
      <w:r w:rsidRPr="00892DE3">
        <w:t xml:space="preserve"> following that evaluation.</w:t>
      </w:r>
    </w:p>
    <w:p w:rsidR="001B775D" w:rsidRPr="00892DE3" w:rsidRDefault="001B775D" w:rsidP="002A033E">
      <w:pPr>
        <w:pStyle w:val="Heading20"/>
      </w:pPr>
      <w:bookmarkStart w:id="309" w:name="_Toc477967539"/>
      <w:bookmarkStart w:id="310" w:name="_Toc478056463"/>
      <w:bookmarkStart w:id="311" w:name="_Toc515531082"/>
      <w:bookmarkStart w:id="312" w:name="_Toc515533345"/>
      <w:bookmarkStart w:id="313" w:name="_Toc515533497"/>
      <w:r w:rsidRPr="00892DE3">
        <w:t>G5.</w:t>
      </w:r>
      <w:r w:rsidRPr="00892DE3">
        <w:tab/>
        <w:t>Example of revised note structure</w:t>
      </w:r>
      <w:bookmarkEnd w:id="309"/>
      <w:bookmarkEnd w:id="310"/>
      <w:r w:rsidR="00EB30E1" w:rsidRPr="00892DE3">
        <w:t xml:space="preserve"> for departments</w:t>
      </w:r>
      <w:bookmarkEnd w:id="311"/>
      <w:bookmarkEnd w:id="312"/>
      <w:bookmarkEnd w:id="313"/>
    </w:p>
    <w:p w:rsidR="001B775D" w:rsidRPr="00892DE3" w:rsidRDefault="001B775D" w:rsidP="001B775D"/>
    <w:p w:rsidR="001657FB" w:rsidRPr="00892DE3" w:rsidRDefault="001657FB" w:rsidP="00880C01">
      <w:pPr>
        <w:pStyle w:val="ListNumber"/>
        <w:numPr>
          <w:ilvl w:val="0"/>
          <w:numId w:val="15"/>
        </w:numPr>
        <w:rPr>
          <w:b/>
        </w:rPr>
        <w:sectPr w:rsidR="001657FB" w:rsidRPr="00892DE3" w:rsidSect="00FD0181">
          <w:headerReference w:type="even" r:id="rId294"/>
          <w:headerReference w:type="default" r:id="rId295"/>
          <w:headerReference w:type="first" r:id="rId296"/>
          <w:footerReference w:type="first" r:id="rId297"/>
          <w:pgSz w:w="11906" w:h="16838" w:code="9"/>
          <w:pgMar w:top="1134" w:right="1134" w:bottom="1134" w:left="1134" w:header="624" w:footer="567" w:gutter="0"/>
          <w:cols w:sep="1" w:space="567"/>
          <w:titlePg/>
          <w:docGrid w:linePitch="360"/>
        </w:sectPr>
      </w:pPr>
    </w:p>
    <w:p w:rsidR="001B775D" w:rsidRPr="00892DE3" w:rsidRDefault="001B775D" w:rsidP="00880C01">
      <w:pPr>
        <w:pStyle w:val="ListNumber"/>
        <w:numPr>
          <w:ilvl w:val="0"/>
          <w:numId w:val="15"/>
        </w:numPr>
        <w:rPr>
          <w:b/>
        </w:rPr>
      </w:pPr>
      <w:r w:rsidRPr="00892DE3">
        <w:rPr>
          <w:b/>
        </w:rPr>
        <w:t>About this report</w:t>
      </w:r>
    </w:p>
    <w:p w:rsidR="001B775D" w:rsidRPr="00892DE3" w:rsidRDefault="001B775D" w:rsidP="001B775D">
      <w:pPr>
        <w:pStyle w:val="ListBullet"/>
      </w:pPr>
      <w:r w:rsidRPr="00892DE3">
        <w:t>Basis of preparation</w:t>
      </w:r>
    </w:p>
    <w:p w:rsidR="001B775D" w:rsidRPr="00892DE3" w:rsidRDefault="001B775D" w:rsidP="001B775D">
      <w:pPr>
        <w:pStyle w:val="ListBullet"/>
      </w:pPr>
      <w:r w:rsidRPr="00892DE3">
        <w:t>Compliance information</w:t>
      </w:r>
    </w:p>
    <w:p w:rsidR="001657FB" w:rsidRPr="00892DE3" w:rsidRDefault="001657FB" w:rsidP="001657FB"/>
    <w:p w:rsidR="001B775D" w:rsidRPr="00892DE3" w:rsidRDefault="001B775D" w:rsidP="001657FB">
      <w:pPr>
        <w:pStyle w:val="ListNumber"/>
        <w:rPr>
          <w:b/>
        </w:rPr>
      </w:pPr>
      <w:r w:rsidRPr="00892DE3">
        <w:rPr>
          <w:b/>
        </w:rPr>
        <w:t>Funding delivery of our services</w:t>
      </w:r>
    </w:p>
    <w:p w:rsidR="00242B07" w:rsidRPr="00892DE3" w:rsidRDefault="00242B07" w:rsidP="001657FB">
      <w:pPr>
        <w:pStyle w:val="ListBullet"/>
      </w:pPr>
      <w:r w:rsidRPr="00892DE3">
        <w:t xml:space="preserve">Summary of income that funds the </w:t>
      </w:r>
      <w:r w:rsidR="00EB30E1" w:rsidRPr="00892DE3">
        <w:t>delivery</w:t>
      </w:r>
      <w:r w:rsidRPr="00892DE3">
        <w:t xml:space="preserve"> of </w:t>
      </w:r>
      <w:r w:rsidR="00EB30E1" w:rsidRPr="00892DE3">
        <w:t>our services</w:t>
      </w:r>
    </w:p>
    <w:p w:rsidR="001B775D" w:rsidRPr="00892DE3" w:rsidRDefault="001B775D" w:rsidP="001657FB">
      <w:pPr>
        <w:pStyle w:val="ListBullet"/>
      </w:pPr>
      <w:r w:rsidRPr="00892DE3">
        <w:t>Appropriations</w:t>
      </w:r>
    </w:p>
    <w:p w:rsidR="001B775D" w:rsidRPr="00892DE3" w:rsidRDefault="001B775D" w:rsidP="001657FB">
      <w:pPr>
        <w:pStyle w:val="ListBullet"/>
      </w:pPr>
      <w:r w:rsidRPr="00892DE3">
        <w:t>Summary of compliance with annual Parliamentary and special appropriations</w:t>
      </w:r>
    </w:p>
    <w:p w:rsidR="001B775D" w:rsidRPr="00892DE3" w:rsidRDefault="001B775D" w:rsidP="001657FB">
      <w:pPr>
        <w:pStyle w:val="ListBullet"/>
      </w:pPr>
      <w:r w:rsidRPr="00892DE3">
        <w:t xml:space="preserve">Income from transactions </w:t>
      </w:r>
    </w:p>
    <w:p w:rsidR="001B775D" w:rsidRPr="00892DE3" w:rsidRDefault="001B775D" w:rsidP="001657FB">
      <w:pPr>
        <w:pStyle w:val="ListBullet"/>
      </w:pPr>
      <w:r w:rsidRPr="00892DE3">
        <w:t>Annotated income agreements</w:t>
      </w:r>
    </w:p>
    <w:p w:rsidR="001657FB" w:rsidRPr="00892DE3" w:rsidRDefault="001657FB" w:rsidP="001657FB"/>
    <w:p w:rsidR="001B775D" w:rsidRPr="00892DE3" w:rsidRDefault="001B775D" w:rsidP="001657FB">
      <w:pPr>
        <w:pStyle w:val="ListNumber"/>
        <w:rPr>
          <w:b/>
        </w:rPr>
      </w:pPr>
      <w:r w:rsidRPr="00892DE3">
        <w:rPr>
          <w:b/>
        </w:rPr>
        <w:t>The cost of delivering services</w:t>
      </w:r>
    </w:p>
    <w:p w:rsidR="001B775D" w:rsidRPr="00892DE3" w:rsidRDefault="00EB30E1" w:rsidP="001657FB">
      <w:pPr>
        <w:pStyle w:val="ListBullet"/>
      </w:pPr>
      <w:r w:rsidRPr="00892DE3">
        <w:t>Expenses incurred in delivery of services</w:t>
      </w:r>
    </w:p>
    <w:p w:rsidR="001B775D" w:rsidRPr="00892DE3" w:rsidRDefault="001B775D" w:rsidP="001657FB">
      <w:pPr>
        <w:pStyle w:val="ListBullet"/>
      </w:pPr>
      <w:r w:rsidRPr="00892DE3">
        <w:t>Employee benefits</w:t>
      </w:r>
    </w:p>
    <w:p w:rsidR="001B775D" w:rsidRPr="00892DE3" w:rsidRDefault="001B775D" w:rsidP="001657FB">
      <w:pPr>
        <w:pStyle w:val="ListBullet"/>
      </w:pPr>
      <w:r w:rsidRPr="00892DE3">
        <w:t>Grant expenses</w:t>
      </w:r>
    </w:p>
    <w:p w:rsidR="001B775D" w:rsidRPr="00892DE3" w:rsidRDefault="001B775D" w:rsidP="001657FB">
      <w:pPr>
        <w:pStyle w:val="ListBullet"/>
      </w:pPr>
      <w:r w:rsidRPr="00892DE3">
        <w:t>Capital asset charge</w:t>
      </w:r>
    </w:p>
    <w:p w:rsidR="001B775D" w:rsidRPr="00892DE3" w:rsidRDefault="001B775D" w:rsidP="001657FB">
      <w:pPr>
        <w:pStyle w:val="ListBullet"/>
      </w:pPr>
      <w:r w:rsidRPr="00892DE3">
        <w:t>Other operating expenses</w:t>
      </w:r>
    </w:p>
    <w:p w:rsidR="001657FB" w:rsidRPr="00892DE3" w:rsidRDefault="001657FB" w:rsidP="001657FB"/>
    <w:p w:rsidR="001B775D" w:rsidRPr="00892DE3" w:rsidRDefault="001B775D" w:rsidP="001657FB">
      <w:pPr>
        <w:pStyle w:val="ListNumber"/>
        <w:rPr>
          <w:b/>
        </w:rPr>
      </w:pPr>
      <w:r w:rsidRPr="00892DE3">
        <w:rPr>
          <w:b/>
        </w:rPr>
        <w:t>Disaggregated financial information by output</w:t>
      </w:r>
    </w:p>
    <w:p w:rsidR="001B775D" w:rsidRPr="00892DE3" w:rsidRDefault="001B775D" w:rsidP="001657FB">
      <w:pPr>
        <w:pStyle w:val="ListBullet"/>
      </w:pPr>
      <w:r w:rsidRPr="00892DE3">
        <w:t>Departmental outputs:</w:t>
      </w:r>
    </w:p>
    <w:p w:rsidR="001B775D" w:rsidRPr="00892DE3" w:rsidRDefault="001B775D" w:rsidP="00242B07">
      <w:pPr>
        <w:pStyle w:val="ListBullet2"/>
      </w:pPr>
      <w:r w:rsidRPr="00892DE3">
        <w:t>Description and objectives</w:t>
      </w:r>
    </w:p>
    <w:p w:rsidR="001B775D" w:rsidRPr="00892DE3" w:rsidRDefault="001B775D" w:rsidP="00242B07">
      <w:pPr>
        <w:pStyle w:val="ListBullet2"/>
      </w:pPr>
      <w:r w:rsidRPr="00892DE3">
        <w:t>Controlled income and expenses</w:t>
      </w:r>
    </w:p>
    <w:p w:rsidR="001B775D" w:rsidRPr="00892DE3" w:rsidRDefault="001B775D" w:rsidP="00242B07">
      <w:pPr>
        <w:pStyle w:val="ListBullet2"/>
      </w:pPr>
      <w:r w:rsidRPr="00892DE3">
        <w:t>Controlled assets and liabilities</w:t>
      </w:r>
    </w:p>
    <w:p w:rsidR="001B775D" w:rsidRPr="00892DE3" w:rsidRDefault="001B775D" w:rsidP="00242B07">
      <w:pPr>
        <w:pStyle w:val="ListBullet"/>
      </w:pPr>
      <w:r w:rsidRPr="00892DE3">
        <w:t>Administered (non-controlled) items</w:t>
      </w:r>
    </w:p>
    <w:p w:rsidR="001B775D" w:rsidRPr="00892DE3" w:rsidRDefault="001B775D" w:rsidP="001657FB">
      <w:pPr>
        <w:pStyle w:val="ListBullet"/>
      </w:pPr>
      <w:r w:rsidRPr="00892DE3">
        <w:t xml:space="preserve">Restructuring of </w:t>
      </w:r>
      <w:r w:rsidR="00834B20" w:rsidRPr="00892DE3">
        <w:t>administrative arrangements</w:t>
      </w:r>
    </w:p>
    <w:p w:rsidR="001657FB" w:rsidRPr="00892DE3" w:rsidRDefault="001657FB" w:rsidP="001657FB"/>
    <w:p w:rsidR="001B775D" w:rsidRPr="00892DE3" w:rsidRDefault="001B775D" w:rsidP="001657FB">
      <w:pPr>
        <w:pStyle w:val="ListNumber"/>
        <w:rPr>
          <w:b/>
        </w:rPr>
      </w:pPr>
      <w:r w:rsidRPr="00892DE3">
        <w:rPr>
          <w:b/>
        </w:rPr>
        <w:t>Key assets available to support output delivery</w:t>
      </w:r>
    </w:p>
    <w:p w:rsidR="001B775D" w:rsidRPr="00892DE3" w:rsidRDefault="00242B07" w:rsidP="001657FB">
      <w:pPr>
        <w:pStyle w:val="ListBullet"/>
      </w:pPr>
      <w:r w:rsidRPr="00892DE3">
        <w:t>Total p</w:t>
      </w:r>
      <w:r w:rsidR="001B775D" w:rsidRPr="00892DE3">
        <w:t xml:space="preserve">roperty, </w:t>
      </w:r>
      <w:r w:rsidR="001657FB" w:rsidRPr="00892DE3">
        <w:t>p</w:t>
      </w:r>
      <w:r w:rsidR="001B775D" w:rsidRPr="00892DE3">
        <w:t xml:space="preserve">lant and </w:t>
      </w:r>
      <w:r w:rsidR="001657FB" w:rsidRPr="00892DE3">
        <w:t>e</w:t>
      </w:r>
      <w:r w:rsidR="001B775D" w:rsidRPr="00892DE3">
        <w:t>quipment</w:t>
      </w:r>
    </w:p>
    <w:p w:rsidR="001B775D" w:rsidRPr="00892DE3" w:rsidRDefault="001B775D" w:rsidP="001657FB">
      <w:pPr>
        <w:pStyle w:val="ListBullet"/>
      </w:pPr>
      <w:r w:rsidRPr="00892DE3">
        <w:t>Investment properties</w:t>
      </w:r>
    </w:p>
    <w:p w:rsidR="001B775D" w:rsidRPr="00892DE3" w:rsidRDefault="001B775D" w:rsidP="001657FB">
      <w:pPr>
        <w:pStyle w:val="ListBullet"/>
      </w:pPr>
      <w:r w:rsidRPr="00892DE3">
        <w:t xml:space="preserve">Biological </w:t>
      </w:r>
      <w:r w:rsidR="001657FB" w:rsidRPr="00892DE3">
        <w:t>a</w:t>
      </w:r>
      <w:r w:rsidRPr="00892DE3">
        <w:t>ssets</w:t>
      </w:r>
    </w:p>
    <w:p w:rsidR="001B775D" w:rsidRPr="00892DE3" w:rsidRDefault="001B775D" w:rsidP="001657FB">
      <w:pPr>
        <w:pStyle w:val="ListBullet"/>
      </w:pPr>
      <w:r w:rsidRPr="00892DE3">
        <w:t>Intangible assets</w:t>
      </w:r>
    </w:p>
    <w:p w:rsidR="001B775D" w:rsidRPr="00892DE3" w:rsidRDefault="001B775D" w:rsidP="001657FB">
      <w:pPr>
        <w:pStyle w:val="ListBullet"/>
      </w:pPr>
      <w:r w:rsidRPr="00892DE3">
        <w:t>Investments accounted for using the equity method</w:t>
      </w:r>
    </w:p>
    <w:p w:rsidR="001B775D" w:rsidRPr="00892DE3" w:rsidRDefault="001B775D" w:rsidP="001657FB">
      <w:pPr>
        <w:pStyle w:val="ListBullet"/>
      </w:pPr>
      <w:r w:rsidRPr="00892DE3">
        <w:t xml:space="preserve">Investments and other financial assets </w:t>
      </w:r>
    </w:p>
    <w:p w:rsidR="001B775D" w:rsidRPr="00892DE3" w:rsidRDefault="001B775D" w:rsidP="001657FB">
      <w:pPr>
        <w:pStyle w:val="ListBullet"/>
      </w:pPr>
      <w:r w:rsidRPr="00892DE3">
        <w:t>Acquisition and disposal of entities</w:t>
      </w:r>
    </w:p>
    <w:p w:rsidR="001657FB" w:rsidRPr="00892DE3" w:rsidRDefault="001657FB" w:rsidP="001657FB"/>
    <w:p w:rsidR="001657FB" w:rsidRPr="00892DE3" w:rsidRDefault="001657FB" w:rsidP="001657FB">
      <w:pPr>
        <w:pStyle w:val="ListNumber"/>
        <w:rPr>
          <w:b/>
        </w:rPr>
      </w:pPr>
      <w:r w:rsidRPr="00892DE3">
        <w:rPr>
          <w:b/>
        </w:rPr>
        <w:t>Other assets and liabilities</w:t>
      </w:r>
    </w:p>
    <w:p w:rsidR="001657FB" w:rsidRPr="00892DE3" w:rsidRDefault="001657FB" w:rsidP="001657FB">
      <w:pPr>
        <w:pStyle w:val="ListBullet"/>
      </w:pPr>
      <w:r w:rsidRPr="00892DE3">
        <w:t xml:space="preserve">Receivables </w:t>
      </w:r>
    </w:p>
    <w:p w:rsidR="001657FB" w:rsidRPr="00892DE3" w:rsidRDefault="001657FB" w:rsidP="001657FB">
      <w:pPr>
        <w:pStyle w:val="ListBullet"/>
      </w:pPr>
      <w:r w:rsidRPr="00892DE3">
        <w:t>Payables</w:t>
      </w:r>
    </w:p>
    <w:p w:rsidR="001657FB" w:rsidRPr="00892DE3" w:rsidRDefault="001657FB" w:rsidP="001657FB">
      <w:pPr>
        <w:pStyle w:val="ListBullet"/>
      </w:pPr>
      <w:r w:rsidRPr="00892DE3">
        <w:t>Inventories</w:t>
      </w:r>
    </w:p>
    <w:p w:rsidR="001657FB" w:rsidRPr="00892DE3" w:rsidRDefault="001657FB" w:rsidP="001657FB">
      <w:pPr>
        <w:pStyle w:val="ListBullet"/>
      </w:pPr>
      <w:r w:rsidRPr="00892DE3">
        <w:t>Other non-financial assets</w:t>
      </w:r>
    </w:p>
    <w:p w:rsidR="001657FB" w:rsidRPr="00892DE3" w:rsidRDefault="001657FB" w:rsidP="001657FB">
      <w:pPr>
        <w:pStyle w:val="ListBullet"/>
      </w:pPr>
      <w:r w:rsidRPr="00892DE3">
        <w:t>Other provisions</w:t>
      </w:r>
    </w:p>
    <w:p w:rsidR="001B775D" w:rsidRPr="00892DE3" w:rsidRDefault="001657FB" w:rsidP="001657FB">
      <w:pPr>
        <w:pStyle w:val="ListNumber"/>
        <w:rPr>
          <w:b/>
        </w:rPr>
      </w:pPr>
      <w:r w:rsidRPr="00892DE3">
        <w:rPr>
          <w:b/>
        </w:rPr>
        <w:br w:type="column"/>
      </w:r>
      <w:r w:rsidR="00EB30E1" w:rsidRPr="00892DE3">
        <w:rPr>
          <w:b/>
        </w:rPr>
        <w:t>How we financed</w:t>
      </w:r>
      <w:r w:rsidRPr="00892DE3">
        <w:rPr>
          <w:b/>
        </w:rPr>
        <w:t xml:space="preserve"> our operations</w:t>
      </w:r>
    </w:p>
    <w:p w:rsidR="001B775D" w:rsidRPr="00892DE3" w:rsidRDefault="001B775D" w:rsidP="001657FB">
      <w:pPr>
        <w:pStyle w:val="ListBullet"/>
      </w:pPr>
      <w:r w:rsidRPr="00892DE3">
        <w:t>Borrowings</w:t>
      </w:r>
    </w:p>
    <w:p w:rsidR="001B775D" w:rsidRPr="00892DE3" w:rsidRDefault="001B775D" w:rsidP="001657FB">
      <w:pPr>
        <w:pStyle w:val="ListBullet"/>
      </w:pPr>
      <w:r w:rsidRPr="00892DE3">
        <w:t xml:space="preserve">Leases </w:t>
      </w:r>
    </w:p>
    <w:p w:rsidR="001B775D" w:rsidRPr="00892DE3" w:rsidRDefault="001B775D" w:rsidP="001657FB">
      <w:pPr>
        <w:pStyle w:val="ListBullet"/>
      </w:pPr>
      <w:r w:rsidRPr="00892DE3">
        <w:t>Cash flow information</w:t>
      </w:r>
      <w:r w:rsidR="00242B07" w:rsidRPr="00892DE3">
        <w:t xml:space="preserve"> and balances</w:t>
      </w:r>
    </w:p>
    <w:p w:rsidR="001B775D" w:rsidRPr="00892DE3" w:rsidRDefault="001B775D" w:rsidP="001657FB">
      <w:pPr>
        <w:pStyle w:val="ListBullet"/>
      </w:pPr>
      <w:r w:rsidRPr="00892DE3">
        <w:t>Trust account balances</w:t>
      </w:r>
    </w:p>
    <w:p w:rsidR="001B775D" w:rsidRPr="00892DE3" w:rsidRDefault="001B775D" w:rsidP="001657FB">
      <w:pPr>
        <w:pStyle w:val="ListBullet"/>
      </w:pPr>
      <w:r w:rsidRPr="00892DE3">
        <w:t>Commitments for expenditure</w:t>
      </w:r>
    </w:p>
    <w:p w:rsidR="001B775D" w:rsidRPr="00892DE3" w:rsidRDefault="001B775D" w:rsidP="001657FB">
      <w:pPr>
        <w:pStyle w:val="ListBullet"/>
      </w:pPr>
      <w:r w:rsidRPr="00892DE3">
        <w:t>Assets pledged as security</w:t>
      </w:r>
    </w:p>
    <w:p w:rsidR="001657FB" w:rsidRPr="00892DE3" w:rsidRDefault="001657FB" w:rsidP="001657FB"/>
    <w:p w:rsidR="001B775D" w:rsidRPr="00892DE3" w:rsidRDefault="001657FB" w:rsidP="001657FB">
      <w:pPr>
        <w:pStyle w:val="ListNumber"/>
        <w:rPr>
          <w:b/>
        </w:rPr>
      </w:pPr>
      <w:r w:rsidRPr="00892DE3">
        <w:rPr>
          <w:b/>
        </w:rPr>
        <w:t>Risks, contingencies and valuation judgements</w:t>
      </w:r>
    </w:p>
    <w:p w:rsidR="001B775D" w:rsidRPr="00892DE3" w:rsidRDefault="001B775D" w:rsidP="001657FB">
      <w:pPr>
        <w:pStyle w:val="ListBullet"/>
      </w:pPr>
      <w:r w:rsidRPr="00892DE3">
        <w:t>Financial instruments</w:t>
      </w:r>
      <w:r w:rsidR="00242B07" w:rsidRPr="00892DE3">
        <w:t xml:space="preserve"> specific disclosures</w:t>
      </w:r>
    </w:p>
    <w:p w:rsidR="001B775D" w:rsidRPr="00892DE3" w:rsidRDefault="001B775D" w:rsidP="001657FB">
      <w:pPr>
        <w:pStyle w:val="ListBullet"/>
      </w:pPr>
      <w:r w:rsidRPr="00892DE3">
        <w:t>Contingent assets and contingent liabilities</w:t>
      </w:r>
    </w:p>
    <w:p w:rsidR="001B775D" w:rsidRPr="00892DE3" w:rsidRDefault="001B775D" w:rsidP="001657FB">
      <w:pPr>
        <w:pStyle w:val="ListBullet"/>
      </w:pPr>
      <w:r w:rsidRPr="00892DE3">
        <w:t xml:space="preserve">Fair </w:t>
      </w:r>
      <w:r w:rsidR="001657FB" w:rsidRPr="00892DE3">
        <w:t>v</w:t>
      </w:r>
      <w:r w:rsidRPr="00892DE3">
        <w:t>alue determination</w:t>
      </w:r>
    </w:p>
    <w:p w:rsidR="001657FB" w:rsidRPr="00892DE3" w:rsidRDefault="001657FB" w:rsidP="001657FB"/>
    <w:p w:rsidR="001B775D" w:rsidRPr="00892DE3" w:rsidRDefault="001657FB" w:rsidP="001657FB">
      <w:pPr>
        <w:pStyle w:val="ListNumber"/>
        <w:rPr>
          <w:b/>
        </w:rPr>
      </w:pPr>
      <w:r w:rsidRPr="00892DE3">
        <w:rPr>
          <w:b/>
        </w:rPr>
        <w:t>Other disclosures</w:t>
      </w:r>
    </w:p>
    <w:p w:rsidR="001B775D" w:rsidRDefault="00ED3433" w:rsidP="001657FB">
      <w:pPr>
        <w:pStyle w:val="ListBullet"/>
      </w:pPr>
      <w:r>
        <w:t>Ex gratia</w:t>
      </w:r>
      <w:r w:rsidR="001B775D" w:rsidRPr="00892DE3">
        <w:t xml:space="preserve"> expenses</w:t>
      </w:r>
    </w:p>
    <w:p w:rsidR="00B646EE" w:rsidRDefault="00B646EE" w:rsidP="00B646EE">
      <w:pPr>
        <w:pStyle w:val="ListBullet"/>
      </w:pPr>
      <w:r w:rsidRPr="00892DE3">
        <w:t>Other economic flows included in net result</w:t>
      </w:r>
    </w:p>
    <w:p w:rsidR="00B646EE" w:rsidRDefault="00B646EE" w:rsidP="00B646EE">
      <w:pPr>
        <w:pStyle w:val="ListBullet"/>
      </w:pPr>
      <w:r w:rsidRPr="00892DE3">
        <w:t>Discontinued operations and non-current assets held for sale</w:t>
      </w:r>
    </w:p>
    <w:p w:rsidR="00B646EE" w:rsidRPr="00892DE3" w:rsidRDefault="00B646EE" w:rsidP="00B646EE">
      <w:pPr>
        <w:pStyle w:val="ListBullet"/>
      </w:pPr>
      <w:r w:rsidRPr="00892DE3">
        <w:t>Reserves</w:t>
      </w:r>
    </w:p>
    <w:p w:rsidR="00B646EE" w:rsidRDefault="00242B07" w:rsidP="00B646EE">
      <w:pPr>
        <w:pStyle w:val="ListBullet"/>
      </w:pPr>
      <w:r w:rsidRPr="00892DE3">
        <w:t>Entities c</w:t>
      </w:r>
      <w:r w:rsidR="001B775D" w:rsidRPr="00892DE3">
        <w:t xml:space="preserve">onsolidated </w:t>
      </w:r>
      <w:r w:rsidRPr="00892DE3">
        <w:t>pursuant to section 53(1)(b) of the FMA</w:t>
      </w:r>
    </w:p>
    <w:p w:rsidR="00B646EE" w:rsidRDefault="00B646EE" w:rsidP="00B646EE">
      <w:pPr>
        <w:pStyle w:val="ListBullet"/>
      </w:pPr>
      <w:r w:rsidRPr="00892DE3">
        <w:t>Correction of a prior period error (including guidance on changes in accounting policy and accounting estimates)</w:t>
      </w:r>
    </w:p>
    <w:p w:rsidR="00B646EE" w:rsidRDefault="00B646EE" w:rsidP="00B646EE">
      <w:pPr>
        <w:pStyle w:val="ListBullet"/>
      </w:pPr>
      <w:r w:rsidRPr="00892DE3">
        <w:t>Responsible persons</w:t>
      </w:r>
    </w:p>
    <w:p w:rsidR="00B646EE" w:rsidRDefault="00B646EE" w:rsidP="00B646EE">
      <w:pPr>
        <w:pStyle w:val="ListBullet"/>
      </w:pPr>
      <w:r w:rsidRPr="00892DE3">
        <w:t>Remuneration of executives</w:t>
      </w:r>
    </w:p>
    <w:p w:rsidR="00B646EE" w:rsidRDefault="00B646EE" w:rsidP="00B646EE">
      <w:pPr>
        <w:pStyle w:val="ListBullet"/>
      </w:pPr>
      <w:r w:rsidRPr="00892DE3">
        <w:t>Related parties</w:t>
      </w:r>
    </w:p>
    <w:p w:rsidR="00B646EE" w:rsidRDefault="00B646EE" w:rsidP="00B646EE">
      <w:pPr>
        <w:pStyle w:val="ListBullet"/>
      </w:pPr>
      <w:r w:rsidRPr="00892DE3">
        <w:t>Remuneration of auditors</w:t>
      </w:r>
    </w:p>
    <w:p w:rsidR="00B646EE" w:rsidRDefault="00B646EE" w:rsidP="00B646EE">
      <w:pPr>
        <w:pStyle w:val="ListBullet"/>
      </w:pPr>
      <w:r w:rsidRPr="00892DE3">
        <w:t>Subsequent events</w:t>
      </w:r>
    </w:p>
    <w:p w:rsidR="00B646EE" w:rsidRDefault="00B646EE" w:rsidP="00B646EE">
      <w:pPr>
        <w:pStyle w:val="ListBullet"/>
      </w:pPr>
      <w:r w:rsidRPr="00892DE3">
        <w:t>Other accounting policies</w:t>
      </w:r>
    </w:p>
    <w:p w:rsidR="00B646EE" w:rsidRPr="00892DE3" w:rsidRDefault="00B646EE" w:rsidP="00B646EE">
      <w:pPr>
        <w:pStyle w:val="ListBullet"/>
      </w:pPr>
      <w:r w:rsidRPr="00892DE3">
        <w:t>Australian Accounting Standards issued that are not yet effective</w:t>
      </w:r>
    </w:p>
    <w:p w:rsidR="009F6A5B" w:rsidRPr="00892DE3" w:rsidRDefault="001B775D" w:rsidP="001657FB">
      <w:pPr>
        <w:pStyle w:val="ListBullet"/>
      </w:pPr>
      <w:r w:rsidRPr="00892DE3">
        <w:t xml:space="preserve">Glossary of </w:t>
      </w:r>
      <w:r w:rsidR="009F6A5B" w:rsidRPr="00892DE3">
        <w:t xml:space="preserve">technical </w:t>
      </w:r>
      <w:r w:rsidRPr="00892DE3">
        <w:t>terms</w:t>
      </w:r>
    </w:p>
    <w:p w:rsidR="001B775D" w:rsidRPr="00892DE3" w:rsidRDefault="009F6A5B" w:rsidP="001657FB">
      <w:pPr>
        <w:pStyle w:val="ListBullet"/>
      </w:pPr>
      <w:r w:rsidRPr="00892DE3">
        <w:t>S</w:t>
      </w:r>
      <w:r w:rsidR="001B775D" w:rsidRPr="00892DE3">
        <w:t>tyle conventions</w:t>
      </w:r>
    </w:p>
    <w:p w:rsidR="001657FB" w:rsidRPr="00892DE3" w:rsidRDefault="001657FB" w:rsidP="001B775D">
      <w:pPr>
        <w:keepLines w:val="0"/>
        <w:sectPr w:rsidR="001657FB" w:rsidRPr="00892DE3" w:rsidSect="001657FB">
          <w:type w:val="continuous"/>
          <w:pgSz w:w="11906" w:h="16838" w:code="9"/>
          <w:pgMar w:top="1134" w:right="1134" w:bottom="1134" w:left="1134" w:header="624" w:footer="567" w:gutter="0"/>
          <w:cols w:num="2" w:space="567"/>
          <w:titlePg/>
          <w:docGrid w:linePitch="360"/>
        </w:sectPr>
      </w:pPr>
    </w:p>
    <w:p w:rsidR="001657FB" w:rsidRPr="00892DE3" w:rsidRDefault="001657FB" w:rsidP="001B775D">
      <w:pPr>
        <w:keepLines w:val="0"/>
      </w:pPr>
    </w:p>
    <w:p w:rsidR="001657FB" w:rsidRPr="00892DE3" w:rsidRDefault="001657FB" w:rsidP="001657FB">
      <w:pPr>
        <w:sectPr w:rsidR="001657FB" w:rsidRPr="00892DE3" w:rsidSect="001657FB">
          <w:type w:val="continuous"/>
          <w:pgSz w:w="11906" w:h="16838" w:code="9"/>
          <w:pgMar w:top="1134" w:right="1134" w:bottom="1134" w:left="1134" w:header="624" w:footer="567" w:gutter="0"/>
          <w:cols w:num="2" w:sep="1" w:space="567"/>
          <w:titlePg/>
          <w:docGrid w:linePitch="360"/>
        </w:sectPr>
      </w:pPr>
    </w:p>
    <w:p w:rsidR="001B775D" w:rsidRPr="00892DE3" w:rsidRDefault="001B775D" w:rsidP="001B775D">
      <w:pPr>
        <w:keepLines w:val="0"/>
      </w:pPr>
    </w:p>
    <w:p w:rsidR="001657FB" w:rsidRPr="00892DE3" w:rsidRDefault="001657FB">
      <w:pPr>
        <w:keepLines w:val="0"/>
        <w:rPr>
          <w:rFonts w:asciiTheme="majorHAnsi" w:eastAsiaTheme="majorEastAsia" w:hAnsiTheme="majorHAnsi" w:cstheme="majorBidi"/>
          <w:b/>
          <w:bCs/>
          <w:caps/>
          <w:spacing w:val="-2"/>
          <w:sz w:val="28"/>
          <w:szCs w:val="28"/>
        </w:rPr>
      </w:pPr>
      <w:r w:rsidRPr="00892DE3">
        <w:br w:type="page"/>
      </w:r>
    </w:p>
    <w:p w:rsidR="00BA1762" w:rsidRPr="00892DE3" w:rsidRDefault="009500E5" w:rsidP="002A033E">
      <w:pPr>
        <w:pStyle w:val="Heading30"/>
      </w:pPr>
      <w:bookmarkStart w:id="314" w:name="_Toc515533498"/>
      <w:r w:rsidRPr="00892DE3">
        <w:t>Australia Post f</w:t>
      </w:r>
      <w:r w:rsidR="00BA1762" w:rsidRPr="00892DE3">
        <w:t>inancial and statutory reports 2016, page 1</w:t>
      </w:r>
      <w:bookmarkEnd w:id="314"/>
    </w:p>
    <w:p w:rsidR="001657FB" w:rsidRPr="00892DE3" w:rsidRDefault="001657FB">
      <w:pPr>
        <w:keepLines w:val="0"/>
      </w:pPr>
      <w:r w:rsidRPr="00892DE3">
        <w:rPr>
          <w:noProof/>
          <w:lang w:eastAsia="en-AU"/>
        </w:rPr>
        <w:drawing>
          <wp:inline distT="0" distB="0" distL="0" distR="0" wp14:anchorId="689BC7C7" wp14:editId="3B4BF93B">
            <wp:extent cx="6120130" cy="7022341"/>
            <wp:effectExtent l="19050" t="19050" r="13970" b="266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120130" cy="7022341"/>
                    </a:xfrm>
                    <a:prstGeom prst="rect">
                      <a:avLst/>
                    </a:prstGeom>
                    <a:ln>
                      <a:solidFill>
                        <a:schemeClr val="bg1">
                          <a:lumMod val="50000"/>
                        </a:schemeClr>
                      </a:solidFill>
                    </a:ln>
                  </pic:spPr>
                </pic:pic>
              </a:graphicData>
            </a:graphic>
          </wp:inline>
        </w:drawing>
      </w:r>
    </w:p>
    <w:p w:rsidR="001657FB" w:rsidRPr="00892DE3" w:rsidRDefault="00BA1762" w:rsidP="00BA1762">
      <w:pPr>
        <w:pStyle w:val="Source"/>
      </w:pPr>
      <w:r w:rsidRPr="00892DE3">
        <w:t>Source: auspost.com.au/annualreport2016/resources/docs/auspost_financial_report.pdf</w:t>
      </w:r>
    </w:p>
    <w:p w:rsidR="00BA1762" w:rsidRPr="00892DE3" w:rsidRDefault="00BA1762">
      <w:pPr>
        <w:keepLines w:val="0"/>
      </w:pPr>
      <w:r w:rsidRPr="00892DE3">
        <w:br w:type="page"/>
      </w:r>
    </w:p>
    <w:p w:rsidR="001657FB" w:rsidRPr="00892DE3" w:rsidRDefault="00BA1762" w:rsidP="002A033E">
      <w:pPr>
        <w:pStyle w:val="Heading30"/>
      </w:pPr>
      <w:bookmarkStart w:id="315" w:name="_Toc515533499"/>
      <w:r w:rsidRPr="00892DE3">
        <w:t>Telstra Annual Report 2016, page 76</w:t>
      </w:r>
      <w:bookmarkEnd w:id="315"/>
    </w:p>
    <w:p w:rsidR="00BA1762" w:rsidRPr="00892DE3" w:rsidRDefault="00BA1762" w:rsidP="00BA1762">
      <w:r w:rsidRPr="00892DE3">
        <w:rPr>
          <w:noProof/>
          <w:lang w:eastAsia="en-AU"/>
        </w:rPr>
        <w:drawing>
          <wp:inline distT="0" distB="0" distL="0" distR="0" wp14:anchorId="6CA52166" wp14:editId="15FF4583">
            <wp:extent cx="5962650" cy="7991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62650" cy="7991475"/>
                    </a:xfrm>
                    <a:prstGeom prst="rect">
                      <a:avLst/>
                    </a:prstGeom>
                    <a:ln>
                      <a:solidFill>
                        <a:schemeClr val="bg1">
                          <a:lumMod val="50000"/>
                        </a:schemeClr>
                      </a:solidFill>
                    </a:ln>
                  </pic:spPr>
                </pic:pic>
              </a:graphicData>
            </a:graphic>
          </wp:inline>
        </w:drawing>
      </w:r>
    </w:p>
    <w:p w:rsidR="00BA1762" w:rsidRDefault="00BA1762" w:rsidP="00BA1762">
      <w:pPr>
        <w:pStyle w:val="Source"/>
      </w:pPr>
      <w:r w:rsidRPr="00892DE3">
        <w:t xml:space="preserve">Source: </w:t>
      </w:r>
      <w:r w:rsidR="00387EDA" w:rsidRPr="00741EE4">
        <w:t>www.telstra.com.au/content/dam/tcom/about-us/investors/pdf-e/FY16-Annual-Report.pdf</w:t>
      </w:r>
      <w:r w:rsidR="00387EDA">
        <w:t>.</w:t>
      </w:r>
    </w:p>
    <w:p w:rsidR="00BA1762" w:rsidRPr="00892DE3" w:rsidRDefault="00BA1762">
      <w:pPr>
        <w:keepLines w:val="0"/>
      </w:pPr>
      <w:r w:rsidRPr="00892DE3">
        <w:br w:type="page"/>
      </w:r>
    </w:p>
    <w:p w:rsidR="00BA1762" w:rsidRPr="00892DE3" w:rsidRDefault="00BA1762" w:rsidP="002A033E">
      <w:pPr>
        <w:pStyle w:val="Heading30"/>
      </w:pPr>
      <w:bookmarkStart w:id="316" w:name="_Toc515533500"/>
      <w:r w:rsidRPr="00892DE3">
        <w:t>Downer Annual Report 2016, page 48</w:t>
      </w:r>
      <w:bookmarkEnd w:id="316"/>
    </w:p>
    <w:p w:rsidR="00BA1762" w:rsidRPr="00892DE3" w:rsidRDefault="00BA1762" w:rsidP="00BA1762">
      <w:r w:rsidRPr="00892DE3">
        <w:rPr>
          <w:noProof/>
          <w:lang w:eastAsia="en-AU"/>
        </w:rPr>
        <w:drawing>
          <wp:inline distT="0" distB="0" distL="0" distR="0" wp14:anchorId="7D1A6503" wp14:editId="78A22DA8">
            <wp:extent cx="5695950" cy="71913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695950" cy="7191375"/>
                    </a:xfrm>
                    <a:prstGeom prst="rect">
                      <a:avLst/>
                    </a:prstGeom>
                    <a:ln>
                      <a:solidFill>
                        <a:schemeClr val="bg1">
                          <a:lumMod val="50000"/>
                        </a:schemeClr>
                      </a:solidFill>
                    </a:ln>
                  </pic:spPr>
                </pic:pic>
              </a:graphicData>
            </a:graphic>
          </wp:inline>
        </w:drawing>
      </w:r>
    </w:p>
    <w:p w:rsidR="00BA1762" w:rsidRDefault="00BA1762" w:rsidP="00BA1762">
      <w:pPr>
        <w:pStyle w:val="Source"/>
      </w:pPr>
      <w:r w:rsidRPr="00892DE3">
        <w:t xml:space="preserve">Source: </w:t>
      </w:r>
      <w:r w:rsidR="00387EDA" w:rsidRPr="00387EDA">
        <w:t>www.downergroup.com/Content/cms/Documents/_2015-16_Full_Year_Results/3_-DOW0030-Annual-Report-2016.pdf</w:t>
      </w:r>
    </w:p>
    <w:p w:rsidR="00387EDA" w:rsidRPr="00387EDA" w:rsidRDefault="00387EDA" w:rsidP="00387EDA">
      <w:pPr>
        <w:pStyle w:val="Note"/>
      </w:pPr>
    </w:p>
    <w:p w:rsidR="00BA1762" w:rsidRPr="00892DE3" w:rsidRDefault="00BA1762">
      <w:pPr>
        <w:keepLines w:val="0"/>
      </w:pPr>
      <w:r w:rsidRPr="00892DE3">
        <w:br w:type="page"/>
      </w:r>
    </w:p>
    <w:p w:rsidR="00BA1762" w:rsidRPr="00892DE3" w:rsidRDefault="009500E5" w:rsidP="002A033E">
      <w:pPr>
        <w:pStyle w:val="Heading20"/>
      </w:pPr>
      <w:bookmarkStart w:id="317" w:name="_Toc477967540"/>
      <w:bookmarkStart w:id="318" w:name="_Toc478056464"/>
      <w:bookmarkStart w:id="319" w:name="_Toc515531083"/>
      <w:bookmarkStart w:id="320" w:name="_Toc515533346"/>
      <w:bookmarkStart w:id="321" w:name="_Toc515533501"/>
      <w:r w:rsidRPr="00892DE3">
        <w:t>G6.</w:t>
      </w:r>
      <w:r w:rsidRPr="00892DE3">
        <w:tab/>
        <w:t>Example of n</w:t>
      </w:r>
      <w:r w:rsidR="00BA1762" w:rsidRPr="00892DE3">
        <w:t>ote mapping template</w:t>
      </w:r>
      <w:bookmarkEnd w:id="317"/>
      <w:bookmarkEnd w:id="318"/>
      <w:bookmarkEnd w:id="319"/>
      <w:bookmarkEnd w:id="320"/>
      <w:bookmarkEnd w:id="321"/>
      <w:r w:rsidR="00BA1762" w:rsidRPr="00892DE3">
        <w:t xml:space="preserve"> </w:t>
      </w:r>
    </w:p>
    <w:p w:rsidR="00BA1762" w:rsidRPr="00892DE3" w:rsidRDefault="00BA1762" w:rsidP="00BA1762">
      <w:pPr>
        <w:pStyle w:val="TableHeading"/>
      </w:pPr>
      <w:r w:rsidRPr="00892DE3">
        <w:t>Summary o</w:t>
      </w:r>
      <w:r w:rsidR="009D7CC1">
        <w:t>f key changes made</w:t>
      </w:r>
      <w:r w:rsidRPr="00892DE3">
        <w:t xml:space="preserve"> during the streamlining of the </w:t>
      </w:r>
      <w:r w:rsidR="00834B20" w:rsidRPr="00892DE3">
        <w:t>financial statements</w:t>
      </w:r>
    </w:p>
    <w:tbl>
      <w:tblPr>
        <w:tblStyle w:val="DTFTextTable"/>
        <w:tblW w:w="0" w:type="auto"/>
        <w:tblLook w:val="0620" w:firstRow="1" w:lastRow="0" w:firstColumn="0" w:lastColumn="0" w:noHBand="1" w:noVBand="1"/>
      </w:tblPr>
      <w:tblGrid>
        <w:gridCol w:w="596"/>
        <w:gridCol w:w="1985"/>
        <w:gridCol w:w="3260"/>
        <w:gridCol w:w="1701"/>
        <w:gridCol w:w="2182"/>
      </w:tblGrid>
      <w:tr w:rsidR="00BA1762" w:rsidRPr="00892DE3" w:rsidTr="00821277">
        <w:trPr>
          <w:cnfStyle w:val="100000000000" w:firstRow="1" w:lastRow="0" w:firstColumn="0" w:lastColumn="0" w:oddVBand="0" w:evenVBand="0" w:oddHBand="0" w:evenHBand="0" w:firstRowFirstColumn="0" w:firstRowLastColumn="0" w:lastRowFirstColumn="0" w:lastRowLastColumn="0"/>
          <w:tblHeader/>
        </w:trPr>
        <w:tc>
          <w:tcPr>
            <w:tcW w:w="596" w:type="dxa"/>
            <w:tcBorders>
              <w:bottom w:val="nil"/>
            </w:tcBorders>
          </w:tcPr>
          <w:p w:rsidR="00BA1762" w:rsidRPr="00892DE3" w:rsidRDefault="00BA1762" w:rsidP="00821277">
            <w:pPr>
              <w:keepLines w:val="0"/>
              <w:jc w:val="center"/>
            </w:pPr>
            <w:r w:rsidRPr="00892DE3">
              <w:t>Note</w:t>
            </w:r>
          </w:p>
        </w:tc>
        <w:tc>
          <w:tcPr>
            <w:tcW w:w="1985" w:type="dxa"/>
            <w:tcBorders>
              <w:bottom w:val="nil"/>
            </w:tcBorders>
          </w:tcPr>
          <w:p w:rsidR="00BA1762" w:rsidRPr="00892DE3" w:rsidRDefault="00BA1762" w:rsidP="00821277">
            <w:pPr>
              <w:keepLines w:val="0"/>
            </w:pPr>
            <w:r w:rsidRPr="00892DE3">
              <w:t>Name</w:t>
            </w:r>
          </w:p>
        </w:tc>
        <w:tc>
          <w:tcPr>
            <w:tcW w:w="3260" w:type="dxa"/>
            <w:tcBorders>
              <w:bottom w:val="nil"/>
            </w:tcBorders>
          </w:tcPr>
          <w:p w:rsidR="00BA1762" w:rsidRPr="00892DE3" w:rsidRDefault="00BA1762" w:rsidP="00821277">
            <w:pPr>
              <w:keepLines w:val="0"/>
            </w:pPr>
            <w:r w:rsidRPr="00892DE3">
              <w:t>Description of key changes</w:t>
            </w:r>
          </w:p>
        </w:tc>
        <w:tc>
          <w:tcPr>
            <w:tcW w:w="1701" w:type="dxa"/>
            <w:tcBorders>
              <w:bottom w:val="nil"/>
            </w:tcBorders>
          </w:tcPr>
          <w:p w:rsidR="00BA1762" w:rsidRPr="00892DE3" w:rsidRDefault="00BA1762" w:rsidP="00821277">
            <w:pPr>
              <w:keepLines w:val="0"/>
            </w:pPr>
            <w:r w:rsidRPr="00892DE3">
              <w:t>New location</w:t>
            </w:r>
          </w:p>
        </w:tc>
        <w:tc>
          <w:tcPr>
            <w:tcW w:w="2182" w:type="dxa"/>
            <w:tcBorders>
              <w:bottom w:val="nil"/>
            </w:tcBorders>
          </w:tcPr>
          <w:p w:rsidR="00BA1762" w:rsidRPr="00892DE3" w:rsidRDefault="00BA1762" w:rsidP="00821277">
            <w:pPr>
              <w:keepLines w:val="0"/>
            </w:pPr>
            <w:r w:rsidRPr="00892DE3">
              <w:t>Key information removed from the accounts</w:t>
            </w:r>
          </w:p>
        </w:tc>
      </w:tr>
      <w:tr w:rsidR="00BA1762" w:rsidRPr="00892DE3" w:rsidTr="00821277">
        <w:trPr>
          <w:trHeight w:val="567"/>
        </w:trPr>
        <w:tc>
          <w:tcPr>
            <w:tcW w:w="596" w:type="dxa"/>
            <w:tcBorders>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2A033E">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rsidR="00BA1762" w:rsidRPr="00892DE3" w:rsidRDefault="00BA1762" w:rsidP="00BA1762">
            <w:pPr>
              <w:keepLines w:val="0"/>
            </w:pPr>
          </w:p>
        </w:tc>
      </w:tr>
      <w:tr w:rsidR="00BA1762" w:rsidRPr="00892DE3" w:rsidTr="00821277">
        <w:trPr>
          <w:trHeight w:val="567"/>
        </w:trPr>
        <w:tc>
          <w:tcPr>
            <w:tcW w:w="596" w:type="dxa"/>
            <w:tcBorders>
              <w:top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rsidR="00BA1762" w:rsidRPr="00892DE3"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12" w:space="0" w:color="auto"/>
            </w:tcBorders>
          </w:tcPr>
          <w:p w:rsidR="00BA1762" w:rsidRPr="00892DE3" w:rsidRDefault="00BA1762" w:rsidP="00BA1762">
            <w:pPr>
              <w:keepLines w:val="0"/>
            </w:pPr>
          </w:p>
        </w:tc>
      </w:tr>
    </w:tbl>
    <w:p w:rsidR="00B8612F" w:rsidRPr="00892DE3" w:rsidRDefault="00B8612F">
      <w:pPr>
        <w:keepLines w:val="0"/>
      </w:pPr>
    </w:p>
    <w:p w:rsidR="00B8612F" w:rsidRPr="00892DE3" w:rsidRDefault="00B8612F">
      <w:pPr>
        <w:keepLines w:val="0"/>
      </w:pPr>
    </w:p>
    <w:bookmarkEnd w:id="280"/>
    <w:p w:rsidR="0094700F" w:rsidRPr="00892DE3" w:rsidRDefault="0094700F">
      <w:pPr>
        <w:keepLines w:val="0"/>
      </w:pPr>
    </w:p>
    <w:p w:rsidR="00B8612F" w:rsidRPr="00892DE3" w:rsidRDefault="00B8612F">
      <w:pPr>
        <w:keepLines w:val="0"/>
      </w:pPr>
    </w:p>
    <w:p w:rsidR="00B8612F" w:rsidRPr="00892DE3" w:rsidRDefault="00B8612F">
      <w:pPr>
        <w:keepLines w:val="0"/>
        <w:sectPr w:rsidR="00B8612F" w:rsidRPr="00892DE3" w:rsidSect="001657FB">
          <w:type w:val="continuous"/>
          <w:pgSz w:w="11906" w:h="16838" w:code="9"/>
          <w:pgMar w:top="1134" w:right="1134" w:bottom="1134" w:left="1134" w:header="624" w:footer="567" w:gutter="0"/>
          <w:cols w:sep="1" w:space="567"/>
          <w:titlePg/>
          <w:docGrid w:linePitch="360"/>
        </w:sectPr>
      </w:pPr>
    </w:p>
    <w:p w:rsidR="00086706" w:rsidRPr="00892DE3" w:rsidRDefault="00B04CDD" w:rsidP="00D05D98">
      <w:pPr>
        <w:pStyle w:val="Heading10"/>
      </w:pPr>
      <w:bookmarkStart w:id="322" w:name="Guidance2"/>
      <w:bookmarkStart w:id="323" w:name="_Toc515531084"/>
      <w:r w:rsidRPr="00892DE3">
        <w:t xml:space="preserve">Guidance section 2: </w:t>
      </w:r>
      <w:r w:rsidRPr="00892DE3">
        <w:br/>
        <w:t>General and specific disclosure requirements,</w:t>
      </w:r>
      <w:r w:rsidRPr="00892DE3">
        <w:br/>
        <w:t>including presentation requirements</w:t>
      </w:r>
      <w:bookmarkEnd w:id="322"/>
      <w:bookmarkEnd w:id="323"/>
    </w:p>
    <w:p w:rsidR="00086706" w:rsidRPr="00892DE3" w:rsidRDefault="00086706" w:rsidP="000A408C">
      <w:pPr>
        <w:pStyle w:val="Heading2nonTOC"/>
      </w:pPr>
      <w:bookmarkStart w:id="324" w:name="_Toc477967542"/>
      <w:r w:rsidRPr="00892DE3">
        <w:t>Requirements that apply to all aspects of the preparation of financial statement</w:t>
      </w:r>
      <w:r w:rsidR="007124D6" w:rsidRPr="00892DE3">
        <w:t>s</w:t>
      </w:r>
      <w:bookmarkEnd w:id="324"/>
    </w:p>
    <w:p w:rsidR="00086706" w:rsidRPr="00892DE3" w:rsidRDefault="00086706" w:rsidP="00086706">
      <w:r w:rsidRPr="00892DE3">
        <w:t xml:space="preserve">This </w:t>
      </w:r>
      <w:r w:rsidR="006C6CC0" w:rsidRPr="00892DE3">
        <w:t xml:space="preserve">guidance section </w:t>
      </w:r>
      <w:r w:rsidRPr="00892DE3">
        <w:t xml:space="preserve">highlights those requirements that all </w:t>
      </w:r>
      <w:r w:rsidR="008F08D9" w:rsidRPr="00892DE3">
        <w:t>agencies</w:t>
      </w:r>
      <w:r w:rsidRPr="00892DE3">
        <w:t xml:space="preserve"> need to adhere to in preparing financial statements. </w:t>
      </w:r>
    </w:p>
    <w:p w:rsidR="00086706" w:rsidRPr="00892DE3" w:rsidRDefault="00086706" w:rsidP="00086706">
      <w:r w:rsidRPr="00892DE3">
        <w:rPr>
          <w:b/>
        </w:rPr>
        <w:t>Consistency</w:t>
      </w:r>
      <w:r w:rsidRPr="00892DE3">
        <w:t>: The presentation and classification of items in the financial statements shall be retained from one period to the next unless:</w:t>
      </w:r>
    </w:p>
    <w:p w:rsidR="00086706" w:rsidRPr="00892DE3" w:rsidRDefault="00086706" w:rsidP="00614616">
      <w:pPr>
        <w:pStyle w:val="List"/>
      </w:pPr>
      <w:r w:rsidRPr="00892DE3">
        <w:t>(a)</w:t>
      </w:r>
      <w:r w:rsidRPr="00892DE3">
        <w:tab/>
        <w:t>it is apparent, following a significant change in the nature of the entity</w:t>
      </w:r>
      <w:r w:rsidR="00D2075C">
        <w:t>’</w:t>
      </w:r>
      <w:r w:rsidRPr="00892DE3">
        <w:t>s operations or a review of its financial statements, that another presentation or classification would be more appropriate having regard to the criteria for the selection and application of accounting policies in AASB 108; or</w:t>
      </w:r>
    </w:p>
    <w:p w:rsidR="00086706" w:rsidRPr="00892DE3" w:rsidRDefault="00086706" w:rsidP="00086706">
      <w:pPr>
        <w:pStyle w:val="List"/>
      </w:pPr>
      <w:r w:rsidRPr="00892DE3">
        <w:t>(b)</w:t>
      </w:r>
      <w:r w:rsidRPr="00892DE3">
        <w:tab/>
        <w:t xml:space="preserve">an AAS requires a change in presentation. </w:t>
      </w:r>
      <w:r w:rsidRPr="00892DE3">
        <w:rPr>
          <w:rStyle w:val="SourceReference"/>
        </w:rPr>
        <w:t>[AASB 101.45]</w:t>
      </w:r>
    </w:p>
    <w:p w:rsidR="00086706" w:rsidRPr="00892DE3" w:rsidRDefault="00086706" w:rsidP="00086706">
      <w:r w:rsidRPr="00892DE3">
        <w:rPr>
          <w:b/>
        </w:rPr>
        <w:t>Materiality and aggregation</w:t>
      </w:r>
      <w:r w:rsidRPr="00892DE3">
        <w:t xml:space="preserve">: Each material class of similar items shall be presented separately in the financial statements. Items of a similar nature or function shall be presented separately unless they are immaterial. </w:t>
      </w:r>
      <w:r w:rsidRPr="00892DE3">
        <w:rPr>
          <w:rStyle w:val="SourceReference"/>
        </w:rPr>
        <w:t>[AASB 101.29]</w:t>
      </w:r>
    </w:p>
    <w:p w:rsidR="00086706" w:rsidRPr="00892DE3" w:rsidRDefault="00086706" w:rsidP="00086706">
      <w:r w:rsidRPr="00892DE3">
        <w:t xml:space="preserve">An </w:t>
      </w:r>
      <w:r w:rsidR="008F08D9" w:rsidRPr="00892DE3">
        <w:t xml:space="preserve">agency </w:t>
      </w:r>
      <w:r w:rsidRPr="00892DE3">
        <w:t>must assess and make judgements to determine if an item is material. As a general guide, financial information will be considered material if their omission, mis</w:t>
      </w:r>
      <w:r w:rsidR="009D7CC1">
        <w:t>-</w:t>
      </w:r>
      <w:r w:rsidRPr="00892DE3">
        <w:t>statement or non-disclosure has the potential, individually or collectively, to:</w:t>
      </w:r>
    </w:p>
    <w:p w:rsidR="00086706" w:rsidRPr="00892DE3" w:rsidRDefault="007124D6" w:rsidP="007124D6">
      <w:pPr>
        <w:pStyle w:val="List"/>
      </w:pPr>
      <w:r w:rsidRPr="00892DE3">
        <w:t>(a)</w:t>
      </w:r>
      <w:r w:rsidRPr="00892DE3">
        <w:tab/>
      </w:r>
      <w:r w:rsidR="00086706" w:rsidRPr="00892DE3">
        <w:t>influence the economic decisions that users make on the basis of the financial statements; and</w:t>
      </w:r>
    </w:p>
    <w:p w:rsidR="00086706" w:rsidRPr="00892DE3" w:rsidRDefault="007124D6" w:rsidP="007124D6">
      <w:pPr>
        <w:pStyle w:val="List"/>
      </w:pPr>
      <w:r w:rsidRPr="00892DE3">
        <w:t>(b)</w:t>
      </w:r>
      <w:r w:rsidRPr="00892DE3">
        <w:tab/>
      </w:r>
      <w:r w:rsidR="00086706" w:rsidRPr="00892DE3">
        <w:t>affect the discharge of accountability by management or governing body of the entity.</w:t>
      </w:r>
    </w:p>
    <w:p w:rsidR="00086706" w:rsidRPr="00892DE3" w:rsidRDefault="00086706" w:rsidP="00086706">
      <w:r w:rsidRPr="00892DE3">
        <w:t>Items that are immaterial both individually and in aggregate may be combined and presented as a single line item. However, the value of such line item is unlikely to exceed 10 per cent of the total value of the financial statement component that it forms part of.</w:t>
      </w:r>
    </w:p>
    <w:p w:rsidR="00086706" w:rsidRPr="00892DE3" w:rsidRDefault="00086706" w:rsidP="00086706">
      <w:r w:rsidRPr="00892DE3">
        <w:rPr>
          <w:b/>
        </w:rPr>
        <w:t>Offsetting</w:t>
      </w:r>
      <w:r w:rsidRPr="00892DE3">
        <w:t xml:space="preserve">: Income, expenses, assets and liabilities shall not be offset unless required by an AAS or permitted by an FRD. </w:t>
      </w:r>
      <w:r w:rsidRPr="00892DE3">
        <w:rPr>
          <w:rStyle w:val="SourceReference"/>
        </w:rPr>
        <w:t>[AASB 101.32]</w:t>
      </w:r>
    </w:p>
    <w:p w:rsidR="00086706" w:rsidRPr="00892DE3" w:rsidRDefault="00086706" w:rsidP="00086706">
      <w:r w:rsidRPr="00892DE3">
        <w:t>For financial instruments, a financial asset and a financial liability shall be offset and the net amount presented in the balance sheet only when an entity:</w:t>
      </w:r>
    </w:p>
    <w:p w:rsidR="00086706" w:rsidRPr="00892DE3" w:rsidRDefault="00086706" w:rsidP="00086706">
      <w:pPr>
        <w:pStyle w:val="List"/>
      </w:pPr>
      <w:r w:rsidRPr="00892DE3">
        <w:t>(a)</w:t>
      </w:r>
      <w:r w:rsidRPr="00892DE3">
        <w:tab/>
        <w:t>currently has a legally enforceable right to set off the recognised amounts; and</w:t>
      </w:r>
    </w:p>
    <w:p w:rsidR="00086706" w:rsidRPr="00892DE3" w:rsidRDefault="00086706" w:rsidP="00086706">
      <w:pPr>
        <w:pStyle w:val="List"/>
      </w:pPr>
      <w:r w:rsidRPr="00892DE3">
        <w:t>(b)</w:t>
      </w:r>
      <w:r w:rsidRPr="00892DE3">
        <w:tab/>
        <w:t>intends either to settle on a net basis, or to realise the asset and settle the liability simultaneously.</w:t>
      </w:r>
    </w:p>
    <w:p w:rsidR="00086706" w:rsidRPr="00892DE3" w:rsidRDefault="00086706" w:rsidP="00086706">
      <w:r w:rsidRPr="00892DE3">
        <w:t xml:space="preserve">In accounting for a transfer of a financial asset that does not qualify for derecognition, the entity shall not offset the transferred asset and the associated liability. </w:t>
      </w:r>
      <w:r w:rsidRPr="00892DE3">
        <w:rPr>
          <w:rStyle w:val="SourceReference"/>
        </w:rPr>
        <w:t>[AASB 132.42]</w:t>
      </w:r>
    </w:p>
    <w:p w:rsidR="00086706" w:rsidRPr="00892DE3" w:rsidRDefault="00086706" w:rsidP="00086706">
      <w:r w:rsidRPr="00892DE3">
        <w:rPr>
          <w:b/>
        </w:rPr>
        <w:t>Comparative information</w:t>
      </w:r>
      <w:r w:rsidRPr="00892DE3">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w:t>
      </w:r>
      <w:r w:rsidR="00D2075C">
        <w:t>’</w:t>
      </w:r>
      <w:r w:rsidRPr="00892DE3">
        <w:t xml:space="preserve">s complete set of financial statements. </w:t>
      </w:r>
      <w:r w:rsidRPr="00892DE3">
        <w:rPr>
          <w:rStyle w:val="SourceReference"/>
        </w:rPr>
        <w:t>[AASB 101.38]</w:t>
      </w:r>
    </w:p>
    <w:p w:rsidR="00086706" w:rsidRPr="00892DE3" w:rsidRDefault="00086706" w:rsidP="00086706">
      <w:r w:rsidRPr="00892DE3">
        <w:rPr>
          <w:b/>
        </w:rPr>
        <w:t>Reclassification of financial information</w:t>
      </w:r>
      <w:r w:rsidRPr="00892DE3">
        <w:t>: When the presentation or classification of items in the complete set of financial statements is amended, comparative amounts shall be reclassified unless the reclassification is impracticable. When comparative amounts are reclassified, an entity shall disclose:</w:t>
      </w:r>
    </w:p>
    <w:p w:rsidR="00086706" w:rsidRPr="00892DE3" w:rsidRDefault="00086706" w:rsidP="00086706">
      <w:pPr>
        <w:pStyle w:val="List"/>
      </w:pPr>
      <w:r w:rsidRPr="00892DE3">
        <w:t>(a)</w:t>
      </w:r>
      <w:r w:rsidRPr="00892DE3">
        <w:tab/>
        <w:t>the nature of the reclassification;</w:t>
      </w:r>
    </w:p>
    <w:p w:rsidR="00086706" w:rsidRPr="00892DE3" w:rsidRDefault="00086706" w:rsidP="00086706">
      <w:pPr>
        <w:pStyle w:val="List"/>
      </w:pPr>
      <w:r w:rsidRPr="00892DE3">
        <w:t>(b)</w:t>
      </w:r>
      <w:r w:rsidRPr="00892DE3">
        <w:tab/>
        <w:t>the amount of each item or class of items that is reclassified; and</w:t>
      </w:r>
    </w:p>
    <w:p w:rsidR="00086706" w:rsidRPr="00892DE3" w:rsidRDefault="00086706" w:rsidP="00086706">
      <w:pPr>
        <w:pStyle w:val="List"/>
      </w:pPr>
      <w:r w:rsidRPr="00892DE3">
        <w:t>(c)</w:t>
      </w:r>
      <w:r w:rsidRPr="00892DE3">
        <w:tab/>
        <w:t xml:space="preserve">the reason for the reclassification. </w:t>
      </w:r>
      <w:r w:rsidRPr="00892DE3">
        <w:rPr>
          <w:rStyle w:val="SourceReference"/>
        </w:rPr>
        <w:t>[AASB 101.41]</w:t>
      </w:r>
    </w:p>
    <w:p w:rsidR="00086706" w:rsidRPr="00892DE3" w:rsidRDefault="00086706" w:rsidP="00086706">
      <w:r w:rsidRPr="00892DE3">
        <w:t>When it is impracticable to reclassify comparative amounts, an entity shall disclose:</w:t>
      </w:r>
    </w:p>
    <w:p w:rsidR="00086706" w:rsidRPr="00892DE3" w:rsidRDefault="00086706" w:rsidP="00086706">
      <w:pPr>
        <w:pStyle w:val="List"/>
      </w:pPr>
      <w:r w:rsidRPr="00892DE3">
        <w:t>(a)</w:t>
      </w:r>
      <w:r w:rsidRPr="00892DE3">
        <w:tab/>
        <w:t>the reason for not reclassifying the amounts; and</w:t>
      </w:r>
    </w:p>
    <w:p w:rsidR="00086706" w:rsidRPr="00892DE3" w:rsidRDefault="00086706" w:rsidP="00086706">
      <w:pPr>
        <w:pStyle w:val="List"/>
      </w:pPr>
      <w:r w:rsidRPr="00892DE3">
        <w:t>(b)</w:t>
      </w:r>
      <w:r w:rsidRPr="00892DE3">
        <w:tab/>
        <w:t xml:space="preserve">the nature of the adjustments that would have been made if the amounts had been reclassified. </w:t>
      </w:r>
      <w:r w:rsidRPr="00892DE3">
        <w:rPr>
          <w:rStyle w:val="SourceReference"/>
        </w:rPr>
        <w:t>[AASB 101.42]</w:t>
      </w:r>
    </w:p>
    <w:p w:rsidR="00086706" w:rsidRPr="00892DE3" w:rsidRDefault="00086706" w:rsidP="00086706">
      <w:r w:rsidRPr="00892DE3">
        <w:rPr>
          <w:b/>
        </w:rPr>
        <w:t>Goods and Services Tax (GST)</w:t>
      </w:r>
      <w:r w:rsidRPr="00892DE3">
        <w:t>: AASB Interpretation 1031 provides that revenue, expenses and assets must be recognised</w:t>
      </w:r>
      <w:r w:rsidR="008F08D9" w:rsidRPr="00892DE3">
        <w:t>,</w:t>
      </w:r>
      <w:r w:rsidRPr="00892DE3">
        <w:t xml:space="preserve"> net of the amount of GST, except where GST relating to the expenditure items is not recoverable from the taxation authority, in which case the item is recognised GST inclusive.</w:t>
      </w:r>
    </w:p>
    <w:p w:rsidR="008C3266" w:rsidRDefault="008C3266">
      <w:pPr>
        <w:keepLines w:val="0"/>
      </w:pPr>
      <w:r>
        <w:br w:type="page"/>
      </w:r>
    </w:p>
    <w:p w:rsidR="00086706" w:rsidRPr="00892DE3" w:rsidRDefault="008F08D9" w:rsidP="00086706">
      <w:r w:rsidRPr="00892DE3">
        <w:t xml:space="preserve">Agencies </w:t>
      </w:r>
      <w:r w:rsidR="00086706" w:rsidRPr="00892DE3">
        <w:t xml:space="preserve">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00086706" w:rsidRPr="00892DE3">
        <w:rPr>
          <w:rStyle w:val="SourceReference"/>
        </w:rPr>
        <w:t>[AASB Interpretation 1031.6 and 1031.7]</w:t>
      </w:r>
    </w:p>
    <w:p w:rsidR="00086706" w:rsidRPr="00892DE3" w:rsidRDefault="00086706" w:rsidP="00086706">
      <w:r w:rsidRPr="00892DE3">
        <w:t xml:space="preserve">Receivables and payables shall be stated with the amount of GST included. </w:t>
      </w:r>
      <w:r w:rsidRPr="00892DE3">
        <w:rPr>
          <w:rStyle w:val="SourceReference"/>
        </w:rPr>
        <w:t>[AASB Interpretation 1031.8]</w:t>
      </w:r>
    </w:p>
    <w:p w:rsidR="00086706" w:rsidRPr="00892DE3" w:rsidRDefault="00086706" w:rsidP="00086706">
      <w:r w:rsidRPr="00892DE3">
        <w:t xml:space="preserve">The gross amount of GST recoverable from, or payable to, the taxation authority shall be included as part of either receivables or other liabilities in the balance sheet. </w:t>
      </w:r>
      <w:r w:rsidRPr="00892DE3">
        <w:rPr>
          <w:rStyle w:val="SourceReference"/>
        </w:rPr>
        <w:t>[AASB Interpretation 1031.9]</w:t>
      </w:r>
    </w:p>
    <w:p w:rsidR="00086706" w:rsidRPr="00892DE3" w:rsidRDefault="00086706" w:rsidP="00086706">
      <w:r w:rsidRPr="00892DE3">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892DE3">
        <w:rPr>
          <w:rStyle w:val="SourceReference"/>
        </w:rPr>
        <w:t>[AASB Interpretation 1031.10, 1031.11]</w:t>
      </w:r>
    </w:p>
    <w:p w:rsidR="00086706" w:rsidRPr="00892DE3" w:rsidRDefault="00086706" w:rsidP="00086706">
      <w:r w:rsidRPr="00892DE3">
        <w:rPr>
          <w:b/>
        </w:rPr>
        <w:t>True and fair override</w:t>
      </w:r>
      <w:r w:rsidRPr="00892DE3">
        <w:t>: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w:t>
      </w:r>
      <w:r w:rsidR="00D2075C">
        <w:t>’</w:t>
      </w:r>
      <w:r w:rsidRPr="00892DE3">
        <w:t xml:space="preserve">s conceptual framework (the framework). The application of AASs, with additional disclosure when necessary, is presumed to result in a complete set of financial statements that achieves a fair presentation. </w:t>
      </w:r>
      <w:r w:rsidRPr="00892DE3">
        <w:rPr>
          <w:rStyle w:val="SourceReference"/>
        </w:rPr>
        <w:t>[AASB 101.15]</w:t>
      </w:r>
    </w:p>
    <w:p w:rsidR="00086706" w:rsidRPr="00892DE3" w:rsidRDefault="00086706" w:rsidP="00086706">
      <w:r w:rsidRPr="00892DE3">
        <w:t xml:space="preserve">In the extremely rare circumstance when management concludes that compliance with a requirement in an AAS would be so misleading that it would conflict with the objective of financial statements set out in the framework, the </w:t>
      </w:r>
      <w:r w:rsidR="008F08D9" w:rsidRPr="00892DE3">
        <w:t xml:space="preserve">agency </w:t>
      </w:r>
      <w:r w:rsidRPr="00892DE3">
        <w:t>shall, to the maximum extent possible, reduce the perceived misleading aspects of compliance by disclosing:</w:t>
      </w:r>
    </w:p>
    <w:p w:rsidR="00086706" w:rsidRPr="00892DE3" w:rsidRDefault="00086706" w:rsidP="00086706">
      <w:pPr>
        <w:pStyle w:val="List"/>
      </w:pPr>
      <w:r w:rsidRPr="00892DE3">
        <w:t>(a)</w:t>
      </w:r>
      <w:r w:rsidRPr="00892DE3">
        <w:tab/>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892DE3">
        <w:rPr>
          <w:rStyle w:val="SourceReference"/>
        </w:rPr>
        <w:t>[AASB 101.23(a)]</w:t>
      </w:r>
      <w:r w:rsidRPr="00892DE3">
        <w:t xml:space="preserve">; and </w:t>
      </w:r>
    </w:p>
    <w:p w:rsidR="00086706" w:rsidRPr="00892DE3" w:rsidRDefault="00086706" w:rsidP="00086706">
      <w:pPr>
        <w:pStyle w:val="List"/>
      </w:pPr>
      <w:r w:rsidRPr="00892DE3">
        <w:t>(b)</w:t>
      </w:r>
      <w:r w:rsidRPr="00892DE3">
        <w:tab/>
        <w:t xml:space="preserve">for each period presented, the adjustments to each item in the financial statements that management has concluded would be necessary to achieve a fair presentation. </w:t>
      </w:r>
      <w:r w:rsidRPr="00892DE3">
        <w:rPr>
          <w:rStyle w:val="SourceReference"/>
        </w:rPr>
        <w:t>[AASB 101.23(b)]</w:t>
      </w:r>
    </w:p>
    <w:p w:rsidR="00086706" w:rsidRPr="00892DE3" w:rsidRDefault="00086706" w:rsidP="00086706">
      <w:r w:rsidRPr="00892DE3">
        <w:rPr>
          <w:b/>
        </w:rPr>
        <w:t>Going concern basis</w:t>
      </w:r>
      <w:r w:rsidRPr="00892DE3">
        <w:t xml:space="preserve"> </w:t>
      </w:r>
      <w:r w:rsidRPr="00892DE3">
        <w:rPr>
          <w:rStyle w:val="SourceReference"/>
        </w:rPr>
        <w:t>[AASB 101.25]</w:t>
      </w:r>
    </w:p>
    <w:p w:rsidR="00086706" w:rsidRPr="00892DE3" w:rsidRDefault="00086706" w:rsidP="00086706">
      <w:r w:rsidRPr="00892DE3">
        <w:t xml:space="preserve">When preparing financial statements, management shall make an assessment of </w:t>
      </w:r>
      <w:r w:rsidR="008F08D9" w:rsidRPr="00892DE3">
        <w:t>the agency</w:t>
      </w:r>
      <w:r w:rsidR="00D2075C">
        <w:t>’</w:t>
      </w:r>
      <w:r w:rsidR="008F08D9" w:rsidRPr="00892DE3">
        <w:t xml:space="preserve">s </w:t>
      </w:r>
      <w:r w:rsidRPr="00892DE3">
        <w:t xml:space="preserve">ability to continue as a going concern. Financial statements shall be prepared on a going concern basis unless management either intends to liquidate the </w:t>
      </w:r>
      <w:r w:rsidR="008F08D9" w:rsidRPr="00892DE3">
        <w:t xml:space="preserve">agency </w:t>
      </w:r>
      <w:r w:rsidRPr="00892DE3">
        <w:t xml:space="preserve">or to cease trading, or has no realistic alternative but to do so. When management is aware, in making its assessment, of material uncertainties related to events or conditions that may cast significant doubt upon the </w:t>
      </w:r>
      <w:r w:rsidR="008F08D9" w:rsidRPr="00892DE3">
        <w:t>agency</w:t>
      </w:r>
      <w:r w:rsidR="00D2075C">
        <w:t>’</w:t>
      </w:r>
      <w:r w:rsidR="008F08D9" w:rsidRPr="00892DE3">
        <w:t xml:space="preserve">s </w:t>
      </w:r>
      <w:r w:rsidRPr="00892DE3">
        <w:t>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rsidR="0098289E" w:rsidRPr="00892DE3" w:rsidRDefault="0098289E">
      <w:pPr>
        <w:keepLines w:val="0"/>
      </w:pPr>
    </w:p>
    <w:p w:rsidR="0094700F" w:rsidRPr="00892DE3" w:rsidRDefault="0094700F">
      <w:pPr>
        <w:keepLines w:val="0"/>
        <w:sectPr w:rsidR="0094700F" w:rsidRPr="00892DE3" w:rsidSect="002C2301">
          <w:headerReference w:type="even" r:id="rId301"/>
          <w:headerReference w:type="default" r:id="rId302"/>
          <w:footerReference w:type="even" r:id="rId303"/>
          <w:footerReference w:type="default" r:id="rId304"/>
          <w:headerReference w:type="first" r:id="rId305"/>
          <w:footerReference w:type="first" r:id="rId306"/>
          <w:pgSz w:w="11906" w:h="16838" w:code="9"/>
          <w:pgMar w:top="1134" w:right="1134" w:bottom="1134" w:left="1134" w:header="624" w:footer="567" w:gutter="0"/>
          <w:cols w:sep="1" w:space="567"/>
          <w:titlePg/>
          <w:docGrid w:linePitch="360"/>
        </w:sectPr>
      </w:pPr>
    </w:p>
    <w:p w:rsidR="00086706" w:rsidRPr="00892DE3" w:rsidRDefault="00B04CDD" w:rsidP="00B04CDD">
      <w:pPr>
        <w:pStyle w:val="Heading10"/>
      </w:pPr>
      <w:bookmarkStart w:id="325" w:name="Guidance3"/>
      <w:bookmarkStart w:id="326" w:name="_Toc515531085"/>
      <w:r w:rsidRPr="00892DE3">
        <w:t xml:space="preserve">Guidance section 3: </w:t>
      </w:r>
      <w:r w:rsidRPr="00892DE3">
        <w:br/>
        <w:t>What is not disclosed in the Model financial statemen</w:t>
      </w:r>
      <w:r w:rsidR="00281431" w:rsidRPr="00892DE3">
        <w:t>ts</w:t>
      </w:r>
      <w:bookmarkEnd w:id="325"/>
      <w:bookmarkEnd w:id="326"/>
    </w:p>
    <w:p w:rsidR="00086706" w:rsidRPr="00892DE3" w:rsidRDefault="00086706" w:rsidP="00086706">
      <w:r w:rsidRPr="00892DE3">
        <w:t xml:space="preserve">The Model financial </w:t>
      </w:r>
      <w:r w:rsidR="00834B20" w:rsidRPr="00892DE3">
        <w:t xml:space="preserve">statements </w:t>
      </w:r>
      <w:r w:rsidRPr="00892DE3">
        <w:t xml:space="preserve">do not and cannot be expected to cover all situations that may be encountered in practice. </w:t>
      </w:r>
    </w:p>
    <w:p w:rsidR="004B49BC" w:rsidRPr="00892DE3" w:rsidRDefault="00086706" w:rsidP="00642869">
      <w:pPr>
        <w:spacing w:after="120"/>
      </w:pPr>
      <w:r w:rsidRPr="00892DE3">
        <w:t>Specifically, this Model does not provide illustration guidance on the disclosure requirements of the following</w:t>
      </w:r>
      <w:r w:rsidR="00AA7F41" w:rsidRPr="00892DE3">
        <w:t xml:space="preserve"> effective</w:t>
      </w:r>
      <w:r w:rsidRPr="00892DE3">
        <w:t xml:space="preserve"> AASs that have been issued by the AASB up to and including </w:t>
      </w:r>
      <w:r w:rsidRPr="00C4038F">
        <w:t>1 March 201</w:t>
      </w:r>
      <w:r w:rsidR="00A57D3F" w:rsidRPr="00C4038F">
        <w:t>8</w:t>
      </w:r>
      <w:r w:rsidRPr="00C4038F">
        <w:t>.</w:t>
      </w:r>
    </w:p>
    <w:tbl>
      <w:tblPr>
        <w:tblStyle w:val="Modeltable2"/>
        <w:tblW w:w="9637" w:type="dxa"/>
        <w:tblLayout w:type="fixed"/>
        <w:tblLook w:val="0420" w:firstRow="1" w:lastRow="0" w:firstColumn="0" w:lastColumn="0" w:noHBand="0" w:noVBand="1"/>
      </w:tblPr>
      <w:tblGrid>
        <w:gridCol w:w="1735"/>
        <w:gridCol w:w="7902"/>
      </w:tblGrid>
      <w:tr w:rsidR="00086706" w:rsidRPr="00892DE3" w:rsidTr="00614616">
        <w:trPr>
          <w:cnfStyle w:val="100000000000" w:firstRow="1" w:lastRow="0" w:firstColumn="0" w:lastColumn="0" w:oddVBand="0" w:evenVBand="0" w:oddHBand="0" w:evenHBand="0" w:firstRowFirstColumn="0" w:firstRowLastColumn="0" w:lastRowFirstColumn="0" w:lastRowLastColumn="0"/>
        </w:trPr>
        <w:tc>
          <w:tcPr>
            <w:tcW w:w="1735" w:type="dxa"/>
          </w:tcPr>
          <w:p w:rsidR="00086706" w:rsidRPr="00892DE3" w:rsidRDefault="00086706" w:rsidP="00086706">
            <w:r w:rsidRPr="00892DE3">
              <w:t xml:space="preserve">Reference </w:t>
            </w:r>
          </w:p>
        </w:tc>
        <w:tc>
          <w:tcPr>
            <w:tcW w:w="7902" w:type="dxa"/>
          </w:tcPr>
          <w:p w:rsidR="00086706" w:rsidRPr="00892DE3" w:rsidRDefault="00086706" w:rsidP="00086706">
            <w:r w:rsidRPr="00892DE3">
              <w:t>Title</w:t>
            </w:r>
          </w:p>
        </w:tc>
      </w:tr>
      <w:tr w:rsidR="00086706"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086706" w:rsidRPr="00892DE3" w:rsidRDefault="00086706" w:rsidP="00086706">
            <w:pPr>
              <w:spacing w:before="20" w:after="20"/>
              <w:rPr>
                <w:rFonts w:cstheme="majorHAnsi"/>
                <w:sz w:val="17"/>
              </w:rPr>
            </w:pPr>
            <w:r w:rsidRPr="00892DE3">
              <w:rPr>
                <w:rFonts w:cstheme="majorHAnsi"/>
                <w:sz w:val="17"/>
              </w:rPr>
              <w:t>AASB 1</w:t>
            </w:r>
          </w:p>
        </w:tc>
        <w:tc>
          <w:tcPr>
            <w:tcW w:w="7902" w:type="dxa"/>
          </w:tcPr>
          <w:p w:rsidR="00086706" w:rsidRPr="00892DE3" w:rsidRDefault="00086706" w:rsidP="00086706">
            <w:pPr>
              <w:spacing w:before="20" w:after="20"/>
              <w:rPr>
                <w:rFonts w:cstheme="majorHAnsi"/>
                <w:sz w:val="17"/>
              </w:rPr>
            </w:pPr>
            <w:r w:rsidRPr="00892DE3">
              <w:rPr>
                <w:rFonts w:cstheme="majorHAnsi"/>
                <w:sz w:val="17"/>
              </w:rPr>
              <w:t>First</w:t>
            </w:r>
            <w:r w:rsidRPr="00892DE3">
              <w:rPr>
                <w:rFonts w:cstheme="majorHAnsi"/>
                <w:sz w:val="17"/>
              </w:rPr>
              <w:noBreakHyphen/>
              <w:t>time Adoption of Australian Accounting Standards</w:t>
            </w:r>
          </w:p>
        </w:tc>
      </w:tr>
      <w:tr w:rsidR="00086706" w:rsidRPr="00892DE3" w:rsidTr="00614616">
        <w:tc>
          <w:tcPr>
            <w:tcW w:w="1735" w:type="dxa"/>
          </w:tcPr>
          <w:p w:rsidR="00086706" w:rsidRPr="00892DE3" w:rsidRDefault="00086706" w:rsidP="00086706">
            <w:pPr>
              <w:spacing w:before="20" w:after="20"/>
              <w:rPr>
                <w:rFonts w:cstheme="majorHAnsi"/>
                <w:sz w:val="17"/>
              </w:rPr>
            </w:pPr>
            <w:r w:rsidRPr="00892DE3">
              <w:rPr>
                <w:rFonts w:cstheme="majorHAnsi"/>
                <w:sz w:val="17"/>
              </w:rPr>
              <w:t>AASB 2</w:t>
            </w:r>
          </w:p>
        </w:tc>
        <w:tc>
          <w:tcPr>
            <w:tcW w:w="7902" w:type="dxa"/>
          </w:tcPr>
          <w:p w:rsidR="00086706" w:rsidRPr="00892DE3" w:rsidRDefault="00086706" w:rsidP="00086706">
            <w:pPr>
              <w:spacing w:before="20" w:after="20"/>
              <w:rPr>
                <w:rFonts w:cstheme="majorHAnsi"/>
                <w:sz w:val="17"/>
              </w:rPr>
            </w:pPr>
            <w:r w:rsidRPr="00892DE3">
              <w:rPr>
                <w:rFonts w:cstheme="majorHAnsi"/>
                <w:sz w:val="17"/>
              </w:rPr>
              <w:t>Share</w:t>
            </w:r>
            <w:r w:rsidRPr="00892DE3">
              <w:rPr>
                <w:rFonts w:cstheme="majorHAnsi"/>
                <w:sz w:val="17"/>
              </w:rPr>
              <w:noBreakHyphen/>
              <w:t>based Payment</w:t>
            </w:r>
          </w:p>
        </w:tc>
      </w:tr>
      <w:tr w:rsidR="00086706"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086706" w:rsidRPr="00892DE3" w:rsidRDefault="00086706" w:rsidP="00086706">
            <w:pPr>
              <w:spacing w:before="20" w:after="20"/>
              <w:rPr>
                <w:rFonts w:cstheme="majorHAnsi"/>
                <w:sz w:val="17"/>
              </w:rPr>
            </w:pPr>
            <w:r w:rsidRPr="00892DE3">
              <w:rPr>
                <w:rFonts w:cstheme="majorHAnsi"/>
                <w:sz w:val="17"/>
              </w:rPr>
              <w:t>AASB 4</w:t>
            </w:r>
          </w:p>
        </w:tc>
        <w:tc>
          <w:tcPr>
            <w:tcW w:w="7902" w:type="dxa"/>
          </w:tcPr>
          <w:p w:rsidR="00086706" w:rsidRPr="00892DE3" w:rsidRDefault="00086706" w:rsidP="00086706">
            <w:pPr>
              <w:spacing w:before="20" w:after="20"/>
              <w:rPr>
                <w:rFonts w:cstheme="majorHAnsi"/>
                <w:sz w:val="17"/>
              </w:rPr>
            </w:pPr>
            <w:r w:rsidRPr="00892DE3">
              <w:rPr>
                <w:rFonts w:cstheme="majorHAnsi"/>
                <w:sz w:val="17"/>
              </w:rPr>
              <w:t>Insurance Contracts</w:t>
            </w:r>
          </w:p>
        </w:tc>
      </w:tr>
      <w:tr w:rsidR="00086706" w:rsidRPr="00892DE3" w:rsidTr="00614616">
        <w:tc>
          <w:tcPr>
            <w:tcW w:w="1735" w:type="dxa"/>
          </w:tcPr>
          <w:p w:rsidR="00086706" w:rsidRPr="00892DE3" w:rsidRDefault="00086706" w:rsidP="00086706">
            <w:pPr>
              <w:spacing w:before="20" w:after="20"/>
              <w:rPr>
                <w:rFonts w:cstheme="majorHAnsi"/>
                <w:sz w:val="17"/>
              </w:rPr>
            </w:pPr>
            <w:r w:rsidRPr="00892DE3">
              <w:rPr>
                <w:rFonts w:cstheme="majorHAnsi"/>
                <w:sz w:val="17"/>
              </w:rPr>
              <w:t>AASB 6</w:t>
            </w:r>
          </w:p>
        </w:tc>
        <w:tc>
          <w:tcPr>
            <w:tcW w:w="7902" w:type="dxa"/>
          </w:tcPr>
          <w:p w:rsidR="00086706" w:rsidRPr="00892DE3" w:rsidRDefault="00086706" w:rsidP="00086706">
            <w:pPr>
              <w:spacing w:before="20" w:after="20"/>
              <w:rPr>
                <w:rFonts w:cstheme="majorHAnsi"/>
                <w:sz w:val="17"/>
              </w:rPr>
            </w:pPr>
            <w:r w:rsidRPr="00892DE3">
              <w:rPr>
                <w:rFonts w:cstheme="majorHAnsi"/>
                <w:sz w:val="17"/>
              </w:rPr>
              <w:t>Exploration for and Evaluation of Mineral Resources</w:t>
            </w:r>
          </w:p>
        </w:tc>
      </w:tr>
      <w:tr w:rsidR="00086706"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086706" w:rsidRPr="00892DE3" w:rsidRDefault="00086706" w:rsidP="00086706">
            <w:pPr>
              <w:spacing w:before="20" w:after="20"/>
              <w:rPr>
                <w:rFonts w:cstheme="majorHAnsi"/>
                <w:sz w:val="17"/>
              </w:rPr>
            </w:pPr>
            <w:r w:rsidRPr="00892DE3">
              <w:rPr>
                <w:rFonts w:cstheme="majorHAnsi"/>
                <w:sz w:val="17"/>
              </w:rPr>
              <w:t xml:space="preserve">AASB 8 </w:t>
            </w:r>
          </w:p>
        </w:tc>
        <w:tc>
          <w:tcPr>
            <w:tcW w:w="7902" w:type="dxa"/>
          </w:tcPr>
          <w:p w:rsidR="00086706" w:rsidRPr="00892DE3" w:rsidRDefault="00086706" w:rsidP="00086706">
            <w:pPr>
              <w:spacing w:before="20" w:after="20"/>
              <w:rPr>
                <w:rFonts w:cstheme="majorHAnsi"/>
                <w:sz w:val="17"/>
              </w:rPr>
            </w:pPr>
            <w:r w:rsidRPr="00892DE3">
              <w:rPr>
                <w:rFonts w:cstheme="majorHAnsi"/>
                <w:sz w:val="17"/>
              </w:rPr>
              <w:t>Operating Segments</w:t>
            </w:r>
          </w:p>
        </w:tc>
      </w:tr>
      <w:tr w:rsidR="00086706" w:rsidRPr="00892DE3" w:rsidTr="00614616">
        <w:tc>
          <w:tcPr>
            <w:tcW w:w="1735" w:type="dxa"/>
          </w:tcPr>
          <w:p w:rsidR="00086706" w:rsidRPr="00892DE3" w:rsidRDefault="00086706" w:rsidP="00086706">
            <w:pPr>
              <w:spacing w:before="20" w:after="20"/>
              <w:rPr>
                <w:rFonts w:cstheme="majorHAnsi"/>
                <w:sz w:val="17"/>
              </w:rPr>
            </w:pPr>
            <w:r w:rsidRPr="00892DE3">
              <w:rPr>
                <w:rFonts w:cstheme="majorHAnsi"/>
                <w:sz w:val="17"/>
              </w:rPr>
              <w:t>AASB 111</w:t>
            </w:r>
          </w:p>
        </w:tc>
        <w:tc>
          <w:tcPr>
            <w:tcW w:w="7902" w:type="dxa"/>
          </w:tcPr>
          <w:p w:rsidR="00086706" w:rsidRPr="00892DE3" w:rsidRDefault="00086706" w:rsidP="00086706">
            <w:pPr>
              <w:spacing w:before="20" w:after="20"/>
              <w:rPr>
                <w:rFonts w:cstheme="majorHAnsi"/>
                <w:sz w:val="17"/>
              </w:rPr>
            </w:pPr>
            <w:r w:rsidRPr="00892DE3">
              <w:rPr>
                <w:rFonts w:cstheme="majorHAnsi"/>
                <w:sz w:val="17"/>
              </w:rPr>
              <w:t>Construction contracts</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4</w:t>
            </w:r>
          </w:p>
        </w:tc>
        <w:tc>
          <w:tcPr>
            <w:tcW w:w="7902" w:type="dxa"/>
          </w:tcPr>
          <w:p w:rsidR="007F363E" w:rsidRPr="00892DE3" w:rsidRDefault="007F363E" w:rsidP="00086706">
            <w:pPr>
              <w:spacing w:before="20" w:after="20"/>
              <w:rPr>
                <w:rFonts w:cstheme="majorHAnsi"/>
                <w:sz w:val="17"/>
              </w:rPr>
            </w:pPr>
            <w:r w:rsidRPr="00892DE3">
              <w:rPr>
                <w:rFonts w:cstheme="majorHAnsi"/>
                <w:sz w:val="17"/>
              </w:rPr>
              <w:t>Regulatory Deferral Accounts</w:t>
            </w:r>
          </w:p>
        </w:tc>
      </w:tr>
      <w:tr w:rsidR="007F363E" w:rsidRPr="00892DE3" w:rsidTr="00614616">
        <w:tc>
          <w:tcPr>
            <w:tcW w:w="1735" w:type="dxa"/>
          </w:tcPr>
          <w:p w:rsidR="007F363E" w:rsidRPr="00892DE3" w:rsidRDefault="007F363E" w:rsidP="00086706">
            <w:pPr>
              <w:spacing w:before="20" w:after="20"/>
              <w:rPr>
                <w:rFonts w:cstheme="majorHAnsi"/>
                <w:sz w:val="17"/>
              </w:rPr>
            </w:pPr>
            <w:r w:rsidRPr="00892DE3">
              <w:rPr>
                <w:rFonts w:cstheme="majorHAnsi"/>
                <w:sz w:val="17"/>
              </w:rPr>
              <w:t>AASB 112</w:t>
            </w:r>
          </w:p>
        </w:tc>
        <w:tc>
          <w:tcPr>
            <w:tcW w:w="7902" w:type="dxa"/>
          </w:tcPr>
          <w:p w:rsidR="007F363E" w:rsidRPr="00892DE3" w:rsidRDefault="007F363E" w:rsidP="00086706">
            <w:pPr>
              <w:spacing w:before="20" w:after="20"/>
              <w:rPr>
                <w:rFonts w:cstheme="majorHAnsi"/>
                <w:sz w:val="17"/>
              </w:rPr>
            </w:pPr>
            <w:r w:rsidRPr="00892DE3">
              <w:rPr>
                <w:rFonts w:cstheme="majorHAnsi"/>
                <w:sz w:val="17"/>
              </w:rPr>
              <w:t>Income Taxes</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20</w:t>
            </w:r>
          </w:p>
        </w:tc>
        <w:tc>
          <w:tcPr>
            <w:tcW w:w="7902" w:type="dxa"/>
          </w:tcPr>
          <w:p w:rsidR="007F363E" w:rsidRPr="00892DE3" w:rsidRDefault="007F363E" w:rsidP="00086706">
            <w:pPr>
              <w:spacing w:before="20" w:after="20"/>
              <w:rPr>
                <w:rFonts w:cstheme="majorHAnsi"/>
                <w:sz w:val="17"/>
              </w:rPr>
            </w:pPr>
            <w:r w:rsidRPr="00892DE3">
              <w:rPr>
                <w:rFonts w:cstheme="majorHAnsi"/>
                <w:sz w:val="17"/>
              </w:rPr>
              <w:t>Accounting for Government Grants and Disclosure of Government Assistance</w:t>
            </w:r>
          </w:p>
        </w:tc>
      </w:tr>
      <w:tr w:rsidR="007F363E" w:rsidRPr="00892DE3" w:rsidTr="00614616">
        <w:tc>
          <w:tcPr>
            <w:tcW w:w="1735" w:type="dxa"/>
          </w:tcPr>
          <w:p w:rsidR="007F363E" w:rsidRPr="00892DE3" w:rsidRDefault="007F363E" w:rsidP="00086706">
            <w:pPr>
              <w:spacing w:before="20" w:after="20"/>
              <w:rPr>
                <w:rFonts w:cstheme="majorHAnsi"/>
                <w:sz w:val="17"/>
              </w:rPr>
            </w:pPr>
            <w:r w:rsidRPr="00892DE3">
              <w:rPr>
                <w:rFonts w:cstheme="majorHAnsi"/>
                <w:sz w:val="17"/>
              </w:rPr>
              <w:t>AASB 127</w:t>
            </w:r>
          </w:p>
        </w:tc>
        <w:tc>
          <w:tcPr>
            <w:tcW w:w="7902" w:type="dxa"/>
          </w:tcPr>
          <w:p w:rsidR="007F363E" w:rsidRPr="00892DE3" w:rsidRDefault="007F363E" w:rsidP="00086706">
            <w:pPr>
              <w:spacing w:before="20" w:after="20"/>
              <w:rPr>
                <w:rFonts w:cstheme="majorHAnsi"/>
                <w:sz w:val="17"/>
              </w:rPr>
            </w:pPr>
            <w:r w:rsidRPr="00892DE3">
              <w:rPr>
                <w:rFonts w:cstheme="majorHAnsi"/>
                <w:sz w:val="17"/>
              </w:rPr>
              <w:t>Separate Financial Statements</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29</w:t>
            </w:r>
          </w:p>
        </w:tc>
        <w:tc>
          <w:tcPr>
            <w:tcW w:w="7902" w:type="dxa"/>
          </w:tcPr>
          <w:p w:rsidR="007F363E" w:rsidRPr="00892DE3" w:rsidRDefault="007F363E" w:rsidP="00086706">
            <w:pPr>
              <w:spacing w:before="20" w:after="20"/>
              <w:rPr>
                <w:rFonts w:cstheme="majorHAnsi"/>
                <w:sz w:val="17"/>
              </w:rPr>
            </w:pPr>
            <w:r w:rsidRPr="00892DE3">
              <w:rPr>
                <w:rFonts w:cstheme="majorHAnsi"/>
                <w:sz w:val="17"/>
              </w:rPr>
              <w:t>Financial Reporting in Hyperinflationary Economics</w:t>
            </w:r>
          </w:p>
        </w:tc>
      </w:tr>
      <w:tr w:rsidR="007F363E" w:rsidRPr="00892DE3" w:rsidTr="00614616">
        <w:tc>
          <w:tcPr>
            <w:tcW w:w="1735" w:type="dxa"/>
          </w:tcPr>
          <w:p w:rsidR="007F363E" w:rsidRPr="00892DE3" w:rsidRDefault="007F363E" w:rsidP="00086706">
            <w:pPr>
              <w:spacing w:before="20" w:after="20"/>
              <w:rPr>
                <w:rFonts w:cstheme="majorHAnsi"/>
                <w:sz w:val="17"/>
              </w:rPr>
            </w:pPr>
            <w:r w:rsidRPr="00892DE3">
              <w:rPr>
                <w:rFonts w:cstheme="majorHAnsi"/>
                <w:sz w:val="17"/>
              </w:rPr>
              <w:t>AASB 133</w:t>
            </w:r>
          </w:p>
        </w:tc>
        <w:tc>
          <w:tcPr>
            <w:tcW w:w="7902" w:type="dxa"/>
          </w:tcPr>
          <w:p w:rsidR="007F363E" w:rsidRPr="00892DE3" w:rsidRDefault="007F363E" w:rsidP="00086706">
            <w:pPr>
              <w:spacing w:before="20" w:after="20"/>
              <w:rPr>
                <w:rFonts w:cstheme="majorHAnsi"/>
                <w:sz w:val="17"/>
              </w:rPr>
            </w:pPr>
            <w:r w:rsidRPr="00892DE3">
              <w:rPr>
                <w:rFonts w:cstheme="majorHAnsi"/>
                <w:sz w:val="17"/>
              </w:rPr>
              <w:t>Earnings per Share</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34</w:t>
            </w:r>
          </w:p>
        </w:tc>
        <w:tc>
          <w:tcPr>
            <w:tcW w:w="7902" w:type="dxa"/>
          </w:tcPr>
          <w:p w:rsidR="007F363E" w:rsidRPr="00892DE3" w:rsidRDefault="007F363E" w:rsidP="00086706">
            <w:pPr>
              <w:spacing w:before="20" w:after="20"/>
              <w:rPr>
                <w:rFonts w:cstheme="majorHAnsi"/>
                <w:sz w:val="17"/>
              </w:rPr>
            </w:pPr>
            <w:r w:rsidRPr="00892DE3">
              <w:rPr>
                <w:rFonts w:cstheme="majorHAnsi"/>
                <w:sz w:val="17"/>
              </w:rPr>
              <w:t>Interim Financial Reporting</w:t>
            </w:r>
          </w:p>
        </w:tc>
      </w:tr>
      <w:tr w:rsidR="007F363E" w:rsidRPr="00892DE3" w:rsidTr="00614616">
        <w:tc>
          <w:tcPr>
            <w:tcW w:w="1735" w:type="dxa"/>
          </w:tcPr>
          <w:p w:rsidR="007F363E" w:rsidRPr="00892DE3" w:rsidRDefault="007F363E" w:rsidP="00086706">
            <w:pPr>
              <w:spacing w:before="20" w:after="20"/>
              <w:rPr>
                <w:rFonts w:cstheme="majorHAnsi"/>
                <w:sz w:val="17"/>
              </w:rPr>
            </w:pPr>
            <w:r w:rsidRPr="00892DE3">
              <w:rPr>
                <w:rFonts w:cstheme="majorHAnsi"/>
                <w:sz w:val="17"/>
              </w:rPr>
              <w:t>AASB 1023</w:t>
            </w:r>
          </w:p>
        </w:tc>
        <w:tc>
          <w:tcPr>
            <w:tcW w:w="7902" w:type="dxa"/>
          </w:tcPr>
          <w:p w:rsidR="007F363E" w:rsidRPr="00892DE3" w:rsidRDefault="007F363E" w:rsidP="00086706">
            <w:pPr>
              <w:spacing w:before="20" w:after="20"/>
              <w:rPr>
                <w:rFonts w:cstheme="majorHAnsi"/>
                <w:sz w:val="17"/>
              </w:rPr>
            </w:pPr>
            <w:r w:rsidRPr="00892DE3">
              <w:rPr>
                <w:rFonts w:cstheme="majorHAnsi"/>
                <w:sz w:val="17"/>
              </w:rPr>
              <w:t>General Insurance Contracts</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038</w:t>
            </w:r>
          </w:p>
        </w:tc>
        <w:tc>
          <w:tcPr>
            <w:tcW w:w="7902" w:type="dxa"/>
          </w:tcPr>
          <w:p w:rsidR="007F363E" w:rsidRPr="00892DE3" w:rsidRDefault="007F363E" w:rsidP="00086706">
            <w:pPr>
              <w:spacing w:before="20" w:after="20"/>
              <w:rPr>
                <w:rFonts w:cstheme="majorHAnsi"/>
                <w:sz w:val="17"/>
              </w:rPr>
            </w:pPr>
            <w:r w:rsidRPr="00892DE3">
              <w:rPr>
                <w:rFonts w:cstheme="majorHAnsi"/>
                <w:sz w:val="17"/>
              </w:rPr>
              <w:t>Life Insurance Contracts</w:t>
            </w:r>
          </w:p>
        </w:tc>
      </w:tr>
      <w:tr w:rsidR="007F363E" w:rsidRPr="00892DE3" w:rsidTr="00614616">
        <w:tc>
          <w:tcPr>
            <w:tcW w:w="1735" w:type="dxa"/>
          </w:tcPr>
          <w:p w:rsidR="007F363E" w:rsidRPr="00892DE3" w:rsidRDefault="007F363E" w:rsidP="00086706">
            <w:pPr>
              <w:spacing w:before="20" w:after="20"/>
              <w:rPr>
                <w:rFonts w:cstheme="majorHAnsi"/>
                <w:sz w:val="17"/>
              </w:rPr>
            </w:pPr>
            <w:r w:rsidRPr="00892DE3">
              <w:rPr>
                <w:rFonts w:cstheme="majorHAnsi"/>
                <w:sz w:val="17"/>
              </w:rPr>
              <w:t>AASB 1039</w:t>
            </w:r>
          </w:p>
        </w:tc>
        <w:tc>
          <w:tcPr>
            <w:tcW w:w="7902" w:type="dxa"/>
          </w:tcPr>
          <w:p w:rsidR="007F363E" w:rsidRPr="00892DE3" w:rsidRDefault="007F363E" w:rsidP="00086706">
            <w:pPr>
              <w:spacing w:before="20" w:after="20"/>
              <w:rPr>
                <w:rFonts w:cstheme="majorHAnsi"/>
                <w:sz w:val="17"/>
              </w:rPr>
            </w:pPr>
            <w:r w:rsidRPr="00892DE3">
              <w:rPr>
                <w:rFonts w:cstheme="majorHAnsi"/>
                <w:sz w:val="17"/>
              </w:rPr>
              <w:t>Concise Financial Reports</w:t>
            </w:r>
          </w:p>
        </w:tc>
      </w:tr>
      <w:tr w:rsidR="007F363E" w:rsidRPr="00892DE3"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RDefault="007F363E" w:rsidP="00086706">
            <w:pPr>
              <w:spacing w:before="20" w:after="20"/>
              <w:rPr>
                <w:rFonts w:cstheme="majorHAnsi"/>
                <w:sz w:val="17"/>
              </w:rPr>
            </w:pPr>
            <w:r w:rsidRPr="00892DE3">
              <w:rPr>
                <w:rFonts w:cstheme="majorHAnsi"/>
                <w:sz w:val="17"/>
              </w:rPr>
              <w:t>AASB 1048</w:t>
            </w:r>
          </w:p>
        </w:tc>
        <w:tc>
          <w:tcPr>
            <w:tcW w:w="7902" w:type="dxa"/>
          </w:tcPr>
          <w:p w:rsidR="007F363E" w:rsidRPr="00892DE3" w:rsidRDefault="007F363E" w:rsidP="00086706">
            <w:pPr>
              <w:spacing w:before="20" w:after="20"/>
              <w:rPr>
                <w:rFonts w:cstheme="majorHAnsi"/>
                <w:sz w:val="17"/>
              </w:rPr>
            </w:pPr>
            <w:r w:rsidRPr="00892DE3">
              <w:rPr>
                <w:rFonts w:cstheme="majorHAnsi"/>
                <w:sz w:val="17"/>
              </w:rPr>
              <w:t>Interpretation of Standards</w:t>
            </w:r>
          </w:p>
        </w:tc>
      </w:tr>
      <w:tr w:rsidR="007F363E" w:rsidRPr="00892DE3" w:rsidDel="00803CBB" w:rsidTr="00614616">
        <w:tc>
          <w:tcPr>
            <w:tcW w:w="1735" w:type="dxa"/>
          </w:tcPr>
          <w:p w:rsidR="007F363E" w:rsidRPr="00892DE3" w:rsidDel="00803CBB" w:rsidRDefault="007F363E" w:rsidP="00086706">
            <w:pPr>
              <w:spacing w:before="20" w:after="20"/>
              <w:rPr>
                <w:rFonts w:cstheme="majorHAnsi"/>
                <w:sz w:val="17"/>
              </w:rPr>
            </w:pPr>
            <w:r w:rsidRPr="00892DE3">
              <w:rPr>
                <w:rFonts w:cstheme="majorHAnsi"/>
                <w:sz w:val="17"/>
              </w:rPr>
              <w:t>AASB 1053</w:t>
            </w:r>
          </w:p>
        </w:tc>
        <w:tc>
          <w:tcPr>
            <w:tcW w:w="7902" w:type="dxa"/>
          </w:tcPr>
          <w:p w:rsidR="007F363E" w:rsidRPr="00892DE3" w:rsidDel="00803CBB" w:rsidRDefault="007F363E" w:rsidP="00086706">
            <w:pPr>
              <w:spacing w:before="20" w:after="20"/>
              <w:rPr>
                <w:rFonts w:cstheme="majorHAnsi"/>
                <w:sz w:val="17"/>
              </w:rPr>
            </w:pPr>
            <w:r w:rsidRPr="00892DE3">
              <w:rPr>
                <w:rFonts w:cstheme="majorHAnsi"/>
                <w:sz w:val="17"/>
              </w:rPr>
              <w:t>Application of Tiers of Australian Accounting Standards</w:t>
            </w:r>
          </w:p>
        </w:tc>
      </w:tr>
      <w:tr w:rsidR="007F363E" w:rsidRPr="00892DE3" w:rsidDel="007F363E" w:rsidTr="00614616">
        <w:trPr>
          <w:cnfStyle w:val="000000100000" w:firstRow="0" w:lastRow="0" w:firstColumn="0" w:lastColumn="0" w:oddVBand="0" w:evenVBand="0" w:oddHBand="1" w:evenHBand="0" w:firstRowFirstColumn="0" w:firstRowLastColumn="0" w:lastRowFirstColumn="0" w:lastRowLastColumn="0"/>
        </w:trPr>
        <w:tc>
          <w:tcPr>
            <w:tcW w:w="1735" w:type="dxa"/>
          </w:tcPr>
          <w:p w:rsidR="007F363E" w:rsidRPr="00892DE3" w:rsidDel="007F363E" w:rsidRDefault="007F363E" w:rsidP="00086706">
            <w:pPr>
              <w:spacing w:before="20" w:after="20"/>
              <w:rPr>
                <w:rFonts w:cstheme="majorHAnsi"/>
                <w:sz w:val="17"/>
              </w:rPr>
            </w:pPr>
            <w:r w:rsidRPr="00892DE3">
              <w:rPr>
                <w:rFonts w:cstheme="majorHAnsi"/>
                <w:sz w:val="17"/>
              </w:rPr>
              <w:t>AASB 1055</w:t>
            </w:r>
          </w:p>
        </w:tc>
        <w:tc>
          <w:tcPr>
            <w:tcW w:w="7902" w:type="dxa"/>
          </w:tcPr>
          <w:p w:rsidR="007F363E" w:rsidRPr="00892DE3" w:rsidDel="007F363E" w:rsidRDefault="007F363E" w:rsidP="00086706">
            <w:pPr>
              <w:spacing w:before="20" w:after="20"/>
              <w:rPr>
                <w:rFonts w:cstheme="majorHAnsi"/>
                <w:sz w:val="17"/>
              </w:rPr>
            </w:pPr>
            <w:r w:rsidRPr="00892DE3">
              <w:rPr>
                <w:rFonts w:cstheme="majorHAnsi"/>
                <w:sz w:val="17"/>
              </w:rPr>
              <w:t>Budgetary Reporting</w:t>
            </w:r>
          </w:p>
        </w:tc>
      </w:tr>
      <w:tr w:rsidR="007F363E" w:rsidRPr="00892DE3" w:rsidDel="007F363E" w:rsidTr="00614616">
        <w:tc>
          <w:tcPr>
            <w:tcW w:w="1735" w:type="dxa"/>
          </w:tcPr>
          <w:p w:rsidR="007F363E" w:rsidRPr="00892DE3" w:rsidDel="007F363E" w:rsidRDefault="007F363E" w:rsidP="00086706">
            <w:pPr>
              <w:spacing w:before="20" w:after="20"/>
              <w:rPr>
                <w:rFonts w:cstheme="majorHAnsi"/>
                <w:sz w:val="17"/>
              </w:rPr>
            </w:pPr>
            <w:r w:rsidRPr="00892DE3">
              <w:rPr>
                <w:rFonts w:cstheme="majorHAnsi"/>
                <w:sz w:val="17"/>
              </w:rPr>
              <w:t>AASB 1056</w:t>
            </w:r>
          </w:p>
        </w:tc>
        <w:tc>
          <w:tcPr>
            <w:tcW w:w="7902" w:type="dxa"/>
          </w:tcPr>
          <w:p w:rsidR="007F363E" w:rsidRPr="00892DE3" w:rsidDel="007F363E" w:rsidRDefault="007F363E" w:rsidP="00086706">
            <w:pPr>
              <w:spacing w:before="20" w:after="20"/>
              <w:rPr>
                <w:rFonts w:cstheme="majorHAnsi"/>
                <w:sz w:val="17"/>
              </w:rPr>
            </w:pPr>
            <w:r w:rsidRPr="00892DE3">
              <w:rPr>
                <w:rFonts w:cstheme="majorHAnsi"/>
                <w:sz w:val="17"/>
              </w:rPr>
              <w:t>Superannuation Entities</w:t>
            </w:r>
          </w:p>
        </w:tc>
      </w:tr>
    </w:tbl>
    <w:p w:rsidR="00AD47C0" w:rsidRPr="00892DE3" w:rsidRDefault="00AD47C0" w:rsidP="00086706"/>
    <w:p w:rsidR="00AD47C0" w:rsidRPr="00892DE3" w:rsidRDefault="00AD47C0" w:rsidP="00086706">
      <w:pPr>
        <w:sectPr w:rsidR="00AD47C0" w:rsidRPr="00892DE3" w:rsidSect="002C2301">
          <w:footerReference w:type="even" r:id="rId307"/>
          <w:footerReference w:type="default" r:id="rId308"/>
          <w:footerReference w:type="first" r:id="rId309"/>
          <w:pgSz w:w="11906" w:h="16838" w:code="9"/>
          <w:pgMar w:top="1134" w:right="1134" w:bottom="1134" w:left="1134" w:header="624" w:footer="567" w:gutter="0"/>
          <w:cols w:sep="1" w:space="567"/>
          <w:titlePg/>
          <w:docGrid w:linePitch="360"/>
        </w:sectPr>
      </w:pPr>
    </w:p>
    <w:p w:rsidR="00AD47C0" w:rsidRPr="00892DE3" w:rsidRDefault="00AD47C0" w:rsidP="00796A67">
      <w:pPr>
        <w:pStyle w:val="Heading10"/>
      </w:pPr>
      <w:bookmarkStart w:id="327" w:name="_Toc515531086"/>
      <w:bookmarkStart w:id="328" w:name="_Toc225564585"/>
      <w:bookmarkStart w:id="329" w:name="_Toc324234838"/>
      <w:bookmarkStart w:id="330" w:name="_Toc330906644"/>
      <w:bookmarkStart w:id="331" w:name="_Toc332019433"/>
      <w:bookmarkStart w:id="332" w:name="_Toc350413724"/>
      <w:bookmarkStart w:id="333" w:name="_Toc388277749"/>
      <w:r w:rsidRPr="00892DE3">
        <w:t>Appendices</w:t>
      </w:r>
      <w:bookmarkEnd w:id="327"/>
    </w:p>
    <w:p w:rsidR="00BF5B49" w:rsidRPr="00892DE3" w:rsidRDefault="00BF5B49" w:rsidP="00BF5B49"/>
    <w:p w:rsidR="002B1436" w:rsidRDefault="00AD47C0">
      <w:pPr>
        <w:pStyle w:val="TOC3"/>
        <w:rPr>
          <w:b w:val="0"/>
          <w:sz w:val="22"/>
        </w:rPr>
      </w:pPr>
      <w:r w:rsidRPr="00892DE3">
        <w:fldChar w:fldCharType="begin" w:fldLock="1"/>
      </w:r>
      <w:r w:rsidRPr="00892DE3">
        <w:instrText xml:space="preserve"> TOC \h \z \t "</w:instrText>
      </w:r>
      <w:r w:rsidR="00796A67" w:rsidRPr="00892DE3">
        <w:instrText>Appendix Heading</w:instrText>
      </w:r>
      <w:r w:rsidRPr="00892DE3">
        <w:instrText>,</w:instrText>
      </w:r>
      <w:r w:rsidR="00BF5B49" w:rsidRPr="00892DE3">
        <w:instrText>3</w:instrText>
      </w:r>
      <w:r w:rsidRPr="00892DE3">
        <w:instrText xml:space="preserve">" \* MERGEFORMAT </w:instrText>
      </w:r>
      <w:r w:rsidRPr="00892DE3">
        <w:fldChar w:fldCharType="separate"/>
      </w:r>
      <w:hyperlink w:anchor="_Toc515533541" w:history="1">
        <w:r w:rsidR="002B1436" w:rsidRPr="00394EA1">
          <w:rPr>
            <w:rStyle w:val="Hyperlink"/>
          </w:rPr>
          <w:t>Appendix 1:</w:t>
        </w:r>
        <w:r w:rsidR="002B1436">
          <w:rPr>
            <w:b w:val="0"/>
            <w:sz w:val="22"/>
          </w:rPr>
          <w:tab/>
        </w:r>
        <w:r w:rsidR="002B1436" w:rsidRPr="00394EA1">
          <w:rPr>
            <w:rStyle w:val="Hyperlink"/>
          </w:rPr>
          <w:t>Extracts of whole of government financial statements and analysis of disclosures</w:t>
        </w:r>
        <w:r w:rsidR="002B1436">
          <w:rPr>
            <w:webHidden/>
          </w:rPr>
          <w:tab/>
        </w:r>
        <w:r w:rsidR="002B1436">
          <w:rPr>
            <w:webHidden/>
          </w:rPr>
          <w:fldChar w:fldCharType="begin" w:fldLock="1"/>
        </w:r>
        <w:r w:rsidR="002B1436">
          <w:rPr>
            <w:webHidden/>
          </w:rPr>
          <w:instrText xml:space="preserve"> PAGEREF _Toc515533541 \h </w:instrText>
        </w:r>
        <w:r w:rsidR="002B1436">
          <w:rPr>
            <w:webHidden/>
          </w:rPr>
        </w:r>
        <w:r w:rsidR="002B1436">
          <w:rPr>
            <w:webHidden/>
          </w:rPr>
          <w:fldChar w:fldCharType="separate"/>
        </w:r>
        <w:r w:rsidR="002B1436">
          <w:rPr>
            <w:webHidden/>
          </w:rPr>
          <w:t>247</w:t>
        </w:r>
        <w:r w:rsidR="002B1436">
          <w:rPr>
            <w:webHidden/>
          </w:rPr>
          <w:fldChar w:fldCharType="end"/>
        </w:r>
      </w:hyperlink>
    </w:p>
    <w:p w:rsidR="002B1436" w:rsidRDefault="004A25C8">
      <w:pPr>
        <w:pStyle w:val="TOC3"/>
        <w:rPr>
          <w:b w:val="0"/>
          <w:sz w:val="22"/>
        </w:rPr>
      </w:pPr>
      <w:hyperlink w:anchor="_Toc515533542" w:history="1">
        <w:r w:rsidR="002B1436" w:rsidRPr="00394EA1">
          <w:rPr>
            <w:rStyle w:val="Hyperlink"/>
          </w:rPr>
          <w:t>Appendix 2:</w:t>
        </w:r>
        <w:r w:rsidR="002B1436">
          <w:rPr>
            <w:b w:val="0"/>
            <w:sz w:val="22"/>
          </w:rPr>
          <w:tab/>
        </w:r>
        <w:r w:rsidR="002B1436" w:rsidRPr="00394EA1">
          <w:rPr>
            <w:rStyle w:val="Hyperlink"/>
          </w:rPr>
          <w:t>Budgetary reporting: explanation of material variances between budget and actual outcomes</w:t>
        </w:r>
        <w:r w:rsidR="002B1436">
          <w:rPr>
            <w:webHidden/>
          </w:rPr>
          <w:tab/>
        </w:r>
        <w:r w:rsidR="002B1436">
          <w:rPr>
            <w:webHidden/>
          </w:rPr>
          <w:fldChar w:fldCharType="begin" w:fldLock="1"/>
        </w:r>
        <w:r w:rsidR="002B1436">
          <w:rPr>
            <w:webHidden/>
          </w:rPr>
          <w:instrText xml:space="preserve"> PAGEREF _Toc515533542 \h </w:instrText>
        </w:r>
        <w:r w:rsidR="002B1436">
          <w:rPr>
            <w:webHidden/>
          </w:rPr>
        </w:r>
        <w:r w:rsidR="002B1436">
          <w:rPr>
            <w:webHidden/>
          </w:rPr>
          <w:fldChar w:fldCharType="separate"/>
        </w:r>
        <w:r w:rsidR="002B1436">
          <w:rPr>
            <w:webHidden/>
          </w:rPr>
          <w:t>262</w:t>
        </w:r>
        <w:r w:rsidR="002B1436">
          <w:rPr>
            <w:webHidden/>
          </w:rPr>
          <w:fldChar w:fldCharType="end"/>
        </w:r>
      </w:hyperlink>
    </w:p>
    <w:p w:rsidR="002B1436" w:rsidRDefault="004A25C8">
      <w:pPr>
        <w:pStyle w:val="TOC3"/>
        <w:rPr>
          <w:b w:val="0"/>
          <w:sz w:val="22"/>
        </w:rPr>
      </w:pPr>
      <w:hyperlink w:anchor="_Toc515533543" w:history="1">
        <w:r w:rsidR="002B1436" w:rsidRPr="00394EA1">
          <w:rPr>
            <w:rStyle w:val="Hyperlink"/>
          </w:rPr>
          <w:t>Appendix 3:</w:t>
        </w:r>
        <w:r w:rsidR="002B1436">
          <w:rPr>
            <w:b w:val="0"/>
            <w:sz w:val="22"/>
          </w:rPr>
          <w:tab/>
        </w:r>
        <w:r w:rsidR="002B1436" w:rsidRPr="00394EA1">
          <w:rPr>
            <w:rStyle w:val="Hyperlink"/>
          </w:rPr>
          <w:t xml:space="preserve">AASB 10 </w:t>
        </w:r>
        <w:r w:rsidR="002B1436" w:rsidRPr="00394EA1">
          <w:rPr>
            <w:rStyle w:val="Hyperlink"/>
            <w:i/>
          </w:rPr>
          <w:t>Consolidated Financial Statements</w:t>
        </w:r>
        <w:r w:rsidR="002B1436" w:rsidRPr="00394EA1">
          <w:rPr>
            <w:rStyle w:val="Hyperlink"/>
          </w:rPr>
          <w:t xml:space="preserve"> checklist – control analysis for Victorian public sector entities</w:t>
        </w:r>
        <w:r w:rsidR="002B1436">
          <w:rPr>
            <w:webHidden/>
          </w:rPr>
          <w:tab/>
        </w:r>
        <w:r w:rsidR="002B1436">
          <w:rPr>
            <w:webHidden/>
          </w:rPr>
          <w:fldChar w:fldCharType="begin" w:fldLock="1"/>
        </w:r>
        <w:r w:rsidR="002B1436">
          <w:rPr>
            <w:webHidden/>
          </w:rPr>
          <w:instrText xml:space="preserve"> PAGEREF _Toc515533543 \h </w:instrText>
        </w:r>
        <w:r w:rsidR="002B1436">
          <w:rPr>
            <w:webHidden/>
          </w:rPr>
        </w:r>
        <w:r w:rsidR="002B1436">
          <w:rPr>
            <w:webHidden/>
          </w:rPr>
          <w:fldChar w:fldCharType="separate"/>
        </w:r>
        <w:r w:rsidR="002B1436">
          <w:rPr>
            <w:webHidden/>
          </w:rPr>
          <w:t>268</w:t>
        </w:r>
        <w:r w:rsidR="002B1436">
          <w:rPr>
            <w:webHidden/>
          </w:rPr>
          <w:fldChar w:fldCharType="end"/>
        </w:r>
      </w:hyperlink>
    </w:p>
    <w:p w:rsidR="002B1436" w:rsidRDefault="004A25C8">
      <w:pPr>
        <w:pStyle w:val="TOC3"/>
        <w:rPr>
          <w:b w:val="0"/>
          <w:sz w:val="22"/>
        </w:rPr>
      </w:pPr>
      <w:hyperlink w:anchor="_Toc515533544" w:history="1">
        <w:r w:rsidR="002B1436" w:rsidRPr="00394EA1">
          <w:rPr>
            <w:rStyle w:val="Hyperlink"/>
          </w:rPr>
          <w:t>Appendix 4:</w:t>
        </w:r>
        <w:r w:rsidR="002B1436">
          <w:rPr>
            <w:b w:val="0"/>
            <w:sz w:val="22"/>
          </w:rPr>
          <w:tab/>
        </w:r>
        <w:r w:rsidR="002B1436" w:rsidRPr="00394EA1">
          <w:rPr>
            <w:rStyle w:val="Hyperlink"/>
          </w:rPr>
          <w:t>Interests in subsidiary and unconsolidated structured entities</w:t>
        </w:r>
        <w:r w:rsidR="002B1436">
          <w:rPr>
            <w:webHidden/>
          </w:rPr>
          <w:tab/>
        </w:r>
        <w:r w:rsidR="002B1436">
          <w:rPr>
            <w:webHidden/>
          </w:rPr>
          <w:fldChar w:fldCharType="begin" w:fldLock="1"/>
        </w:r>
        <w:r w:rsidR="002B1436">
          <w:rPr>
            <w:webHidden/>
          </w:rPr>
          <w:instrText xml:space="preserve"> PAGEREF _Toc515533544 \h </w:instrText>
        </w:r>
        <w:r w:rsidR="002B1436">
          <w:rPr>
            <w:webHidden/>
          </w:rPr>
        </w:r>
        <w:r w:rsidR="002B1436">
          <w:rPr>
            <w:webHidden/>
          </w:rPr>
          <w:fldChar w:fldCharType="separate"/>
        </w:r>
        <w:r w:rsidR="002B1436">
          <w:rPr>
            <w:webHidden/>
          </w:rPr>
          <w:t>276</w:t>
        </w:r>
        <w:r w:rsidR="002B1436">
          <w:rPr>
            <w:webHidden/>
          </w:rPr>
          <w:fldChar w:fldCharType="end"/>
        </w:r>
      </w:hyperlink>
    </w:p>
    <w:p w:rsidR="002B1436" w:rsidRDefault="004A25C8">
      <w:pPr>
        <w:pStyle w:val="TOC3"/>
        <w:rPr>
          <w:b w:val="0"/>
          <w:sz w:val="22"/>
        </w:rPr>
      </w:pPr>
      <w:hyperlink w:anchor="_Toc515533545" w:history="1">
        <w:r w:rsidR="002B1436" w:rsidRPr="00394EA1">
          <w:rPr>
            <w:rStyle w:val="Hyperlink"/>
          </w:rPr>
          <w:t>Appendix 5:</w:t>
        </w:r>
        <w:r w:rsidR="002B1436">
          <w:rPr>
            <w:b w:val="0"/>
            <w:sz w:val="22"/>
          </w:rPr>
          <w:tab/>
        </w:r>
        <w:r w:rsidR="002B1436" w:rsidRPr="00394EA1">
          <w:rPr>
            <w:rStyle w:val="Hyperlink"/>
          </w:rPr>
          <w:t>Annual leave provisions</w:t>
        </w:r>
        <w:r w:rsidR="002B1436">
          <w:rPr>
            <w:webHidden/>
          </w:rPr>
          <w:tab/>
        </w:r>
        <w:r w:rsidR="002B1436">
          <w:rPr>
            <w:webHidden/>
          </w:rPr>
          <w:fldChar w:fldCharType="begin" w:fldLock="1"/>
        </w:r>
        <w:r w:rsidR="002B1436">
          <w:rPr>
            <w:webHidden/>
          </w:rPr>
          <w:instrText xml:space="preserve"> PAGEREF _Toc515533545 \h </w:instrText>
        </w:r>
        <w:r w:rsidR="002B1436">
          <w:rPr>
            <w:webHidden/>
          </w:rPr>
        </w:r>
        <w:r w:rsidR="002B1436">
          <w:rPr>
            <w:webHidden/>
          </w:rPr>
          <w:fldChar w:fldCharType="separate"/>
        </w:r>
        <w:r w:rsidR="002B1436">
          <w:rPr>
            <w:webHidden/>
          </w:rPr>
          <w:t>279</w:t>
        </w:r>
        <w:r w:rsidR="002B1436">
          <w:rPr>
            <w:webHidden/>
          </w:rPr>
          <w:fldChar w:fldCharType="end"/>
        </w:r>
      </w:hyperlink>
    </w:p>
    <w:p w:rsidR="002B1436" w:rsidRDefault="004A25C8">
      <w:pPr>
        <w:pStyle w:val="TOC3"/>
        <w:rPr>
          <w:b w:val="0"/>
          <w:sz w:val="22"/>
        </w:rPr>
      </w:pPr>
      <w:hyperlink w:anchor="_Toc515533546" w:history="1">
        <w:r w:rsidR="002B1436" w:rsidRPr="00394EA1">
          <w:rPr>
            <w:rStyle w:val="Hyperlink"/>
          </w:rPr>
          <w:t>Appendix 6:</w:t>
        </w:r>
        <w:r w:rsidR="002B1436">
          <w:rPr>
            <w:b w:val="0"/>
            <w:sz w:val="22"/>
          </w:rPr>
          <w:tab/>
        </w:r>
        <w:r w:rsidR="002B1436" w:rsidRPr="00394EA1">
          <w:rPr>
            <w:rStyle w:val="Hyperlink"/>
          </w:rPr>
          <w:t>Fair value measurement indicative expectations</w:t>
        </w:r>
        <w:r w:rsidR="002B1436">
          <w:rPr>
            <w:webHidden/>
          </w:rPr>
          <w:tab/>
        </w:r>
        <w:r w:rsidR="002B1436">
          <w:rPr>
            <w:webHidden/>
          </w:rPr>
          <w:fldChar w:fldCharType="begin" w:fldLock="1"/>
        </w:r>
        <w:r w:rsidR="002B1436">
          <w:rPr>
            <w:webHidden/>
          </w:rPr>
          <w:instrText xml:space="preserve"> PAGEREF _Toc515533546 \h </w:instrText>
        </w:r>
        <w:r w:rsidR="002B1436">
          <w:rPr>
            <w:webHidden/>
          </w:rPr>
        </w:r>
        <w:r w:rsidR="002B1436">
          <w:rPr>
            <w:webHidden/>
          </w:rPr>
          <w:fldChar w:fldCharType="separate"/>
        </w:r>
        <w:r w:rsidR="002B1436">
          <w:rPr>
            <w:webHidden/>
          </w:rPr>
          <w:t>281</w:t>
        </w:r>
        <w:r w:rsidR="002B1436">
          <w:rPr>
            <w:webHidden/>
          </w:rPr>
          <w:fldChar w:fldCharType="end"/>
        </w:r>
      </w:hyperlink>
    </w:p>
    <w:p w:rsidR="002B1436" w:rsidRDefault="004A25C8">
      <w:pPr>
        <w:pStyle w:val="TOC3"/>
        <w:rPr>
          <w:b w:val="0"/>
          <w:sz w:val="22"/>
        </w:rPr>
      </w:pPr>
      <w:hyperlink w:anchor="_Toc515533547" w:history="1">
        <w:r w:rsidR="002B1436" w:rsidRPr="00394EA1">
          <w:rPr>
            <w:rStyle w:val="Hyperlink"/>
          </w:rPr>
          <w:t>Appendix 7:</w:t>
        </w:r>
        <w:r w:rsidR="002B1436">
          <w:rPr>
            <w:b w:val="0"/>
            <w:sz w:val="22"/>
          </w:rPr>
          <w:tab/>
        </w:r>
        <w:r w:rsidR="002B1436" w:rsidRPr="00394EA1">
          <w:rPr>
            <w:rStyle w:val="Hyperlink"/>
          </w:rPr>
          <w:t>Practical classification guide between transactions and other economic flows</w:t>
        </w:r>
        <w:r w:rsidR="002B1436">
          <w:rPr>
            <w:webHidden/>
          </w:rPr>
          <w:tab/>
        </w:r>
        <w:r w:rsidR="002B1436">
          <w:rPr>
            <w:webHidden/>
          </w:rPr>
          <w:fldChar w:fldCharType="begin" w:fldLock="1"/>
        </w:r>
        <w:r w:rsidR="002B1436">
          <w:rPr>
            <w:webHidden/>
          </w:rPr>
          <w:instrText xml:space="preserve"> PAGEREF _Toc515533547 \h </w:instrText>
        </w:r>
        <w:r w:rsidR="002B1436">
          <w:rPr>
            <w:webHidden/>
          </w:rPr>
        </w:r>
        <w:r w:rsidR="002B1436">
          <w:rPr>
            <w:webHidden/>
          </w:rPr>
          <w:fldChar w:fldCharType="separate"/>
        </w:r>
        <w:r w:rsidR="002B1436">
          <w:rPr>
            <w:webHidden/>
          </w:rPr>
          <w:t>282</w:t>
        </w:r>
        <w:r w:rsidR="002B1436">
          <w:rPr>
            <w:webHidden/>
          </w:rPr>
          <w:fldChar w:fldCharType="end"/>
        </w:r>
      </w:hyperlink>
    </w:p>
    <w:p w:rsidR="002B1436" w:rsidRDefault="004A25C8">
      <w:pPr>
        <w:pStyle w:val="TOC3"/>
        <w:rPr>
          <w:b w:val="0"/>
          <w:sz w:val="22"/>
        </w:rPr>
      </w:pPr>
      <w:hyperlink w:anchor="_Toc515533548" w:history="1">
        <w:r w:rsidR="002B1436" w:rsidRPr="00394EA1">
          <w:rPr>
            <w:rStyle w:val="Hyperlink"/>
          </w:rPr>
          <w:t>Appendix 8:</w:t>
        </w:r>
        <w:r w:rsidR="002B1436">
          <w:rPr>
            <w:b w:val="0"/>
            <w:sz w:val="22"/>
          </w:rPr>
          <w:tab/>
        </w:r>
        <w:r w:rsidR="002B1436" w:rsidRPr="00394EA1">
          <w:rPr>
            <w:rStyle w:val="Hyperlink"/>
          </w:rPr>
          <w:t>Declaration Certificate for executives – the certificate for declaration of related party transactions in compliance with AASB124</w:t>
        </w:r>
        <w:r w:rsidR="002B1436">
          <w:rPr>
            <w:webHidden/>
          </w:rPr>
          <w:tab/>
        </w:r>
        <w:r w:rsidR="002B1436">
          <w:rPr>
            <w:webHidden/>
          </w:rPr>
          <w:fldChar w:fldCharType="begin" w:fldLock="1"/>
        </w:r>
        <w:r w:rsidR="002B1436">
          <w:rPr>
            <w:webHidden/>
          </w:rPr>
          <w:instrText xml:space="preserve"> PAGEREF _Toc515533548 \h </w:instrText>
        </w:r>
        <w:r w:rsidR="002B1436">
          <w:rPr>
            <w:webHidden/>
          </w:rPr>
        </w:r>
        <w:r w:rsidR="002B1436">
          <w:rPr>
            <w:webHidden/>
          </w:rPr>
          <w:fldChar w:fldCharType="separate"/>
        </w:r>
        <w:r w:rsidR="002B1436">
          <w:rPr>
            <w:webHidden/>
          </w:rPr>
          <w:t>283</w:t>
        </w:r>
        <w:r w:rsidR="002B1436">
          <w:rPr>
            <w:webHidden/>
          </w:rPr>
          <w:fldChar w:fldCharType="end"/>
        </w:r>
      </w:hyperlink>
    </w:p>
    <w:p w:rsidR="002B1436" w:rsidRDefault="004A25C8">
      <w:pPr>
        <w:pStyle w:val="TOC3"/>
        <w:rPr>
          <w:b w:val="0"/>
          <w:sz w:val="22"/>
        </w:rPr>
      </w:pPr>
      <w:hyperlink w:anchor="_Toc515533549" w:history="1">
        <w:r w:rsidR="002B1436" w:rsidRPr="00394EA1">
          <w:rPr>
            <w:rStyle w:val="Hyperlink"/>
          </w:rPr>
          <w:t>Appendix 9:</w:t>
        </w:r>
        <w:r w:rsidR="002B1436">
          <w:rPr>
            <w:b w:val="0"/>
            <w:sz w:val="22"/>
          </w:rPr>
          <w:tab/>
        </w:r>
        <w:r w:rsidR="002B1436" w:rsidRPr="00394EA1">
          <w:rPr>
            <w:rStyle w:val="Hyperlink"/>
          </w:rPr>
          <w:t xml:space="preserve">AASB 124 </w:t>
        </w:r>
        <w:r w:rsidR="002B1436" w:rsidRPr="00394EA1">
          <w:rPr>
            <w:rStyle w:val="Hyperlink"/>
            <w:i/>
          </w:rPr>
          <w:t xml:space="preserve">Related Party Disclosures – </w:t>
        </w:r>
        <w:r w:rsidR="002B1436" w:rsidRPr="00394EA1">
          <w:rPr>
            <w:rStyle w:val="Hyperlink"/>
          </w:rPr>
          <w:t>entity management checklist</w:t>
        </w:r>
        <w:r w:rsidR="002B1436">
          <w:rPr>
            <w:webHidden/>
          </w:rPr>
          <w:tab/>
        </w:r>
        <w:r w:rsidR="002B1436">
          <w:rPr>
            <w:webHidden/>
          </w:rPr>
          <w:fldChar w:fldCharType="begin" w:fldLock="1"/>
        </w:r>
        <w:r w:rsidR="002B1436">
          <w:rPr>
            <w:webHidden/>
          </w:rPr>
          <w:instrText xml:space="preserve"> PAGEREF _Toc515533549 \h </w:instrText>
        </w:r>
        <w:r w:rsidR="002B1436">
          <w:rPr>
            <w:webHidden/>
          </w:rPr>
        </w:r>
        <w:r w:rsidR="002B1436">
          <w:rPr>
            <w:webHidden/>
          </w:rPr>
          <w:fldChar w:fldCharType="separate"/>
        </w:r>
        <w:r w:rsidR="002B1436">
          <w:rPr>
            <w:webHidden/>
          </w:rPr>
          <w:t>299</w:t>
        </w:r>
        <w:r w:rsidR="002B1436">
          <w:rPr>
            <w:webHidden/>
          </w:rPr>
          <w:fldChar w:fldCharType="end"/>
        </w:r>
      </w:hyperlink>
    </w:p>
    <w:p w:rsidR="002B1436" w:rsidRDefault="004A25C8">
      <w:pPr>
        <w:pStyle w:val="TOC3"/>
        <w:rPr>
          <w:b w:val="0"/>
          <w:sz w:val="22"/>
        </w:rPr>
      </w:pPr>
      <w:hyperlink w:anchor="_Toc515533550" w:history="1">
        <w:r w:rsidR="002B1436" w:rsidRPr="00394EA1">
          <w:rPr>
            <w:rStyle w:val="Hyperlink"/>
          </w:rPr>
          <w:t>Appendix 10:</w:t>
        </w:r>
        <w:r w:rsidR="002B1436">
          <w:rPr>
            <w:b w:val="0"/>
            <w:sz w:val="22"/>
          </w:rPr>
          <w:tab/>
        </w:r>
        <w:r w:rsidR="002B1436" w:rsidRPr="00394EA1">
          <w:rPr>
            <w:rStyle w:val="Hyperlink"/>
          </w:rPr>
          <w:t>When to account for surplus assets as ‘held for sale’</w:t>
        </w:r>
        <w:r w:rsidR="002B1436">
          <w:rPr>
            <w:webHidden/>
          </w:rPr>
          <w:tab/>
        </w:r>
        <w:r w:rsidR="002B1436">
          <w:rPr>
            <w:webHidden/>
          </w:rPr>
          <w:fldChar w:fldCharType="begin" w:fldLock="1"/>
        </w:r>
        <w:r w:rsidR="002B1436">
          <w:rPr>
            <w:webHidden/>
          </w:rPr>
          <w:instrText xml:space="preserve"> PAGEREF _Toc515533550 \h </w:instrText>
        </w:r>
        <w:r w:rsidR="002B1436">
          <w:rPr>
            <w:webHidden/>
          </w:rPr>
        </w:r>
        <w:r w:rsidR="002B1436">
          <w:rPr>
            <w:webHidden/>
          </w:rPr>
          <w:fldChar w:fldCharType="separate"/>
        </w:r>
        <w:r w:rsidR="002B1436">
          <w:rPr>
            <w:webHidden/>
          </w:rPr>
          <w:t>310</w:t>
        </w:r>
        <w:r w:rsidR="002B1436">
          <w:rPr>
            <w:webHidden/>
          </w:rPr>
          <w:fldChar w:fldCharType="end"/>
        </w:r>
      </w:hyperlink>
    </w:p>
    <w:p w:rsidR="002B1436" w:rsidRDefault="004A25C8">
      <w:pPr>
        <w:pStyle w:val="TOC3"/>
        <w:rPr>
          <w:b w:val="0"/>
          <w:sz w:val="22"/>
        </w:rPr>
      </w:pPr>
      <w:hyperlink w:anchor="_Toc515533551" w:history="1">
        <w:r w:rsidR="002B1436" w:rsidRPr="00394EA1">
          <w:rPr>
            <w:rStyle w:val="Hyperlink"/>
          </w:rPr>
          <w:t>Appendix 11:</w:t>
        </w:r>
        <w:r w:rsidR="002B1436">
          <w:rPr>
            <w:b w:val="0"/>
            <w:sz w:val="22"/>
          </w:rPr>
          <w:tab/>
        </w:r>
        <w:r w:rsidR="002B1436" w:rsidRPr="00394EA1">
          <w:rPr>
            <w:rStyle w:val="Hyperlink"/>
          </w:rPr>
          <w:t xml:space="preserve">AASB 15 </w:t>
        </w:r>
        <w:r w:rsidR="002B1436" w:rsidRPr="00394EA1">
          <w:rPr>
            <w:rStyle w:val="Hyperlink"/>
            <w:i/>
          </w:rPr>
          <w:t>Revenue from Contract</w:t>
        </w:r>
        <w:r w:rsidR="002B1436" w:rsidRPr="00394EA1">
          <w:rPr>
            <w:rStyle w:val="Hyperlink"/>
          </w:rPr>
          <w:t xml:space="preserve">s with Customers and AASB 1058 </w:t>
        </w:r>
        <w:r w:rsidR="002B1436" w:rsidRPr="00394EA1">
          <w:rPr>
            <w:rStyle w:val="Hyperlink"/>
            <w:i/>
          </w:rPr>
          <w:t xml:space="preserve">Income of Not-For-Profit Entities </w:t>
        </w:r>
        <w:r w:rsidR="002B1436" w:rsidRPr="00394EA1">
          <w:rPr>
            <w:rStyle w:val="Hyperlink"/>
          </w:rPr>
          <w:t>– assessment checklist – for not-for-profit entities only</w:t>
        </w:r>
        <w:r w:rsidR="002B1436">
          <w:rPr>
            <w:webHidden/>
          </w:rPr>
          <w:tab/>
        </w:r>
        <w:r w:rsidR="002B1436">
          <w:rPr>
            <w:webHidden/>
          </w:rPr>
          <w:fldChar w:fldCharType="begin" w:fldLock="1"/>
        </w:r>
        <w:r w:rsidR="002B1436">
          <w:rPr>
            <w:webHidden/>
          </w:rPr>
          <w:instrText xml:space="preserve"> PAGEREF _Toc515533551 \h </w:instrText>
        </w:r>
        <w:r w:rsidR="002B1436">
          <w:rPr>
            <w:webHidden/>
          </w:rPr>
        </w:r>
        <w:r w:rsidR="002B1436">
          <w:rPr>
            <w:webHidden/>
          </w:rPr>
          <w:fldChar w:fldCharType="separate"/>
        </w:r>
        <w:r w:rsidR="002B1436">
          <w:rPr>
            <w:webHidden/>
          </w:rPr>
          <w:t>314</w:t>
        </w:r>
        <w:r w:rsidR="002B1436">
          <w:rPr>
            <w:webHidden/>
          </w:rPr>
          <w:fldChar w:fldCharType="end"/>
        </w:r>
      </w:hyperlink>
    </w:p>
    <w:p w:rsidR="002B1436" w:rsidRDefault="004A25C8">
      <w:pPr>
        <w:pStyle w:val="TOC3"/>
        <w:rPr>
          <w:b w:val="0"/>
          <w:sz w:val="22"/>
        </w:rPr>
      </w:pPr>
      <w:hyperlink w:anchor="_Toc515533552" w:history="1">
        <w:r w:rsidR="002B1436" w:rsidRPr="00394EA1">
          <w:rPr>
            <w:rStyle w:val="Hyperlink"/>
          </w:rPr>
          <w:t>Appendix 12:</w:t>
        </w:r>
        <w:r w:rsidR="002B1436">
          <w:rPr>
            <w:b w:val="0"/>
            <w:sz w:val="22"/>
          </w:rPr>
          <w:tab/>
        </w:r>
        <w:r w:rsidR="002B1436" w:rsidRPr="00394EA1">
          <w:rPr>
            <w:rStyle w:val="Hyperlink"/>
          </w:rPr>
          <w:t xml:space="preserve">AASB 9 </w:t>
        </w:r>
        <w:r w:rsidR="002B1436" w:rsidRPr="00394EA1">
          <w:rPr>
            <w:rStyle w:val="Hyperlink"/>
            <w:i/>
          </w:rPr>
          <w:t>Financial Instruments</w:t>
        </w:r>
        <w:r w:rsidR="002B1436" w:rsidRPr="00394EA1">
          <w:rPr>
            <w:rStyle w:val="Hyperlink"/>
          </w:rPr>
          <w:t xml:space="preserve"> – assessment checklist</w:t>
        </w:r>
        <w:r w:rsidR="002B1436">
          <w:rPr>
            <w:webHidden/>
          </w:rPr>
          <w:tab/>
        </w:r>
        <w:r w:rsidR="002B1436">
          <w:rPr>
            <w:webHidden/>
          </w:rPr>
          <w:fldChar w:fldCharType="begin" w:fldLock="1"/>
        </w:r>
        <w:r w:rsidR="002B1436">
          <w:rPr>
            <w:webHidden/>
          </w:rPr>
          <w:instrText xml:space="preserve"> PAGEREF _Toc515533552 \h </w:instrText>
        </w:r>
        <w:r w:rsidR="002B1436">
          <w:rPr>
            <w:webHidden/>
          </w:rPr>
        </w:r>
        <w:r w:rsidR="002B1436">
          <w:rPr>
            <w:webHidden/>
          </w:rPr>
          <w:fldChar w:fldCharType="separate"/>
        </w:r>
        <w:r w:rsidR="002B1436">
          <w:rPr>
            <w:webHidden/>
          </w:rPr>
          <w:t>326</w:t>
        </w:r>
        <w:r w:rsidR="002B1436">
          <w:rPr>
            <w:webHidden/>
          </w:rPr>
          <w:fldChar w:fldCharType="end"/>
        </w:r>
      </w:hyperlink>
    </w:p>
    <w:p w:rsidR="002B1436" w:rsidRDefault="004A25C8">
      <w:pPr>
        <w:pStyle w:val="TOC3"/>
        <w:rPr>
          <w:b w:val="0"/>
          <w:sz w:val="22"/>
        </w:rPr>
      </w:pPr>
      <w:hyperlink w:anchor="_Toc515533553" w:history="1">
        <w:r w:rsidR="002B1436" w:rsidRPr="00394EA1">
          <w:rPr>
            <w:rStyle w:val="Hyperlink"/>
          </w:rPr>
          <w:t>Appendix 13:</w:t>
        </w:r>
        <w:r w:rsidR="002B1436">
          <w:rPr>
            <w:b w:val="0"/>
            <w:sz w:val="22"/>
          </w:rPr>
          <w:tab/>
        </w:r>
        <w:r w:rsidR="002B1436" w:rsidRPr="00394EA1">
          <w:rPr>
            <w:rStyle w:val="Hyperlink"/>
          </w:rPr>
          <w:t xml:space="preserve">AASB 16 </w:t>
        </w:r>
        <w:r w:rsidR="002B1436" w:rsidRPr="00394EA1">
          <w:rPr>
            <w:rStyle w:val="Hyperlink"/>
            <w:i/>
          </w:rPr>
          <w:t>Leases</w:t>
        </w:r>
        <w:r w:rsidR="002B1436" w:rsidRPr="00394EA1">
          <w:rPr>
            <w:rStyle w:val="Hyperlink"/>
          </w:rPr>
          <w:t xml:space="preserve"> – assessment checklist</w:t>
        </w:r>
        <w:r w:rsidR="002B1436">
          <w:rPr>
            <w:webHidden/>
          </w:rPr>
          <w:tab/>
        </w:r>
        <w:r w:rsidR="002B1436">
          <w:rPr>
            <w:webHidden/>
          </w:rPr>
          <w:fldChar w:fldCharType="begin" w:fldLock="1"/>
        </w:r>
        <w:r w:rsidR="002B1436">
          <w:rPr>
            <w:webHidden/>
          </w:rPr>
          <w:instrText xml:space="preserve"> PAGEREF _Toc515533553 \h </w:instrText>
        </w:r>
        <w:r w:rsidR="002B1436">
          <w:rPr>
            <w:webHidden/>
          </w:rPr>
        </w:r>
        <w:r w:rsidR="002B1436">
          <w:rPr>
            <w:webHidden/>
          </w:rPr>
          <w:fldChar w:fldCharType="separate"/>
        </w:r>
        <w:r w:rsidR="002B1436">
          <w:rPr>
            <w:webHidden/>
          </w:rPr>
          <w:t>328</w:t>
        </w:r>
        <w:r w:rsidR="002B1436">
          <w:rPr>
            <w:webHidden/>
          </w:rPr>
          <w:fldChar w:fldCharType="end"/>
        </w:r>
      </w:hyperlink>
    </w:p>
    <w:p w:rsidR="002B1436" w:rsidRDefault="004A25C8">
      <w:pPr>
        <w:pStyle w:val="TOC3"/>
        <w:rPr>
          <w:b w:val="0"/>
          <w:sz w:val="22"/>
        </w:rPr>
      </w:pPr>
      <w:hyperlink w:anchor="_Toc515533554" w:history="1">
        <w:r w:rsidR="002B1436" w:rsidRPr="00394EA1">
          <w:rPr>
            <w:rStyle w:val="Hyperlink"/>
          </w:rPr>
          <w:t>Appendix 14:</w:t>
        </w:r>
        <w:r w:rsidR="002B1436">
          <w:rPr>
            <w:b w:val="0"/>
            <w:sz w:val="22"/>
          </w:rPr>
          <w:tab/>
        </w:r>
        <w:r w:rsidR="002B1436" w:rsidRPr="00394EA1">
          <w:rPr>
            <w:rStyle w:val="Hyperlink"/>
          </w:rPr>
          <w:t>Summary of new/revised accounting standards effective for current and future reporting periods</w:t>
        </w:r>
        <w:r w:rsidR="002B1436">
          <w:rPr>
            <w:webHidden/>
          </w:rPr>
          <w:tab/>
        </w:r>
        <w:r w:rsidR="002B1436">
          <w:rPr>
            <w:webHidden/>
          </w:rPr>
          <w:fldChar w:fldCharType="begin" w:fldLock="1"/>
        </w:r>
        <w:r w:rsidR="002B1436">
          <w:rPr>
            <w:webHidden/>
          </w:rPr>
          <w:instrText xml:space="preserve"> PAGEREF _Toc515533554 \h </w:instrText>
        </w:r>
        <w:r w:rsidR="002B1436">
          <w:rPr>
            <w:webHidden/>
          </w:rPr>
        </w:r>
        <w:r w:rsidR="002B1436">
          <w:rPr>
            <w:webHidden/>
          </w:rPr>
          <w:fldChar w:fldCharType="separate"/>
        </w:r>
        <w:r w:rsidR="002B1436">
          <w:rPr>
            <w:webHidden/>
          </w:rPr>
          <w:t>335</w:t>
        </w:r>
        <w:r w:rsidR="002B1436">
          <w:rPr>
            <w:webHidden/>
          </w:rPr>
          <w:fldChar w:fldCharType="end"/>
        </w:r>
      </w:hyperlink>
    </w:p>
    <w:p w:rsidR="002B1436" w:rsidRDefault="004A25C8">
      <w:pPr>
        <w:pStyle w:val="TOC3"/>
        <w:rPr>
          <w:b w:val="0"/>
          <w:sz w:val="22"/>
        </w:rPr>
      </w:pPr>
      <w:hyperlink w:anchor="_Toc515533555" w:history="1">
        <w:r w:rsidR="002B1436" w:rsidRPr="00394EA1">
          <w:rPr>
            <w:rStyle w:val="Hyperlink"/>
          </w:rPr>
          <w:t>Appendix 15:</w:t>
        </w:r>
        <w:r w:rsidR="002B1436">
          <w:rPr>
            <w:b w:val="0"/>
            <w:sz w:val="22"/>
          </w:rPr>
          <w:tab/>
        </w:r>
        <w:r w:rsidR="002B1436" w:rsidRPr="00394EA1">
          <w:rPr>
            <w:rStyle w:val="Hyperlink"/>
          </w:rPr>
          <w:t>AASB reporting requirements for for-profit and not-for-profit entities in the Victorian Public Sector</w:t>
        </w:r>
        <w:r w:rsidR="002B1436">
          <w:rPr>
            <w:webHidden/>
          </w:rPr>
          <w:tab/>
        </w:r>
        <w:r w:rsidR="002B1436">
          <w:rPr>
            <w:webHidden/>
          </w:rPr>
          <w:fldChar w:fldCharType="begin" w:fldLock="1"/>
        </w:r>
        <w:r w:rsidR="002B1436">
          <w:rPr>
            <w:webHidden/>
          </w:rPr>
          <w:instrText xml:space="preserve"> PAGEREF _Toc515533555 \h </w:instrText>
        </w:r>
        <w:r w:rsidR="002B1436">
          <w:rPr>
            <w:webHidden/>
          </w:rPr>
        </w:r>
        <w:r w:rsidR="002B1436">
          <w:rPr>
            <w:webHidden/>
          </w:rPr>
          <w:fldChar w:fldCharType="separate"/>
        </w:r>
        <w:r w:rsidR="002B1436">
          <w:rPr>
            <w:webHidden/>
          </w:rPr>
          <w:t>338</w:t>
        </w:r>
        <w:r w:rsidR="002B1436">
          <w:rPr>
            <w:webHidden/>
          </w:rPr>
          <w:fldChar w:fldCharType="end"/>
        </w:r>
      </w:hyperlink>
    </w:p>
    <w:p w:rsidR="00AD47C0" w:rsidRPr="00892DE3" w:rsidRDefault="00AD47C0" w:rsidP="00AD47C0">
      <w:r w:rsidRPr="00892DE3">
        <w:fldChar w:fldCharType="end"/>
      </w:r>
    </w:p>
    <w:p w:rsidR="000C6DBA" w:rsidRDefault="000C6DBA">
      <w:pPr>
        <w:keepLines w:val="0"/>
      </w:pPr>
      <w:r>
        <w:br w:type="page"/>
      </w:r>
    </w:p>
    <w:p w:rsidR="00AD47C0" w:rsidRPr="00892DE3" w:rsidRDefault="00AD47C0" w:rsidP="00BF5B49"/>
    <w:p w:rsidR="00AD47C0" w:rsidRPr="00892DE3" w:rsidRDefault="00AD47C0" w:rsidP="00AD47C0">
      <w:pPr>
        <w:pStyle w:val="ChapterHeading0"/>
        <w:sectPr w:rsidR="00AD47C0" w:rsidRPr="00892DE3" w:rsidSect="002C2301">
          <w:headerReference w:type="even" r:id="rId310"/>
          <w:headerReference w:type="default" r:id="rId311"/>
          <w:footerReference w:type="even" r:id="rId312"/>
          <w:footerReference w:type="default" r:id="rId313"/>
          <w:headerReference w:type="first" r:id="rId314"/>
          <w:footerReference w:type="first" r:id="rId315"/>
          <w:pgSz w:w="11906" w:h="16838" w:code="9"/>
          <w:pgMar w:top="1134" w:right="1134" w:bottom="1134" w:left="1134" w:header="624" w:footer="567" w:gutter="0"/>
          <w:cols w:space="708"/>
          <w:titlePg/>
          <w:docGrid w:linePitch="360"/>
        </w:sectPr>
      </w:pPr>
      <w:r w:rsidRPr="00892DE3">
        <w:br w:type="page"/>
      </w:r>
    </w:p>
    <w:p w:rsidR="00AD47C0" w:rsidRPr="00892DE3" w:rsidRDefault="00AD47C0" w:rsidP="008852ED">
      <w:pPr>
        <w:pStyle w:val="AppendixHeading"/>
      </w:pPr>
      <w:bookmarkStart w:id="334" w:name="_Toc515531087"/>
      <w:bookmarkStart w:id="335" w:name="_Toc515533541"/>
      <w:r w:rsidRPr="00892DE3">
        <w:t>Appendix 1:</w:t>
      </w:r>
      <w:r w:rsidRPr="00892DE3">
        <w:tab/>
        <w:t>Extracts of whole of government financial statements and analysis of disclosures</w:t>
      </w:r>
      <w:bookmarkEnd w:id="328"/>
      <w:bookmarkEnd w:id="329"/>
      <w:bookmarkEnd w:id="330"/>
      <w:bookmarkEnd w:id="331"/>
      <w:bookmarkEnd w:id="332"/>
      <w:bookmarkEnd w:id="333"/>
      <w:bookmarkEnd w:id="334"/>
      <w:bookmarkEnd w:id="335"/>
    </w:p>
    <w:p w:rsidR="00AD47C0" w:rsidRPr="000F3D3B" w:rsidRDefault="00AD47C0" w:rsidP="000F3D3B">
      <w:pPr>
        <w:pStyle w:val="Normalblue"/>
      </w:pPr>
      <w:r w:rsidRPr="000F3D3B">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rsidR="00AD47C0" w:rsidRPr="00892DE3" w:rsidRDefault="00AD47C0" w:rsidP="000D5FCC">
      <w:pPr>
        <w:pStyle w:val="Heading2nonTOC"/>
      </w:pPr>
      <w:bookmarkStart w:id="336" w:name="_Toc225564586"/>
      <w:bookmarkStart w:id="337" w:name="_Toc324234839"/>
      <w:bookmarkStart w:id="338" w:name="_Toc330906645"/>
      <w:bookmarkStart w:id="339" w:name="_Toc332019434"/>
      <w:bookmarkStart w:id="340" w:name="_Toc350413725"/>
      <w:bookmarkStart w:id="341" w:name="_Toc388277750"/>
      <w:r w:rsidRPr="00892DE3">
        <w:t>Appendix 1(a) – Extract of estimated financial statements from the 201</w:t>
      </w:r>
      <w:r w:rsidR="00D15CD8">
        <w:t>7</w:t>
      </w:r>
      <w:r w:rsidRPr="00892DE3">
        <w:noBreakHyphen/>
        <w:t>1</w:t>
      </w:r>
      <w:r w:rsidR="00D15CD8">
        <w:t>8</w:t>
      </w:r>
      <w:r w:rsidRPr="00892DE3">
        <w:t xml:space="preserve"> Statement of Finances</w:t>
      </w:r>
      <w:bookmarkEnd w:id="336"/>
      <w:r w:rsidRPr="00892DE3">
        <w:t>: Budget Paper No. 5</w:t>
      </w:r>
      <w:bookmarkEnd w:id="337"/>
      <w:bookmarkEnd w:id="338"/>
      <w:bookmarkEnd w:id="339"/>
      <w:bookmarkEnd w:id="340"/>
      <w:bookmarkEnd w:id="341"/>
    </w:p>
    <w:p w:rsidR="00AD47C0" w:rsidRPr="00892DE3" w:rsidRDefault="00AD47C0" w:rsidP="00BF5B49">
      <w:pPr>
        <w:pStyle w:val="Heading2nonTOC"/>
      </w:pPr>
      <w:r w:rsidRPr="00892DE3">
        <w:t>Estimated financial statements</w:t>
      </w:r>
    </w:p>
    <w:p w:rsidR="00AD47C0" w:rsidRPr="00892DE3" w:rsidRDefault="00AD47C0" w:rsidP="00AD47C0">
      <w:pPr>
        <w:pStyle w:val="TableHeading"/>
      </w:pPr>
      <w:r w:rsidRPr="00892DE3">
        <w:t>Table 1.1:</w:t>
      </w:r>
      <w:r w:rsidRPr="00892DE3">
        <w:tab/>
        <w:t xml:space="preserve">Estimated general government sector comprehensive operating statement </w:t>
      </w:r>
      <w:r w:rsidR="00B623D8" w:rsidRPr="00892DE3">
        <w:br/>
      </w:r>
      <w:r w:rsidRPr="00892DE3">
        <w:t>for the financial year ending 30 June</w:t>
      </w:r>
      <w:r w:rsidRPr="00892DE3">
        <w:tab/>
        <w:t>($ million)</w:t>
      </w:r>
    </w:p>
    <w:tbl>
      <w:tblPr>
        <w:tblStyle w:val="DTFTable"/>
        <w:tblW w:w="11339" w:type="dxa"/>
        <w:tblLayout w:type="fixed"/>
        <w:tblCellMar>
          <w:left w:w="45" w:type="dxa"/>
          <w:right w:w="45" w:type="dxa"/>
        </w:tblCellMar>
        <w:tblLook w:val="06E0" w:firstRow="1" w:lastRow="1" w:firstColumn="1" w:lastColumn="0" w:noHBand="1" w:noVBand="1"/>
      </w:tblPr>
      <w:tblGrid>
        <w:gridCol w:w="5120"/>
        <w:gridCol w:w="608"/>
        <w:gridCol w:w="924"/>
        <w:gridCol w:w="980"/>
        <w:gridCol w:w="966"/>
        <w:gridCol w:w="1041"/>
        <w:gridCol w:w="850"/>
        <w:gridCol w:w="850"/>
      </w:tblGrid>
      <w:tr w:rsidR="00AD47C0" w:rsidRPr="00892DE3" w:rsidTr="00182E52">
        <w:trPr>
          <w:gridAfter w:val="2"/>
          <w:cnfStyle w:val="100000000000" w:firstRow="1" w:lastRow="0" w:firstColumn="0" w:lastColumn="0" w:oddVBand="0" w:evenVBand="0" w:oddHBand="0" w:evenHBand="0" w:firstRowFirstColumn="0" w:firstRowLastColumn="0" w:lastRowFirstColumn="0" w:lastRowLastColumn="0"/>
          <w:wAfter w:w="1700" w:type="dxa"/>
          <w:tblHeader/>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BC4184">
            <w:pPr>
              <w:spacing w:after="0"/>
              <w:ind w:left="0" w:firstLine="0"/>
            </w:pPr>
          </w:p>
        </w:tc>
        <w:tc>
          <w:tcPr>
            <w:tcW w:w="608"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jc w:val="center"/>
              <w:cnfStyle w:val="100000000000" w:firstRow="1" w:lastRow="0" w:firstColumn="0" w:lastColumn="0" w:oddVBand="0" w:evenVBand="0" w:oddHBand="0" w:evenHBand="0" w:firstRowFirstColumn="0" w:firstRowLastColumn="0" w:lastRowFirstColumn="0" w:lastRowLastColumn="0"/>
            </w:pPr>
            <w:r w:rsidRPr="00892DE3">
              <w:br/>
              <w:t>Notes</w:t>
            </w:r>
          </w:p>
        </w:tc>
        <w:tc>
          <w:tcPr>
            <w:tcW w:w="924" w:type="dxa"/>
            <w:tcBorders>
              <w:top w:val="single" w:sz="6" w:space="0" w:color="auto"/>
              <w:left w:val="nil"/>
              <w:bottom w:val="single" w:sz="6" w:space="0" w:color="auto"/>
              <w:right w:val="nil"/>
            </w:tcBorders>
            <w:shd w:val="clear" w:color="000000" w:fill="000000"/>
          </w:tcPr>
          <w:p w:rsidR="00AD47C0" w:rsidRPr="00892DE3" w:rsidRDefault="00AD47C0" w:rsidP="002774BB">
            <w:pPr>
              <w:spacing w:after="0"/>
              <w:cnfStyle w:val="100000000000" w:firstRow="1" w:lastRow="0" w:firstColumn="0" w:lastColumn="0" w:oddVBand="0" w:evenVBand="0" w:oddHBand="0" w:evenHBand="0" w:firstRowFirstColumn="0" w:firstRowLastColumn="0" w:lastRowFirstColumn="0" w:lastRowLastColumn="0"/>
            </w:pPr>
            <w:r w:rsidRPr="00892DE3">
              <w:t>201</w:t>
            </w:r>
            <w:r w:rsidR="00D15CD8">
              <w:t>7</w:t>
            </w:r>
            <w:r w:rsidRPr="00892DE3">
              <w:t>-1</w:t>
            </w:r>
            <w:r w:rsidR="00D15CD8">
              <w:t>8</w:t>
            </w:r>
            <w:r w:rsidRPr="00892DE3">
              <w:br/>
              <w:t>budget</w:t>
            </w:r>
          </w:p>
        </w:tc>
        <w:tc>
          <w:tcPr>
            <w:tcW w:w="980"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1</w:t>
            </w:r>
            <w:r w:rsidR="00D15CD8">
              <w:t>8</w:t>
            </w:r>
            <w:r w:rsidRPr="00892DE3">
              <w:t>-1</w:t>
            </w:r>
            <w:r w:rsidR="00D15CD8">
              <w:t>9</w:t>
            </w:r>
            <w:r w:rsidRPr="00892DE3">
              <w:br/>
              <w:t>estimate</w:t>
            </w:r>
          </w:p>
        </w:tc>
        <w:tc>
          <w:tcPr>
            <w:tcW w:w="966" w:type="dxa"/>
            <w:tcBorders>
              <w:top w:val="single" w:sz="6" w:space="0" w:color="auto"/>
              <w:left w:val="nil"/>
              <w:bottom w:val="single" w:sz="6" w:space="0" w:color="auto"/>
              <w:right w:val="nil"/>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1</w:t>
            </w:r>
            <w:r w:rsidR="00D15CD8">
              <w:t>9</w:t>
            </w:r>
            <w:r w:rsidRPr="00892DE3">
              <w:t>-</w:t>
            </w:r>
            <w:r w:rsidR="00D15CD8">
              <w:t>20</w:t>
            </w:r>
            <w:r w:rsidRPr="00892DE3">
              <w:br/>
              <w:t>estimate</w:t>
            </w:r>
          </w:p>
        </w:tc>
        <w:tc>
          <w:tcPr>
            <w:tcW w:w="1041"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BC4184">
            <w:pPr>
              <w:spacing w:after="0"/>
              <w:cnfStyle w:val="100000000000" w:firstRow="1" w:lastRow="0" w:firstColumn="0" w:lastColumn="0" w:oddVBand="0" w:evenVBand="0" w:oddHBand="0" w:evenHBand="0" w:firstRowFirstColumn="0" w:firstRowLastColumn="0" w:lastRowFirstColumn="0" w:lastRowLastColumn="0"/>
            </w:pPr>
            <w:r w:rsidRPr="00892DE3">
              <w:t>20</w:t>
            </w:r>
            <w:r w:rsidR="00D15CD8">
              <w:t>20</w:t>
            </w:r>
            <w:r w:rsidRPr="00892DE3">
              <w:t>-</w:t>
            </w:r>
            <w:r w:rsidR="00D15CD8">
              <w:t>21</w:t>
            </w:r>
            <w:r w:rsidRPr="00892DE3">
              <w:br/>
              <w:t>estimate</w:t>
            </w:r>
          </w:p>
        </w:tc>
      </w:tr>
      <w:tr w:rsidR="00AD47C0"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9639" w:type="dxa"/>
            <w:gridSpan w:val="6"/>
            <w:tcBorders>
              <w:top w:val="single" w:sz="6" w:space="0" w:color="auto"/>
              <w:left w:val="nil"/>
              <w:bottom w:val="nil"/>
              <w:right w:val="nil"/>
            </w:tcBorders>
            <w:shd w:val="solid" w:color="FFFFFF" w:fill="auto"/>
          </w:tcPr>
          <w:p w:rsidR="00AD47C0" w:rsidRPr="00892DE3" w:rsidRDefault="00AD47C0" w:rsidP="009B556F">
            <w:pPr>
              <w:spacing w:after="0" w:line="276" w:lineRule="auto"/>
              <w:rPr>
                <w:b/>
              </w:rPr>
            </w:pPr>
            <w:r w:rsidRPr="00892DE3">
              <w:rPr>
                <w:b/>
              </w:rPr>
              <w:t>Revenue from transactions</w:t>
            </w:r>
          </w:p>
        </w:tc>
      </w:tr>
      <w:tr w:rsidR="005025E5"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5025E5" w:rsidRPr="00892DE3" w:rsidRDefault="005025E5" w:rsidP="009B556F">
            <w:pPr>
              <w:spacing w:after="0" w:line="276" w:lineRule="auto"/>
            </w:pPr>
            <w:r w:rsidRPr="00892DE3">
              <w:t>Taxation revenue</w:t>
            </w:r>
          </w:p>
        </w:tc>
        <w:tc>
          <w:tcPr>
            <w:tcW w:w="608" w:type="dxa"/>
            <w:tcBorders>
              <w:top w:val="nil"/>
              <w:left w:val="nil"/>
              <w:bottom w:val="nil"/>
              <w:right w:val="nil"/>
            </w:tcBorders>
            <w:shd w:val="solid" w:color="FFFFFF" w:fill="auto"/>
          </w:tcPr>
          <w:p w:rsidR="005025E5" w:rsidRPr="00892DE3" w:rsidRDefault="005025E5"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2.1</w:t>
            </w:r>
          </w:p>
        </w:tc>
        <w:tc>
          <w:tcPr>
            <w:tcW w:w="924" w:type="dxa"/>
            <w:tcBorders>
              <w:top w:val="nil"/>
              <w:left w:val="nil"/>
              <w:bottom w:val="nil"/>
              <w:right w:val="nil"/>
            </w:tcBorders>
            <w:shd w:val="solid" w:color="FFFFFF" w:fill="auto"/>
          </w:tcPr>
          <w:p w:rsidR="005025E5" w:rsidRPr="00892DE3" w:rsidRDefault="003F1611" w:rsidP="003F1611">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1 827</w:t>
            </w:r>
          </w:p>
        </w:tc>
        <w:tc>
          <w:tcPr>
            <w:tcW w:w="980" w:type="dxa"/>
            <w:tcBorders>
              <w:top w:val="nil"/>
              <w:left w:val="nil"/>
              <w:bottom w:val="nil"/>
              <w:right w:val="nil"/>
            </w:tcBorders>
            <w:shd w:val="solid" w:color="FFFFFF" w:fill="auto"/>
          </w:tcPr>
          <w:p w:rsidR="005025E5" w:rsidRPr="00892DE3" w:rsidRDefault="003F1611" w:rsidP="003F1611">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3 163</w:t>
            </w:r>
          </w:p>
        </w:tc>
        <w:tc>
          <w:tcPr>
            <w:tcW w:w="966" w:type="dxa"/>
            <w:tcBorders>
              <w:top w:val="nil"/>
              <w:left w:val="nil"/>
              <w:bottom w:val="nil"/>
              <w:right w:val="nil"/>
            </w:tcBorders>
            <w:shd w:val="solid" w:color="FFFFFF" w:fill="auto"/>
          </w:tcPr>
          <w:p w:rsidR="005025E5" w:rsidRPr="00892DE3" w:rsidRDefault="003F1611"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4 475</w:t>
            </w:r>
          </w:p>
        </w:tc>
        <w:tc>
          <w:tcPr>
            <w:tcW w:w="1041" w:type="dxa"/>
            <w:tcBorders>
              <w:top w:val="nil"/>
              <w:left w:val="nil"/>
              <w:bottom w:val="nil"/>
              <w:right w:val="nil"/>
            </w:tcBorders>
            <w:shd w:val="solid" w:color="FFFFFF" w:fill="auto"/>
          </w:tcPr>
          <w:p w:rsidR="005025E5" w:rsidRPr="00892DE3" w:rsidRDefault="003F1611"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5 629</w:t>
            </w:r>
          </w:p>
        </w:tc>
      </w:tr>
      <w:tr w:rsidR="005025E5"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5025E5" w:rsidRPr="00892DE3" w:rsidRDefault="005025E5" w:rsidP="009B556F">
            <w:pPr>
              <w:spacing w:after="0" w:line="276" w:lineRule="auto"/>
            </w:pPr>
            <w:r w:rsidRPr="00892DE3">
              <w:t>Interest revenue</w:t>
            </w:r>
          </w:p>
        </w:tc>
        <w:tc>
          <w:tcPr>
            <w:tcW w:w="608" w:type="dxa"/>
            <w:tcBorders>
              <w:top w:val="nil"/>
              <w:left w:val="nil"/>
              <w:bottom w:val="nil"/>
              <w:right w:val="nil"/>
            </w:tcBorders>
            <w:shd w:val="solid" w:color="FFFFFF" w:fill="auto"/>
          </w:tcPr>
          <w:p w:rsidR="005025E5" w:rsidRPr="00892DE3" w:rsidRDefault="005025E5" w:rsidP="00BC4184">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5025E5" w:rsidRPr="00892DE3" w:rsidRDefault="00182E52" w:rsidP="00182E52">
            <w:pPr>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899</w:t>
            </w:r>
          </w:p>
        </w:tc>
        <w:tc>
          <w:tcPr>
            <w:tcW w:w="980" w:type="dxa"/>
            <w:tcBorders>
              <w:top w:val="nil"/>
              <w:left w:val="nil"/>
              <w:bottom w:val="nil"/>
              <w:right w:val="nil"/>
            </w:tcBorders>
            <w:shd w:val="solid" w:color="FFFFFF" w:fill="auto"/>
          </w:tcPr>
          <w:p w:rsidR="005025E5" w:rsidRPr="00892DE3" w:rsidRDefault="00182E52" w:rsidP="00182E52">
            <w:pPr>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869</w:t>
            </w:r>
          </w:p>
        </w:tc>
        <w:tc>
          <w:tcPr>
            <w:tcW w:w="966" w:type="dxa"/>
            <w:tcBorders>
              <w:top w:val="nil"/>
              <w:left w:val="nil"/>
              <w:bottom w:val="nil"/>
              <w:right w:val="nil"/>
            </w:tcBorders>
            <w:shd w:val="solid" w:color="FFFFFF" w:fill="auto"/>
          </w:tcPr>
          <w:p w:rsidR="005025E5" w:rsidRPr="00892DE3" w:rsidRDefault="00182E52" w:rsidP="00182E52">
            <w:pPr>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858</w:t>
            </w:r>
          </w:p>
        </w:tc>
        <w:tc>
          <w:tcPr>
            <w:tcW w:w="1041" w:type="dxa"/>
            <w:tcBorders>
              <w:top w:val="nil"/>
              <w:left w:val="nil"/>
              <w:bottom w:val="nil"/>
              <w:right w:val="nil"/>
            </w:tcBorders>
            <w:shd w:val="solid" w:color="FFFFFF" w:fill="auto"/>
          </w:tcPr>
          <w:p w:rsidR="005025E5" w:rsidRPr="00892DE3" w:rsidRDefault="00182E52" w:rsidP="00182E52">
            <w:pPr>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826</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Dividends and income tax equivalent and rate equivalent revenue</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2.2</w:t>
            </w:r>
          </w:p>
        </w:tc>
        <w:tc>
          <w:tcPr>
            <w:tcW w:w="924"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 171</w:t>
            </w:r>
          </w:p>
        </w:tc>
        <w:tc>
          <w:tcPr>
            <w:tcW w:w="980"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586</w:t>
            </w:r>
          </w:p>
        </w:tc>
        <w:tc>
          <w:tcPr>
            <w:tcW w:w="966"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645</w:t>
            </w:r>
          </w:p>
        </w:tc>
        <w:tc>
          <w:tcPr>
            <w:tcW w:w="1041"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776</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Sales of goods and services</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2.3</w:t>
            </w:r>
          </w:p>
        </w:tc>
        <w:tc>
          <w:tcPr>
            <w:tcW w:w="924"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7 187</w:t>
            </w:r>
          </w:p>
        </w:tc>
        <w:tc>
          <w:tcPr>
            <w:tcW w:w="980"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7 465</w:t>
            </w:r>
          </w:p>
        </w:tc>
        <w:tc>
          <w:tcPr>
            <w:tcW w:w="966"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7 807</w:t>
            </w:r>
          </w:p>
        </w:tc>
        <w:tc>
          <w:tcPr>
            <w:tcW w:w="1041"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8 097</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Grant revenue</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2.4</w:t>
            </w:r>
          </w:p>
        </w:tc>
        <w:tc>
          <w:tcPr>
            <w:tcW w:w="924"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9 818</w:t>
            </w:r>
          </w:p>
        </w:tc>
        <w:tc>
          <w:tcPr>
            <w:tcW w:w="980"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1 915</w:t>
            </w:r>
          </w:p>
        </w:tc>
        <w:tc>
          <w:tcPr>
            <w:tcW w:w="966"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1 619</w:t>
            </w:r>
          </w:p>
        </w:tc>
        <w:tc>
          <w:tcPr>
            <w:tcW w:w="1041"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2 280</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single" w:sz="6" w:space="0" w:color="000000"/>
              <w:right w:val="nil"/>
            </w:tcBorders>
            <w:shd w:val="solid" w:color="FFFFFF" w:fill="auto"/>
          </w:tcPr>
          <w:p w:rsidR="006F0DBA" w:rsidRPr="00892DE3" w:rsidRDefault="006F0DBA" w:rsidP="009B556F">
            <w:pPr>
              <w:spacing w:after="0" w:line="276" w:lineRule="auto"/>
            </w:pPr>
            <w:r w:rsidRPr="00892DE3">
              <w:t>Other revenue</w:t>
            </w:r>
          </w:p>
        </w:tc>
        <w:tc>
          <w:tcPr>
            <w:tcW w:w="608" w:type="dxa"/>
            <w:tcBorders>
              <w:top w:val="nil"/>
              <w:left w:val="nil"/>
              <w:bottom w:val="single" w:sz="6" w:space="0" w:color="000000"/>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2.5</w:t>
            </w:r>
          </w:p>
        </w:tc>
        <w:tc>
          <w:tcPr>
            <w:tcW w:w="924" w:type="dxa"/>
            <w:tcBorders>
              <w:top w:val="nil"/>
              <w:left w:val="nil"/>
              <w:bottom w:val="single" w:sz="6" w:space="0" w:color="000000"/>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502</w:t>
            </w:r>
          </w:p>
        </w:tc>
        <w:tc>
          <w:tcPr>
            <w:tcW w:w="980" w:type="dxa"/>
            <w:tcBorders>
              <w:top w:val="nil"/>
              <w:left w:val="nil"/>
              <w:bottom w:val="single" w:sz="6" w:space="0" w:color="000000"/>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525</w:t>
            </w:r>
          </w:p>
        </w:tc>
        <w:tc>
          <w:tcPr>
            <w:tcW w:w="966" w:type="dxa"/>
            <w:tcBorders>
              <w:top w:val="nil"/>
              <w:left w:val="nil"/>
              <w:bottom w:val="single" w:sz="6" w:space="0" w:color="000000"/>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544</w:t>
            </w:r>
          </w:p>
        </w:tc>
        <w:tc>
          <w:tcPr>
            <w:tcW w:w="1041" w:type="dxa"/>
            <w:tcBorders>
              <w:top w:val="nil"/>
              <w:left w:val="nil"/>
              <w:bottom w:val="single" w:sz="6" w:space="0" w:color="000000"/>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560</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rPr>
                <w:b/>
              </w:rPr>
            </w:pPr>
            <w:r w:rsidRPr="00892DE3">
              <w:rPr>
                <w:b/>
              </w:rPr>
              <w:t>Total revenue from transactions</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p>
        </w:tc>
        <w:tc>
          <w:tcPr>
            <w:tcW w:w="924" w:type="dxa"/>
            <w:tcBorders>
              <w:top w:val="nil"/>
              <w:left w:val="nil"/>
              <w:bottom w:val="nil"/>
              <w:right w:val="nil"/>
            </w:tcBorders>
            <w:shd w:val="solid" w:color="FFFFFF" w:fill="auto"/>
          </w:tcPr>
          <w:p w:rsidR="006F0DBA" w:rsidRPr="00892DE3" w:rsidRDefault="006F0DBA"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3 405</w:t>
            </w:r>
          </w:p>
        </w:tc>
        <w:tc>
          <w:tcPr>
            <w:tcW w:w="980" w:type="dxa"/>
            <w:tcBorders>
              <w:top w:val="nil"/>
              <w:left w:val="nil"/>
              <w:bottom w:val="nil"/>
              <w:right w:val="nil"/>
            </w:tcBorders>
            <w:shd w:val="solid" w:color="FFFFFF" w:fill="auto"/>
          </w:tcPr>
          <w:p w:rsidR="006F0DBA" w:rsidRPr="00892DE3" w:rsidRDefault="006F0DBA"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6 524</w:t>
            </w:r>
          </w:p>
        </w:tc>
        <w:tc>
          <w:tcPr>
            <w:tcW w:w="966" w:type="dxa"/>
            <w:tcBorders>
              <w:top w:val="nil"/>
              <w:left w:val="nil"/>
              <w:bottom w:val="nil"/>
              <w:right w:val="nil"/>
            </w:tcBorders>
            <w:shd w:val="solid" w:color="FFFFFF" w:fill="auto"/>
          </w:tcPr>
          <w:p w:rsidR="006F0DBA" w:rsidRPr="00892DE3" w:rsidRDefault="006F0DBA"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7 947</w:t>
            </w:r>
          </w:p>
        </w:tc>
        <w:tc>
          <w:tcPr>
            <w:tcW w:w="1041" w:type="dxa"/>
            <w:tcBorders>
              <w:top w:val="nil"/>
              <w:left w:val="nil"/>
              <w:bottom w:val="nil"/>
              <w:right w:val="nil"/>
            </w:tcBorders>
            <w:shd w:val="solid" w:color="FFFFFF" w:fill="auto"/>
          </w:tcPr>
          <w:p w:rsidR="006F0DBA" w:rsidRPr="00892DE3" w:rsidRDefault="006F0DBA" w:rsidP="00BC4184">
            <w:pPr>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70 169</w:t>
            </w:r>
          </w:p>
        </w:tc>
      </w:tr>
      <w:tr w:rsidR="005025E5"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5025E5" w:rsidRPr="00892DE3" w:rsidRDefault="005025E5" w:rsidP="009B556F">
            <w:pPr>
              <w:spacing w:after="0" w:line="276" w:lineRule="auto"/>
              <w:rPr>
                <w:b/>
              </w:rPr>
            </w:pPr>
            <w:r w:rsidRPr="00892DE3">
              <w:rPr>
                <w:b/>
              </w:rPr>
              <w:t>Expenses from transactions</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Employee expenses</w:t>
            </w:r>
          </w:p>
        </w:tc>
        <w:tc>
          <w:tcPr>
            <w:tcW w:w="608" w:type="dxa"/>
            <w:tcBorders>
              <w:top w:val="nil"/>
              <w:left w:val="nil"/>
              <w:bottom w:val="nil"/>
              <w:right w:val="nil"/>
            </w:tcBorders>
            <w:shd w:val="solid" w:color="FFFFFF" w:fill="auto"/>
          </w:tcPr>
          <w:p w:rsidR="006F0DBA" w:rsidRPr="00892DE3" w:rsidRDefault="006F0DBA" w:rsidP="00BC4184">
            <w:pPr>
              <w:pStyle w:val="TableTextCentred0"/>
              <w:spacing w:before="20" w:after="0"/>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3 011</w:t>
            </w:r>
          </w:p>
        </w:tc>
        <w:tc>
          <w:tcPr>
            <w:tcW w:w="980"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4 039</w:t>
            </w:r>
          </w:p>
        </w:tc>
        <w:tc>
          <w:tcPr>
            <w:tcW w:w="966"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4 722</w:t>
            </w:r>
          </w:p>
        </w:tc>
        <w:tc>
          <w:tcPr>
            <w:tcW w:w="1041" w:type="dxa"/>
            <w:tcBorders>
              <w:top w:val="nil"/>
              <w:left w:val="nil"/>
              <w:bottom w:val="nil"/>
              <w:right w:val="nil"/>
            </w:tcBorders>
            <w:shd w:val="solid" w:color="FFFFFF" w:fill="auto"/>
          </w:tcPr>
          <w:p w:rsidR="006F0DBA" w:rsidRPr="00892DE3" w:rsidRDefault="006F0DBA" w:rsidP="00BC4184">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5 346</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Net superannuation interest expense</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3.2</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761</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734</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704</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Arial"/>
                <w:color w:val="000000"/>
                <w:szCs w:val="18"/>
                <w:lang w:eastAsia="en-AU"/>
              </w:rPr>
              <w:t>674</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Other superannuation</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3.2</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347</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379</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433</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466</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Depreciation</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4.2</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788</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 033</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 193</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3 394</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Interest expense</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5.3</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181</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197</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201</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 258</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Grant expense</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3.3</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1 333</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2 876</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3 308</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3 267</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6F0DBA" w:rsidRPr="00892DE3" w:rsidRDefault="006F0DBA" w:rsidP="009B556F">
            <w:pPr>
              <w:spacing w:after="0" w:line="276" w:lineRule="auto"/>
            </w:pPr>
            <w:r w:rsidRPr="00892DE3">
              <w:t>Other operating expenses</w:t>
            </w:r>
          </w:p>
        </w:tc>
        <w:tc>
          <w:tcPr>
            <w:tcW w:w="608" w:type="dxa"/>
            <w:tcBorders>
              <w:top w:val="nil"/>
              <w:left w:val="nil"/>
              <w:bottom w:val="nil"/>
              <w:right w:val="nil"/>
            </w:tcBorders>
            <w:shd w:val="solid" w:color="FFFFFF" w:fill="auto"/>
          </w:tcPr>
          <w:p w:rsidR="006F0DBA" w:rsidRPr="00892DE3"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t>1.3.4</w:t>
            </w:r>
          </w:p>
        </w:tc>
        <w:tc>
          <w:tcPr>
            <w:tcW w:w="924"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9 830</w:t>
            </w:r>
          </w:p>
        </w:tc>
        <w:tc>
          <w:tcPr>
            <w:tcW w:w="980"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9 291</w:t>
            </w:r>
          </w:p>
        </w:tc>
        <w:tc>
          <w:tcPr>
            <w:tcW w:w="966"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8 981</w:t>
            </w:r>
          </w:p>
        </w:tc>
        <w:tc>
          <w:tcPr>
            <w:tcW w:w="1041" w:type="dxa"/>
            <w:tcBorders>
              <w:top w:val="nil"/>
              <w:left w:val="nil"/>
              <w:bottom w:val="nil"/>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20 036</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single" w:sz="6" w:space="0" w:color="000000"/>
              <w:right w:val="nil"/>
            </w:tcBorders>
            <w:shd w:val="solid" w:color="FFFFFF" w:fill="auto"/>
          </w:tcPr>
          <w:p w:rsidR="006F0DBA" w:rsidRPr="00892DE3" w:rsidRDefault="006F0DBA" w:rsidP="009B556F">
            <w:pPr>
              <w:spacing w:after="0" w:line="276" w:lineRule="auto"/>
              <w:rPr>
                <w:b/>
              </w:rPr>
            </w:pPr>
            <w:r w:rsidRPr="00892DE3">
              <w:rPr>
                <w:b/>
              </w:rPr>
              <w:t>Total expenses from transactions</w:t>
            </w:r>
          </w:p>
        </w:tc>
        <w:tc>
          <w:tcPr>
            <w:tcW w:w="608" w:type="dxa"/>
            <w:tcBorders>
              <w:top w:val="single" w:sz="6" w:space="0" w:color="000000"/>
              <w:left w:val="nil"/>
              <w:bottom w:val="single" w:sz="6" w:space="0" w:color="000000"/>
              <w:right w:val="nil"/>
            </w:tcBorders>
            <w:shd w:val="solid" w:color="FFFFFF" w:fill="auto"/>
          </w:tcPr>
          <w:p w:rsidR="006F0DBA" w:rsidRPr="005025E5" w:rsidRDefault="006F0DBA"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5025E5">
              <w:t>1.3.5</w:t>
            </w:r>
          </w:p>
        </w:tc>
        <w:tc>
          <w:tcPr>
            <w:tcW w:w="924" w:type="dxa"/>
            <w:tcBorders>
              <w:top w:val="single" w:sz="6" w:space="0" w:color="000000"/>
              <w:left w:val="nil"/>
              <w:bottom w:val="single" w:sz="6"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2 252</w:t>
            </w:r>
          </w:p>
        </w:tc>
        <w:tc>
          <w:tcPr>
            <w:tcW w:w="980" w:type="dxa"/>
            <w:tcBorders>
              <w:top w:val="single" w:sz="6" w:space="0" w:color="000000"/>
              <w:left w:val="nil"/>
              <w:bottom w:val="single" w:sz="6"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4 549</w:t>
            </w:r>
          </w:p>
        </w:tc>
        <w:tc>
          <w:tcPr>
            <w:tcW w:w="966" w:type="dxa"/>
            <w:tcBorders>
              <w:top w:val="single" w:sz="6" w:space="0" w:color="000000"/>
              <w:left w:val="nil"/>
              <w:bottom w:val="single" w:sz="6"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5 542</w:t>
            </w:r>
          </w:p>
        </w:tc>
        <w:tc>
          <w:tcPr>
            <w:tcW w:w="1041" w:type="dxa"/>
            <w:tcBorders>
              <w:top w:val="single" w:sz="6" w:space="0" w:color="000000"/>
              <w:left w:val="nil"/>
              <w:bottom w:val="single" w:sz="6"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67 441</w:t>
            </w:r>
          </w:p>
        </w:tc>
      </w:tr>
      <w:tr w:rsidR="006F0DBA"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single" w:sz="12" w:space="0" w:color="000000"/>
              <w:right w:val="nil"/>
            </w:tcBorders>
            <w:shd w:val="solid" w:color="FFFFFF" w:fill="auto"/>
          </w:tcPr>
          <w:p w:rsidR="006F0DBA" w:rsidRPr="00892DE3" w:rsidRDefault="006F0DBA" w:rsidP="009B556F">
            <w:pPr>
              <w:spacing w:after="0" w:line="276" w:lineRule="auto"/>
              <w:rPr>
                <w:b/>
              </w:rPr>
            </w:pPr>
            <w:r w:rsidRPr="00892DE3">
              <w:rPr>
                <w:b/>
              </w:rPr>
              <w:t>Net result from transactions – net operating balance</w:t>
            </w:r>
          </w:p>
        </w:tc>
        <w:tc>
          <w:tcPr>
            <w:tcW w:w="608" w:type="dxa"/>
            <w:tcBorders>
              <w:top w:val="single" w:sz="6" w:space="0" w:color="000000"/>
              <w:left w:val="nil"/>
              <w:bottom w:val="single" w:sz="12" w:space="0" w:color="000000"/>
              <w:right w:val="nil"/>
            </w:tcBorders>
            <w:shd w:val="solid" w:color="FFFFFF" w:fill="auto"/>
          </w:tcPr>
          <w:p w:rsidR="006F0DBA" w:rsidRPr="00892DE3" w:rsidRDefault="006F0DBA" w:rsidP="00BC4184">
            <w:pPr>
              <w:pStyle w:val="TableTextCentred0"/>
              <w:spacing w:before="20" w:after="0"/>
              <w:cnfStyle w:val="000000000000" w:firstRow="0" w:lastRow="0" w:firstColumn="0" w:lastColumn="0" w:oddVBand="0" w:evenVBand="0" w:oddHBand="0" w:evenHBand="0" w:firstRowFirstColumn="0" w:firstRowLastColumn="0" w:lastRowFirstColumn="0" w:lastRowLastColumn="0"/>
              <w:rPr>
                <w:b/>
              </w:rPr>
            </w:pPr>
          </w:p>
        </w:tc>
        <w:tc>
          <w:tcPr>
            <w:tcW w:w="924" w:type="dxa"/>
            <w:tcBorders>
              <w:top w:val="single" w:sz="6" w:space="0" w:color="000000"/>
              <w:left w:val="nil"/>
              <w:bottom w:val="single" w:sz="12"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1 153</w:t>
            </w:r>
          </w:p>
        </w:tc>
        <w:tc>
          <w:tcPr>
            <w:tcW w:w="980" w:type="dxa"/>
            <w:tcBorders>
              <w:top w:val="single" w:sz="6" w:space="0" w:color="000000"/>
              <w:left w:val="nil"/>
              <w:bottom w:val="single" w:sz="12"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1 975</w:t>
            </w:r>
          </w:p>
        </w:tc>
        <w:tc>
          <w:tcPr>
            <w:tcW w:w="966" w:type="dxa"/>
            <w:tcBorders>
              <w:top w:val="single" w:sz="6" w:space="0" w:color="000000"/>
              <w:left w:val="nil"/>
              <w:bottom w:val="single" w:sz="12"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2 405</w:t>
            </w:r>
          </w:p>
        </w:tc>
        <w:tc>
          <w:tcPr>
            <w:tcW w:w="1041" w:type="dxa"/>
            <w:tcBorders>
              <w:top w:val="single" w:sz="6" w:space="0" w:color="000000"/>
              <w:left w:val="nil"/>
              <w:bottom w:val="single" w:sz="12" w:space="0" w:color="000000"/>
              <w:right w:val="nil"/>
            </w:tcBorders>
            <w:shd w:val="solid" w:color="FFFFFF" w:fill="auto"/>
          </w:tcPr>
          <w:p w:rsidR="006F0DBA" w:rsidRPr="00892DE3" w:rsidRDefault="006F0DBA"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Arial"/>
                <w:b/>
                <w:bCs/>
                <w:color w:val="000000"/>
                <w:szCs w:val="18"/>
                <w:lang w:eastAsia="en-AU"/>
              </w:rPr>
              <w:t>2 727</w:t>
            </w:r>
          </w:p>
        </w:tc>
      </w:tr>
      <w:tr w:rsidR="005025E5" w:rsidRPr="00892DE3" w:rsidTr="00182E52">
        <w:trPr>
          <w:gridAfter w:val="3"/>
          <w:wAfter w:w="2741" w:type="dxa"/>
        </w:trPr>
        <w:tc>
          <w:tcPr>
            <w:cnfStyle w:val="001000000000" w:firstRow="0" w:lastRow="0" w:firstColumn="1" w:lastColumn="0" w:oddVBand="0" w:evenVBand="0" w:oddHBand="0" w:evenHBand="0" w:firstRowFirstColumn="0" w:firstRowLastColumn="0" w:lastRowFirstColumn="0" w:lastRowLastColumn="0"/>
            <w:tcW w:w="8598" w:type="dxa"/>
            <w:gridSpan w:val="5"/>
            <w:tcBorders>
              <w:top w:val="nil"/>
              <w:left w:val="nil"/>
              <w:bottom w:val="nil"/>
              <w:right w:val="nil"/>
            </w:tcBorders>
            <w:shd w:val="solid" w:color="FFFFFF" w:fill="auto"/>
          </w:tcPr>
          <w:p w:rsidR="005025E5" w:rsidRPr="00892DE3" w:rsidRDefault="005025E5" w:rsidP="009B556F">
            <w:pPr>
              <w:spacing w:after="0" w:line="276" w:lineRule="auto"/>
              <w:rPr>
                <w:b/>
              </w:rPr>
            </w:pPr>
            <w:r w:rsidRPr="00892DE3">
              <w:rPr>
                <w:b/>
              </w:rPr>
              <w:t>Other economic flows included in net result</w:t>
            </w:r>
          </w:p>
        </w:tc>
      </w:tr>
      <w:tr w:rsidR="00182E52"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182E52" w:rsidRPr="00892DE3" w:rsidRDefault="00182E52" w:rsidP="009B556F">
            <w:pPr>
              <w:spacing w:after="0" w:line="276" w:lineRule="auto"/>
            </w:pPr>
            <w:r w:rsidRPr="00892DE3">
              <w:t>Net gain/(loss) on disposal of non</w:t>
            </w:r>
            <w:r w:rsidRPr="00892DE3">
              <w:noBreakHyphen/>
              <w:t>financial assets</w:t>
            </w:r>
          </w:p>
        </w:tc>
        <w:tc>
          <w:tcPr>
            <w:tcW w:w="608" w:type="dxa"/>
            <w:tcBorders>
              <w:top w:val="nil"/>
              <w:left w:val="nil"/>
              <w:bottom w:val="nil"/>
              <w:right w:val="nil"/>
            </w:tcBorders>
            <w:shd w:val="solid" w:color="FFFFFF" w:fill="auto"/>
          </w:tcPr>
          <w:p w:rsidR="00182E52" w:rsidRPr="00892DE3" w:rsidRDefault="00182E52"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3</w:t>
            </w:r>
          </w:p>
        </w:tc>
        <w:tc>
          <w:tcPr>
            <w:tcW w:w="980"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37</w:t>
            </w:r>
          </w:p>
        </w:tc>
        <w:tc>
          <w:tcPr>
            <w:tcW w:w="966"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77</w:t>
            </w:r>
          </w:p>
        </w:tc>
        <w:tc>
          <w:tcPr>
            <w:tcW w:w="1041"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67</w:t>
            </w:r>
          </w:p>
        </w:tc>
      </w:tr>
      <w:tr w:rsidR="00182E52"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182E52" w:rsidRPr="00892DE3" w:rsidRDefault="00182E52" w:rsidP="009B556F">
            <w:pPr>
              <w:spacing w:after="0" w:line="276" w:lineRule="auto"/>
            </w:pPr>
            <w:r w:rsidRPr="00892DE3">
              <w:t>Net gain/(loss) on financial assets or liabilities at fair value</w:t>
            </w:r>
          </w:p>
        </w:tc>
        <w:tc>
          <w:tcPr>
            <w:tcW w:w="608" w:type="dxa"/>
            <w:tcBorders>
              <w:top w:val="nil"/>
              <w:left w:val="nil"/>
              <w:bottom w:val="nil"/>
              <w:right w:val="nil"/>
            </w:tcBorders>
            <w:shd w:val="solid" w:color="FFFFFF" w:fill="auto"/>
          </w:tcPr>
          <w:p w:rsidR="00182E52" w:rsidRPr="00892DE3" w:rsidRDefault="00182E52"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p>
        </w:tc>
        <w:tc>
          <w:tcPr>
            <w:tcW w:w="924"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1</w:t>
            </w:r>
          </w:p>
        </w:tc>
        <w:tc>
          <w:tcPr>
            <w:tcW w:w="980"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6</w:t>
            </w:r>
          </w:p>
        </w:tc>
        <w:tc>
          <w:tcPr>
            <w:tcW w:w="966"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7</w:t>
            </w:r>
          </w:p>
        </w:tc>
        <w:tc>
          <w:tcPr>
            <w:tcW w:w="1041"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17</w:t>
            </w:r>
          </w:p>
        </w:tc>
      </w:tr>
      <w:tr w:rsidR="00182E52"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nil"/>
              <w:left w:val="nil"/>
              <w:bottom w:val="nil"/>
              <w:right w:val="nil"/>
            </w:tcBorders>
            <w:shd w:val="solid" w:color="FFFFFF" w:fill="auto"/>
          </w:tcPr>
          <w:p w:rsidR="00182E52" w:rsidRPr="00892DE3" w:rsidRDefault="00182E52" w:rsidP="009B556F">
            <w:pPr>
              <w:spacing w:after="0" w:line="276" w:lineRule="auto"/>
            </w:pPr>
            <w:r w:rsidRPr="00892DE3">
              <w:t>Other gains/(losses) from other economic flows</w:t>
            </w:r>
          </w:p>
        </w:tc>
        <w:tc>
          <w:tcPr>
            <w:tcW w:w="608" w:type="dxa"/>
            <w:tcBorders>
              <w:top w:val="nil"/>
              <w:left w:val="nil"/>
              <w:bottom w:val="nil"/>
              <w:right w:val="nil"/>
            </w:tcBorders>
            <w:shd w:val="solid" w:color="FFFFFF" w:fill="auto"/>
          </w:tcPr>
          <w:p w:rsidR="00182E52" w:rsidRPr="00892DE3" w:rsidRDefault="00182E52"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Arial"/>
                <w:color w:val="000000"/>
                <w:szCs w:val="18"/>
                <w:lang w:eastAsia="en-AU"/>
              </w:rPr>
              <w:t>1.7.1</w:t>
            </w:r>
          </w:p>
        </w:tc>
        <w:tc>
          <w:tcPr>
            <w:tcW w:w="924"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18)</w:t>
            </w:r>
          </w:p>
        </w:tc>
        <w:tc>
          <w:tcPr>
            <w:tcW w:w="980"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28)</w:t>
            </w:r>
          </w:p>
        </w:tc>
        <w:tc>
          <w:tcPr>
            <w:tcW w:w="966"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35)</w:t>
            </w:r>
          </w:p>
        </w:tc>
        <w:tc>
          <w:tcPr>
            <w:tcW w:w="1041" w:type="dxa"/>
            <w:tcBorders>
              <w:top w:val="nil"/>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pPr>
            <w:r w:rsidRPr="00892DE3">
              <w:t>(349)</w:t>
            </w:r>
          </w:p>
        </w:tc>
      </w:tr>
      <w:tr w:rsidR="00182E52"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left w:val="nil"/>
              <w:bottom w:val="nil"/>
              <w:right w:val="nil"/>
            </w:tcBorders>
            <w:shd w:val="solid" w:color="FFFFFF" w:fill="auto"/>
          </w:tcPr>
          <w:p w:rsidR="00182E52" w:rsidRPr="00892DE3" w:rsidRDefault="00182E52" w:rsidP="009B556F">
            <w:pPr>
              <w:spacing w:after="0" w:line="276" w:lineRule="auto"/>
              <w:rPr>
                <w:b/>
              </w:rPr>
            </w:pPr>
            <w:r w:rsidRPr="00892DE3">
              <w:rPr>
                <w:b/>
              </w:rPr>
              <w:t>Total other economic flows included in net result</w:t>
            </w:r>
          </w:p>
        </w:tc>
        <w:tc>
          <w:tcPr>
            <w:tcW w:w="608" w:type="dxa"/>
            <w:tcBorders>
              <w:top w:val="single" w:sz="6" w:space="0" w:color="000000"/>
              <w:left w:val="nil"/>
              <w:bottom w:val="nil"/>
              <w:right w:val="nil"/>
            </w:tcBorders>
            <w:shd w:val="solid" w:color="FFFFFF" w:fill="auto"/>
          </w:tcPr>
          <w:p w:rsidR="00182E52" w:rsidRPr="00892DE3" w:rsidRDefault="00182E52" w:rsidP="00BC4184">
            <w:pPr>
              <w:spacing w:after="0"/>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24" w:type="dxa"/>
            <w:tcBorders>
              <w:top w:val="single" w:sz="6" w:space="0" w:color="000000"/>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4)</w:t>
            </w:r>
          </w:p>
        </w:tc>
        <w:tc>
          <w:tcPr>
            <w:tcW w:w="980" w:type="dxa"/>
            <w:tcBorders>
              <w:top w:val="single" w:sz="6" w:space="0" w:color="000000"/>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w:t>
            </w:r>
          </w:p>
        </w:tc>
        <w:tc>
          <w:tcPr>
            <w:tcW w:w="966" w:type="dxa"/>
            <w:tcBorders>
              <w:top w:val="single" w:sz="6" w:space="0" w:color="000000"/>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41)</w:t>
            </w:r>
          </w:p>
        </w:tc>
        <w:tc>
          <w:tcPr>
            <w:tcW w:w="1041" w:type="dxa"/>
            <w:tcBorders>
              <w:top w:val="single" w:sz="6" w:space="0" w:color="000000"/>
              <w:left w:val="nil"/>
              <w:bottom w:val="nil"/>
              <w:right w:val="nil"/>
            </w:tcBorders>
            <w:shd w:val="solid" w:color="FFFFFF" w:fill="auto"/>
          </w:tcPr>
          <w:p w:rsidR="00182E52" w:rsidRPr="00892DE3" w:rsidRDefault="00182E52" w:rsidP="00182E52">
            <w:pPr>
              <w:pStyle w:val="TableofFigures"/>
              <w:spacing w:after="0"/>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5)</w:t>
            </w:r>
          </w:p>
        </w:tc>
      </w:tr>
      <w:tr w:rsidR="00182E52" w:rsidRPr="00892DE3" w:rsidTr="00182E52">
        <w:trPr>
          <w:gridAfter w:val="2"/>
          <w:wAfter w:w="1700" w:type="dxa"/>
        </w:trPr>
        <w:tc>
          <w:tcPr>
            <w:cnfStyle w:val="001000000000" w:firstRow="0" w:lastRow="0" w:firstColumn="1" w:lastColumn="0" w:oddVBand="0" w:evenVBand="0" w:oddHBand="0" w:evenHBand="0" w:firstRowFirstColumn="0" w:firstRowLastColumn="0" w:lastRowFirstColumn="0" w:lastRowLastColumn="0"/>
            <w:tcW w:w="5120" w:type="dxa"/>
            <w:tcBorders>
              <w:top w:val="single" w:sz="6" w:space="0" w:color="000000"/>
              <w:bottom w:val="single" w:sz="6" w:space="0" w:color="000000"/>
            </w:tcBorders>
            <w:shd w:val="solid" w:color="FFFFFF" w:fill="auto"/>
          </w:tcPr>
          <w:p w:rsidR="00182E52" w:rsidRPr="00892DE3" w:rsidRDefault="00182E52" w:rsidP="009B556F">
            <w:pPr>
              <w:spacing w:after="0" w:line="276" w:lineRule="auto"/>
            </w:pPr>
            <w:r w:rsidRPr="00892DE3">
              <w:t>Net result</w:t>
            </w:r>
          </w:p>
        </w:tc>
        <w:tc>
          <w:tcPr>
            <w:tcW w:w="608" w:type="dxa"/>
            <w:tcBorders>
              <w:top w:val="single" w:sz="6" w:space="0" w:color="000000"/>
              <w:bottom w:val="single" w:sz="6" w:space="0" w:color="000000"/>
            </w:tcBorders>
            <w:shd w:val="solid" w:color="FFFFFF" w:fill="auto"/>
          </w:tcPr>
          <w:p w:rsidR="00182E52" w:rsidRPr="00892DE3" w:rsidRDefault="00182E52" w:rsidP="00BC4184">
            <w:pPr>
              <w:spacing w:after="0"/>
              <w:ind w:left="170" w:hanging="170"/>
              <w:cnfStyle w:val="000000000000" w:firstRow="0" w:lastRow="0" w:firstColumn="0" w:lastColumn="0" w:oddVBand="0" w:evenVBand="0" w:oddHBand="0" w:evenHBand="0" w:firstRowFirstColumn="0" w:firstRowLastColumn="0" w:lastRowFirstColumn="0" w:lastRowLastColumn="0"/>
            </w:pPr>
          </w:p>
        </w:tc>
        <w:tc>
          <w:tcPr>
            <w:tcW w:w="924" w:type="dxa"/>
            <w:tcBorders>
              <w:top w:val="single" w:sz="6" w:space="0" w:color="000000"/>
              <w:bottom w:val="single" w:sz="6" w:space="0" w:color="000000"/>
            </w:tcBorders>
            <w:shd w:val="solid" w:color="FFFFFF" w:fill="auto"/>
          </w:tcPr>
          <w:p w:rsidR="00182E52" w:rsidRPr="00892DE3" w:rsidRDefault="00182E52" w:rsidP="00182E52">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2 635</w:t>
            </w:r>
          </w:p>
        </w:tc>
        <w:tc>
          <w:tcPr>
            <w:tcW w:w="980" w:type="dxa"/>
            <w:tcBorders>
              <w:top w:val="single" w:sz="6" w:space="0" w:color="000000"/>
              <w:bottom w:val="single" w:sz="6" w:space="0" w:color="000000"/>
            </w:tcBorders>
            <w:shd w:val="solid" w:color="FFFFFF" w:fill="auto"/>
          </w:tcPr>
          <w:p w:rsidR="00182E52" w:rsidRPr="00892DE3" w:rsidRDefault="00182E52" w:rsidP="00182E52">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1 823</w:t>
            </w:r>
          </w:p>
        </w:tc>
        <w:tc>
          <w:tcPr>
            <w:tcW w:w="966" w:type="dxa"/>
            <w:tcBorders>
              <w:top w:val="single" w:sz="6" w:space="0" w:color="000000"/>
              <w:bottom w:val="single" w:sz="6" w:space="0" w:color="000000"/>
            </w:tcBorders>
            <w:shd w:val="solid" w:color="FFFFFF" w:fill="auto"/>
          </w:tcPr>
          <w:p w:rsidR="00182E52" w:rsidRPr="00892DE3" w:rsidRDefault="00182E52" w:rsidP="00182E52">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1 841</w:t>
            </w:r>
          </w:p>
        </w:tc>
        <w:tc>
          <w:tcPr>
            <w:tcW w:w="1041" w:type="dxa"/>
            <w:tcBorders>
              <w:top w:val="single" w:sz="6" w:space="0" w:color="000000"/>
              <w:bottom w:val="single" w:sz="6" w:space="0" w:color="000000"/>
            </w:tcBorders>
            <w:shd w:val="solid" w:color="FFFFFF" w:fill="auto"/>
          </w:tcPr>
          <w:p w:rsidR="00182E52" w:rsidRPr="00892DE3" w:rsidRDefault="00182E52" w:rsidP="00182E52">
            <w:pPr>
              <w:spacing w:after="0"/>
              <w:ind w:left="170" w:hanging="170"/>
              <w:cnfStyle w:val="000000000000" w:firstRow="0" w:lastRow="0" w:firstColumn="0" w:lastColumn="0" w:oddVBand="0" w:evenVBand="0" w:oddHBand="0" w:evenHBand="0" w:firstRowFirstColumn="0" w:firstRowLastColumn="0" w:lastRowFirstColumn="0" w:lastRowLastColumn="0"/>
            </w:pPr>
            <w:r w:rsidRPr="00892DE3">
              <w:t>2 206</w:t>
            </w:r>
          </w:p>
        </w:tc>
      </w:tr>
      <w:tr w:rsidR="00243206"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243206" w:rsidRPr="00892DE3" w:rsidRDefault="00243206" w:rsidP="009B556F">
            <w:pPr>
              <w:spacing w:after="0" w:line="276" w:lineRule="auto"/>
              <w:ind w:left="170" w:hanging="170"/>
              <w:jc w:val="left"/>
              <w:rPr>
                <w:b/>
              </w:rPr>
            </w:pPr>
            <w:r w:rsidRPr="00892DE3">
              <w:rPr>
                <w:b/>
              </w:rPr>
              <w:t>Other economic flows – other comprehensive income</w:t>
            </w:r>
          </w:p>
        </w:tc>
      </w:tr>
      <w:tr w:rsidR="00243206"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243206" w:rsidRPr="00892DE3" w:rsidRDefault="00243206" w:rsidP="009B556F">
            <w:pPr>
              <w:spacing w:after="0" w:line="276" w:lineRule="auto"/>
              <w:ind w:left="170" w:hanging="170"/>
              <w:jc w:val="left"/>
              <w:rPr>
                <w:b/>
              </w:rPr>
            </w:pPr>
            <w:r w:rsidRPr="00892DE3">
              <w:rPr>
                <w:b/>
              </w:rPr>
              <w:t>Items that will not be reclassified to net result</w:t>
            </w:r>
          </w:p>
        </w:tc>
      </w:tr>
      <w:tr w:rsidR="000F3B3C"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pPr>
            <w:r w:rsidRPr="00892DE3">
              <w:t>Changes in non</w:t>
            </w:r>
            <w:r w:rsidRPr="00892DE3">
              <w:noBreakHyphen/>
              <w:t>financial assets revaluation surplus</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pPr>
            <w:r w:rsidRPr="00D878CC">
              <w:rPr>
                <w:rFonts w:eastAsiaTheme="minorEastAsia" w:cs="Arial"/>
                <w:color w:val="000000"/>
                <w:szCs w:val="18"/>
                <w:lang w:eastAsia="en-AU"/>
              </w:rPr>
              <w:t>3 660</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Arial"/>
                <w:color w:val="000000"/>
                <w:szCs w:val="18"/>
                <w:lang w:eastAsia="en-AU"/>
              </w:rPr>
              <w:t>64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pPr>
            <w:r w:rsidRPr="00D878CC">
              <w:rPr>
                <w:rFonts w:eastAsiaTheme="minorEastAsia" w:cs="Arial"/>
                <w:color w:val="000000"/>
                <w:szCs w:val="18"/>
                <w:lang w:eastAsia="en-AU"/>
              </w:rPr>
              <w:t>7 844</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sidRPr="00D878CC">
              <w:rPr>
                <w:rFonts w:eastAsiaTheme="minorEastAsia" w:cs="Arial"/>
                <w:color w:val="000000"/>
                <w:szCs w:val="18"/>
                <w:lang w:eastAsia="en-AU"/>
              </w:rPr>
              <w:t>1 507</w:t>
            </w:r>
          </w:p>
        </w:tc>
      </w:tr>
      <w:tr w:rsidR="000F3B3C"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pPr>
            <w:r w:rsidRPr="00892DE3">
              <w:t>Remeasurement of superannuation defined benefit plans</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jc w:val="center"/>
              <w:cnfStyle w:val="000000010000" w:firstRow="0" w:lastRow="0" w:firstColumn="0" w:lastColumn="0" w:oddVBand="0" w:evenVBand="0" w:oddHBand="0" w:evenHBand="1" w:firstRowFirstColumn="0" w:firstRowLastColumn="0" w:lastRowFirstColumn="0" w:lastRowLastColumn="0"/>
            </w:pPr>
            <w:r w:rsidRPr="00D878CC">
              <w:rPr>
                <w:rFonts w:eastAsiaTheme="minorEastAsia" w:cs="Arial"/>
                <w:color w:val="000000"/>
                <w:szCs w:val="18"/>
                <w:lang w:eastAsia="en-AU"/>
              </w:rPr>
              <w:t>1.3.2</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915</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pPr>
            <w:r>
              <w:rPr>
                <w:rFonts w:eastAsiaTheme="minorEastAsia" w:cs="Arial"/>
                <w:color w:val="000000"/>
                <w:szCs w:val="18"/>
                <w:lang w:eastAsia="en-AU"/>
              </w:rPr>
              <w:t>93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946</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pPr>
            <w:r>
              <w:rPr>
                <w:rFonts w:eastAsiaTheme="minorEastAsia" w:cs="Arial"/>
                <w:color w:val="000000"/>
                <w:szCs w:val="18"/>
                <w:lang w:eastAsia="en-AU"/>
              </w:rPr>
              <w:t>960</w:t>
            </w:r>
          </w:p>
        </w:tc>
      </w:tr>
      <w:tr w:rsidR="000F3B3C"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pPr>
            <w:r w:rsidRPr="00892DE3">
              <w:t>Other movements in equity</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7</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Arial"/>
                <w:color w:val="000000"/>
                <w:szCs w:val="18"/>
                <w:lang w:eastAsia="en-AU"/>
              </w:rPr>
              <w:t>21</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14)</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Arial"/>
                <w:color w:val="000000"/>
                <w:szCs w:val="18"/>
                <w:lang w:eastAsia="en-AU"/>
              </w:rPr>
              <w:t>8</w:t>
            </w:r>
          </w:p>
        </w:tc>
      </w:tr>
      <w:tr w:rsidR="00182E52" w:rsidRPr="00892DE3" w:rsidTr="00182E52">
        <w:tblPrEx>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639" w:type="dxa"/>
            <w:gridSpan w:val="6"/>
            <w:tcBorders>
              <w:top w:val="nil"/>
              <w:left w:val="nil"/>
              <w:bottom w:val="nil"/>
              <w:right w:val="nil"/>
            </w:tcBorders>
            <w:shd w:val="solid" w:color="FFFFFF" w:fill="auto"/>
          </w:tcPr>
          <w:p w:rsidR="00182E52" w:rsidRPr="00892DE3" w:rsidRDefault="00182E52" w:rsidP="009B556F">
            <w:pPr>
              <w:spacing w:after="0" w:line="276" w:lineRule="auto"/>
              <w:ind w:left="170" w:hanging="170"/>
              <w:jc w:val="left"/>
              <w:rPr>
                <w:b/>
              </w:rPr>
            </w:pPr>
            <w:r w:rsidRPr="00892DE3">
              <w:rPr>
                <w:b/>
              </w:rPr>
              <w:t>Items that may be reclassified subsequently to net result</w:t>
            </w:r>
          </w:p>
        </w:tc>
        <w:tc>
          <w:tcPr>
            <w:tcW w:w="850" w:type="dxa"/>
          </w:tcPr>
          <w:p w:rsidR="00182E52" w:rsidRPr="00892DE3" w:rsidRDefault="00182E52">
            <w:pPr>
              <w:keepLines w:val="0"/>
              <w:cnfStyle w:val="000000010000" w:firstRow="0" w:lastRow="0" w:firstColumn="0" w:lastColumn="0" w:oddVBand="0" w:evenVBand="0" w:oddHBand="0" w:evenHBand="1" w:firstRowFirstColumn="0" w:firstRowLastColumn="0" w:lastRowFirstColumn="0" w:lastRowLastColumn="0"/>
            </w:pPr>
            <w:r w:rsidRPr="00D878CC">
              <w:rPr>
                <w:rFonts w:eastAsiaTheme="minorEastAsia" w:cs="Calibri"/>
                <w:b/>
                <w:bCs/>
                <w:color w:val="000000"/>
                <w:lang w:eastAsia="en-AU"/>
              </w:rPr>
              <w:t xml:space="preserve"> </w:t>
            </w:r>
          </w:p>
        </w:tc>
        <w:tc>
          <w:tcPr>
            <w:cnfStyle w:val="000010000000" w:firstRow="0" w:lastRow="0" w:firstColumn="0" w:lastColumn="0" w:oddVBand="1" w:evenVBand="0" w:oddHBand="0" w:evenHBand="0" w:firstRowFirstColumn="0" w:firstRowLastColumn="0" w:lastRowFirstColumn="0" w:lastRowLastColumn="0"/>
            <w:tcW w:w="850" w:type="dxa"/>
          </w:tcPr>
          <w:p w:rsidR="00182E52" w:rsidRPr="00892DE3" w:rsidRDefault="00182E52">
            <w:pPr>
              <w:keepLines w:val="0"/>
            </w:pPr>
            <w:r w:rsidRPr="00D878CC">
              <w:rPr>
                <w:rFonts w:eastAsiaTheme="minorEastAsia" w:cs="Calibri"/>
                <w:b/>
                <w:bCs/>
                <w:color w:val="000000"/>
                <w:lang w:eastAsia="en-AU"/>
              </w:rPr>
              <w:t xml:space="preserve"> </w:t>
            </w:r>
          </w:p>
        </w:tc>
      </w:tr>
      <w:tr w:rsidR="000F3B3C"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pPr>
            <w:r w:rsidRPr="00892DE3">
              <w:t>Net gain/(loss) on financial assets at fair value</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1</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Arial"/>
                <w:color w:val="000000"/>
                <w:szCs w:val="18"/>
                <w:lang w:eastAsia="en-AU"/>
              </w:rPr>
              <w:t>2</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3</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Arial"/>
                <w:color w:val="000000"/>
                <w:szCs w:val="18"/>
                <w:lang w:eastAsia="en-AU"/>
              </w:rPr>
              <w:t>2</w:t>
            </w:r>
          </w:p>
        </w:tc>
      </w:tr>
      <w:tr w:rsidR="000F3B3C"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pPr>
            <w:r w:rsidRPr="00892DE3">
              <w:t>Net gain/(loss) on equity investments in other sector entities at proportional share of the carrying amount of net assets</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jc w:val="center"/>
              <w:cnfStyle w:val="000000010000" w:firstRow="0" w:lastRow="0" w:firstColumn="0" w:lastColumn="0" w:oddVBand="0" w:evenVBand="0" w:oddHBand="0" w:evenHBand="1" w:firstRowFirstColumn="0" w:firstRowLastColumn="0" w:lastRowFirstColumn="0" w:lastRowLastColumn="0"/>
            </w:pPr>
            <w:r w:rsidRPr="00D878CC">
              <w:rPr>
                <w:rFonts w:eastAsiaTheme="minorEastAsia" w:cs="Arial"/>
                <w:color w:val="000000"/>
                <w:szCs w:val="18"/>
                <w:lang w:eastAsia="en-AU"/>
              </w:rPr>
              <w:t>1.6.1</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966)</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pPr>
            <w:r>
              <w:rPr>
                <w:rFonts w:eastAsiaTheme="minorEastAsia" w:cs="Arial"/>
                <w:color w:val="000000"/>
                <w:szCs w:val="18"/>
                <w:lang w:eastAsia="en-AU"/>
              </w:rPr>
              <w:t>609</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pPr>
            <w:r>
              <w:rPr>
                <w:rFonts w:eastAsiaTheme="minorEastAsia" w:cs="Arial"/>
                <w:color w:val="000000"/>
                <w:szCs w:val="18"/>
                <w:lang w:eastAsia="en-AU"/>
              </w:rPr>
              <w:t>(254)</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pPr>
            <w:r>
              <w:rPr>
                <w:rFonts w:eastAsiaTheme="minorEastAsia" w:cs="Arial"/>
                <w:color w:val="000000"/>
                <w:szCs w:val="18"/>
                <w:lang w:eastAsia="en-AU"/>
              </w:rPr>
              <w:t>909</w:t>
            </w:r>
          </w:p>
        </w:tc>
      </w:tr>
      <w:tr w:rsidR="000F3B3C"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6" w:space="0" w:color="000000"/>
              <w:right w:val="nil"/>
            </w:tcBorders>
            <w:shd w:val="solid" w:color="FFFFFF" w:fill="auto"/>
          </w:tcPr>
          <w:p w:rsidR="000F3B3C" w:rsidRPr="00892DE3" w:rsidRDefault="000F3B3C" w:rsidP="009B556F">
            <w:pPr>
              <w:spacing w:after="0" w:line="276" w:lineRule="auto"/>
              <w:ind w:left="170" w:hanging="170"/>
              <w:jc w:val="left"/>
              <w:rPr>
                <w:b/>
              </w:rPr>
            </w:pPr>
            <w:r w:rsidRPr="00892DE3">
              <w:rPr>
                <w:b/>
              </w:rPr>
              <w:t>Total other economic flows – other comprehensive income</w:t>
            </w:r>
          </w:p>
        </w:tc>
        <w:tc>
          <w:tcPr>
            <w:tcW w:w="608" w:type="dxa"/>
            <w:tcBorders>
              <w:top w:val="single" w:sz="6" w:space="0" w:color="000000"/>
              <w:left w:val="nil"/>
              <w:bottom w:val="single" w:sz="6" w:space="0" w:color="000000"/>
              <w:right w:val="nil"/>
            </w:tcBorders>
            <w:shd w:val="solid" w:color="FFFFFF" w:fill="auto"/>
          </w:tcPr>
          <w:p w:rsidR="000F3B3C" w:rsidRPr="00892DE3" w:rsidRDefault="000F3B3C"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6" w:space="0" w:color="000000"/>
              <w:right w:val="nil"/>
            </w:tcBorders>
            <w:shd w:val="solid" w:color="FFFFFF" w:fill="auto"/>
          </w:tcPr>
          <w:p w:rsidR="000F3B3C" w:rsidRPr="00892DE3" w:rsidRDefault="000F3B3C" w:rsidP="00182E52">
            <w:pPr>
              <w:spacing w:after="0"/>
              <w:ind w:left="170" w:hanging="170"/>
              <w:rPr>
                <w:b/>
              </w:rPr>
            </w:pPr>
            <w:r w:rsidRPr="00D878CC">
              <w:rPr>
                <w:rFonts w:eastAsiaTheme="minorEastAsia" w:cs="Arial"/>
                <w:b/>
                <w:bCs/>
                <w:color w:val="000000"/>
                <w:szCs w:val="18"/>
                <w:lang w:eastAsia="en-AU"/>
              </w:rPr>
              <w:t>3 617</w:t>
            </w:r>
          </w:p>
        </w:tc>
        <w:tc>
          <w:tcPr>
            <w:tcW w:w="980" w:type="dxa"/>
            <w:tcBorders>
              <w:top w:val="single" w:sz="6" w:space="0" w:color="000000"/>
              <w:left w:val="nil"/>
              <w:bottom w:val="single" w:sz="6" w:space="0" w:color="000000"/>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D878CC">
              <w:rPr>
                <w:rFonts w:eastAsiaTheme="minorEastAsia" w:cs="Arial"/>
                <w:b/>
                <w:bCs/>
                <w:color w:val="000000"/>
                <w:szCs w:val="18"/>
                <w:lang w:eastAsia="en-AU"/>
              </w:rPr>
              <w:t>2 203</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6" w:space="0" w:color="000000"/>
              <w:right w:val="nil"/>
            </w:tcBorders>
            <w:shd w:val="solid" w:color="FFFFFF" w:fill="auto"/>
          </w:tcPr>
          <w:p w:rsidR="000F3B3C" w:rsidRPr="00892DE3" w:rsidRDefault="000F3B3C" w:rsidP="00182E52">
            <w:pPr>
              <w:spacing w:after="0"/>
              <w:ind w:left="170" w:hanging="170"/>
              <w:rPr>
                <w:b/>
              </w:rPr>
            </w:pPr>
            <w:r w:rsidRPr="00D878CC">
              <w:rPr>
                <w:rFonts w:eastAsiaTheme="minorEastAsia" w:cs="Arial"/>
                <w:b/>
                <w:bCs/>
                <w:color w:val="000000"/>
                <w:szCs w:val="18"/>
                <w:lang w:eastAsia="en-AU"/>
              </w:rPr>
              <w:t>8 525</w:t>
            </w:r>
          </w:p>
        </w:tc>
        <w:tc>
          <w:tcPr>
            <w:tcW w:w="1041" w:type="dxa"/>
            <w:tcBorders>
              <w:top w:val="single" w:sz="6" w:space="0" w:color="000000"/>
              <w:left w:val="nil"/>
              <w:bottom w:val="single" w:sz="6" w:space="0" w:color="000000"/>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D878CC">
              <w:rPr>
                <w:rFonts w:eastAsiaTheme="minorEastAsia" w:cs="Arial"/>
                <w:b/>
                <w:bCs/>
                <w:color w:val="000000"/>
                <w:szCs w:val="18"/>
                <w:lang w:eastAsia="en-AU"/>
              </w:rPr>
              <w:t>3 386</w:t>
            </w:r>
          </w:p>
        </w:tc>
      </w:tr>
      <w:tr w:rsidR="000F3B3C"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12" w:space="0" w:color="000000"/>
              <w:right w:val="nil"/>
            </w:tcBorders>
            <w:shd w:val="solid" w:color="FFFFFF" w:fill="auto"/>
          </w:tcPr>
          <w:p w:rsidR="000F3B3C" w:rsidRPr="00892DE3" w:rsidRDefault="000F3B3C" w:rsidP="009B556F">
            <w:pPr>
              <w:spacing w:after="0" w:line="276" w:lineRule="auto"/>
              <w:ind w:left="170" w:hanging="170"/>
              <w:jc w:val="left"/>
              <w:rPr>
                <w:b/>
              </w:rPr>
            </w:pPr>
            <w:r w:rsidRPr="00892DE3">
              <w:rPr>
                <w:b/>
              </w:rPr>
              <w:t>Comprehensive result – total change in net worth</w:t>
            </w:r>
          </w:p>
        </w:tc>
        <w:tc>
          <w:tcPr>
            <w:tcW w:w="608" w:type="dxa"/>
            <w:tcBorders>
              <w:top w:val="single" w:sz="6" w:space="0" w:color="000000"/>
              <w:left w:val="nil"/>
              <w:bottom w:val="single" w:sz="12" w:space="0" w:color="000000"/>
              <w:right w:val="nil"/>
            </w:tcBorders>
            <w:shd w:val="solid" w:color="FFFFFF" w:fill="auto"/>
          </w:tcPr>
          <w:p w:rsidR="000F3B3C" w:rsidRPr="00892DE3" w:rsidRDefault="000F3B3C"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12" w:space="0" w:color="000000"/>
              <w:right w:val="nil"/>
            </w:tcBorders>
            <w:shd w:val="solid" w:color="FFFFFF" w:fill="auto"/>
          </w:tcPr>
          <w:p w:rsidR="000F3B3C" w:rsidRPr="00892DE3" w:rsidRDefault="000F3B3C" w:rsidP="00182E52">
            <w:pPr>
              <w:spacing w:after="0"/>
              <w:ind w:left="170" w:hanging="170"/>
              <w:rPr>
                <w:b/>
              </w:rPr>
            </w:pPr>
            <w:r w:rsidRPr="00D878CC">
              <w:rPr>
                <w:rFonts w:eastAsiaTheme="minorEastAsia" w:cs="Arial"/>
                <w:b/>
                <w:bCs/>
                <w:color w:val="000000"/>
                <w:szCs w:val="18"/>
                <w:lang w:eastAsia="en-AU"/>
              </w:rPr>
              <w:t>4 504</w:t>
            </w:r>
          </w:p>
        </w:tc>
        <w:tc>
          <w:tcPr>
            <w:tcW w:w="980" w:type="dxa"/>
            <w:tcBorders>
              <w:top w:val="single" w:sz="6" w:space="0" w:color="000000"/>
              <w:left w:val="nil"/>
              <w:bottom w:val="single" w:sz="12" w:space="0" w:color="000000"/>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Arial"/>
                <w:b/>
                <w:bCs/>
                <w:color w:val="000000"/>
                <w:szCs w:val="18"/>
                <w:lang w:eastAsia="en-AU"/>
              </w:rPr>
              <w:t>4 036</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12" w:space="0" w:color="000000"/>
              <w:right w:val="nil"/>
            </w:tcBorders>
            <w:shd w:val="solid" w:color="FFFFFF" w:fill="auto"/>
          </w:tcPr>
          <w:p w:rsidR="000F3B3C" w:rsidRPr="00892DE3" w:rsidRDefault="000F3B3C" w:rsidP="00182E52">
            <w:pPr>
              <w:spacing w:after="0"/>
              <w:ind w:left="170" w:hanging="170"/>
              <w:rPr>
                <w:b/>
              </w:rPr>
            </w:pPr>
            <w:r w:rsidRPr="00D878CC">
              <w:rPr>
                <w:rFonts w:eastAsiaTheme="minorEastAsia" w:cs="Arial"/>
                <w:b/>
                <w:bCs/>
                <w:color w:val="000000"/>
                <w:szCs w:val="18"/>
                <w:lang w:eastAsia="en-AU"/>
              </w:rPr>
              <w:t>10 636</w:t>
            </w:r>
          </w:p>
        </w:tc>
        <w:tc>
          <w:tcPr>
            <w:tcW w:w="1041" w:type="dxa"/>
            <w:tcBorders>
              <w:top w:val="single" w:sz="6" w:space="0" w:color="000000"/>
              <w:left w:val="nil"/>
              <w:bottom w:val="single" w:sz="12" w:space="0" w:color="000000"/>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Arial"/>
                <w:b/>
                <w:bCs/>
                <w:color w:val="000000"/>
                <w:szCs w:val="18"/>
                <w:lang w:eastAsia="en-AU"/>
              </w:rPr>
              <w:t>5 810</w:t>
            </w:r>
          </w:p>
        </w:tc>
      </w:tr>
      <w:tr w:rsidR="006B4455"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single" w:sz="12" w:space="0" w:color="000000"/>
              <w:left w:val="nil"/>
              <w:bottom w:val="nil"/>
              <w:right w:val="nil"/>
            </w:tcBorders>
            <w:shd w:val="solid" w:color="FFFFFF" w:fill="auto"/>
          </w:tcPr>
          <w:p w:rsidR="006B4455" w:rsidRPr="00892DE3" w:rsidRDefault="006B4455" w:rsidP="009B556F">
            <w:pPr>
              <w:keepNext/>
              <w:spacing w:after="0" w:line="276" w:lineRule="auto"/>
              <w:ind w:left="170" w:hanging="170"/>
              <w:jc w:val="left"/>
              <w:rPr>
                <w:b/>
              </w:rPr>
            </w:pPr>
            <w:r w:rsidRPr="00892DE3">
              <w:rPr>
                <w:b/>
              </w:rPr>
              <w:t>KEY FISCAL AGGREGATES</w:t>
            </w:r>
          </w:p>
        </w:tc>
        <w:tc>
          <w:tcPr>
            <w:tcW w:w="608" w:type="dxa"/>
            <w:tcBorders>
              <w:top w:val="single" w:sz="12" w:space="0" w:color="000000"/>
              <w:left w:val="nil"/>
              <w:bottom w:val="nil"/>
              <w:right w:val="nil"/>
            </w:tcBorders>
            <w:shd w:val="solid" w:color="FFFFFF" w:fill="auto"/>
          </w:tcPr>
          <w:p w:rsidR="006B4455" w:rsidRPr="00892DE3" w:rsidRDefault="006B4455"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24" w:type="dxa"/>
            <w:tcBorders>
              <w:top w:val="single" w:sz="12" w:space="0" w:color="000000"/>
              <w:left w:val="nil"/>
              <w:bottom w:val="nil"/>
              <w:right w:val="nil"/>
            </w:tcBorders>
            <w:shd w:val="solid" w:color="FFFFFF" w:fill="auto"/>
          </w:tcPr>
          <w:p w:rsidR="006B4455" w:rsidRPr="00892DE3" w:rsidRDefault="006B4455" w:rsidP="00BC4184">
            <w:pPr>
              <w:spacing w:after="0"/>
              <w:ind w:left="170" w:hanging="170"/>
              <w:rPr>
                <w:b/>
              </w:rPr>
            </w:pPr>
            <w:r w:rsidRPr="00892DE3">
              <w:rPr>
                <w:b/>
              </w:rPr>
              <w:t xml:space="preserve"> </w:t>
            </w:r>
          </w:p>
        </w:tc>
        <w:tc>
          <w:tcPr>
            <w:tcW w:w="980" w:type="dxa"/>
            <w:tcBorders>
              <w:top w:val="single" w:sz="12" w:space="0" w:color="000000"/>
              <w:left w:val="nil"/>
              <w:bottom w:val="nil"/>
              <w:right w:val="nil"/>
            </w:tcBorders>
            <w:shd w:val="solid" w:color="FFFFFF" w:fill="auto"/>
          </w:tcPr>
          <w:p w:rsidR="006B4455" w:rsidRPr="00892DE3" w:rsidRDefault="006B4455"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c>
          <w:tcPr>
            <w:cnfStyle w:val="000010000000" w:firstRow="0" w:lastRow="0" w:firstColumn="0" w:lastColumn="0" w:oddVBand="1" w:evenVBand="0" w:oddHBand="0" w:evenHBand="0" w:firstRowFirstColumn="0" w:firstRowLastColumn="0" w:lastRowFirstColumn="0" w:lastRowLastColumn="0"/>
            <w:tcW w:w="966" w:type="dxa"/>
            <w:tcBorders>
              <w:top w:val="single" w:sz="12" w:space="0" w:color="000000"/>
              <w:left w:val="nil"/>
              <w:bottom w:val="nil"/>
              <w:right w:val="nil"/>
            </w:tcBorders>
            <w:shd w:val="solid" w:color="FFFFFF" w:fill="auto"/>
          </w:tcPr>
          <w:p w:rsidR="006B4455" w:rsidRPr="00892DE3" w:rsidRDefault="006B4455" w:rsidP="00BC4184">
            <w:pPr>
              <w:spacing w:after="0"/>
              <w:ind w:left="170" w:hanging="170"/>
              <w:rPr>
                <w:b/>
              </w:rPr>
            </w:pPr>
            <w:r w:rsidRPr="00892DE3">
              <w:rPr>
                <w:b/>
              </w:rPr>
              <w:t xml:space="preserve"> </w:t>
            </w:r>
          </w:p>
        </w:tc>
        <w:tc>
          <w:tcPr>
            <w:tcW w:w="1041" w:type="dxa"/>
            <w:tcBorders>
              <w:top w:val="single" w:sz="12" w:space="0" w:color="000000"/>
              <w:left w:val="nil"/>
              <w:bottom w:val="nil"/>
              <w:right w:val="nil"/>
            </w:tcBorders>
            <w:shd w:val="solid" w:color="FFFFFF" w:fill="auto"/>
          </w:tcPr>
          <w:p w:rsidR="006B4455" w:rsidRPr="00892DE3" w:rsidRDefault="006B4455" w:rsidP="00BC4184">
            <w:pPr>
              <w:spacing w:after="0"/>
              <w:ind w:left="170" w:hanging="170"/>
              <w:cnfStyle w:val="000000100000" w:firstRow="0" w:lastRow="0" w:firstColumn="0" w:lastColumn="0" w:oddVBand="0" w:evenVBand="0" w:oddHBand="1" w:evenHBand="0" w:firstRowFirstColumn="0" w:firstRowLastColumn="0" w:lastRowFirstColumn="0" w:lastRowLastColumn="0"/>
              <w:rPr>
                <w:b/>
              </w:rPr>
            </w:pPr>
            <w:r w:rsidRPr="00892DE3">
              <w:rPr>
                <w:b/>
              </w:rPr>
              <w:t xml:space="preserve"> </w:t>
            </w:r>
          </w:p>
        </w:tc>
      </w:tr>
      <w:tr w:rsidR="000F3B3C"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nil"/>
              <w:right w:val="nil"/>
            </w:tcBorders>
            <w:shd w:val="solid" w:color="FFFFFF" w:fill="auto"/>
          </w:tcPr>
          <w:p w:rsidR="000F3B3C" w:rsidRPr="00892DE3" w:rsidRDefault="000F3B3C" w:rsidP="009B556F">
            <w:pPr>
              <w:spacing w:after="0" w:line="276" w:lineRule="auto"/>
              <w:ind w:left="170" w:hanging="170"/>
              <w:jc w:val="left"/>
              <w:rPr>
                <w:b/>
              </w:rPr>
            </w:pPr>
            <w:r w:rsidRPr="00892DE3">
              <w:rPr>
                <w:b/>
              </w:rPr>
              <w:t>Net operating balance</w:t>
            </w:r>
          </w:p>
        </w:tc>
        <w:tc>
          <w:tcPr>
            <w:tcW w:w="608" w:type="dxa"/>
            <w:tcBorders>
              <w:top w:val="nil"/>
              <w:left w:val="nil"/>
              <w:bottom w:val="nil"/>
              <w:right w:val="nil"/>
            </w:tcBorders>
            <w:shd w:val="solid" w:color="FFFFFF" w:fill="auto"/>
          </w:tcPr>
          <w:p w:rsidR="000F3B3C" w:rsidRPr="00892DE3" w:rsidRDefault="000F3B3C"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nil"/>
              <w:right w:val="nil"/>
            </w:tcBorders>
            <w:shd w:val="solid" w:color="FFFFFF" w:fill="auto"/>
          </w:tcPr>
          <w:p w:rsidR="000F3B3C" w:rsidRPr="00892DE3" w:rsidRDefault="000F3B3C" w:rsidP="00182E52">
            <w:pPr>
              <w:spacing w:after="0"/>
              <w:ind w:left="170" w:hanging="170"/>
              <w:rPr>
                <w:b/>
              </w:rPr>
            </w:pPr>
            <w:r w:rsidRPr="00D878CC">
              <w:rPr>
                <w:rFonts w:eastAsiaTheme="minorEastAsia" w:cs="Calibri"/>
                <w:b/>
                <w:bCs/>
                <w:color w:val="000000"/>
                <w:szCs w:val="16"/>
                <w:lang w:eastAsia="en-AU"/>
              </w:rPr>
              <w:t>1 153</w:t>
            </w:r>
          </w:p>
        </w:tc>
        <w:tc>
          <w:tcPr>
            <w:tcW w:w="980"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Calibri"/>
                <w:b/>
                <w:bCs/>
                <w:color w:val="000000"/>
                <w:szCs w:val="16"/>
                <w:lang w:eastAsia="en-AU"/>
              </w:rPr>
              <w:t>1 975</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182E52">
            <w:pPr>
              <w:spacing w:after="0"/>
              <w:ind w:left="170" w:hanging="170"/>
              <w:rPr>
                <w:b/>
              </w:rPr>
            </w:pPr>
            <w:r w:rsidRPr="00D878CC">
              <w:rPr>
                <w:rFonts w:eastAsiaTheme="minorEastAsia" w:cs="Calibri"/>
                <w:b/>
                <w:bCs/>
                <w:color w:val="000000"/>
                <w:szCs w:val="16"/>
                <w:lang w:eastAsia="en-AU"/>
              </w:rPr>
              <w:t>2 405</w:t>
            </w:r>
          </w:p>
        </w:tc>
        <w:tc>
          <w:tcPr>
            <w:tcW w:w="1041" w:type="dxa"/>
            <w:tcBorders>
              <w:top w:val="nil"/>
              <w:left w:val="nil"/>
              <w:bottom w:val="nil"/>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Calibri"/>
                <w:b/>
                <w:bCs/>
                <w:color w:val="000000"/>
                <w:szCs w:val="16"/>
                <w:lang w:eastAsia="en-AU"/>
              </w:rPr>
              <w:t>2 727</w:t>
            </w:r>
          </w:p>
        </w:tc>
      </w:tr>
      <w:tr w:rsidR="000F3B3C" w:rsidRPr="00892DE3" w:rsidTr="00182E52">
        <w:tblPrEx>
          <w:tblLook w:val="0000" w:firstRow="0" w:lastRow="0" w:firstColumn="0" w:lastColumn="0" w:noHBand="0" w:noVBand="0"/>
        </w:tblPrEx>
        <w:trPr>
          <w:gridAfter w:val="2"/>
          <w:cnfStyle w:val="000000100000" w:firstRow="0" w:lastRow="0" w:firstColumn="0" w:lastColumn="0" w:oddVBand="0" w:evenVBand="0" w:oddHBand="1" w:evenHBand="0"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nil"/>
              <w:left w:val="nil"/>
              <w:bottom w:val="single" w:sz="6" w:space="0" w:color="000000"/>
              <w:right w:val="nil"/>
            </w:tcBorders>
            <w:shd w:val="solid" w:color="FFFFFF" w:fill="auto"/>
          </w:tcPr>
          <w:p w:rsidR="000F3B3C" w:rsidRPr="00892DE3" w:rsidRDefault="000F3B3C" w:rsidP="009B556F">
            <w:pPr>
              <w:spacing w:after="0" w:line="276" w:lineRule="auto"/>
              <w:ind w:left="170" w:hanging="170"/>
              <w:jc w:val="left"/>
            </w:pPr>
            <w:r w:rsidRPr="00892DE3">
              <w:t>Less: Net acquisition of non</w:t>
            </w:r>
            <w:r w:rsidRPr="00892DE3">
              <w:noBreakHyphen/>
              <w:t>financial assets from transactions</w:t>
            </w:r>
          </w:p>
        </w:tc>
        <w:tc>
          <w:tcPr>
            <w:tcW w:w="608" w:type="dxa"/>
            <w:tcBorders>
              <w:top w:val="nil"/>
              <w:left w:val="nil"/>
              <w:bottom w:val="single" w:sz="6" w:space="0" w:color="000000"/>
              <w:right w:val="nil"/>
            </w:tcBorders>
            <w:shd w:val="solid" w:color="FFFFFF" w:fill="auto"/>
          </w:tcPr>
          <w:p w:rsidR="000F3B3C" w:rsidRPr="00892DE3" w:rsidRDefault="000F3B3C" w:rsidP="00BC4184">
            <w:pPr>
              <w:spacing w:after="0"/>
              <w:ind w:left="170" w:hanging="170"/>
              <w:jc w:val="center"/>
              <w:cnfStyle w:val="000000100000" w:firstRow="0" w:lastRow="0" w:firstColumn="0" w:lastColumn="0" w:oddVBand="0" w:evenVBand="0" w:oddHBand="1" w:evenHBand="0" w:firstRowFirstColumn="0" w:firstRowLastColumn="0" w:lastRowFirstColumn="0" w:lastRowLastColumn="0"/>
            </w:pPr>
            <w:r>
              <w:t>1.3.7</w:t>
            </w:r>
          </w:p>
        </w:tc>
        <w:tc>
          <w:tcPr>
            <w:cnfStyle w:val="000010000000" w:firstRow="0" w:lastRow="0" w:firstColumn="0" w:lastColumn="0" w:oddVBand="1" w:evenVBand="0" w:oddHBand="0" w:evenHBand="0" w:firstRowFirstColumn="0" w:firstRowLastColumn="0" w:lastRowFirstColumn="0" w:lastRowLastColumn="0"/>
            <w:tcW w:w="924" w:type="dxa"/>
            <w:tcBorders>
              <w:top w:val="nil"/>
              <w:left w:val="nil"/>
              <w:bottom w:val="single" w:sz="6" w:space="0" w:color="000000"/>
              <w:right w:val="nil"/>
            </w:tcBorders>
            <w:shd w:val="solid" w:color="FFFFFF" w:fill="auto"/>
          </w:tcPr>
          <w:p w:rsidR="000F3B3C" w:rsidRPr="00892DE3" w:rsidRDefault="000F3B3C" w:rsidP="00182E52">
            <w:pPr>
              <w:spacing w:after="0"/>
              <w:ind w:left="170" w:hanging="170"/>
            </w:pPr>
            <w:r w:rsidRPr="00D878CC">
              <w:rPr>
                <w:rFonts w:eastAsiaTheme="minorEastAsia" w:cs="Calibri"/>
                <w:color w:val="000000"/>
                <w:szCs w:val="16"/>
                <w:lang w:eastAsia="en-AU"/>
              </w:rPr>
              <w:t>1 813</w:t>
            </w:r>
          </w:p>
        </w:tc>
        <w:tc>
          <w:tcPr>
            <w:tcW w:w="980" w:type="dxa"/>
            <w:tcBorders>
              <w:top w:val="nil"/>
              <w:left w:val="nil"/>
              <w:bottom w:val="single" w:sz="6" w:space="0" w:color="000000"/>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Calibri"/>
                <w:color w:val="000000"/>
                <w:szCs w:val="16"/>
                <w:lang w:eastAsia="en-AU"/>
              </w:rPr>
              <w:t>313</w:t>
            </w:r>
          </w:p>
        </w:tc>
        <w:tc>
          <w:tcPr>
            <w:cnfStyle w:val="000010000000" w:firstRow="0" w:lastRow="0" w:firstColumn="0" w:lastColumn="0" w:oddVBand="1" w:evenVBand="0" w:oddHBand="0" w:evenHBand="0" w:firstRowFirstColumn="0" w:firstRowLastColumn="0" w:lastRowFirstColumn="0" w:lastRowLastColumn="0"/>
            <w:tcW w:w="966" w:type="dxa"/>
            <w:tcBorders>
              <w:top w:val="nil"/>
              <w:left w:val="nil"/>
              <w:bottom w:val="single" w:sz="6" w:space="0" w:color="000000"/>
              <w:right w:val="nil"/>
            </w:tcBorders>
            <w:shd w:val="solid" w:color="FFFFFF" w:fill="auto"/>
          </w:tcPr>
          <w:p w:rsidR="000F3B3C" w:rsidRPr="00892DE3" w:rsidRDefault="000F3B3C" w:rsidP="00182E52">
            <w:pPr>
              <w:spacing w:after="0"/>
              <w:ind w:left="170" w:hanging="170"/>
            </w:pPr>
            <w:r>
              <w:rPr>
                <w:rFonts w:eastAsiaTheme="minorEastAsia" w:cs="Calibri"/>
                <w:color w:val="000000"/>
                <w:szCs w:val="16"/>
                <w:lang w:eastAsia="en-AU"/>
              </w:rPr>
              <w:t>350</w:t>
            </w:r>
          </w:p>
        </w:tc>
        <w:tc>
          <w:tcPr>
            <w:tcW w:w="1041" w:type="dxa"/>
            <w:tcBorders>
              <w:top w:val="nil"/>
              <w:left w:val="nil"/>
              <w:bottom w:val="single" w:sz="6" w:space="0" w:color="000000"/>
              <w:right w:val="nil"/>
            </w:tcBorders>
            <w:shd w:val="solid" w:color="FFFFFF" w:fill="auto"/>
          </w:tcPr>
          <w:p w:rsidR="000F3B3C" w:rsidRPr="00892DE3" w:rsidRDefault="000F3B3C" w:rsidP="00182E52">
            <w:pPr>
              <w:spacing w:after="0"/>
              <w:ind w:left="170" w:hanging="170"/>
              <w:cnfStyle w:val="000000100000" w:firstRow="0" w:lastRow="0" w:firstColumn="0" w:lastColumn="0" w:oddVBand="0" w:evenVBand="0" w:oddHBand="1" w:evenHBand="0" w:firstRowFirstColumn="0" w:firstRowLastColumn="0" w:lastRowFirstColumn="0" w:lastRowLastColumn="0"/>
            </w:pPr>
            <w:r>
              <w:rPr>
                <w:rFonts w:eastAsiaTheme="minorEastAsia" w:cs="Calibri"/>
                <w:color w:val="000000"/>
                <w:szCs w:val="16"/>
                <w:lang w:eastAsia="en-AU"/>
              </w:rPr>
              <w:t>65</w:t>
            </w:r>
          </w:p>
        </w:tc>
      </w:tr>
      <w:tr w:rsidR="000F3B3C" w:rsidRPr="00892DE3" w:rsidTr="00182E52">
        <w:tblPrEx>
          <w:tblLook w:val="0000" w:firstRow="0" w:lastRow="0" w:firstColumn="0" w:lastColumn="0" w:noHBand="0" w:noVBand="0"/>
        </w:tblPrEx>
        <w:trPr>
          <w:gridAfter w:val="2"/>
          <w:cnfStyle w:val="000000010000" w:firstRow="0" w:lastRow="0" w:firstColumn="0" w:lastColumn="0" w:oddVBand="0" w:evenVBand="0" w:oddHBand="0" w:evenHBand="1" w:firstRowFirstColumn="0" w:firstRowLastColumn="0" w:lastRowFirstColumn="0" w:lastRowLastColumn="0"/>
          <w:wAfter w:w="1700" w:type="dxa"/>
        </w:trPr>
        <w:tc>
          <w:tcPr>
            <w:cnfStyle w:val="000010000000" w:firstRow="0" w:lastRow="0" w:firstColumn="0" w:lastColumn="0" w:oddVBand="1" w:evenVBand="0" w:oddHBand="0" w:evenHBand="0" w:firstRowFirstColumn="0" w:firstRowLastColumn="0" w:lastRowFirstColumn="0" w:lastRowLastColumn="0"/>
            <w:tcW w:w="5120" w:type="dxa"/>
            <w:tcBorders>
              <w:top w:val="single" w:sz="6" w:space="0" w:color="000000"/>
              <w:left w:val="nil"/>
              <w:bottom w:val="single" w:sz="12" w:space="0" w:color="auto"/>
              <w:right w:val="nil"/>
            </w:tcBorders>
            <w:shd w:val="solid" w:color="FFFFFF" w:fill="auto"/>
          </w:tcPr>
          <w:p w:rsidR="000F3B3C" w:rsidRPr="00892DE3" w:rsidRDefault="000F3B3C" w:rsidP="009B556F">
            <w:pPr>
              <w:spacing w:after="0" w:line="276" w:lineRule="auto"/>
              <w:ind w:left="170" w:hanging="170"/>
              <w:jc w:val="left"/>
              <w:rPr>
                <w:b/>
              </w:rPr>
            </w:pPr>
            <w:r w:rsidRPr="00892DE3">
              <w:rPr>
                <w:b/>
              </w:rPr>
              <w:t>Net lending/(borrowing)</w:t>
            </w:r>
          </w:p>
        </w:tc>
        <w:tc>
          <w:tcPr>
            <w:tcW w:w="608" w:type="dxa"/>
            <w:tcBorders>
              <w:top w:val="single" w:sz="6" w:space="0" w:color="000000"/>
              <w:left w:val="nil"/>
              <w:bottom w:val="single" w:sz="12" w:space="0" w:color="auto"/>
              <w:right w:val="nil"/>
            </w:tcBorders>
            <w:shd w:val="solid" w:color="FFFFFF" w:fill="auto"/>
          </w:tcPr>
          <w:p w:rsidR="000F3B3C" w:rsidRPr="00892DE3" w:rsidRDefault="000F3B3C" w:rsidP="00BC4184">
            <w:pPr>
              <w:spacing w:after="0"/>
              <w:ind w:left="170" w:hanging="170"/>
              <w:cnfStyle w:val="000000010000" w:firstRow="0" w:lastRow="0" w:firstColumn="0" w:lastColumn="0" w:oddVBand="0" w:evenVBand="0" w:oddHBand="0" w:evenHBand="1" w:firstRowFirstColumn="0" w:firstRowLastColumn="0" w:lastRowFirstColumn="0" w:lastRowLastColumn="0"/>
              <w:rPr>
                <w:b/>
              </w:rPr>
            </w:pP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000000"/>
              <w:left w:val="nil"/>
              <w:bottom w:val="single" w:sz="12" w:space="0" w:color="auto"/>
              <w:right w:val="nil"/>
            </w:tcBorders>
            <w:shd w:val="solid" w:color="FFFFFF" w:fill="auto"/>
          </w:tcPr>
          <w:p w:rsidR="000F3B3C" w:rsidRPr="00892DE3" w:rsidRDefault="000F3B3C" w:rsidP="00182E52">
            <w:pPr>
              <w:spacing w:after="0"/>
              <w:ind w:left="170" w:hanging="170"/>
              <w:rPr>
                <w:b/>
              </w:rPr>
            </w:pPr>
            <w:r w:rsidRPr="00AF41FD">
              <w:rPr>
                <w:rFonts w:eastAsiaTheme="minorEastAsia" w:cs="Calibri"/>
                <w:b/>
                <w:bCs/>
                <w:color w:val="000000"/>
                <w:szCs w:val="16"/>
                <w:lang w:eastAsia="en-AU"/>
              </w:rPr>
              <w:t>(660)</w:t>
            </w:r>
          </w:p>
        </w:tc>
        <w:tc>
          <w:tcPr>
            <w:tcW w:w="980" w:type="dxa"/>
            <w:tcBorders>
              <w:top w:val="single" w:sz="6" w:space="0" w:color="000000"/>
              <w:left w:val="nil"/>
              <w:bottom w:val="single" w:sz="12" w:space="0" w:color="auto"/>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Calibri"/>
                <w:b/>
                <w:bCs/>
                <w:color w:val="000000"/>
                <w:szCs w:val="16"/>
                <w:lang w:eastAsia="en-AU"/>
              </w:rPr>
              <w:t>1 662</w:t>
            </w:r>
          </w:p>
        </w:tc>
        <w:tc>
          <w:tcPr>
            <w:cnfStyle w:val="000010000000" w:firstRow="0" w:lastRow="0" w:firstColumn="0" w:lastColumn="0" w:oddVBand="1" w:evenVBand="0" w:oddHBand="0" w:evenHBand="0" w:firstRowFirstColumn="0" w:firstRowLastColumn="0" w:lastRowFirstColumn="0" w:lastRowLastColumn="0"/>
            <w:tcW w:w="966" w:type="dxa"/>
            <w:tcBorders>
              <w:top w:val="single" w:sz="6" w:space="0" w:color="000000"/>
              <w:left w:val="nil"/>
              <w:bottom w:val="single" w:sz="12" w:space="0" w:color="auto"/>
              <w:right w:val="nil"/>
            </w:tcBorders>
            <w:shd w:val="solid" w:color="FFFFFF" w:fill="auto"/>
          </w:tcPr>
          <w:p w:rsidR="000F3B3C" w:rsidRPr="00892DE3" w:rsidRDefault="000F3B3C" w:rsidP="00182E52">
            <w:pPr>
              <w:spacing w:after="0"/>
              <w:ind w:left="170" w:hanging="170"/>
              <w:rPr>
                <w:b/>
              </w:rPr>
            </w:pPr>
            <w:r w:rsidRPr="00D878CC">
              <w:rPr>
                <w:rFonts w:eastAsiaTheme="minorEastAsia" w:cs="Calibri"/>
                <w:b/>
                <w:bCs/>
                <w:color w:val="000000"/>
                <w:szCs w:val="16"/>
                <w:lang w:eastAsia="en-AU"/>
              </w:rPr>
              <w:t>2 055</w:t>
            </w:r>
          </w:p>
        </w:tc>
        <w:tc>
          <w:tcPr>
            <w:tcW w:w="1041" w:type="dxa"/>
            <w:tcBorders>
              <w:top w:val="single" w:sz="6" w:space="0" w:color="000000"/>
              <w:left w:val="nil"/>
              <w:bottom w:val="single" w:sz="12" w:space="0" w:color="auto"/>
              <w:right w:val="nil"/>
            </w:tcBorders>
            <w:shd w:val="solid" w:color="FFFFFF" w:fill="auto"/>
          </w:tcPr>
          <w:p w:rsidR="000F3B3C" w:rsidRPr="00892DE3" w:rsidRDefault="000F3B3C" w:rsidP="00182E52">
            <w:pPr>
              <w:spacing w:after="0"/>
              <w:ind w:left="170" w:hanging="170"/>
              <w:cnfStyle w:val="000000010000" w:firstRow="0" w:lastRow="0" w:firstColumn="0" w:lastColumn="0" w:oddVBand="0" w:evenVBand="0" w:oddHBand="0" w:evenHBand="1" w:firstRowFirstColumn="0" w:firstRowLastColumn="0" w:lastRowFirstColumn="0" w:lastRowLastColumn="0"/>
              <w:rPr>
                <w:b/>
              </w:rPr>
            </w:pPr>
            <w:r w:rsidRPr="00D878CC">
              <w:rPr>
                <w:rFonts w:eastAsiaTheme="minorEastAsia" w:cs="Calibri"/>
                <w:b/>
                <w:bCs/>
                <w:color w:val="000000"/>
                <w:szCs w:val="16"/>
                <w:lang w:eastAsia="en-AU"/>
              </w:rPr>
              <w:t>2 663</w:t>
            </w:r>
          </w:p>
        </w:tc>
      </w:tr>
    </w:tbl>
    <w:p w:rsidR="002774BB" w:rsidRPr="009B556F" w:rsidRDefault="00AD47C0" w:rsidP="009B556F">
      <w:pPr>
        <w:pStyle w:val="Source"/>
      </w:pPr>
      <w:r w:rsidRPr="00892DE3">
        <w:t>The accompanying notes form part of these estimated financial statements.</w:t>
      </w:r>
    </w:p>
    <w:p w:rsidR="00AD47C0" w:rsidRPr="00892DE3" w:rsidRDefault="00AD47C0" w:rsidP="00AD47C0">
      <w:pPr>
        <w:pStyle w:val="TableHeading"/>
      </w:pPr>
      <w:r w:rsidRPr="00892DE3">
        <w:t>Table 1.2:</w:t>
      </w:r>
      <w:r w:rsidRPr="00892DE3">
        <w:tab/>
        <w:t>Estimated general government sector balance sheet as at 30 June</w:t>
      </w:r>
      <w:r w:rsidRPr="00892DE3">
        <w:tab/>
        <w:t>($ million)</w:t>
      </w:r>
    </w:p>
    <w:tbl>
      <w:tblPr>
        <w:tblStyle w:val="DTFTable"/>
        <w:tblW w:w="9639" w:type="dxa"/>
        <w:tblInd w:w="29" w:type="dxa"/>
        <w:tblLayout w:type="fixed"/>
        <w:tblCellMar>
          <w:left w:w="43" w:type="dxa"/>
          <w:right w:w="43" w:type="dxa"/>
        </w:tblCellMar>
        <w:tblLook w:val="06A0" w:firstRow="1" w:lastRow="0" w:firstColumn="1" w:lastColumn="0" w:noHBand="1" w:noVBand="1"/>
      </w:tblPr>
      <w:tblGrid>
        <w:gridCol w:w="4409"/>
        <w:gridCol w:w="701"/>
        <w:gridCol w:w="905"/>
        <w:gridCol w:w="906"/>
        <w:gridCol w:w="906"/>
        <w:gridCol w:w="906"/>
        <w:gridCol w:w="906"/>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409"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701" w:type="dxa"/>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p>
        </w:tc>
        <w:tc>
          <w:tcPr>
            <w:tcW w:w="905"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7</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8</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9</w:t>
            </w:r>
          </w:p>
        </w:tc>
        <w:tc>
          <w:tcPr>
            <w:tcW w:w="90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w:t>
            </w:r>
            <w:r w:rsidR="00D15CD8">
              <w:t>20</w:t>
            </w:r>
          </w:p>
        </w:tc>
        <w:tc>
          <w:tcPr>
            <w:tcW w:w="906" w:type="dxa"/>
            <w:tcBorders>
              <w:top w:val="single" w:sz="4" w:space="0" w:color="auto"/>
              <w:left w:val="nil"/>
              <w:bottom w:val="nil"/>
              <w:right w:val="single" w:sz="4" w:space="0" w:color="auto"/>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w:t>
            </w:r>
            <w:r w:rsidR="00D15CD8">
              <w:t>21</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trHeight w:val="66"/>
          <w:tblHeader/>
        </w:trPr>
        <w:tc>
          <w:tcPr>
            <w:cnfStyle w:val="001000000000" w:firstRow="0" w:lastRow="0" w:firstColumn="1" w:lastColumn="0" w:oddVBand="0" w:evenVBand="0" w:oddHBand="0" w:evenHBand="0" w:firstRowFirstColumn="0" w:firstRowLastColumn="0" w:lastRowFirstColumn="0" w:lastRowLastColumn="0"/>
            <w:tcW w:w="4409" w:type="dxa"/>
            <w:tcBorders>
              <w:top w:val="nil"/>
              <w:left w:val="single" w:sz="4" w:space="0" w:color="auto"/>
              <w:bottom w:val="single" w:sz="4" w:space="0" w:color="auto"/>
              <w:right w:val="nil"/>
            </w:tcBorders>
            <w:shd w:val="clear" w:color="auto" w:fill="000000"/>
          </w:tcPr>
          <w:p w:rsidR="00AD47C0" w:rsidRPr="00892DE3" w:rsidRDefault="00AD47C0" w:rsidP="00F042B6">
            <w:pPr>
              <w:ind w:left="0" w:firstLine="0"/>
            </w:pPr>
            <w:r w:rsidRPr="00892DE3">
              <w:t xml:space="preserve"> </w:t>
            </w:r>
          </w:p>
        </w:tc>
        <w:tc>
          <w:tcPr>
            <w:tcW w:w="701" w:type="dxa"/>
            <w:tcBorders>
              <w:top w:val="nil"/>
              <w:left w:val="nil"/>
              <w:bottom w:val="single" w:sz="4" w:space="0" w:color="auto"/>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905"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revised</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budget </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0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06" w:type="dxa"/>
            <w:tcBorders>
              <w:top w:val="nil"/>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4" w:space="0" w:color="auto"/>
              <w:left w:val="nil"/>
              <w:bottom w:val="nil"/>
              <w:right w:val="nil"/>
            </w:tcBorders>
          </w:tcPr>
          <w:p w:rsidR="00AD47C0" w:rsidRPr="00892DE3" w:rsidRDefault="00AD47C0" w:rsidP="009B556F">
            <w:pPr>
              <w:spacing w:line="276" w:lineRule="auto"/>
              <w:rPr>
                <w:b/>
              </w:rPr>
            </w:pPr>
            <w:r w:rsidRPr="00892DE3">
              <w:rPr>
                <w:b/>
              </w:rPr>
              <w:t>Assets</w:t>
            </w:r>
          </w:p>
        </w:tc>
        <w:tc>
          <w:tcPr>
            <w:tcW w:w="701" w:type="dxa"/>
            <w:tcBorders>
              <w:top w:val="single" w:sz="4" w:space="0" w:color="auto"/>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single" w:sz="4" w:space="0" w:color="auto"/>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AD47C0" w:rsidRPr="00892DE3" w:rsidRDefault="00AD47C0" w:rsidP="009B556F">
            <w:pPr>
              <w:spacing w:line="276" w:lineRule="auto"/>
              <w:rPr>
                <w:b/>
              </w:rPr>
            </w:pPr>
            <w:r w:rsidRPr="00892DE3">
              <w:rPr>
                <w:b/>
              </w:rPr>
              <w:t>Financial assets</w:t>
            </w:r>
          </w:p>
        </w:tc>
        <w:tc>
          <w:tcPr>
            <w:tcW w:w="701" w:type="dxa"/>
            <w:tcBorders>
              <w:top w:val="nil"/>
              <w:left w:val="nil"/>
              <w:bottom w:val="nil"/>
              <w:right w:val="nil"/>
            </w:tcBorders>
          </w:tcPr>
          <w:p w:rsidR="00AD47C0" w:rsidRPr="00892DE3" w:rsidRDefault="00AD47C0"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06" w:type="dxa"/>
            <w:tcBorders>
              <w:top w:val="nil"/>
              <w:left w:val="nil"/>
              <w:bottom w:val="nil"/>
              <w:right w:val="nil"/>
            </w:tcBorders>
          </w:tcPr>
          <w:p w:rsidR="00AD47C0" w:rsidRPr="00892DE3" w:rsidRDefault="00AD47C0" w:rsidP="00F042B6">
            <w:pPr>
              <w:ind w:left="170" w:hanging="170"/>
              <w:cnfStyle w:val="000000000000" w:firstRow="0" w:lastRow="0" w:firstColumn="0" w:lastColumn="0" w:oddVBand="0" w:evenVBand="0" w:oddHBand="0" w:evenHBand="0" w:firstRowFirstColumn="0" w:firstRowLastColumn="0" w:lastRowFirstColumn="0" w:lastRowLastColumn="0"/>
              <w:rPr>
                <w:b/>
              </w:rPr>
            </w:pP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Cash and deposit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88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29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77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340</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673</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Advances paid</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5.2</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2 39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9 68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7 89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384</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882</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Receivable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lang w:eastAsia="en-AU"/>
              </w:rPr>
              <w:t xml:space="preserve"> </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60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70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97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17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551</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Investments, loans and placement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5.2</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 59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81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75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77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837</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Investments accounted for using equity method</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lang w:eastAsia="en-AU"/>
              </w:rPr>
              <w:t xml:space="preserve"> </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6" w:space="0" w:color="auto"/>
              <w:right w:val="nil"/>
            </w:tcBorders>
          </w:tcPr>
          <w:p w:rsidR="000F3B3C" w:rsidRPr="00892DE3" w:rsidRDefault="000F3B3C" w:rsidP="009B556F">
            <w:pPr>
              <w:spacing w:line="276" w:lineRule="auto"/>
            </w:pPr>
            <w:r w:rsidRPr="00892DE3">
              <w:t>Investments in other sector entities</w:t>
            </w:r>
          </w:p>
        </w:tc>
        <w:tc>
          <w:tcPr>
            <w:tcW w:w="701" w:type="dxa"/>
            <w:tcBorders>
              <w:top w:val="nil"/>
              <w:left w:val="nil"/>
              <w:bottom w:val="single" w:sz="6"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6.1</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90 70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94 40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98 79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01 360</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05 128</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rPr>
                <w:b/>
              </w:rPr>
            </w:pPr>
            <w:r w:rsidRPr="00892DE3">
              <w:rPr>
                <w:b/>
              </w:rPr>
              <w:t>Total financial asset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17 235</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17 939</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1 247</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3 076</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6 118</w:t>
            </w:r>
          </w:p>
        </w:tc>
      </w:tr>
      <w:tr w:rsidR="00041F9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41F9C" w:rsidRPr="00892DE3" w:rsidRDefault="00041F9C" w:rsidP="009B556F">
            <w:pPr>
              <w:spacing w:line="276" w:lineRule="auto"/>
              <w:rPr>
                <w:b/>
              </w:rPr>
            </w:pPr>
            <w:r w:rsidRPr="00892DE3">
              <w:rPr>
                <w:b/>
              </w:rPr>
              <w:t>Non</w:t>
            </w:r>
            <w:r w:rsidRPr="00892DE3">
              <w:rPr>
                <w:b/>
              </w:rPr>
              <w:noBreakHyphen/>
              <w:t>financial assets</w:t>
            </w:r>
          </w:p>
        </w:tc>
        <w:tc>
          <w:tcPr>
            <w:tcW w:w="701" w:type="dxa"/>
            <w:tcBorders>
              <w:top w:val="nil"/>
              <w:left w:val="nil"/>
              <w:bottom w:val="nil"/>
              <w:right w:val="nil"/>
            </w:tcBorders>
          </w:tcPr>
          <w:p w:rsidR="00041F9C" w:rsidRPr="00892DE3" w:rsidRDefault="00041F9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41F9C" w:rsidRPr="00892DE3" w:rsidRDefault="00041F9C"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041F9C" w:rsidRPr="00892DE3" w:rsidRDefault="00041F9C"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041F9C" w:rsidRPr="00892DE3" w:rsidRDefault="00041F9C"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041F9C" w:rsidRPr="00892DE3" w:rsidRDefault="00041F9C"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906" w:type="dxa"/>
            <w:tcBorders>
              <w:top w:val="nil"/>
              <w:left w:val="nil"/>
              <w:bottom w:val="nil"/>
              <w:right w:val="nil"/>
            </w:tcBorders>
          </w:tcPr>
          <w:p w:rsidR="00041F9C" w:rsidRPr="00892DE3" w:rsidRDefault="00041F9C" w:rsidP="00F042B6">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Inventorie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9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9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9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0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05</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Non</w:t>
            </w:r>
            <w:r w:rsidRPr="00892DE3">
              <w:noBreakHyphen/>
              <w:t>financial assets held for sale</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79</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7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7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7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79</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Land, buildings, infrastructure, plant and equipment</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4.1</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18 59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24 26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25 70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34 07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35 792</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Other non</w:t>
            </w:r>
            <w:r w:rsidRPr="00892DE3">
              <w:noBreakHyphen/>
              <w:t>financial asset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4.4</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27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27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47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11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555</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0F3B3C" w:rsidRPr="00892DE3" w:rsidRDefault="000F3B3C" w:rsidP="009B556F">
            <w:pPr>
              <w:spacing w:line="276" w:lineRule="auto"/>
              <w:rPr>
                <w:b/>
              </w:rPr>
            </w:pPr>
            <w:r w:rsidRPr="00892DE3">
              <w:rPr>
                <w:b/>
              </w:rPr>
              <w:t>Total non</w:t>
            </w:r>
            <w:r w:rsidRPr="00892DE3">
              <w:rPr>
                <w:b/>
              </w:rPr>
              <w:noBreakHyphen/>
              <w:t>financial assets</w:t>
            </w:r>
          </w:p>
        </w:tc>
        <w:tc>
          <w:tcPr>
            <w:tcW w:w="701" w:type="dxa"/>
            <w:tcBorders>
              <w:top w:val="single" w:sz="6" w:space="0" w:color="auto"/>
              <w:left w:val="nil"/>
              <w:bottom w:val="single" w:sz="6"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0 237</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5 909</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27 554</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36 564</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38 731</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rPr>
                <w:b/>
              </w:rPr>
            </w:pPr>
            <w:r w:rsidRPr="00892DE3">
              <w:rPr>
                <w:b/>
              </w:rPr>
              <w:t>Total assets</w:t>
            </w:r>
          </w:p>
        </w:tc>
        <w:tc>
          <w:tcPr>
            <w:tcW w:w="701" w:type="dxa"/>
            <w:tcBorders>
              <w:top w:val="single" w:sz="6" w:space="0" w:color="auto"/>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Cs/>
                <w:color w:val="000000"/>
                <w:szCs w:val="16"/>
                <w:lang w:eastAsia="en-AU"/>
              </w:rPr>
              <w:t>1.4.5</w:t>
            </w:r>
          </w:p>
        </w:tc>
        <w:tc>
          <w:tcPr>
            <w:tcW w:w="905"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237 472</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243 848</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248 801</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259 640</w:t>
            </w:r>
          </w:p>
        </w:tc>
        <w:tc>
          <w:tcPr>
            <w:tcW w:w="906" w:type="dxa"/>
            <w:tcBorders>
              <w:top w:val="single" w:sz="6" w:space="0" w:color="auto"/>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264 849</w:t>
            </w:r>
          </w:p>
        </w:tc>
      </w:tr>
      <w:tr w:rsidR="001B1F55"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1B1F55" w:rsidRPr="00892DE3" w:rsidRDefault="001B1F55" w:rsidP="009B556F">
            <w:pPr>
              <w:spacing w:line="276" w:lineRule="auto"/>
              <w:rPr>
                <w:b/>
              </w:rPr>
            </w:pPr>
            <w:r w:rsidRPr="00892DE3">
              <w:rPr>
                <w:b/>
              </w:rPr>
              <w:t>Liabilities</w:t>
            </w:r>
          </w:p>
        </w:tc>
        <w:tc>
          <w:tcPr>
            <w:tcW w:w="701" w:type="dxa"/>
            <w:tcBorders>
              <w:top w:val="nil"/>
              <w:left w:val="nil"/>
              <w:bottom w:val="nil"/>
              <w:right w:val="nil"/>
            </w:tcBorders>
          </w:tcPr>
          <w:p w:rsidR="001B1F55" w:rsidRPr="00892DE3" w:rsidRDefault="001B1F55"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1B1F55" w:rsidRPr="00892DE3" w:rsidRDefault="001B1F55"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1B1F55" w:rsidRPr="00892DE3" w:rsidRDefault="001B1F55"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1B1F55" w:rsidRPr="00892DE3" w:rsidRDefault="001B1F55"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1B1F55" w:rsidRPr="00892DE3" w:rsidRDefault="001B1F55"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1B1F55" w:rsidRPr="00892DE3" w:rsidRDefault="001B1F55"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Deposits held and advances received</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lang w:eastAsia="en-AU"/>
              </w:rPr>
              <w:t xml:space="preserve"> </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8 52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879</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16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724</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282</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Payable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6.2</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42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45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7 09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824</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572</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Borrowing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5.1</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0 47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5 70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7 40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0 12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2 027</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Employee benefit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3.1</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54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789</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7 06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7 27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7 547</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Superannuation</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6.3</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5 424</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4 51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3 50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2 45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1 358</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6" w:space="0" w:color="auto"/>
              <w:right w:val="nil"/>
            </w:tcBorders>
          </w:tcPr>
          <w:p w:rsidR="000F3B3C" w:rsidRPr="00892DE3" w:rsidRDefault="000F3B3C" w:rsidP="009B556F">
            <w:pPr>
              <w:spacing w:line="276" w:lineRule="auto"/>
            </w:pPr>
            <w:r w:rsidRPr="00892DE3">
              <w:t>Other provisions</w:t>
            </w:r>
          </w:p>
        </w:tc>
        <w:tc>
          <w:tcPr>
            <w:tcW w:w="701" w:type="dxa"/>
            <w:tcBorders>
              <w:top w:val="nil"/>
              <w:left w:val="nil"/>
              <w:bottom w:val="single" w:sz="6"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lang w:eastAsia="en-AU"/>
              </w:rPr>
              <w:t xml:space="preserve"> </w:t>
            </w: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4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7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0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3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49</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0F3B3C" w:rsidRPr="00892DE3" w:rsidRDefault="000F3B3C" w:rsidP="009B556F">
            <w:pPr>
              <w:spacing w:line="276" w:lineRule="auto"/>
              <w:rPr>
                <w:b/>
              </w:rPr>
            </w:pPr>
            <w:r w:rsidRPr="00892DE3">
              <w:rPr>
                <w:b/>
              </w:rPr>
              <w:t>Total liabilities</w:t>
            </w:r>
          </w:p>
        </w:tc>
        <w:tc>
          <w:tcPr>
            <w:tcW w:w="701" w:type="dxa"/>
            <w:tcBorders>
              <w:top w:val="single" w:sz="6" w:space="0" w:color="auto"/>
              <w:left w:val="nil"/>
              <w:bottom w:val="single" w:sz="6"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77 243</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79 114</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80 032</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80 235</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79 634</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12" w:space="0" w:color="auto"/>
              <w:right w:val="nil"/>
            </w:tcBorders>
          </w:tcPr>
          <w:p w:rsidR="000F3B3C" w:rsidRPr="00892DE3" w:rsidRDefault="000F3B3C" w:rsidP="009B556F">
            <w:pPr>
              <w:spacing w:line="276" w:lineRule="auto"/>
              <w:rPr>
                <w:b/>
              </w:rPr>
            </w:pPr>
            <w:r w:rsidRPr="00892DE3">
              <w:rPr>
                <w:b/>
              </w:rPr>
              <w:t>Net assets</w:t>
            </w:r>
          </w:p>
        </w:tc>
        <w:tc>
          <w:tcPr>
            <w:tcW w:w="701" w:type="dxa"/>
            <w:tcBorders>
              <w:top w:val="nil"/>
              <w:left w:val="nil"/>
              <w:bottom w:val="single" w:sz="12"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0 229</w:t>
            </w:r>
          </w:p>
        </w:tc>
        <w:tc>
          <w:tcPr>
            <w:tcW w:w="906" w:type="dxa"/>
            <w:tcBorders>
              <w:top w:val="single" w:sz="6" w:space="0" w:color="auto"/>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4 734</w:t>
            </w:r>
          </w:p>
        </w:tc>
        <w:tc>
          <w:tcPr>
            <w:tcW w:w="906" w:type="dxa"/>
            <w:tcBorders>
              <w:top w:val="single" w:sz="6" w:space="0" w:color="auto"/>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8 769</w:t>
            </w:r>
          </w:p>
        </w:tc>
        <w:tc>
          <w:tcPr>
            <w:tcW w:w="906" w:type="dxa"/>
            <w:tcBorders>
              <w:top w:val="single" w:sz="6" w:space="0" w:color="auto"/>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79 405</w:t>
            </w:r>
          </w:p>
        </w:tc>
        <w:tc>
          <w:tcPr>
            <w:tcW w:w="906" w:type="dxa"/>
            <w:tcBorders>
              <w:top w:val="single" w:sz="6" w:space="0" w:color="auto"/>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85 215</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Accumulated surplus/(deficit)</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9 59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1 40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4 19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7 23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0 627</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Reserve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10 63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13 32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14 578</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22 170</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24 588</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single" w:sz="6" w:space="0" w:color="auto"/>
              <w:left w:val="nil"/>
              <w:bottom w:val="single" w:sz="6" w:space="0" w:color="auto"/>
              <w:right w:val="nil"/>
            </w:tcBorders>
          </w:tcPr>
          <w:p w:rsidR="000F3B3C" w:rsidRPr="00892DE3" w:rsidRDefault="000F3B3C" w:rsidP="009B556F">
            <w:pPr>
              <w:spacing w:line="276" w:lineRule="auto"/>
              <w:rPr>
                <w:b/>
              </w:rPr>
            </w:pPr>
            <w:r w:rsidRPr="00892DE3">
              <w:rPr>
                <w:b/>
              </w:rPr>
              <w:t>Net worth</w:t>
            </w:r>
          </w:p>
        </w:tc>
        <w:tc>
          <w:tcPr>
            <w:tcW w:w="701" w:type="dxa"/>
            <w:tcBorders>
              <w:top w:val="single" w:sz="6" w:space="0" w:color="auto"/>
              <w:left w:val="nil"/>
              <w:bottom w:val="single" w:sz="6"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0 229</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4 734</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68 769</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79 405</w:t>
            </w:r>
          </w:p>
        </w:tc>
        <w:tc>
          <w:tcPr>
            <w:tcW w:w="906" w:type="dxa"/>
            <w:tcBorders>
              <w:top w:val="single" w:sz="6" w:space="0" w:color="auto"/>
              <w:left w:val="nil"/>
              <w:bottom w:val="single" w:sz="6"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85 215</w:t>
            </w:r>
          </w:p>
        </w:tc>
      </w:tr>
      <w:tr w:rsidR="00CD1A5B"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CD1A5B" w:rsidRPr="00892DE3" w:rsidRDefault="00CD1A5B" w:rsidP="009B556F">
            <w:pPr>
              <w:spacing w:line="276" w:lineRule="auto"/>
              <w:rPr>
                <w:b/>
              </w:rPr>
            </w:pPr>
            <w:r w:rsidRPr="00892DE3">
              <w:rPr>
                <w:b/>
              </w:rPr>
              <w:t>FISCAL AGGREGATES</w:t>
            </w:r>
          </w:p>
        </w:tc>
        <w:tc>
          <w:tcPr>
            <w:tcW w:w="701" w:type="dxa"/>
            <w:tcBorders>
              <w:top w:val="nil"/>
              <w:left w:val="nil"/>
              <w:bottom w:val="nil"/>
              <w:right w:val="nil"/>
            </w:tcBorders>
          </w:tcPr>
          <w:p w:rsidR="00CD1A5B" w:rsidRPr="00892DE3" w:rsidRDefault="00CD1A5B" w:rsidP="00F042B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5" w:type="dxa"/>
            <w:tcBorders>
              <w:top w:val="nil"/>
              <w:left w:val="nil"/>
              <w:bottom w:val="nil"/>
              <w:right w:val="nil"/>
            </w:tcBorders>
          </w:tcPr>
          <w:p w:rsidR="00CD1A5B" w:rsidRPr="00892DE3" w:rsidRDefault="00CD1A5B"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CD1A5B" w:rsidRPr="00892DE3" w:rsidRDefault="00FC4913" w:rsidP="00F042B6">
            <w:pPr>
              <w:ind w:left="170" w:hanging="170"/>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06" w:type="dxa"/>
            <w:tcBorders>
              <w:top w:val="nil"/>
              <w:left w:val="nil"/>
              <w:bottom w:val="nil"/>
              <w:right w:val="nil"/>
            </w:tcBorders>
          </w:tcPr>
          <w:p w:rsidR="00CD1A5B" w:rsidRPr="00892DE3" w:rsidRDefault="00CD1A5B"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CD1A5B" w:rsidRPr="00892DE3" w:rsidRDefault="00CD1A5B"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906" w:type="dxa"/>
            <w:tcBorders>
              <w:top w:val="nil"/>
              <w:left w:val="nil"/>
              <w:bottom w:val="nil"/>
              <w:right w:val="nil"/>
            </w:tcBorders>
          </w:tcPr>
          <w:p w:rsidR="00CD1A5B" w:rsidRPr="00892DE3" w:rsidRDefault="00CD1A5B" w:rsidP="00F042B6">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 xml:space="preserve">Net financial worth </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9 993</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8 825</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1 21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2 841</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6 484</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nil"/>
              <w:right w:val="nil"/>
            </w:tcBorders>
          </w:tcPr>
          <w:p w:rsidR="000F3B3C" w:rsidRPr="00892DE3" w:rsidRDefault="000F3B3C" w:rsidP="009B556F">
            <w:pPr>
              <w:spacing w:line="276" w:lineRule="auto"/>
            </w:pPr>
            <w:r w:rsidRPr="00892DE3">
              <w:t>Net financial liabilities</w:t>
            </w:r>
          </w:p>
        </w:tc>
        <w:tc>
          <w:tcPr>
            <w:tcW w:w="701" w:type="dxa"/>
            <w:tcBorders>
              <w:top w:val="nil"/>
              <w:left w:val="nil"/>
              <w:bottom w:val="nil"/>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0 716</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5 577</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7 582</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8 519</w:t>
            </w:r>
          </w:p>
        </w:tc>
        <w:tc>
          <w:tcPr>
            <w:tcW w:w="906" w:type="dxa"/>
            <w:tcBorders>
              <w:top w:val="nil"/>
              <w:left w:val="nil"/>
              <w:bottom w:val="nil"/>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8 645</w:t>
            </w:r>
          </w:p>
        </w:tc>
      </w:tr>
      <w:tr w:rsidR="000F3B3C" w:rsidRPr="00892DE3" w:rsidTr="00F042B6">
        <w:tc>
          <w:tcPr>
            <w:cnfStyle w:val="001000000000" w:firstRow="0" w:lastRow="0" w:firstColumn="1" w:lastColumn="0" w:oddVBand="0" w:evenVBand="0" w:oddHBand="0" w:evenHBand="0" w:firstRowFirstColumn="0" w:firstRowLastColumn="0" w:lastRowFirstColumn="0" w:lastRowLastColumn="0"/>
            <w:tcW w:w="4409" w:type="dxa"/>
            <w:tcBorders>
              <w:top w:val="nil"/>
              <w:left w:val="nil"/>
              <w:bottom w:val="single" w:sz="12" w:space="0" w:color="auto"/>
              <w:right w:val="nil"/>
            </w:tcBorders>
          </w:tcPr>
          <w:p w:rsidR="000F3B3C" w:rsidRPr="00892DE3" w:rsidRDefault="000F3B3C" w:rsidP="009B556F">
            <w:pPr>
              <w:spacing w:line="276" w:lineRule="auto"/>
            </w:pPr>
            <w:r w:rsidRPr="00892DE3">
              <w:t>Net debt</w:t>
            </w:r>
          </w:p>
        </w:tc>
        <w:tc>
          <w:tcPr>
            <w:tcW w:w="701" w:type="dxa"/>
            <w:tcBorders>
              <w:top w:val="nil"/>
              <w:left w:val="nil"/>
              <w:bottom w:val="single" w:sz="12" w:space="0" w:color="auto"/>
              <w:right w:val="nil"/>
            </w:tcBorders>
          </w:tcPr>
          <w:p w:rsidR="000F3B3C" w:rsidRPr="00892DE3" w:rsidRDefault="000F3B3C" w:rsidP="00F042B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05" w:type="dxa"/>
            <w:tcBorders>
              <w:top w:val="nil"/>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8 124</w:t>
            </w:r>
          </w:p>
        </w:tc>
        <w:tc>
          <w:tcPr>
            <w:tcW w:w="906" w:type="dxa"/>
            <w:tcBorders>
              <w:top w:val="nil"/>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3 797</w:t>
            </w:r>
          </w:p>
        </w:tc>
        <w:tc>
          <w:tcPr>
            <w:tcW w:w="906" w:type="dxa"/>
            <w:tcBorders>
              <w:top w:val="nil"/>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5 143</w:t>
            </w:r>
          </w:p>
        </w:tc>
        <w:tc>
          <w:tcPr>
            <w:tcW w:w="906" w:type="dxa"/>
            <w:tcBorders>
              <w:top w:val="nil"/>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7 354</w:t>
            </w:r>
          </w:p>
        </w:tc>
        <w:tc>
          <w:tcPr>
            <w:tcW w:w="906" w:type="dxa"/>
            <w:tcBorders>
              <w:top w:val="nil"/>
              <w:left w:val="nil"/>
              <w:bottom w:val="single" w:sz="12" w:space="0" w:color="auto"/>
              <w:right w:val="nil"/>
            </w:tcBorders>
          </w:tcPr>
          <w:p w:rsidR="000F3B3C" w:rsidRPr="00892DE3" w:rsidRDefault="000F3B3C" w:rsidP="00182E52">
            <w:pPr>
              <w:ind w:left="170" w:hanging="170"/>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8 917</w:t>
            </w:r>
          </w:p>
        </w:tc>
      </w:tr>
    </w:tbl>
    <w:p w:rsidR="00AD47C0" w:rsidRPr="00892DE3" w:rsidRDefault="00AD47C0" w:rsidP="00AD47C0">
      <w:pPr>
        <w:pStyle w:val="Source"/>
      </w:pPr>
      <w:r w:rsidRPr="00892DE3">
        <w:t>The accompanying notes form part of these estimated financial statements.</w:t>
      </w:r>
    </w:p>
    <w:p w:rsidR="00BC4184" w:rsidRPr="00892DE3" w:rsidRDefault="00BC4184">
      <w:pPr>
        <w:keepLines w:val="0"/>
        <w:rPr>
          <w:rFonts w:asciiTheme="majorHAnsi" w:hAnsiTheme="majorHAnsi"/>
          <w:b/>
          <w:szCs w:val="20"/>
        </w:rPr>
      </w:pPr>
      <w:r w:rsidRPr="00892DE3">
        <w:br w:type="page"/>
      </w:r>
    </w:p>
    <w:p w:rsidR="00AD47C0" w:rsidRPr="00892DE3" w:rsidRDefault="00AD47C0" w:rsidP="00AD47C0">
      <w:pPr>
        <w:pStyle w:val="TableHeading"/>
      </w:pPr>
      <w:r w:rsidRPr="00892DE3">
        <w:t>Table 1.3:</w:t>
      </w:r>
      <w:r w:rsidRPr="00892DE3">
        <w:tab/>
        <w:t xml:space="preserve">Estimated general government sector cash flow statement </w:t>
      </w:r>
      <w:r w:rsidR="00B623D8" w:rsidRPr="00892DE3">
        <w:br/>
      </w:r>
      <w:r w:rsidRPr="00892DE3">
        <w:t>for the financial year ending 30 June</w:t>
      </w:r>
      <w:r w:rsidRPr="00892DE3">
        <w:tab/>
        <w:t>($ million)</w:t>
      </w:r>
    </w:p>
    <w:tbl>
      <w:tblPr>
        <w:tblStyle w:val="DTFTable"/>
        <w:tblW w:w="9639" w:type="dxa"/>
        <w:tblInd w:w="29" w:type="dxa"/>
        <w:tblLayout w:type="fixed"/>
        <w:tblCellMar>
          <w:left w:w="43" w:type="dxa"/>
          <w:right w:w="43" w:type="dxa"/>
        </w:tblCellMar>
        <w:tblLook w:val="06A0" w:firstRow="1" w:lastRow="0" w:firstColumn="1" w:lastColumn="0" w:noHBand="1" w:noVBand="1"/>
      </w:tblPr>
      <w:tblGrid>
        <w:gridCol w:w="5170"/>
        <w:gridCol w:w="863"/>
        <w:gridCol w:w="882"/>
        <w:gridCol w:w="896"/>
        <w:gridCol w:w="933"/>
        <w:gridCol w:w="885"/>
        <w:gridCol w:w="10"/>
      </w:tblGrid>
      <w:tr w:rsidR="00AD47C0" w:rsidRPr="00892DE3" w:rsidTr="00F042B6">
        <w:trPr>
          <w:gridAfter w:val="1"/>
          <w:cnfStyle w:val="100000000000" w:firstRow="1" w:lastRow="0" w:firstColumn="0" w:lastColumn="0" w:oddVBand="0" w:evenVBand="0" w:oddHBand="0" w:evenHBand="0" w:firstRowFirstColumn="0" w:firstRowLastColumn="0" w:lastRowFirstColumn="0" w:lastRowLastColumn="0"/>
          <w:wAfter w:w="10" w:type="dxa"/>
          <w:tblHeader/>
        </w:trPr>
        <w:tc>
          <w:tcPr>
            <w:cnfStyle w:val="001000000000" w:firstRow="0" w:lastRow="0" w:firstColumn="1" w:lastColumn="0" w:oddVBand="0" w:evenVBand="0" w:oddHBand="0" w:evenHBand="0" w:firstRowFirstColumn="0" w:firstRowLastColumn="0" w:lastRowFirstColumn="0" w:lastRowLastColumn="0"/>
            <w:tcW w:w="5170" w:type="dxa"/>
            <w:tcBorders>
              <w:top w:val="single" w:sz="4" w:space="0" w:color="auto"/>
              <w:left w:val="single" w:sz="4" w:space="0" w:color="auto"/>
              <w:bottom w:val="nil"/>
              <w:right w:val="nil"/>
            </w:tcBorders>
            <w:shd w:val="clear" w:color="auto" w:fill="000000"/>
          </w:tcPr>
          <w:p w:rsidR="00AD47C0" w:rsidRPr="00892DE3" w:rsidRDefault="00FC4913" w:rsidP="00F042B6">
            <w:pPr>
              <w:ind w:left="0" w:firstLine="0"/>
            </w:pPr>
            <w:r>
              <w:t xml:space="preserve"> </w:t>
            </w:r>
          </w:p>
        </w:tc>
        <w:tc>
          <w:tcPr>
            <w:tcW w:w="863" w:type="dxa"/>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p>
        </w:tc>
        <w:tc>
          <w:tcPr>
            <w:tcW w:w="882"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7</w:t>
            </w:r>
            <w:r w:rsidRPr="00892DE3">
              <w:t>-1</w:t>
            </w:r>
            <w:r w:rsidR="00D15CD8">
              <w:t>8</w:t>
            </w:r>
          </w:p>
        </w:tc>
        <w:tc>
          <w:tcPr>
            <w:tcW w:w="896"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8</w:t>
            </w:r>
            <w:r w:rsidRPr="00892DE3">
              <w:t>-1</w:t>
            </w:r>
            <w:r w:rsidR="00D15CD8">
              <w:t>9</w:t>
            </w:r>
          </w:p>
        </w:tc>
        <w:tc>
          <w:tcPr>
            <w:tcW w:w="933" w:type="dxa"/>
            <w:tcBorders>
              <w:top w:val="single" w:sz="4" w:space="0" w:color="auto"/>
              <w:left w:val="nil"/>
              <w:bottom w:val="nil"/>
              <w:right w:val="nil"/>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1</w:t>
            </w:r>
            <w:r w:rsidR="00D15CD8">
              <w:t>9</w:t>
            </w:r>
            <w:r w:rsidRPr="00892DE3">
              <w:t>-</w:t>
            </w:r>
            <w:r w:rsidR="00D15CD8">
              <w:t>20</w:t>
            </w:r>
          </w:p>
        </w:tc>
        <w:tc>
          <w:tcPr>
            <w:tcW w:w="885" w:type="dxa"/>
            <w:tcBorders>
              <w:top w:val="single" w:sz="4" w:space="0" w:color="auto"/>
              <w:left w:val="nil"/>
              <w:bottom w:val="nil"/>
              <w:right w:val="single" w:sz="4" w:space="0" w:color="auto"/>
            </w:tcBorders>
            <w:shd w:val="clear" w:color="auto" w:fill="000000"/>
          </w:tcPr>
          <w:p w:rsidR="00AD47C0" w:rsidRPr="00892DE3" w:rsidRDefault="00AD47C0" w:rsidP="002774BB">
            <w:pPr>
              <w:cnfStyle w:val="100000000000" w:firstRow="1" w:lastRow="0" w:firstColumn="0" w:lastColumn="0" w:oddVBand="0" w:evenVBand="0" w:oddHBand="0" w:evenHBand="0" w:firstRowFirstColumn="0" w:firstRowLastColumn="0" w:lastRowFirstColumn="0" w:lastRowLastColumn="0"/>
            </w:pPr>
            <w:r w:rsidRPr="00892DE3">
              <w:t>20</w:t>
            </w:r>
            <w:r w:rsidR="00D15CD8">
              <w:t>20</w:t>
            </w:r>
            <w:r w:rsidRPr="00892DE3">
              <w:t>-</w:t>
            </w:r>
            <w:r w:rsidR="00D15CD8">
              <w:t>21</w:t>
            </w:r>
          </w:p>
        </w:tc>
      </w:tr>
      <w:tr w:rsidR="00AD47C0" w:rsidRPr="00892DE3" w:rsidTr="00F042B6">
        <w:trPr>
          <w:gridAfter w:val="1"/>
          <w:cnfStyle w:val="100000000000" w:firstRow="1" w:lastRow="0" w:firstColumn="0" w:lastColumn="0" w:oddVBand="0" w:evenVBand="0" w:oddHBand="0" w:evenHBand="0" w:firstRowFirstColumn="0" w:firstRowLastColumn="0" w:lastRowFirstColumn="0" w:lastRowLastColumn="0"/>
          <w:wAfter w:w="10" w:type="dxa"/>
          <w:tblHeader/>
        </w:trPr>
        <w:tc>
          <w:tcPr>
            <w:cnfStyle w:val="001000000000" w:firstRow="0" w:lastRow="0" w:firstColumn="1" w:lastColumn="0" w:oddVBand="0" w:evenVBand="0" w:oddHBand="0" w:evenHBand="0" w:firstRowFirstColumn="0" w:firstRowLastColumn="0" w:lastRowFirstColumn="0" w:lastRowLastColumn="0"/>
            <w:tcW w:w="5170" w:type="dxa"/>
            <w:tcBorders>
              <w:top w:val="nil"/>
              <w:left w:val="single" w:sz="4" w:space="0" w:color="auto"/>
              <w:bottom w:val="single" w:sz="4" w:space="0" w:color="auto"/>
              <w:right w:val="nil"/>
            </w:tcBorders>
            <w:shd w:val="clear" w:color="auto" w:fill="000000"/>
          </w:tcPr>
          <w:p w:rsidR="00AD47C0" w:rsidRPr="00892DE3" w:rsidRDefault="00FC4913" w:rsidP="00F042B6">
            <w:pPr>
              <w:ind w:left="0" w:firstLine="0"/>
            </w:pPr>
            <w:r>
              <w:t xml:space="preserve"> </w:t>
            </w:r>
          </w:p>
        </w:tc>
        <w:tc>
          <w:tcPr>
            <w:tcW w:w="863" w:type="dxa"/>
            <w:tcBorders>
              <w:top w:val="nil"/>
              <w:left w:val="nil"/>
              <w:bottom w:val="single" w:sz="4" w:space="0" w:color="auto"/>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82"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budget</w:t>
            </w:r>
          </w:p>
        </w:tc>
        <w:tc>
          <w:tcPr>
            <w:tcW w:w="896"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933" w:type="dxa"/>
            <w:tcBorders>
              <w:top w:val="nil"/>
              <w:left w:val="nil"/>
              <w:bottom w:val="single" w:sz="4" w:space="0" w:color="auto"/>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c>
          <w:tcPr>
            <w:tcW w:w="885" w:type="dxa"/>
            <w:tcBorders>
              <w:top w:val="nil"/>
              <w:left w:val="nil"/>
              <w:bottom w:val="single" w:sz="4" w:space="0" w:color="auto"/>
              <w:right w:val="single" w:sz="4" w:space="0" w:color="auto"/>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estimate</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4" w:space="0" w:color="auto"/>
              <w:left w:val="nil"/>
              <w:bottom w:val="nil"/>
              <w:right w:val="nil"/>
            </w:tcBorders>
          </w:tcPr>
          <w:p w:rsidR="00AD47C0" w:rsidRPr="00892DE3" w:rsidRDefault="00AD47C0" w:rsidP="009B556F">
            <w:pPr>
              <w:spacing w:line="276" w:lineRule="auto"/>
              <w:ind w:left="0" w:firstLine="0"/>
              <w:rPr>
                <w:b/>
              </w:rPr>
            </w:pPr>
            <w:r w:rsidRPr="00892DE3">
              <w:rPr>
                <w:b/>
              </w:rPr>
              <w:t>Cash flows from operating activities</w:t>
            </w:r>
          </w:p>
        </w:tc>
        <w:tc>
          <w:tcPr>
            <w:tcW w:w="863" w:type="dxa"/>
            <w:tcBorders>
              <w:top w:val="single" w:sz="4" w:space="0" w:color="auto"/>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4" w:space="0" w:color="auto"/>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96" w:type="dxa"/>
            <w:tcBorders>
              <w:top w:val="single" w:sz="4" w:space="0" w:color="auto"/>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33" w:type="dxa"/>
            <w:tcBorders>
              <w:top w:val="single" w:sz="4" w:space="0" w:color="auto"/>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85" w:type="dxa"/>
            <w:tcBorders>
              <w:top w:val="single" w:sz="4" w:space="0" w:color="auto"/>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r>
      <w:tr w:rsidR="00AD47C0"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AD47C0" w:rsidRPr="00892DE3" w:rsidRDefault="00AD47C0" w:rsidP="009B556F">
            <w:pPr>
              <w:spacing w:line="276" w:lineRule="auto"/>
              <w:ind w:left="0" w:firstLine="0"/>
              <w:rPr>
                <w:b/>
              </w:rPr>
            </w:pPr>
            <w:r w:rsidRPr="00892DE3">
              <w:rPr>
                <w:b/>
              </w:rPr>
              <w:t>Receipts</w:t>
            </w:r>
          </w:p>
        </w:tc>
        <w:tc>
          <w:tcPr>
            <w:tcW w:w="863" w:type="dxa"/>
            <w:tcBorders>
              <w:top w:val="nil"/>
              <w:left w:val="nil"/>
              <w:bottom w:val="nil"/>
              <w:right w:val="nil"/>
            </w:tcBorders>
          </w:tcPr>
          <w:p w:rsidR="00AD47C0" w:rsidRPr="00892DE3" w:rsidRDefault="00AD47C0"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96" w:type="dxa"/>
            <w:tcBorders>
              <w:top w:val="nil"/>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33" w:type="dxa"/>
            <w:tcBorders>
              <w:top w:val="nil"/>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85" w:type="dxa"/>
            <w:tcBorders>
              <w:top w:val="nil"/>
              <w:left w:val="nil"/>
              <w:bottom w:val="nil"/>
              <w:right w:val="nil"/>
            </w:tcBorders>
          </w:tcPr>
          <w:p w:rsidR="00AD47C0"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Taxes received</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1 688</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2 986</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4 307</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5 280</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Gran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9 817</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1 915</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1 61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2 280</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Sales of goods and services</w:t>
            </w:r>
            <w:r w:rsidRPr="00892DE3">
              <w:rPr>
                <w:vertAlign w:val="superscript"/>
              </w:rPr>
              <w:t>(a)</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8 076</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9 766</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8 441</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8 767</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Interest received</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98</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69</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57</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26</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Dividends and income tax equivalent and rate equivalent receip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174</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525</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3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70</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Other receipts</w:t>
            </w:r>
          </w:p>
        </w:tc>
        <w:tc>
          <w:tcPr>
            <w:tcW w:w="863" w:type="dxa"/>
            <w:tcBorders>
              <w:top w:val="nil"/>
              <w:left w:val="nil"/>
              <w:bottom w:val="single" w:sz="6"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001</w:t>
            </w:r>
          </w:p>
        </w:tc>
        <w:tc>
          <w:tcPr>
            <w:tcW w:w="896"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948</w:t>
            </w:r>
          </w:p>
        </w:tc>
        <w:tc>
          <w:tcPr>
            <w:tcW w:w="933"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975</w:t>
            </w:r>
          </w:p>
        </w:tc>
        <w:tc>
          <w:tcPr>
            <w:tcW w:w="885"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002</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0F3B3C" w:rsidRPr="00892DE3" w:rsidRDefault="000F3B3C" w:rsidP="009B556F">
            <w:pPr>
              <w:spacing w:line="276" w:lineRule="auto"/>
              <w:ind w:left="0" w:firstLine="0"/>
              <w:rPr>
                <w:b/>
              </w:rPr>
            </w:pPr>
            <w:r w:rsidRPr="00892DE3">
              <w:rPr>
                <w:b/>
              </w:rPr>
              <w:t>Total receip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3 655</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8 009</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7 838</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9 925</w:t>
            </w:r>
          </w:p>
        </w:tc>
      </w:tr>
      <w:tr w:rsidR="009D185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9D185C" w:rsidRPr="00892DE3" w:rsidRDefault="009D185C" w:rsidP="009B556F">
            <w:pPr>
              <w:spacing w:line="276" w:lineRule="auto"/>
              <w:ind w:left="0" w:firstLine="0"/>
              <w:rPr>
                <w:b/>
              </w:rPr>
            </w:pPr>
            <w:r w:rsidRPr="00892DE3">
              <w:rPr>
                <w:b/>
              </w:rPr>
              <w:t>Payments</w:t>
            </w:r>
          </w:p>
        </w:tc>
        <w:tc>
          <w:tcPr>
            <w:tcW w:w="863" w:type="dxa"/>
            <w:tcBorders>
              <w:top w:val="nil"/>
              <w:left w:val="nil"/>
              <w:bottom w:val="nil"/>
              <w:right w:val="nil"/>
            </w:tcBorders>
          </w:tcPr>
          <w:p w:rsidR="009D185C" w:rsidRPr="00892DE3" w:rsidRDefault="009D185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96"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33"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85"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Payments for employee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2 773)</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3 769)</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4 50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5 079)</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Superannuation</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3 107)</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3 187)</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3 246)</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3 274)</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Interest paid</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 144)</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 160)</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 164)</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 221)</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Grants and subsidie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1 294)</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2 874)</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3 263)</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3 265)</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Goods and services</w:t>
            </w:r>
            <w:r w:rsidRPr="00892DE3">
              <w:rPr>
                <w:vertAlign w:val="superscript"/>
              </w:rPr>
              <w:t>(a)</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0 005)</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9 523)</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9 713)</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0 537)</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0F3B3C" w:rsidRPr="00892DE3" w:rsidRDefault="000F3B3C" w:rsidP="009B556F">
            <w:pPr>
              <w:spacing w:line="276" w:lineRule="auto"/>
              <w:ind w:left="0" w:firstLine="0"/>
            </w:pPr>
            <w:r w:rsidRPr="00892DE3">
              <w:t>Other payments</w:t>
            </w:r>
          </w:p>
        </w:tc>
        <w:tc>
          <w:tcPr>
            <w:tcW w:w="863" w:type="dxa"/>
            <w:tcBorders>
              <w:top w:val="nil"/>
              <w:left w:val="nil"/>
              <w:bottom w:val="single" w:sz="6"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32)</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54)</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84)</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23)</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0F3B3C" w:rsidRPr="00892DE3" w:rsidRDefault="000F3B3C" w:rsidP="009B556F">
            <w:pPr>
              <w:spacing w:line="276" w:lineRule="auto"/>
              <w:ind w:left="0" w:firstLine="0"/>
              <w:rPr>
                <w:b/>
              </w:rPr>
            </w:pPr>
            <w:r w:rsidRPr="00892DE3">
              <w:rPr>
                <w:b/>
              </w:rPr>
              <w:t>Total payments</w:t>
            </w:r>
          </w:p>
        </w:tc>
        <w:tc>
          <w:tcPr>
            <w:tcW w:w="863" w:type="dxa"/>
            <w:tcBorders>
              <w:top w:val="nil"/>
              <w:left w:val="nil"/>
              <w:bottom w:val="single" w:sz="6"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60 054)</w:t>
            </w:r>
          </w:p>
        </w:tc>
        <w:tc>
          <w:tcPr>
            <w:tcW w:w="896"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62 266)</w:t>
            </w:r>
          </w:p>
        </w:tc>
        <w:tc>
          <w:tcPr>
            <w:tcW w:w="933"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63 679)</w:t>
            </w:r>
          </w:p>
        </w:tc>
        <w:tc>
          <w:tcPr>
            <w:tcW w:w="885"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65 200)</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0F3B3C" w:rsidRPr="00892DE3" w:rsidRDefault="000F3B3C" w:rsidP="009B556F">
            <w:pPr>
              <w:spacing w:line="276" w:lineRule="auto"/>
              <w:ind w:left="0" w:firstLine="0"/>
              <w:rPr>
                <w:b/>
              </w:rPr>
            </w:pPr>
            <w:r w:rsidRPr="00892DE3">
              <w:rPr>
                <w:b/>
              </w:rPr>
              <w:t>Net cash flows from operating activitie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3 601</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5 743</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4 15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4 725</w:t>
            </w:r>
          </w:p>
        </w:tc>
      </w:tr>
      <w:tr w:rsidR="009D185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9D185C" w:rsidRPr="00892DE3" w:rsidRDefault="009D185C" w:rsidP="009B556F">
            <w:pPr>
              <w:spacing w:line="276" w:lineRule="auto"/>
              <w:ind w:left="0" w:firstLine="0"/>
              <w:rPr>
                <w:b/>
              </w:rPr>
            </w:pPr>
            <w:r w:rsidRPr="00892DE3">
              <w:rPr>
                <w:b/>
              </w:rPr>
              <w:t>Cash flows from investing activities</w:t>
            </w:r>
          </w:p>
        </w:tc>
        <w:tc>
          <w:tcPr>
            <w:tcW w:w="863" w:type="dxa"/>
            <w:tcBorders>
              <w:top w:val="nil"/>
              <w:left w:val="nil"/>
              <w:bottom w:val="nil"/>
              <w:right w:val="nil"/>
            </w:tcBorders>
          </w:tcPr>
          <w:p w:rsidR="009D185C" w:rsidRPr="00892DE3" w:rsidRDefault="009D185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96"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33"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85" w:type="dxa"/>
            <w:tcBorders>
              <w:top w:val="nil"/>
              <w:left w:val="nil"/>
              <w:bottom w:val="nil"/>
              <w:right w:val="nil"/>
            </w:tcBorders>
          </w:tcPr>
          <w:p w:rsidR="009D185C"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Purchases of non</w:t>
            </w:r>
            <w:r w:rsidRPr="00892DE3">
              <w:noBreakHyphen/>
              <w:t>financial asse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3.6</w:t>
            </w: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 780)</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 882)</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92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913)</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Sales of non</w:t>
            </w:r>
            <w:r w:rsidRPr="00892DE3">
              <w:noBreakHyphen/>
              <w:t>financial asse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lang w:eastAsia="en-AU"/>
              </w:rPr>
              <w:t xml:space="preserve"> </w:t>
            </w:r>
          </w:p>
        </w:tc>
        <w:tc>
          <w:tcPr>
            <w:tcW w:w="882"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503</w:t>
            </w:r>
          </w:p>
        </w:tc>
        <w:tc>
          <w:tcPr>
            <w:tcW w:w="896"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89</w:t>
            </w:r>
          </w:p>
        </w:tc>
        <w:tc>
          <w:tcPr>
            <w:tcW w:w="933"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63</w:t>
            </w:r>
          </w:p>
        </w:tc>
        <w:tc>
          <w:tcPr>
            <w:tcW w:w="885"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94</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0F3B3C" w:rsidRPr="00892DE3" w:rsidRDefault="000F3B3C" w:rsidP="009B556F">
            <w:pPr>
              <w:spacing w:line="276" w:lineRule="auto"/>
              <w:ind w:left="0" w:firstLine="0"/>
            </w:pPr>
            <w:r w:rsidRPr="00892DE3">
              <w:t>Net cash flows from investments in non</w:t>
            </w:r>
            <w:r w:rsidRPr="00892DE3">
              <w:noBreakHyphen/>
              <w:t>financial assets</w:t>
            </w:r>
          </w:p>
        </w:tc>
        <w:tc>
          <w:tcPr>
            <w:tcW w:w="863" w:type="dxa"/>
            <w:tcBorders>
              <w:top w:val="single" w:sz="6" w:space="0" w:color="auto"/>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 277)</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 093)</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466)</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419)</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single" w:sz="6" w:space="0" w:color="auto"/>
              <w:right w:val="nil"/>
            </w:tcBorders>
          </w:tcPr>
          <w:p w:rsidR="000F3B3C" w:rsidRPr="00892DE3" w:rsidRDefault="000F3B3C" w:rsidP="009B556F">
            <w:pPr>
              <w:spacing w:line="276" w:lineRule="auto"/>
              <w:ind w:left="0" w:firstLine="0"/>
            </w:pPr>
            <w:r w:rsidRPr="00892DE3">
              <w:t>Net cash flows from investments in financial assets for policy purposes</w:t>
            </w:r>
          </w:p>
        </w:tc>
        <w:tc>
          <w:tcPr>
            <w:tcW w:w="863" w:type="dxa"/>
            <w:tcBorders>
              <w:top w:val="nil"/>
              <w:left w:val="nil"/>
              <w:bottom w:val="single" w:sz="6"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348</w:t>
            </w:r>
          </w:p>
        </w:tc>
        <w:tc>
          <w:tcPr>
            <w:tcW w:w="896"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191</w:t>
            </w:r>
          </w:p>
        </w:tc>
        <w:tc>
          <w:tcPr>
            <w:tcW w:w="933"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883</w:t>
            </w:r>
          </w:p>
        </w:tc>
        <w:tc>
          <w:tcPr>
            <w:tcW w:w="885"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576</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rPr>
                <w:b/>
              </w:rPr>
            </w:pPr>
            <w:r w:rsidRPr="00892DE3">
              <w:rPr>
                <w:b/>
              </w:rPr>
              <w:t>Subtotal</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5 930)</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 902)</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 583)</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3 843)</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Net cash flows from investments in financial assets for liquidity management purpose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01</w:t>
            </w:r>
          </w:p>
        </w:tc>
        <w:tc>
          <w:tcPr>
            <w:tcW w:w="896"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6</w:t>
            </w:r>
          </w:p>
        </w:tc>
        <w:tc>
          <w:tcPr>
            <w:tcW w:w="933"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9</w:t>
            </w:r>
          </w:p>
        </w:tc>
        <w:tc>
          <w:tcPr>
            <w:tcW w:w="885"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38)</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nil"/>
              <w:right w:val="nil"/>
            </w:tcBorders>
          </w:tcPr>
          <w:p w:rsidR="000F3B3C" w:rsidRPr="00892DE3" w:rsidRDefault="000F3B3C" w:rsidP="009B556F">
            <w:pPr>
              <w:spacing w:line="276" w:lineRule="auto"/>
              <w:ind w:left="0" w:firstLine="0"/>
              <w:rPr>
                <w:b/>
              </w:rPr>
            </w:pPr>
            <w:r w:rsidRPr="00892DE3">
              <w:rPr>
                <w:b/>
              </w:rPr>
              <w:t>Net cash flows from investing activities</w:t>
            </w:r>
          </w:p>
        </w:tc>
        <w:tc>
          <w:tcPr>
            <w:tcW w:w="863" w:type="dxa"/>
            <w:tcBorders>
              <w:top w:val="single" w:sz="6" w:space="0" w:color="auto"/>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5 129)</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 825)</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 554)</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3 881)</w:t>
            </w:r>
          </w:p>
        </w:tc>
      </w:tr>
      <w:tr w:rsidR="00EF3E2F" w:rsidRPr="00892DE3" w:rsidTr="00F042B6">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EF3E2F" w:rsidRPr="00892DE3" w:rsidRDefault="00EF3E2F" w:rsidP="009B556F">
            <w:pPr>
              <w:spacing w:line="276" w:lineRule="auto"/>
              <w:ind w:left="0" w:firstLine="0"/>
              <w:rPr>
                <w:b/>
              </w:rPr>
            </w:pPr>
            <w:r w:rsidRPr="00892DE3">
              <w:rPr>
                <w:b/>
              </w:rPr>
              <w:t>Cash flows from financing activities</w:t>
            </w:r>
          </w:p>
        </w:tc>
        <w:tc>
          <w:tcPr>
            <w:tcW w:w="863" w:type="dxa"/>
            <w:tcBorders>
              <w:top w:val="nil"/>
              <w:left w:val="nil"/>
              <w:bottom w:val="nil"/>
              <w:right w:val="nil"/>
            </w:tcBorders>
          </w:tcPr>
          <w:p w:rsidR="00EF3E2F" w:rsidRPr="00892DE3" w:rsidRDefault="00EF3E2F"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EF3E2F" w:rsidRPr="00892DE3" w:rsidRDefault="00EF3E2F" w:rsidP="00F042B6">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lang w:eastAsia="en-AU"/>
              </w:rPr>
              <w:t xml:space="preserve"> </w:t>
            </w:r>
          </w:p>
        </w:tc>
        <w:tc>
          <w:tcPr>
            <w:tcW w:w="896" w:type="dxa"/>
            <w:tcBorders>
              <w:top w:val="nil"/>
              <w:left w:val="nil"/>
              <w:bottom w:val="nil"/>
              <w:right w:val="nil"/>
            </w:tcBorders>
          </w:tcPr>
          <w:p w:rsidR="00EF3E2F" w:rsidRPr="00892DE3" w:rsidRDefault="00EF3E2F" w:rsidP="00F042B6">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lang w:eastAsia="en-AU"/>
              </w:rPr>
              <w:t xml:space="preserve"> </w:t>
            </w:r>
          </w:p>
        </w:tc>
        <w:tc>
          <w:tcPr>
            <w:tcW w:w="933" w:type="dxa"/>
            <w:tcBorders>
              <w:top w:val="nil"/>
              <w:left w:val="nil"/>
              <w:bottom w:val="nil"/>
              <w:right w:val="nil"/>
            </w:tcBorders>
          </w:tcPr>
          <w:p w:rsidR="00EF3E2F" w:rsidRPr="00892DE3" w:rsidRDefault="00EF3E2F" w:rsidP="00F042B6">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lang w:eastAsia="en-AU"/>
              </w:rPr>
              <w:t xml:space="preserve"> </w:t>
            </w:r>
          </w:p>
        </w:tc>
        <w:tc>
          <w:tcPr>
            <w:tcW w:w="895" w:type="dxa"/>
            <w:gridSpan w:val="2"/>
            <w:tcBorders>
              <w:top w:val="nil"/>
              <w:left w:val="nil"/>
              <w:bottom w:val="nil"/>
              <w:right w:val="nil"/>
            </w:tcBorders>
          </w:tcPr>
          <w:p w:rsidR="00EF3E2F" w:rsidRPr="00892DE3" w:rsidRDefault="00EF3E2F" w:rsidP="00F042B6">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lang w:eastAsia="en-AU"/>
              </w:rPr>
              <w:t xml:space="preserve"> </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Advances received (net)</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 649)</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 716)</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 438)</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 442)</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Net borrowing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584</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1 271</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2 400</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932</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6" w:space="0" w:color="auto"/>
              <w:right w:val="nil"/>
            </w:tcBorders>
          </w:tcPr>
          <w:p w:rsidR="000F3B3C" w:rsidRPr="00892DE3" w:rsidRDefault="000F3B3C" w:rsidP="009B556F">
            <w:pPr>
              <w:spacing w:line="276" w:lineRule="auto"/>
              <w:ind w:left="0" w:firstLine="0"/>
              <w:rPr>
                <w:b/>
              </w:rPr>
            </w:pPr>
            <w:r w:rsidRPr="00892DE3">
              <w:rPr>
                <w:b/>
              </w:rPr>
              <w:t>Net cash flows from financing activities</w:t>
            </w:r>
          </w:p>
        </w:tc>
        <w:tc>
          <w:tcPr>
            <w:tcW w:w="863" w:type="dxa"/>
            <w:tcBorders>
              <w:top w:val="single" w:sz="6" w:space="0" w:color="auto"/>
              <w:left w:val="nil"/>
              <w:bottom w:val="single" w:sz="6" w:space="0" w:color="auto"/>
              <w:right w:val="nil"/>
            </w:tcBorders>
            <w:vAlign w:val="center"/>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1 935</w:t>
            </w:r>
          </w:p>
        </w:tc>
        <w:tc>
          <w:tcPr>
            <w:tcW w:w="896"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45)</w:t>
            </w:r>
          </w:p>
        </w:tc>
        <w:tc>
          <w:tcPr>
            <w:tcW w:w="933"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962</w:t>
            </w:r>
          </w:p>
        </w:tc>
        <w:tc>
          <w:tcPr>
            <w:tcW w:w="885" w:type="dxa"/>
            <w:tcBorders>
              <w:top w:val="single" w:sz="6" w:space="0" w:color="auto"/>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511)</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rPr>
                <w:b/>
              </w:rPr>
            </w:pPr>
            <w:r w:rsidRPr="00892DE3">
              <w:rPr>
                <w:b/>
              </w:rPr>
              <w:t>Net increase/(decrease) in cash and cash equivalents</w:t>
            </w:r>
          </w:p>
        </w:tc>
        <w:tc>
          <w:tcPr>
            <w:tcW w:w="863" w:type="dxa"/>
            <w:tcBorders>
              <w:top w:val="single" w:sz="6" w:space="0" w:color="auto"/>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08</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472</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567</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16"/>
                <w:lang w:eastAsia="en-AU"/>
              </w:rPr>
              <w:t>333</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Cash and cash equivalents at beginning of reporting period</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885</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293</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765</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6 332</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12" w:space="0" w:color="auto"/>
              <w:right w:val="nil"/>
            </w:tcBorders>
          </w:tcPr>
          <w:p w:rsidR="000F3B3C" w:rsidRPr="009F6E94" w:rsidRDefault="000F3B3C" w:rsidP="009B556F">
            <w:pPr>
              <w:spacing w:line="276" w:lineRule="auto"/>
              <w:ind w:left="0" w:firstLine="0"/>
              <w:rPr>
                <w:b/>
                <w:vertAlign w:val="superscript"/>
              </w:rPr>
            </w:pPr>
            <w:r w:rsidRPr="00892DE3">
              <w:rPr>
                <w:b/>
              </w:rPr>
              <w:t>Cash and cash equivalents at end of reporting period</w:t>
            </w:r>
            <w:r>
              <w:rPr>
                <w:b/>
                <w:vertAlign w:val="superscript"/>
              </w:rPr>
              <w:t>(b)</w:t>
            </w:r>
          </w:p>
        </w:tc>
        <w:tc>
          <w:tcPr>
            <w:tcW w:w="863" w:type="dxa"/>
            <w:tcBorders>
              <w:top w:val="single" w:sz="6" w:space="0" w:color="auto"/>
              <w:left w:val="nil"/>
              <w:bottom w:val="single" w:sz="12"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5 293</w:t>
            </w:r>
          </w:p>
        </w:tc>
        <w:tc>
          <w:tcPr>
            <w:tcW w:w="896"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5 765</w:t>
            </w:r>
          </w:p>
        </w:tc>
        <w:tc>
          <w:tcPr>
            <w:tcW w:w="933"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 332</w:t>
            </w:r>
          </w:p>
        </w:tc>
        <w:tc>
          <w:tcPr>
            <w:tcW w:w="885"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16"/>
                <w:lang w:eastAsia="en-AU"/>
              </w:rPr>
              <w:t>6 665</w:t>
            </w:r>
          </w:p>
        </w:tc>
      </w:tr>
      <w:tr w:rsidR="00EF3E2F"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EF3E2F" w:rsidRPr="00892DE3" w:rsidRDefault="00EF3E2F" w:rsidP="009B556F">
            <w:pPr>
              <w:spacing w:line="276" w:lineRule="auto"/>
              <w:ind w:left="0" w:firstLine="0"/>
              <w:rPr>
                <w:b/>
              </w:rPr>
            </w:pPr>
            <w:r w:rsidRPr="00892DE3">
              <w:rPr>
                <w:b/>
              </w:rPr>
              <w:t>FISCAL AGGREGATES</w:t>
            </w:r>
          </w:p>
        </w:tc>
        <w:tc>
          <w:tcPr>
            <w:tcW w:w="863" w:type="dxa"/>
            <w:tcBorders>
              <w:top w:val="nil"/>
              <w:left w:val="nil"/>
              <w:bottom w:val="nil"/>
              <w:right w:val="nil"/>
            </w:tcBorders>
          </w:tcPr>
          <w:p w:rsidR="00EF3E2F" w:rsidRPr="00892DE3" w:rsidRDefault="00EF3E2F"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nil"/>
              <w:left w:val="nil"/>
              <w:bottom w:val="nil"/>
              <w:right w:val="nil"/>
            </w:tcBorders>
          </w:tcPr>
          <w:p w:rsidR="00EF3E2F"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96" w:type="dxa"/>
            <w:tcBorders>
              <w:top w:val="nil"/>
              <w:left w:val="nil"/>
              <w:bottom w:val="nil"/>
              <w:right w:val="nil"/>
            </w:tcBorders>
          </w:tcPr>
          <w:p w:rsidR="00EF3E2F"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933" w:type="dxa"/>
            <w:tcBorders>
              <w:top w:val="nil"/>
              <w:left w:val="nil"/>
              <w:bottom w:val="nil"/>
              <w:right w:val="nil"/>
            </w:tcBorders>
          </w:tcPr>
          <w:p w:rsidR="00EF3E2F"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885" w:type="dxa"/>
            <w:tcBorders>
              <w:top w:val="nil"/>
              <w:left w:val="nil"/>
              <w:bottom w:val="nil"/>
              <w:right w:val="nil"/>
            </w:tcBorders>
          </w:tcPr>
          <w:p w:rsidR="00EF3E2F" w:rsidRPr="00892DE3" w:rsidRDefault="00D2075C" w:rsidP="00F042B6">
            <w:pPr>
              <w:cnfStyle w:val="000000000000" w:firstRow="0" w:lastRow="0" w:firstColumn="0" w:lastColumn="0" w:oddVBand="0" w:evenVBand="0" w:oddHBand="0" w:evenHBand="0" w:firstRowFirstColumn="0" w:firstRowLastColumn="0" w:lastRowFirstColumn="0" w:lastRowLastColumn="0"/>
              <w:rPr>
                <w:b/>
              </w:rPr>
            </w:pPr>
            <w:r>
              <w:rPr>
                <w:b/>
              </w:rPr>
              <w:t xml:space="preserve"> </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Net cash flows from operating activitie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3 601</w:t>
            </w:r>
          </w:p>
        </w:tc>
        <w:tc>
          <w:tcPr>
            <w:tcW w:w="896"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5 743</w:t>
            </w:r>
          </w:p>
        </w:tc>
        <w:tc>
          <w:tcPr>
            <w:tcW w:w="933"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159</w:t>
            </w:r>
          </w:p>
        </w:tc>
        <w:tc>
          <w:tcPr>
            <w:tcW w:w="885" w:type="dxa"/>
            <w:tcBorders>
              <w:top w:val="nil"/>
              <w:left w:val="nil"/>
              <w:bottom w:val="nil"/>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16"/>
                <w:lang w:eastAsia="en-AU"/>
              </w:rPr>
              <w:t>4 725</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nil"/>
              <w:left w:val="nil"/>
              <w:bottom w:val="nil"/>
              <w:right w:val="nil"/>
            </w:tcBorders>
          </w:tcPr>
          <w:p w:rsidR="000F3B3C" w:rsidRPr="00892DE3" w:rsidRDefault="000F3B3C" w:rsidP="009B556F">
            <w:pPr>
              <w:spacing w:line="276" w:lineRule="auto"/>
              <w:ind w:left="0" w:firstLine="0"/>
            </w:pPr>
            <w:r w:rsidRPr="00892DE3">
              <w:t>Net cash flows from investments in non</w:t>
            </w:r>
            <w:r w:rsidRPr="00892DE3">
              <w:noBreakHyphen/>
              <w:t>financial assets</w:t>
            </w:r>
          </w:p>
        </w:tc>
        <w:tc>
          <w:tcPr>
            <w:tcW w:w="863" w:type="dxa"/>
            <w:tcBorders>
              <w:top w:val="nil"/>
              <w:left w:val="nil"/>
              <w:bottom w:val="nil"/>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pPr>
          </w:p>
        </w:tc>
        <w:tc>
          <w:tcPr>
            <w:tcW w:w="882"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8 277)</w:t>
            </w:r>
          </w:p>
        </w:tc>
        <w:tc>
          <w:tcPr>
            <w:tcW w:w="896"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7 093)</w:t>
            </w:r>
          </w:p>
        </w:tc>
        <w:tc>
          <w:tcPr>
            <w:tcW w:w="933"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466)</w:t>
            </w:r>
          </w:p>
        </w:tc>
        <w:tc>
          <w:tcPr>
            <w:tcW w:w="885" w:type="dxa"/>
            <w:tcBorders>
              <w:top w:val="nil"/>
              <w:left w:val="nil"/>
              <w:bottom w:val="single" w:sz="6"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 419)</w:t>
            </w:r>
          </w:p>
        </w:tc>
      </w:tr>
      <w:tr w:rsidR="000F3B3C" w:rsidRPr="00892DE3" w:rsidTr="00F042B6">
        <w:trPr>
          <w:gridAfter w:val="1"/>
          <w:wAfter w:w="10" w:type="dxa"/>
        </w:trPr>
        <w:tc>
          <w:tcPr>
            <w:cnfStyle w:val="001000000000" w:firstRow="0" w:lastRow="0" w:firstColumn="1" w:lastColumn="0" w:oddVBand="0" w:evenVBand="0" w:oddHBand="0" w:evenHBand="0" w:firstRowFirstColumn="0" w:firstRowLastColumn="0" w:lastRowFirstColumn="0" w:lastRowLastColumn="0"/>
            <w:tcW w:w="5170" w:type="dxa"/>
            <w:tcBorders>
              <w:top w:val="single" w:sz="6" w:space="0" w:color="auto"/>
              <w:left w:val="nil"/>
              <w:bottom w:val="single" w:sz="12" w:space="0" w:color="auto"/>
              <w:right w:val="nil"/>
            </w:tcBorders>
          </w:tcPr>
          <w:p w:rsidR="000F3B3C" w:rsidRPr="00892DE3" w:rsidRDefault="000F3B3C" w:rsidP="009B556F">
            <w:pPr>
              <w:spacing w:line="276" w:lineRule="auto"/>
              <w:ind w:left="0" w:firstLine="0"/>
              <w:rPr>
                <w:b/>
              </w:rPr>
            </w:pPr>
            <w:r w:rsidRPr="00892DE3">
              <w:rPr>
                <w:b/>
              </w:rPr>
              <w:t>Cash surplus/(deficit)</w:t>
            </w:r>
          </w:p>
        </w:tc>
        <w:tc>
          <w:tcPr>
            <w:tcW w:w="863" w:type="dxa"/>
            <w:tcBorders>
              <w:top w:val="single" w:sz="6" w:space="0" w:color="auto"/>
              <w:left w:val="nil"/>
              <w:bottom w:val="single" w:sz="12" w:space="0" w:color="auto"/>
              <w:right w:val="nil"/>
            </w:tcBorders>
          </w:tcPr>
          <w:p w:rsidR="000F3B3C" w:rsidRPr="00892DE3" w:rsidRDefault="000F3B3C" w:rsidP="00F042B6">
            <w:pPr>
              <w:jc w:val="center"/>
              <w:cnfStyle w:val="000000000000" w:firstRow="0" w:lastRow="0" w:firstColumn="0" w:lastColumn="0" w:oddVBand="0" w:evenVBand="0" w:oddHBand="0" w:evenHBand="0" w:firstRowFirstColumn="0" w:firstRowLastColumn="0" w:lastRowFirstColumn="0" w:lastRowLastColumn="0"/>
              <w:rPr>
                <w:b/>
              </w:rPr>
            </w:pPr>
          </w:p>
        </w:tc>
        <w:tc>
          <w:tcPr>
            <w:tcW w:w="882"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AF41FD">
              <w:rPr>
                <w:rFonts w:eastAsiaTheme="minorEastAsia" w:cs="Calibri"/>
                <w:b/>
                <w:bCs/>
                <w:color w:val="000000"/>
                <w:szCs w:val="16"/>
                <w:lang w:eastAsia="en-AU"/>
              </w:rPr>
              <w:t>(4 676)</w:t>
            </w:r>
          </w:p>
        </w:tc>
        <w:tc>
          <w:tcPr>
            <w:tcW w:w="896"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AF41FD">
              <w:rPr>
                <w:rFonts w:eastAsiaTheme="minorEastAsia" w:cs="Calibri"/>
                <w:b/>
                <w:bCs/>
                <w:color w:val="000000"/>
                <w:szCs w:val="16"/>
                <w:lang w:eastAsia="en-AU"/>
              </w:rPr>
              <w:t>(1 350)</w:t>
            </w:r>
          </w:p>
        </w:tc>
        <w:tc>
          <w:tcPr>
            <w:tcW w:w="933"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AF41FD">
              <w:rPr>
                <w:rFonts w:eastAsiaTheme="minorEastAsia" w:cs="Calibri"/>
                <w:b/>
                <w:bCs/>
                <w:color w:val="000000"/>
                <w:szCs w:val="16"/>
                <w:lang w:eastAsia="en-AU"/>
              </w:rPr>
              <w:t>(2 307)</w:t>
            </w:r>
          </w:p>
        </w:tc>
        <w:tc>
          <w:tcPr>
            <w:tcW w:w="885" w:type="dxa"/>
            <w:tcBorders>
              <w:top w:val="single" w:sz="6" w:space="0" w:color="auto"/>
              <w:left w:val="nil"/>
              <w:bottom w:val="single" w:sz="12" w:space="0" w:color="auto"/>
              <w:right w:val="nil"/>
            </w:tcBorders>
          </w:tcPr>
          <w:p w:rsidR="000F3B3C" w:rsidRPr="00892DE3" w:rsidRDefault="000F3B3C" w:rsidP="00182E52">
            <w:pPr>
              <w:cnfStyle w:val="000000000000" w:firstRow="0" w:lastRow="0" w:firstColumn="0" w:lastColumn="0" w:oddVBand="0" w:evenVBand="0" w:oddHBand="0" w:evenHBand="0" w:firstRowFirstColumn="0" w:firstRowLastColumn="0" w:lastRowFirstColumn="0" w:lastRowLastColumn="0"/>
              <w:rPr>
                <w:b/>
              </w:rPr>
            </w:pPr>
            <w:r w:rsidRPr="00AF41FD">
              <w:rPr>
                <w:rFonts w:eastAsiaTheme="minorEastAsia" w:cs="Calibri"/>
                <w:b/>
                <w:bCs/>
                <w:color w:val="000000"/>
                <w:szCs w:val="16"/>
                <w:lang w:eastAsia="en-AU"/>
              </w:rPr>
              <w:t>(1 695)</w:t>
            </w:r>
          </w:p>
        </w:tc>
      </w:tr>
    </w:tbl>
    <w:p w:rsidR="00AD47C0" w:rsidRPr="00892DE3" w:rsidRDefault="00AD47C0" w:rsidP="00AD47C0">
      <w:pPr>
        <w:pStyle w:val="Source"/>
      </w:pPr>
      <w:r w:rsidRPr="00892DE3">
        <w:t>The accompanying notes form part of these estimated financial statements.</w:t>
      </w:r>
    </w:p>
    <w:p w:rsidR="00AD47C0" w:rsidRPr="00892DE3" w:rsidRDefault="00AD47C0" w:rsidP="00AD47C0">
      <w:pPr>
        <w:pStyle w:val="Note"/>
      </w:pPr>
      <w:r w:rsidRPr="00892DE3">
        <w:t>Note</w:t>
      </w:r>
      <w:r w:rsidR="000B63FB">
        <w:t>s</w:t>
      </w:r>
      <w:r w:rsidRPr="00892DE3">
        <w:t>:</w:t>
      </w:r>
    </w:p>
    <w:p w:rsidR="00AD47C0" w:rsidRPr="00892DE3" w:rsidRDefault="00AD47C0" w:rsidP="00AD47C0">
      <w:pPr>
        <w:pStyle w:val="Note"/>
      </w:pPr>
      <w:r w:rsidRPr="00892DE3">
        <w:t>(a)</w:t>
      </w:r>
      <w:r w:rsidRPr="00892DE3">
        <w:tab/>
        <w:t>Inclusive of goods and services tax.</w:t>
      </w:r>
    </w:p>
    <w:p w:rsidR="009F6E94" w:rsidRPr="00553A39" w:rsidRDefault="009F6E94" w:rsidP="009F6E94">
      <w:pPr>
        <w:pStyle w:val="Note"/>
      </w:pPr>
      <w:r>
        <w:t>(b)</w:t>
      </w:r>
      <w:r>
        <w:tab/>
        <w:t xml:space="preserve">Cash and cash equivalents at the end of the reporting period does not equal cash and deposits on the balance sheet. </w:t>
      </w:r>
      <w:r>
        <w:br/>
        <w:t>This is due to overdrafts being included in the cash flow statement balances.</w:t>
      </w:r>
    </w:p>
    <w:p w:rsidR="00AD47C0" w:rsidRPr="00892DE3" w:rsidRDefault="00AD47C0" w:rsidP="00FC4913">
      <w:pPr>
        <w:pStyle w:val="TableHeading"/>
      </w:pPr>
      <w:r w:rsidRPr="00892DE3">
        <w:br w:type="page"/>
      </w:r>
      <w:bookmarkStart w:id="342" w:name="_Toc225564587"/>
      <w:r w:rsidRPr="00892DE3">
        <w:t xml:space="preserve">Table 1.4: </w:t>
      </w:r>
      <w:r w:rsidRPr="00892DE3">
        <w:tab/>
        <w:t xml:space="preserve">Estimated general government sector statement of changes in equity </w:t>
      </w:r>
      <w:r w:rsidR="00B623D8" w:rsidRPr="00892DE3">
        <w:br/>
      </w:r>
      <w:r w:rsidRPr="00892DE3">
        <w:t>for the financial year ending 30 June</w:t>
      </w:r>
      <w:r w:rsidR="00FC4913">
        <w:tab/>
      </w:r>
      <w:r w:rsidRPr="00892DE3">
        <w:t>($ million)</w:t>
      </w:r>
    </w:p>
    <w:tbl>
      <w:tblPr>
        <w:tblStyle w:val="DTFTable"/>
        <w:tblW w:w="9619" w:type="dxa"/>
        <w:tblInd w:w="43" w:type="dxa"/>
        <w:tblLayout w:type="fixed"/>
        <w:tblCellMar>
          <w:left w:w="43" w:type="dxa"/>
          <w:right w:w="43" w:type="dxa"/>
        </w:tblCellMar>
        <w:tblLook w:val="06E0" w:firstRow="1" w:lastRow="1" w:firstColumn="1" w:lastColumn="0" w:noHBand="1" w:noVBand="1"/>
      </w:tblPr>
      <w:tblGrid>
        <w:gridCol w:w="3240"/>
        <w:gridCol w:w="213"/>
        <w:gridCol w:w="1022"/>
        <w:gridCol w:w="1554"/>
        <w:gridCol w:w="1276"/>
        <w:gridCol w:w="1061"/>
        <w:gridCol w:w="1253"/>
      </w:tblGrid>
      <w:tr w:rsidR="00050EBF" w:rsidRPr="00892DE3" w:rsidTr="000B63F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40" w:type="dxa"/>
            <w:tcBorders>
              <w:top w:val="single" w:sz="4" w:space="0" w:color="auto"/>
              <w:left w:val="single" w:sz="4" w:space="0" w:color="auto"/>
              <w:bottom w:val="single" w:sz="4" w:space="0" w:color="auto"/>
              <w:right w:val="nil"/>
            </w:tcBorders>
            <w:shd w:val="clear" w:color="auto" w:fill="000000"/>
          </w:tcPr>
          <w:p w:rsidR="00837B01" w:rsidRPr="00892DE3" w:rsidRDefault="00837B01" w:rsidP="00F042B6">
            <w:pPr>
              <w:ind w:left="0" w:firstLine="0"/>
            </w:pPr>
            <w:r w:rsidRPr="00892DE3">
              <w:br/>
            </w:r>
          </w:p>
        </w:tc>
        <w:tc>
          <w:tcPr>
            <w:tcW w:w="1235" w:type="dxa"/>
            <w:gridSpan w:val="2"/>
            <w:tcBorders>
              <w:top w:val="single" w:sz="4" w:space="0" w:color="auto"/>
              <w:left w:val="nil"/>
              <w:bottom w:val="single" w:sz="4" w:space="0" w:color="auto"/>
              <w:right w:val="nil"/>
            </w:tcBorders>
            <w:shd w:val="clear" w:color="auto" w:fill="000000"/>
          </w:tcPr>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br/>
              <w:t>Accumulated surplus/</w:t>
            </w:r>
            <w:r w:rsidRPr="00892DE3">
              <w:br/>
              <w:t>(deficit)</w:t>
            </w:r>
          </w:p>
        </w:tc>
        <w:tc>
          <w:tcPr>
            <w:tcW w:w="1554" w:type="dxa"/>
            <w:tcBorders>
              <w:top w:val="single" w:sz="4" w:space="0" w:color="auto"/>
              <w:left w:val="nil"/>
              <w:bottom w:val="single" w:sz="4" w:space="0" w:color="auto"/>
              <w:right w:val="single" w:sz="4" w:space="0" w:color="auto"/>
            </w:tcBorders>
            <w:shd w:val="clear" w:color="auto" w:fill="000000"/>
          </w:tcPr>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t>Non-financial assets revaluation surplus</w:t>
            </w:r>
          </w:p>
        </w:tc>
        <w:tc>
          <w:tcPr>
            <w:tcW w:w="1276" w:type="dxa"/>
            <w:tcBorders>
              <w:top w:val="single" w:sz="4" w:space="0" w:color="auto"/>
              <w:left w:val="nil"/>
              <w:bottom w:val="single" w:sz="4" w:space="0" w:color="auto"/>
              <w:right w:val="single" w:sz="4" w:space="0" w:color="auto"/>
            </w:tcBorders>
            <w:shd w:val="clear" w:color="auto" w:fill="000000"/>
          </w:tcPr>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t>Investment in other sector entities revaluation surplus</w:t>
            </w:r>
          </w:p>
        </w:tc>
        <w:tc>
          <w:tcPr>
            <w:tcW w:w="1061" w:type="dxa"/>
            <w:tcBorders>
              <w:top w:val="single" w:sz="4" w:space="0" w:color="auto"/>
              <w:left w:val="nil"/>
              <w:bottom w:val="single" w:sz="4" w:space="0" w:color="auto"/>
              <w:right w:val="nil"/>
            </w:tcBorders>
            <w:shd w:val="clear" w:color="auto" w:fill="000000"/>
          </w:tcPr>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br/>
              <w:t xml:space="preserve">Other </w:t>
            </w:r>
          </w:p>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t>reserves</w:t>
            </w:r>
          </w:p>
        </w:tc>
        <w:tc>
          <w:tcPr>
            <w:tcW w:w="1253" w:type="dxa"/>
            <w:tcBorders>
              <w:top w:val="single" w:sz="4" w:space="0" w:color="auto"/>
              <w:left w:val="nil"/>
              <w:bottom w:val="single" w:sz="4" w:space="0" w:color="auto"/>
              <w:right w:val="single" w:sz="4" w:space="0" w:color="auto"/>
            </w:tcBorders>
            <w:shd w:val="clear" w:color="auto" w:fill="000000"/>
          </w:tcPr>
          <w:p w:rsidR="00837B01" w:rsidRPr="00892DE3" w:rsidRDefault="00837B01" w:rsidP="00F042B6">
            <w:pPr>
              <w:cnfStyle w:val="100000000000" w:firstRow="1" w:lastRow="0" w:firstColumn="0" w:lastColumn="0" w:oddVBand="0" w:evenVBand="0" w:oddHBand="0" w:evenHBand="0" w:firstRowFirstColumn="0" w:firstRowLastColumn="0" w:lastRowFirstColumn="0" w:lastRowLastColumn="0"/>
            </w:pPr>
            <w:r w:rsidRPr="00892DE3">
              <w:br/>
            </w:r>
            <w:r w:rsidRPr="00892DE3">
              <w:br/>
              <w:t>Total</w:t>
            </w:r>
          </w:p>
        </w:tc>
      </w:tr>
      <w:tr w:rsidR="00837B01"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single" w:sz="4" w:space="0" w:color="auto"/>
              <w:left w:val="nil"/>
              <w:bottom w:val="nil"/>
              <w:right w:val="nil"/>
            </w:tcBorders>
          </w:tcPr>
          <w:p w:rsidR="00837B01" w:rsidRPr="00892DE3" w:rsidRDefault="00837B01" w:rsidP="009B556F">
            <w:pPr>
              <w:pStyle w:val="Tabletext"/>
              <w:spacing w:line="276" w:lineRule="auto"/>
              <w:ind w:left="0" w:firstLine="0"/>
              <w:rPr>
                <w:b/>
                <w:sz w:val="17"/>
              </w:rPr>
            </w:pPr>
            <w:r w:rsidRPr="00892DE3">
              <w:rPr>
                <w:b/>
                <w:sz w:val="17"/>
              </w:rPr>
              <w:t>201</w:t>
            </w:r>
            <w:r>
              <w:rPr>
                <w:b/>
                <w:sz w:val="17"/>
              </w:rPr>
              <w:t>7</w:t>
            </w:r>
            <w:r w:rsidRPr="00892DE3">
              <w:rPr>
                <w:b/>
                <w:sz w:val="17"/>
              </w:rPr>
              <w:t>-1</w:t>
            </w:r>
            <w:r>
              <w:rPr>
                <w:b/>
                <w:sz w:val="17"/>
              </w:rPr>
              <w:t>8</w:t>
            </w:r>
            <w:r w:rsidRPr="00892DE3">
              <w:rPr>
                <w:b/>
                <w:sz w:val="17"/>
              </w:rPr>
              <w:t xml:space="preserve"> budget</w:t>
            </w:r>
          </w:p>
        </w:tc>
        <w:tc>
          <w:tcPr>
            <w:tcW w:w="1022" w:type="dxa"/>
            <w:tcBorders>
              <w:top w:val="single" w:sz="4" w:space="0" w:color="auto"/>
              <w:left w:val="nil"/>
              <w:bottom w:val="nil"/>
              <w:right w:val="nil"/>
            </w:tcBorders>
          </w:tcPr>
          <w:p w:rsidR="00837B01" w:rsidRPr="00892DE3" w:rsidRDefault="00FC4913"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b/>
              </w:rPr>
              <w:t xml:space="preserve"> </w:t>
            </w:r>
          </w:p>
        </w:tc>
        <w:tc>
          <w:tcPr>
            <w:tcW w:w="1554" w:type="dxa"/>
            <w:tcBorders>
              <w:top w:val="single" w:sz="4" w:space="0" w:color="auto"/>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061" w:type="dxa"/>
            <w:tcBorders>
              <w:top w:val="single" w:sz="4" w:space="0" w:color="auto"/>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53" w:type="dxa"/>
            <w:tcBorders>
              <w:top w:val="single" w:sz="4" w:space="0" w:color="auto"/>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Balance at 1 July 201</w:t>
            </w:r>
            <w:r>
              <w:rPr>
                <w:sz w:val="17"/>
              </w:rPr>
              <w:t>7</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49 597</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2 765</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7 332</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536</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60 229</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887</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887</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923</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3 660</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966)</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1</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3 617</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fer to/(from) accumulated surplus</w:t>
            </w:r>
          </w:p>
        </w:tc>
        <w:tc>
          <w:tcPr>
            <w:tcW w:w="1022" w:type="dxa"/>
            <w:tcBorders>
              <w:top w:val="nil"/>
              <w:left w:val="nil"/>
              <w:bottom w:val="nil"/>
              <w:right w:val="nil"/>
            </w:tcBorders>
          </w:tcPr>
          <w:p w:rsidR="000F3B3C" w:rsidRPr="00D878CC"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actions with owners in their capacity as owners</w:t>
            </w:r>
          </w:p>
        </w:tc>
        <w:tc>
          <w:tcPr>
            <w:tcW w:w="1022" w:type="dxa"/>
            <w:tcBorders>
              <w:top w:val="nil"/>
              <w:left w:val="nil"/>
              <w:bottom w:val="nil"/>
              <w:right w:val="nil"/>
            </w:tcBorders>
          </w:tcPr>
          <w:p w:rsidR="000F3B3C" w:rsidRPr="00D878CC"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0" w:firstLine="0"/>
              <w:rPr>
                <w:b/>
                <w:sz w:val="17"/>
              </w:rPr>
            </w:pPr>
            <w:r w:rsidRPr="00892DE3">
              <w:rPr>
                <w:b/>
                <w:sz w:val="17"/>
              </w:rPr>
              <w:t>Total equity as at 30 June 201</w:t>
            </w:r>
            <w:r>
              <w:rPr>
                <w:b/>
                <w:sz w:val="17"/>
              </w:rPr>
              <w:t>8</w:t>
            </w:r>
          </w:p>
        </w:tc>
        <w:tc>
          <w:tcPr>
            <w:tcW w:w="1022"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1 407</w:t>
            </w:r>
          </w:p>
        </w:tc>
        <w:tc>
          <w:tcPr>
            <w:tcW w:w="155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6 424</w:t>
            </w:r>
          </w:p>
        </w:tc>
        <w:tc>
          <w:tcPr>
            <w:tcW w:w="1276"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6 366</w:t>
            </w:r>
          </w:p>
        </w:tc>
        <w:tc>
          <w:tcPr>
            <w:tcW w:w="1061"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21"/>
                <w:lang w:eastAsia="en-AU"/>
              </w:rPr>
              <w:t>537</w:t>
            </w:r>
          </w:p>
        </w:tc>
        <w:tc>
          <w:tcPr>
            <w:tcW w:w="1253"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164 734</w:t>
            </w:r>
          </w:p>
        </w:tc>
      </w:tr>
      <w:tr w:rsidR="00837B01"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837B01" w:rsidRPr="00892DE3" w:rsidRDefault="00837B01" w:rsidP="009B556F">
            <w:pPr>
              <w:pStyle w:val="Tabletext"/>
              <w:spacing w:line="276" w:lineRule="auto"/>
              <w:ind w:left="0" w:firstLine="0"/>
              <w:rPr>
                <w:b/>
                <w:sz w:val="17"/>
              </w:rPr>
            </w:pPr>
            <w:r w:rsidRPr="00892DE3">
              <w:rPr>
                <w:b/>
                <w:sz w:val="17"/>
              </w:rPr>
              <w:t>201</w:t>
            </w:r>
            <w:r>
              <w:rPr>
                <w:b/>
                <w:sz w:val="17"/>
              </w:rPr>
              <w:t>8</w:t>
            </w:r>
            <w:r w:rsidRPr="00892DE3">
              <w:rPr>
                <w:b/>
                <w:sz w:val="17"/>
              </w:rPr>
              <w:t>-1</w:t>
            </w:r>
            <w:r>
              <w:rPr>
                <w:b/>
                <w:sz w:val="17"/>
              </w:rPr>
              <w:t>9</w:t>
            </w:r>
            <w:r w:rsidRPr="00892DE3">
              <w:rPr>
                <w:b/>
                <w:sz w:val="17"/>
              </w:rPr>
              <w:t xml:space="preserve"> estimate</w:t>
            </w:r>
          </w:p>
        </w:tc>
        <w:tc>
          <w:tcPr>
            <w:tcW w:w="1022"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554"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061"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53"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Balance at 1 July 201</w:t>
            </w:r>
            <w:r>
              <w:rPr>
                <w:sz w:val="17"/>
              </w:rPr>
              <w:t>8</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1 407</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6 424</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6 366</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537</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64 734</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 832</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 832</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952</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641</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609</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1</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 203</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fer to/(from) accumulated surplus</w:t>
            </w:r>
          </w:p>
        </w:tc>
        <w:tc>
          <w:tcPr>
            <w:tcW w:w="1022"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actions with owners in their capacity as owners</w:t>
            </w:r>
          </w:p>
        </w:tc>
        <w:tc>
          <w:tcPr>
            <w:tcW w:w="1022"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0" w:firstLine="0"/>
              <w:rPr>
                <w:b/>
                <w:sz w:val="17"/>
              </w:rPr>
            </w:pPr>
            <w:r w:rsidRPr="00892DE3">
              <w:rPr>
                <w:b/>
                <w:sz w:val="17"/>
              </w:rPr>
              <w:t>Total equity as at 30 June 201</w:t>
            </w:r>
            <w:r>
              <w:rPr>
                <w:b/>
                <w:sz w:val="17"/>
              </w:rPr>
              <w:t>9</w:t>
            </w:r>
          </w:p>
        </w:tc>
        <w:tc>
          <w:tcPr>
            <w:tcW w:w="1022"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4 192</w:t>
            </w:r>
          </w:p>
        </w:tc>
        <w:tc>
          <w:tcPr>
            <w:tcW w:w="1554"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7 065</w:t>
            </w:r>
          </w:p>
        </w:tc>
        <w:tc>
          <w:tcPr>
            <w:tcW w:w="1276"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6 975</w:t>
            </w:r>
          </w:p>
        </w:tc>
        <w:tc>
          <w:tcPr>
            <w:tcW w:w="1061"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21"/>
                <w:lang w:eastAsia="en-AU"/>
              </w:rPr>
              <w:t>538</w:t>
            </w:r>
          </w:p>
        </w:tc>
        <w:tc>
          <w:tcPr>
            <w:tcW w:w="1253"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168 769</w:t>
            </w:r>
          </w:p>
        </w:tc>
      </w:tr>
      <w:tr w:rsidR="00837B01"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837B01" w:rsidRPr="00892DE3" w:rsidRDefault="00837B01" w:rsidP="009B556F">
            <w:pPr>
              <w:pStyle w:val="Tabletext"/>
              <w:spacing w:line="276" w:lineRule="auto"/>
              <w:ind w:left="0" w:firstLine="0"/>
              <w:rPr>
                <w:b/>
                <w:sz w:val="17"/>
              </w:rPr>
            </w:pPr>
            <w:r w:rsidRPr="00892DE3">
              <w:rPr>
                <w:b/>
                <w:sz w:val="17"/>
              </w:rPr>
              <w:t>201</w:t>
            </w:r>
            <w:r>
              <w:rPr>
                <w:b/>
                <w:sz w:val="17"/>
              </w:rPr>
              <w:t>9</w:t>
            </w:r>
            <w:r w:rsidRPr="00892DE3">
              <w:rPr>
                <w:b/>
                <w:sz w:val="17"/>
              </w:rPr>
              <w:t>-</w:t>
            </w:r>
            <w:r>
              <w:rPr>
                <w:b/>
                <w:sz w:val="17"/>
              </w:rPr>
              <w:t>20</w:t>
            </w:r>
            <w:r w:rsidRPr="00892DE3">
              <w:rPr>
                <w:b/>
                <w:sz w:val="17"/>
              </w:rPr>
              <w:t xml:space="preserve"> estimate</w:t>
            </w:r>
          </w:p>
        </w:tc>
        <w:tc>
          <w:tcPr>
            <w:tcW w:w="1022"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554"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061"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53" w:type="dxa"/>
            <w:tcBorders>
              <w:top w:val="nil"/>
              <w:left w:val="nil"/>
              <w:bottom w:val="nil"/>
              <w:right w:val="nil"/>
            </w:tcBorders>
          </w:tcPr>
          <w:p w:rsidR="00837B01" w:rsidRPr="00892DE3" w:rsidRDefault="00837B01"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Balance at 1 July 201</w:t>
            </w:r>
            <w:r>
              <w:rPr>
                <w:sz w:val="17"/>
              </w:rPr>
              <w:t>9</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4 192</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7 065</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6 975</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538</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68 769</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 111</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 111</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933</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7 844</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54)</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3</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8 525</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fer to/(from) accumulated surplus</w:t>
            </w:r>
          </w:p>
        </w:tc>
        <w:tc>
          <w:tcPr>
            <w:tcW w:w="1022"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actions with owners in their capacity as owners</w:t>
            </w:r>
          </w:p>
        </w:tc>
        <w:tc>
          <w:tcPr>
            <w:tcW w:w="1022"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0" w:firstLine="0"/>
              <w:rPr>
                <w:b/>
                <w:sz w:val="17"/>
              </w:rPr>
            </w:pPr>
            <w:r w:rsidRPr="00892DE3">
              <w:rPr>
                <w:b/>
                <w:sz w:val="17"/>
              </w:rPr>
              <w:t>Total equity as at 30 June 20</w:t>
            </w:r>
            <w:r>
              <w:rPr>
                <w:b/>
                <w:sz w:val="17"/>
              </w:rPr>
              <w:t>20</w:t>
            </w:r>
          </w:p>
        </w:tc>
        <w:tc>
          <w:tcPr>
            <w:tcW w:w="1022"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7 235</w:t>
            </w:r>
          </w:p>
        </w:tc>
        <w:tc>
          <w:tcPr>
            <w:tcW w:w="1554"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64 908</w:t>
            </w:r>
          </w:p>
        </w:tc>
        <w:tc>
          <w:tcPr>
            <w:tcW w:w="1276"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56 721</w:t>
            </w:r>
          </w:p>
        </w:tc>
        <w:tc>
          <w:tcPr>
            <w:tcW w:w="1061"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D878CC">
              <w:rPr>
                <w:rFonts w:eastAsiaTheme="minorEastAsia" w:cs="Calibri"/>
                <w:b/>
                <w:bCs/>
                <w:color w:val="000000"/>
                <w:szCs w:val="21"/>
                <w:lang w:eastAsia="en-AU"/>
              </w:rPr>
              <w:t>541</w:t>
            </w:r>
          </w:p>
        </w:tc>
        <w:tc>
          <w:tcPr>
            <w:tcW w:w="1253" w:type="dxa"/>
            <w:tcBorders>
              <w:top w:val="single" w:sz="6" w:space="0" w:color="auto"/>
              <w:left w:val="nil"/>
              <w:bottom w:val="single" w:sz="12"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rFonts w:eastAsiaTheme="minorEastAsia" w:cs="Calibri"/>
                <w:b/>
                <w:bCs/>
                <w:color w:val="000000"/>
                <w:szCs w:val="21"/>
                <w:lang w:eastAsia="en-AU"/>
              </w:rPr>
              <w:t>179 405</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b/>
                <w:sz w:val="17"/>
              </w:rPr>
            </w:pPr>
            <w:r w:rsidRPr="00892DE3">
              <w:rPr>
                <w:b/>
                <w:sz w:val="17"/>
              </w:rPr>
              <w:t>20</w:t>
            </w:r>
            <w:r>
              <w:rPr>
                <w:b/>
                <w:sz w:val="17"/>
              </w:rPr>
              <w:t>20</w:t>
            </w:r>
            <w:r w:rsidRPr="00892DE3">
              <w:rPr>
                <w:b/>
                <w:sz w:val="17"/>
              </w:rPr>
              <w:t>-2</w:t>
            </w:r>
            <w:r>
              <w:rPr>
                <w:b/>
                <w:sz w:val="17"/>
              </w:rPr>
              <w:t>1</w:t>
            </w:r>
            <w:r w:rsidRPr="00892DE3">
              <w:rPr>
                <w:b/>
                <w:sz w:val="17"/>
              </w:rPr>
              <w:t xml:space="preserve"> estimate</w:t>
            </w:r>
          </w:p>
        </w:tc>
        <w:tc>
          <w:tcPr>
            <w:tcW w:w="1022" w:type="dxa"/>
            <w:tcBorders>
              <w:top w:val="nil"/>
              <w:left w:val="nil"/>
              <w:bottom w:val="nil"/>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554" w:type="dxa"/>
            <w:tcBorders>
              <w:top w:val="nil"/>
              <w:left w:val="nil"/>
              <w:bottom w:val="nil"/>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nil"/>
              <w:left w:val="nil"/>
              <w:bottom w:val="nil"/>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061" w:type="dxa"/>
            <w:tcBorders>
              <w:top w:val="nil"/>
              <w:left w:val="nil"/>
              <w:bottom w:val="nil"/>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253" w:type="dxa"/>
            <w:tcBorders>
              <w:top w:val="nil"/>
              <w:left w:val="nil"/>
              <w:bottom w:val="nil"/>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Balance at 1 July 20</w:t>
            </w:r>
            <w:r>
              <w:rPr>
                <w:sz w:val="17"/>
              </w:rPr>
              <w:t>20</w:t>
            </w:r>
          </w:p>
        </w:tc>
        <w:tc>
          <w:tcPr>
            <w:tcW w:w="1022" w:type="dxa"/>
            <w:tcBorders>
              <w:top w:val="nil"/>
              <w:left w:val="nil"/>
              <w:bottom w:val="nil"/>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7 235</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64 908</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56 721</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541</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79 405</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Net result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 424</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2 424</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892DE3">
              <w:rPr>
                <w:sz w:val="17"/>
              </w:rPr>
              <w:t>Other comprehensive income for the year</w:t>
            </w:r>
          </w:p>
        </w:tc>
        <w:tc>
          <w:tcPr>
            <w:tcW w:w="102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968</w:t>
            </w:r>
          </w:p>
        </w:tc>
        <w:tc>
          <w:tcPr>
            <w:tcW w:w="155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1 507</w:t>
            </w:r>
          </w:p>
        </w:tc>
        <w:tc>
          <w:tcPr>
            <w:tcW w:w="127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909</w:t>
            </w:r>
          </w:p>
        </w:tc>
        <w:tc>
          <w:tcPr>
            <w:tcW w:w="1061"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sidRPr="00D878CC">
              <w:rPr>
                <w:rFonts w:eastAsiaTheme="minorEastAsia" w:cs="Calibri"/>
                <w:color w:val="000000"/>
                <w:szCs w:val="21"/>
                <w:lang w:eastAsia="en-AU"/>
              </w:rPr>
              <w:t>2</w:t>
            </w:r>
          </w:p>
        </w:tc>
        <w:tc>
          <w:tcPr>
            <w:tcW w:w="125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3 386</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nil"/>
              <w:right w:val="nil"/>
            </w:tcBorders>
          </w:tcPr>
          <w:p w:rsidR="000F3B3C" w:rsidRPr="00892DE3" w:rsidRDefault="000F3B3C" w:rsidP="009B556F">
            <w:pPr>
              <w:pStyle w:val="Tabletext"/>
              <w:spacing w:line="276" w:lineRule="auto"/>
              <w:ind w:left="0" w:firstLine="0"/>
              <w:rPr>
                <w:sz w:val="17"/>
              </w:rPr>
            </w:pPr>
            <w:r w:rsidRPr="007B0EA0">
              <w:rPr>
                <w:sz w:val="17"/>
              </w:rPr>
              <w:t>Transfer to/(from) accumulated surplus</w:t>
            </w:r>
          </w:p>
        </w:tc>
        <w:tc>
          <w:tcPr>
            <w:tcW w:w="1022"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554"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p>
        </w:tc>
        <w:tc>
          <w:tcPr>
            <w:tcW w:w="1276"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nil"/>
              <w:right w:val="nil"/>
            </w:tcBorders>
          </w:tcPr>
          <w:p w:rsidR="000F3B3C" w:rsidRPr="00892DE3" w:rsidDel="00002F3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c>
          <w:tcPr>
            <w:cnfStyle w:val="001000000000" w:firstRow="0" w:lastRow="0" w:firstColumn="1" w:lastColumn="0" w:oddVBand="0" w:evenVBand="0" w:oddHBand="0" w:evenHBand="0" w:firstRowFirstColumn="0" w:firstRowLastColumn="0" w:lastRowFirstColumn="0" w:lastRowLastColumn="0"/>
            <w:tcW w:w="3453" w:type="dxa"/>
            <w:gridSpan w:val="2"/>
            <w:tcBorders>
              <w:top w:val="nil"/>
              <w:left w:val="nil"/>
              <w:bottom w:val="single" w:sz="6" w:space="0" w:color="auto"/>
              <w:right w:val="nil"/>
            </w:tcBorders>
          </w:tcPr>
          <w:p w:rsidR="000F3B3C" w:rsidRPr="00892DE3" w:rsidRDefault="000F3B3C" w:rsidP="009B556F">
            <w:pPr>
              <w:pStyle w:val="Tabletext"/>
              <w:spacing w:line="276" w:lineRule="auto"/>
              <w:ind w:left="0" w:firstLine="0"/>
              <w:rPr>
                <w:sz w:val="17"/>
              </w:rPr>
            </w:pPr>
            <w:r w:rsidRPr="007B0EA0">
              <w:rPr>
                <w:sz w:val="17"/>
              </w:rPr>
              <w:t>Transactions with owners in their capacity as owners</w:t>
            </w:r>
          </w:p>
        </w:tc>
        <w:tc>
          <w:tcPr>
            <w:tcW w:w="1022" w:type="dxa"/>
            <w:tcBorders>
              <w:top w:val="nil"/>
              <w:left w:val="nil"/>
              <w:bottom w:val="single" w:sz="6"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554" w:type="dxa"/>
            <w:tcBorders>
              <w:top w:val="nil"/>
              <w:left w:val="nil"/>
              <w:bottom w:val="single" w:sz="6"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76" w:type="dxa"/>
            <w:tcBorders>
              <w:top w:val="nil"/>
              <w:left w:val="nil"/>
              <w:bottom w:val="single" w:sz="6"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061" w:type="dxa"/>
            <w:tcBorders>
              <w:top w:val="nil"/>
              <w:left w:val="nil"/>
              <w:bottom w:val="single" w:sz="6"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c>
          <w:tcPr>
            <w:tcW w:w="1253" w:type="dxa"/>
            <w:tcBorders>
              <w:top w:val="nil"/>
              <w:left w:val="nil"/>
              <w:bottom w:val="single" w:sz="6" w:space="0" w:color="auto"/>
              <w:right w:val="nil"/>
            </w:tcBorders>
          </w:tcPr>
          <w:p w:rsidR="000F3B3C" w:rsidRPr="00892DE3" w:rsidRDefault="000F3B3C"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21"/>
                <w:lang w:eastAsia="en-AU"/>
              </w:rPr>
              <w:t>..</w:t>
            </w:r>
            <w:r w:rsidRPr="00D878CC">
              <w:rPr>
                <w:rFonts w:eastAsiaTheme="minorEastAsia" w:cs="Calibri"/>
                <w:color w:val="000000"/>
                <w:szCs w:val="21"/>
                <w:lang w:eastAsia="en-AU"/>
              </w:rPr>
              <w:t xml:space="preserve"> </w:t>
            </w:r>
          </w:p>
        </w:tc>
      </w:tr>
      <w:tr w:rsidR="000F3B3C" w:rsidRPr="00892DE3" w:rsidTr="000B63F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3" w:type="dxa"/>
            <w:gridSpan w:val="2"/>
            <w:tcBorders>
              <w:top w:val="single" w:sz="6" w:space="0" w:color="auto"/>
              <w:bottom w:val="single" w:sz="12" w:space="0" w:color="auto"/>
            </w:tcBorders>
          </w:tcPr>
          <w:p w:rsidR="000F3B3C" w:rsidRPr="00386B38" w:rsidRDefault="000F3B3C" w:rsidP="00386B38">
            <w:pPr>
              <w:pStyle w:val="Tabletext"/>
              <w:spacing w:line="276" w:lineRule="auto"/>
              <w:rPr>
                <w:sz w:val="17"/>
              </w:rPr>
            </w:pPr>
            <w:r w:rsidRPr="00386B38">
              <w:rPr>
                <w:sz w:val="17"/>
              </w:rPr>
              <w:t>Total equity as at 30 June 2021</w:t>
            </w:r>
          </w:p>
        </w:tc>
        <w:tc>
          <w:tcPr>
            <w:tcW w:w="1022" w:type="dxa"/>
            <w:tcBorders>
              <w:top w:val="single" w:sz="6" w:space="0" w:color="auto"/>
              <w:bottom w:val="single" w:sz="12" w:space="0" w:color="auto"/>
            </w:tcBorders>
          </w:tcPr>
          <w:p w:rsidR="000F3B3C" w:rsidRPr="00892DE3" w:rsidRDefault="000F3B3C"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Pr>
                <w:rFonts w:eastAsiaTheme="minorEastAsia" w:cs="Calibri"/>
                <w:color w:val="000000"/>
                <w:szCs w:val="21"/>
                <w:lang w:eastAsia="en-AU"/>
              </w:rPr>
              <w:t>60 627</w:t>
            </w:r>
          </w:p>
        </w:tc>
        <w:tc>
          <w:tcPr>
            <w:tcW w:w="1554" w:type="dxa"/>
            <w:tcBorders>
              <w:top w:val="single" w:sz="6" w:space="0" w:color="auto"/>
              <w:bottom w:val="single" w:sz="12" w:space="0" w:color="auto"/>
            </w:tcBorders>
          </w:tcPr>
          <w:p w:rsidR="000F3B3C" w:rsidRPr="00892DE3" w:rsidRDefault="000F3B3C"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Pr>
                <w:rFonts w:eastAsiaTheme="minorEastAsia" w:cs="Calibri"/>
                <w:color w:val="000000"/>
                <w:szCs w:val="21"/>
                <w:lang w:eastAsia="en-AU"/>
              </w:rPr>
              <w:t>66 416</w:t>
            </w:r>
          </w:p>
        </w:tc>
        <w:tc>
          <w:tcPr>
            <w:tcW w:w="1276" w:type="dxa"/>
            <w:tcBorders>
              <w:top w:val="single" w:sz="6" w:space="0" w:color="auto"/>
              <w:bottom w:val="single" w:sz="12" w:space="0" w:color="auto"/>
            </w:tcBorders>
          </w:tcPr>
          <w:p w:rsidR="000F3B3C" w:rsidRPr="00892DE3" w:rsidRDefault="000F3B3C"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Pr>
                <w:rFonts w:eastAsiaTheme="minorEastAsia" w:cs="Calibri"/>
                <w:color w:val="000000"/>
                <w:szCs w:val="21"/>
                <w:lang w:eastAsia="en-AU"/>
              </w:rPr>
              <w:t>57 630</w:t>
            </w:r>
          </w:p>
        </w:tc>
        <w:tc>
          <w:tcPr>
            <w:tcW w:w="1061" w:type="dxa"/>
            <w:tcBorders>
              <w:top w:val="single" w:sz="6" w:space="0" w:color="auto"/>
              <w:bottom w:val="single" w:sz="12" w:space="0" w:color="auto"/>
            </w:tcBorders>
          </w:tcPr>
          <w:p w:rsidR="000F3B3C" w:rsidRPr="00892DE3" w:rsidRDefault="000F3B3C"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D878CC">
              <w:rPr>
                <w:rFonts w:eastAsiaTheme="minorEastAsia" w:cs="Calibri"/>
                <w:color w:val="000000"/>
                <w:szCs w:val="21"/>
                <w:lang w:eastAsia="en-AU"/>
              </w:rPr>
              <w:t>543</w:t>
            </w:r>
          </w:p>
        </w:tc>
        <w:tc>
          <w:tcPr>
            <w:tcW w:w="1253" w:type="dxa"/>
            <w:tcBorders>
              <w:top w:val="single" w:sz="6" w:space="0" w:color="auto"/>
              <w:bottom w:val="single" w:sz="12" w:space="0" w:color="auto"/>
            </w:tcBorders>
          </w:tcPr>
          <w:p w:rsidR="000F3B3C" w:rsidRPr="00892DE3" w:rsidRDefault="000F3B3C"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Pr>
                <w:rFonts w:eastAsiaTheme="minorEastAsia" w:cs="Calibri"/>
                <w:color w:val="000000"/>
                <w:szCs w:val="21"/>
                <w:lang w:eastAsia="en-AU"/>
              </w:rPr>
              <w:t>185 215</w:t>
            </w:r>
          </w:p>
        </w:tc>
      </w:tr>
    </w:tbl>
    <w:p w:rsidR="00AD47C0" w:rsidRPr="00892DE3" w:rsidRDefault="00AD47C0" w:rsidP="000B63FB">
      <w:pPr>
        <w:pStyle w:val="Source"/>
      </w:pPr>
      <w:r w:rsidRPr="00892DE3">
        <w:t>The accompanying notes form part of these estimated financial statements</w:t>
      </w:r>
    </w:p>
    <w:p w:rsidR="008B155F" w:rsidRPr="00892DE3" w:rsidRDefault="008B155F" w:rsidP="008B155F"/>
    <w:p w:rsidR="00AD47C0" w:rsidRPr="00892DE3" w:rsidRDefault="00AD47C0" w:rsidP="000D5FCC">
      <w:pPr>
        <w:pStyle w:val="Heading2nonTOC"/>
      </w:pPr>
      <w:r w:rsidRPr="00892DE3">
        <w:br w:type="page"/>
      </w:r>
      <w:bookmarkStart w:id="343" w:name="_Toc324234840"/>
      <w:bookmarkStart w:id="344" w:name="_Toc330906646"/>
      <w:bookmarkStart w:id="345" w:name="_Toc332019435"/>
      <w:bookmarkStart w:id="346" w:name="_Toc350413726"/>
      <w:bookmarkStart w:id="347" w:name="_Toc388277751"/>
      <w:r w:rsidRPr="00170D84">
        <w:t xml:space="preserve">Appendix 1(b) – Extract of financial statements from the </w:t>
      </w:r>
      <w:r w:rsidRPr="00170D84">
        <w:rPr>
          <w:i/>
        </w:rPr>
        <w:t>201</w:t>
      </w:r>
      <w:r w:rsidR="00D15CD8" w:rsidRPr="00170D84">
        <w:rPr>
          <w:i/>
        </w:rPr>
        <w:t>7</w:t>
      </w:r>
      <w:r w:rsidRPr="00170D84">
        <w:rPr>
          <w:i/>
        </w:rPr>
        <w:noBreakHyphen/>
        <w:t>1</w:t>
      </w:r>
      <w:r w:rsidR="00D15CD8" w:rsidRPr="00170D84">
        <w:rPr>
          <w:i/>
        </w:rPr>
        <w:t>8</w:t>
      </w:r>
      <w:r w:rsidRPr="00170D84">
        <w:rPr>
          <w:i/>
        </w:rPr>
        <w:t xml:space="preserve"> Quarterly Financial Report No. 1</w:t>
      </w:r>
      <w:bookmarkEnd w:id="342"/>
      <w:bookmarkEnd w:id="343"/>
      <w:bookmarkEnd w:id="344"/>
      <w:bookmarkEnd w:id="345"/>
      <w:bookmarkEnd w:id="346"/>
      <w:bookmarkEnd w:id="347"/>
    </w:p>
    <w:p w:rsidR="00AD47C0" w:rsidRPr="00892DE3" w:rsidRDefault="00AD47C0" w:rsidP="00796A67">
      <w:pPr>
        <w:pStyle w:val="Heading2nonTOC"/>
      </w:pPr>
      <w:bookmarkStart w:id="348" w:name="_Toc213813353"/>
      <w:r w:rsidRPr="00892DE3">
        <w:t>Financial statements for the general government sector</w:t>
      </w:r>
      <w:bookmarkEnd w:id="348"/>
    </w:p>
    <w:p w:rsidR="00AD47C0" w:rsidRPr="00892DE3" w:rsidRDefault="00AD47C0" w:rsidP="00AD47C0">
      <w:pPr>
        <w:pStyle w:val="TableHeading"/>
      </w:pPr>
      <w:bookmarkStart w:id="349" w:name="_Toc308523272"/>
      <w:bookmarkStart w:id="350" w:name="_Toc213813354"/>
      <w:r w:rsidRPr="00892DE3">
        <w:t>Table 1.5:</w:t>
      </w:r>
      <w:r w:rsidRPr="00892DE3">
        <w:tab/>
        <w:t>Comprehensive operating statement for the period ending 30 September</w:t>
      </w:r>
      <w:bookmarkEnd w:id="349"/>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20"/>
        <w:gridCol w:w="6215"/>
        <w:gridCol w:w="700"/>
        <w:gridCol w:w="798"/>
        <w:gridCol w:w="904"/>
      </w:tblGrid>
      <w:tr w:rsidR="00AD47C0" w:rsidRPr="00892DE3" w:rsidTr="00953F16">
        <w:trPr>
          <w:cnfStyle w:val="100000000000" w:firstRow="1" w:lastRow="0" w:firstColumn="0" w:lastColumn="0" w:oddVBand="0" w:evenVBand="0" w:oddHBand="0" w:evenHBand="0" w:firstRowFirstColumn="0" w:firstRowLastColumn="0" w:lastRowFirstColumn="0" w:lastRowLastColumn="0"/>
          <w:cantSplit/>
          <w:trHeight w:val="66"/>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pPr>
            <w:r w:rsidRPr="00892DE3">
              <w:t>201</w:t>
            </w:r>
            <w:r w:rsidR="00D15CD8">
              <w:t>6</w:t>
            </w:r>
            <w:r w:rsidRPr="00892DE3">
              <w:noBreakHyphen/>
              <w:t>1</w:t>
            </w:r>
            <w:r w:rsidR="00D15CD8">
              <w:t>7</w:t>
            </w:r>
          </w:p>
        </w:tc>
        <w:tc>
          <w:tcPr>
            <w:tcW w:w="6215" w:type="dxa"/>
            <w:tcBorders>
              <w:left w:val="nil"/>
              <w:bottom w:val="single" w:sz="6" w:space="0" w:color="auto"/>
              <w:right w:val="nil"/>
            </w:tcBorders>
            <w:shd w:val="solid" w:color="000000" w:fill="auto"/>
            <w:vAlign w:val="top"/>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pPr>
          </w:p>
        </w:tc>
        <w:tc>
          <w:tcPr>
            <w:tcW w:w="700"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pPr>
          </w:p>
        </w:tc>
        <w:tc>
          <w:tcPr>
            <w:tcW w:w="1702" w:type="dxa"/>
            <w:gridSpan w:val="2"/>
            <w:tcBorders>
              <w:left w:val="nil"/>
              <w:bottom w:val="single" w:sz="6" w:space="0" w:color="auto"/>
              <w:right w:val="single" w:sz="6" w:space="0" w:color="auto"/>
            </w:tcBorders>
            <w:shd w:val="solid" w:color="000000" w:fill="auto"/>
          </w:tcPr>
          <w:p w:rsidR="00AD47C0" w:rsidRPr="00892DE3" w:rsidRDefault="00AD47C0" w:rsidP="008B155F">
            <w:pPr>
              <w:jc w:val="left"/>
              <w:cnfStyle w:val="100000000000" w:firstRow="1" w:lastRow="0" w:firstColumn="0" w:lastColumn="0" w:oddVBand="0" w:evenVBand="0" w:oddHBand="0" w:evenHBand="0" w:firstRowFirstColumn="0" w:firstRowLastColumn="0" w:lastRowFirstColumn="0" w:lastRowLastColumn="0"/>
            </w:pPr>
            <w:r w:rsidRPr="00892DE3">
              <w:t>201</w:t>
            </w:r>
            <w:r w:rsidR="00D15CD8">
              <w:t>7</w:t>
            </w:r>
            <w:r w:rsidRPr="00892DE3">
              <w:noBreakHyphen/>
              <w:t>1</w:t>
            </w:r>
            <w:r w:rsidR="00D15CD8">
              <w:t>8</w:t>
            </w:r>
          </w:p>
        </w:tc>
      </w:tr>
      <w:tr w:rsidR="00AD47C0" w:rsidRPr="00892DE3" w:rsidTr="00953F1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rPr>
                <w:rFonts w:cstheme="majorHAnsi"/>
              </w:rPr>
            </w:pPr>
            <w:bookmarkStart w:id="351" w:name="_Toc213813355"/>
            <w:bookmarkEnd w:id="350"/>
            <w:r w:rsidRPr="00892DE3">
              <w:rPr>
                <w:rFonts w:cstheme="majorHAnsi"/>
              </w:rPr>
              <w:t>Actual</w:t>
            </w:r>
          </w:p>
          <w:p w:rsidR="00AD47C0" w:rsidRPr="00892DE3" w:rsidRDefault="00AD47C0" w:rsidP="008B155F">
            <w:pPr>
              <w:ind w:left="0" w:firstLine="0"/>
              <w:jc w:val="right"/>
              <w:rPr>
                <w:rFonts w:cstheme="majorHAnsi"/>
              </w:rPr>
            </w:pPr>
            <w:r w:rsidRPr="00892DE3">
              <w:rPr>
                <w:rFonts w:cstheme="majorHAnsi"/>
              </w:rPr>
              <w:t>30 Sep</w:t>
            </w:r>
          </w:p>
        </w:tc>
        <w:tc>
          <w:tcPr>
            <w:tcW w:w="6215" w:type="dxa"/>
            <w:tcBorders>
              <w:left w:val="nil"/>
              <w:bottom w:val="single" w:sz="6" w:space="0" w:color="auto"/>
              <w:right w:val="nil"/>
            </w:tcBorders>
            <w:shd w:val="solid" w:color="000000" w:fill="auto"/>
            <w:vAlign w:val="top"/>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0"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798"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ctual</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4"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nnual  budget</w:t>
            </w:r>
          </w:p>
        </w:tc>
      </w:tr>
      <w:tr w:rsidR="00AD47C0"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AD47C0" w:rsidRPr="00892DE3" w:rsidRDefault="00AD47C0" w:rsidP="008B155F">
            <w:pPr>
              <w:pStyle w:val="TableofFigures"/>
              <w:ind w:left="0" w:firstLine="0"/>
              <w:jc w:val="right"/>
              <w:rPr>
                <w:rFonts w:cstheme="majorHAnsi"/>
                <w:b/>
              </w:rPr>
            </w:pPr>
            <w:r w:rsidRPr="00892DE3">
              <w:rPr>
                <w:rFonts w:cstheme="majorHAnsi"/>
                <w:b/>
              </w:rPr>
              <w:t xml:space="preserve"> </w:t>
            </w:r>
          </w:p>
        </w:tc>
        <w:tc>
          <w:tcPr>
            <w:tcW w:w="6215" w:type="dxa"/>
            <w:tcBorders>
              <w:top w:val="nil"/>
              <w:left w:val="nil"/>
              <w:bottom w:val="nil"/>
              <w:right w:val="nil"/>
            </w:tcBorders>
          </w:tcPr>
          <w:p w:rsidR="00AD47C0" w:rsidRPr="00892DE3"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Revenue from transactions</w:t>
            </w:r>
          </w:p>
        </w:tc>
        <w:tc>
          <w:tcPr>
            <w:tcW w:w="700" w:type="dxa"/>
            <w:tcBorders>
              <w:top w:val="nil"/>
              <w:left w:val="nil"/>
              <w:bottom w:val="nil"/>
              <w:right w:val="nil"/>
            </w:tcBorders>
            <w:vAlign w:val="bottom"/>
          </w:tcPr>
          <w:p w:rsidR="00AD47C0" w:rsidRPr="00892DE3"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AD47C0" w:rsidRPr="00892DE3" w:rsidRDefault="00FC4913"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cstheme="majorHAnsi"/>
                <w:b/>
              </w:rPr>
              <w:t xml:space="preserve"> </w:t>
            </w:r>
            <w:r w:rsidR="00AD47C0" w:rsidRPr="00892DE3">
              <w:rPr>
                <w:rFonts w:cstheme="majorHAnsi"/>
                <w:b/>
              </w:rPr>
              <w:t xml:space="preserve">   </w:t>
            </w:r>
          </w:p>
        </w:tc>
        <w:tc>
          <w:tcPr>
            <w:tcW w:w="904" w:type="dxa"/>
            <w:tcBorders>
              <w:top w:val="nil"/>
              <w:left w:val="nil"/>
              <w:bottom w:val="nil"/>
              <w:right w:val="nil"/>
            </w:tcBorders>
            <w:vAlign w:val="bottom"/>
          </w:tcPr>
          <w:p w:rsidR="00AD47C0" w:rsidRPr="00892DE3"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5 265</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Taxation reven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2.1</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722</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1 82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168</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reven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10</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99</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78</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ividends and income tax equivalent and rate equivalent reven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2.2</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7</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171</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1 672</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Sales of goods and service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2.3</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766</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7 18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6 699</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rant reven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2.4</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899</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9 81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510</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reven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2.5</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4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502</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14 391</w:t>
            </w:r>
          </w:p>
        </w:tc>
        <w:tc>
          <w:tcPr>
            <w:tcW w:w="6215" w:type="dxa"/>
            <w:tcBorders>
              <w:top w:val="single" w:sz="6"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revenue from transactions</w:t>
            </w:r>
          </w:p>
        </w:tc>
        <w:tc>
          <w:tcPr>
            <w:tcW w:w="700" w:type="dxa"/>
            <w:tcBorders>
              <w:top w:val="single" w:sz="6" w:space="0" w:color="auto"/>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5 198</w:t>
            </w:r>
          </w:p>
        </w:tc>
        <w:tc>
          <w:tcPr>
            <w:tcW w:w="904"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63 405</w:t>
            </w: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Expenses from transactions</w:t>
            </w:r>
          </w:p>
        </w:tc>
        <w:tc>
          <w:tcPr>
            <w:tcW w:w="700" w:type="dxa"/>
            <w:tcBorders>
              <w:top w:val="nil"/>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5 179</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Employee expense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581</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3 011</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199</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superannuation interest expens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3.3</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92</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761</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552</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superannuation</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3.3</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98</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34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627</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Depreciation</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4.2</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65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78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472</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Interest expens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5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181</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2 587</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Grant expens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559</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1 333</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4 295</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operating expense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 60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9 830</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6"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13 911</w:t>
            </w:r>
          </w:p>
        </w:tc>
        <w:tc>
          <w:tcPr>
            <w:tcW w:w="6215"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expenses from transactions</w:t>
            </w:r>
          </w:p>
        </w:tc>
        <w:tc>
          <w:tcPr>
            <w:tcW w:w="700" w:type="dxa"/>
            <w:tcBorders>
              <w:top w:val="single" w:sz="6" w:space="0" w:color="auto"/>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szCs w:val="18"/>
              </w:rPr>
              <w:t>3.4</w:t>
            </w:r>
          </w:p>
        </w:tc>
        <w:tc>
          <w:tcPr>
            <w:tcW w:w="798"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4 643</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62 252</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12"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480</w:t>
            </w:r>
          </w:p>
        </w:tc>
        <w:tc>
          <w:tcPr>
            <w:tcW w:w="6215" w:type="dxa"/>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result from transactions – net operating balance</w:t>
            </w:r>
          </w:p>
        </w:tc>
        <w:tc>
          <w:tcPr>
            <w:tcW w:w="700" w:type="dxa"/>
            <w:tcBorders>
              <w:top w:val="nil"/>
              <w:left w:val="nil"/>
              <w:bottom w:val="single" w:sz="12"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555</w:t>
            </w:r>
          </w:p>
        </w:tc>
        <w:tc>
          <w:tcPr>
            <w:tcW w:w="90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 153</w:t>
            </w: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Other economic flows included in net result</w:t>
            </w:r>
          </w:p>
        </w:tc>
        <w:tc>
          <w:tcPr>
            <w:tcW w:w="700" w:type="dxa"/>
            <w:tcBorders>
              <w:top w:val="nil"/>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2)</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disposal of non</w:t>
            </w:r>
            <w:r w:rsidRPr="00892DE3">
              <w:rPr>
                <w:rFonts w:cstheme="majorHAnsi"/>
                <w:sz w:val="17"/>
              </w:rPr>
              <w:noBreakHyphen/>
              <w:t>financial assets</w:t>
            </w:r>
          </w:p>
        </w:tc>
        <w:tc>
          <w:tcPr>
            <w:tcW w:w="700" w:type="dxa"/>
            <w:tcBorders>
              <w:top w:val="nil"/>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2</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16</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financial assets or liabilities at fair value</w:t>
            </w:r>
          </w:p>
        </w:tc>
        <w:tc>
          <w:tcPr>
            <w:tcW w:w="700" w:type="dxa"/>
            <w:tcBorders>
              <w:top w:val="nil"/>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2</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single" w:sz="6" w:space="0" w:color="auto"/>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124)</w:t>
            </w:r>
          </w:p>
        </w:tc>
        <w:tc>
          <w:tcPr>
            <w:tcW w:w="6215"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Other gains/(losses) from other economic flows</w:t>
            </w:r>
          </w:p>
        </w:tc>
        <w:tc>
          <w:tcPr>
            <w:tcW w:w="700" w:type="dxa"/>
            <w:tcBorders>
              <w:top w:val="nil"/>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7.1</w:t>
            </w:r>
          </w:p>
        </w:tc>
        <w:tc>
          <w:tcPr>
            <w:tcW w:w="798"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6)</w:t>
            </w:r>
          </w:p>
        </w:tc>
        <w:tc>
          <w:tcPr>
            <w:tcW w:w="904"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370)</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6"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110)</w:t>
            </w:r>
          </w:p>
        </w:tc>
        <w:tc>
          <w:tcPr>
            <w:tcW w:w="6215"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Total other economic flows included in net result</w:t>
            </w:r>
          </w:p>
        </w:tc>
        <w:tc>
          <w:tcPr>
            <w:tcW w:w="700" w:type="dxa"/>
            <w:tcBorders>
              <w:top w:val="single" w:sz="6" w:space="0" w:color="auto"/>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58)</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266)</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12"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370</w:t>
            </w:r>
          </w:p>
        </w:tc>
        <w:tc>
          <w:tcPr>
            <w:tcW w:w="6215" w:type="dxa"/>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result</w:t>
            </w:r>
          </w:p>
        </w:tc>
        <w:tc>
          <w:tcPr>
            <w:tcW w:w="700" w:type="dxa"/>
            <w:tcBorders>
              <w:top w:val="single" w:sz="6" w:space="0" w:color="auto"/>
              <w:left w:val="nil"/>
              <w:bottom w:val="single" w:sz="12"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497</w:t>
            </w:r>
          </w:p>
        </w:tc>
        <w:tc>
          <w:tcPr>
            <w:tcW w:w="90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887</w:t>
            </w: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single" w:sz="12" w:space="0" w:color="auto"/>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single" w:sz="12"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Other economic flows – other comprehensive income </w:t>
            </w:r>
          </w:p>
        </w:tc>
        <w:tc>
          <w:tcPr>
            <w:tcW w:w="700" w:type="dxa"/>
            <w:tcBorders>
              <w:top w:val="single" w:sz="12" w:space="0" w:color="auto"/>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12" w:space="0" w:color="auto"/>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single" w:sz="12" w:space="0" w:color="auto"/>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Items that will not be reclassified to net result</w:t>
            </w:r>
          </w:p>
        </w:tc>
        <w:tc>
          <w:tcPr>
            <w:tcW w:w="700" w:type="dxa"/>
            <w:tcBorders>
              <w:top w:val="nil"/>
              <w:left w:val="nil"/>
              <w:bottom w:val="nil"/>
              <w:right w:val="nil"/>
            </w:tcBorders>
            <w:vAlign w:val="bottom"/>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 xml:space="preserve">(93) </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Changes in non</w:t>
            </w:r>
            <w:r w:rsidRPr="00892DE3">
              <w:rPr>
                <w:rFonts w:cstheme="majorHAnsi"/>
                <w:sz w:val="17"/>
              </w:rPr>
              <w:noBreakHyphen/>
              <w:t>financial assets revaluation surplu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2)</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3 660</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256</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Remeasurement of superannuation defined benefit plan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259</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915</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9B556F">
            <w:pPr>
              <w:pStyle w:val="TableofFigures"/>
              <w:spacing w:line="276" w:lineRule="auto"/>
              <w:ind w:left="227" w:hanging="113"/>
              <w:jc w:val="right"/>
              <w:rPr>
                <w:rFonts w:cstheme="majorHAnsi"/>
              </w:rPr>
            </w:pPr>
            <w:r w:rsidRPr="00892DE3">
              <w:rPr>
                <w:rFonts w:cstheme="majorHAnsi"/>
              </w:rPr>
              <w:t>68</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 xml:space="preserve">Other movements in equity </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6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7</w:t>
            </w:r>
          </w:p>
        </w:tc>
      </w:tr>
      <w:tr w:rsidR="000F3B3C" w:rsidRPr="00892DE3" w:rsidTr="004F0D27">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Items that may be reclassified subsequently to net result</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c>
          <w:tcPr>
            <w:tcW w:w="90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6</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financial assets at fair value</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6)</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w:t>
            </w:r>
          </w:p>
        </w:tc>
        <w:tc>
          <w:tcPr>
            <w:tcW w:w="6215"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Net gain/(loss) on equity investments in other sector entities at proportional share of the carrying amount of net assets</w:t>
            </w:r>
          </w:p>
        </w:tc>
        <w:tc>
          <w:tcPr>
            <w:tcW w:w="700"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8"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966)</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6"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236</w:t>
            </w:r>
          </w:p>
        </w:tc>
        <w:tc>
          <w:tcPr>
            <w:tcW w:w="6215"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Total other economic flows – other comprehensive income</w:t>
            </w:r>
          </w:p>
        </w:tc>
        <w:tc>
          <w:tcPr>
            <w:tcW w:w="700" w:type="dxa"/>
            <w:tcBorders>
              <w:top w:val="single" w:sz="6" w:space="0" w:color="auto"/>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 165</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3 61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1020" w:type="dxa"/>
            <w:tcBorders>
              <w:top w:val="single" w:sz="6" w:space="0" w:color="auto"/>
              <w:left w:val="nil"/>
              <w:bottom w:val="single" w:sz="12" w:space="0" w:color="auto"/>
              <w:right w:val="nil"/>
            </w:tcBorders>
            <w:vAlign w:val="bottom"/>
          </w:tcPr>
          <w:p w:rsidR="000F3B3C" w:rsidRPr="00892DE3" w:rsidRDefault="000F3B3C" w:rsidP="008B155F">
            <w:pPr>
              <w:pStyle w:val="TableofFigures"/>
              <w:ind w:left="0" w:firstLine="0"/>
              <w:jc w:val="right"/>
              <w:rPr>
                <w:rFonts w:cstheme="majorHAnsi"/>
                <w:b/>
              </w:rPr>
            </w:pPr>
            <w:r w:rsidRPr="00892DE3">
              <w:rPr>
                <w:rFonts w:cstheme="majorHAnsi"/>
              </w:rPr>
              <w:t>607</w:t>
            </w:r>
          </w:p>
        </w:tc>
        <w:tc>
          <w:tcPr>
            <w:tcW w:w="6215" w:type="dxa"/>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892DE3">
              <w:rPr>
                <w:rFonts w:cstheme="majorHAnsi"/>
                <w:b/>
                <w:sz w:val="17"/>
              </w:rPr>
              <w:t>Comprehensive result – total change in net worth</w:t>
            </w:r>
          </w:p>
        </w:tc>
        <w:tc>
          <w:tcPr>
            <w:tcW w:w="700" w:type="dxa"/>
            <w:tcBorders>
              <w:top w:val="single" w:sz="6" w:space="0" w:color="auto"/>
              <w:left w:val="nil"/>
              <w:bottom w:val="single" w:sz="12"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 662</w:t>
            </w:r>
          </w:p>
        </w:tc>
        <w:tc>
          <w:tcPr>
            <w:tcW w:w="90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4 504</w:t>
            </w: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top w:val="single" w:sz="12" w:space="0" w:color="auto"/>
              <w:left w:val="nil"/>
              <w:right w:val="nil"/>
            </w:tcBorders>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6215" w:type="dxa"/>
            <w:tcBorders>
              <w:top w:val="single" w:sz="12" w:space="0" w:color="auto"/>
              <w:left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KEY FISCAL AGGREGATES</w:t>
            </w:r>
          </w:p>
        </w:tc>
        <w:tc>
          <w:tcPr>
            <w:tcW w:w="700" w:type="dxa"/>
            <w:tcBorders>
              <w:top w:val="single" w:sz="12" w:space="0" w:color="auto"/>
              <w:left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single" w:sz="12" w:space="0" w:color="auto"/>
              <w:left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single" w:sz="12" w:space="0" w:color="auto"/>
              <w:left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left w:val="nil"/>
              <w:right w:val="nil"/>
            </w:tcBorders>
          </w:tcPr>
          <w:p w:rsidR="000F3B3C" w:rsidRPr="00892DE3" w:rsidRDefault="000F3B3C" w:rsidP="008B155F">
            <w:pPr>
              <w:pStyle w:val="TableofFigures"/>
              <w:ind w:left="0" w:firstLine="0"/>
              <w:jc w:val="right"/>
              <w:rPr>
                <w:rFonts w:cstheme="majorHAnsi"/>
                <w:b/>
              </w:rPr>
            </w:pPr>
            <w:r w:rsidRPr="00892DE3">
              <w:rPr>
                <w:rFonts w:cstheme="majorHAnsi"/>
              </w:rPr>
              <w:t>480</w:t>
            </w:r>
          </w:p>
        </w:tc>
        <w:tc>
          <w:tcPr>
            <w:tcW w:w="6215" w:type="dxa"/>
            <w:tcBorders>
              <w:left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Net operating balance</w:t>
            </w:r>
          </w:p>
        </w:tc>
        <w:tc>
          <w:tcPr>
            <w:tcW w:w="700" w:type="dxa"/>
            <w:tcBorders>
              <w:left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8" w:type="dxa"/>
            <w:tcBorders>
              <w:left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555</w:t>
            </w:r>
          </w:p>
        </w:tc>
        <w:tc>
          <w:tcPr>
            <w:tcW w:w="904" w:type="dxa"/>
            <w:tcBorders>
              <w:left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 153</w:t>
            </w:r>
          </w:p>
        </w:tc>
      </w:tr>
      <w:tr w:rsidR="000F3B3C" w:rsidRPr="00892DE3" w:rsidTr="00953F16">
        <w:tc>
          <w:tcPr>
            <w:cnfStyle w:val="001000000000" w:firstRow="0" w:lastRow="0" w:firstColumn="1" w:lastColumn="0" w:oddVBand="0" w:evenVBand="0" w:oddHBand="0" w:evenHBand="0" w:firstRowFirstColumn="0" w:firstRowLastColumn="0" w:lastRowFirstColumn="0" w:lastRowLastColumn="0"/>
            <w:tcW w:w="1020" w:type="dxa"/>
            <w:tcBorders>
              <w:left w:val="nil"/>
              <w:bottom w:val="single" w:sz="4" w:space="0" w:color="auto"/>
              <w:right w:val="nil"/>
            </w:tcBorders>
          </w:tcPr>
          <w:p w:rsidR="000F3B3C" w:rsidRPr="00892DE3" w:rsidRDefault="000F3B3C" w:rsidP="008B155F">
            <w:pPr>
              <w:pStyle w:val="TableofFigures"/>
              <w:ind w:left="0" w:firstLine="0"/>
              <w:jc w:val="right"/>
              <w:rPr>
                <w:rFonts w:cstheme="majorHAnsi"/>
              </w:rPr>
            </w:pPr>
            <w:r w:rsidRPr="00892DE3">
              <w:rPr>
                <w:rFonts w:cstheme="majorHAnsi"/>
              </w:rPr>
              <w:t>8</w:t>
            </w:r>
          </w:p>
        </w:tc>
        <w:tc>
          <w:tcPr>
            <w:tcW w:w="6215" w:type="dxa"/>
            <w:tcBorders>
              <w:left w:val="nil"/>
              <w:bottom w:val="single" w:sz="4" w:space="0" w:color="auto"/>
              <w:right w:val="nil"/>
            </w:tcBorders>
          </w:tcPr>
          <w:p w:rsidR="000F3B3C" w:rsidRPr="00892DE3" w:rsidRDefault="000F3B3C" w:rsidP="00F82DA6">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892DE3">
              <w:rPr>
                <w:rFonts w:cstheme="majorHAnsi"/>
                <w:sz w:val="17"/>
              </w:rPr>
              <w:t>Less: Net acquisition of non</w:t>
            </w:r>
            <w:r w:rsidRPr="00892DE3">
              <w:rPr>
                <w:rFonts w:cstheme="majorHAnsi"/>
                <w:sz w:val="17"/>
              </w:rPr>
              <w:noBreakHyphen/>
              <w:t>financial assets from transactions</w:t>
            </w:r>
          </w:p>
        </w:tc>
        <w:tc>
          <w:tcPr>
            <w:tcW w:w="700" w:type="dxa"/>
            <w:tcBorders>
              <w:left w:val="nil"/>
              <w:bottom w:val="single" w:sz="4"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3.6</w:t>
            </w:r>
          </w:p>
        </w:tc>
        <w:tc>
          <w:tcPr>
            <w:tcW w:w="798" w:type="dxa"/>
            <w:tcBorders>
              <w:left w:val="nil"/>
              <w:bottom w:val="single" w:sz="4"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83</w:t>
            </w:r>
          </w:p>
        </w:tc>
        <w:tc>
          <w:tcPr>
            <w:tcW w:w="904" w:type="dxa"/>
            <w:tcBorders>
              <w:left w:val="nil"/>
              <w:bottom w:val="single" w:sz="4"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813</w:t>
            </w:r>
          </w:p>
        </w:tc>
      </w:tr>
      <w:tr w:rsidR="000F3B3C" w:rsidRPr="00892DE3" w:rsidTr="00953F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12" w:space="0" w:color="auto"/>
            </w:tcBorders>
          </w:tcPr>
          <w:p w:rsidR="000F3B3C" w:rsidRPr="00892DE3" w:rsidRDefault="000F3B3C" w:rsidP="008B155F">
            <w:pPr>
              <w:pStyle w:val="TableofFigures"/>
              <w:ind w:left="0" w:firstLine="0"/>
              <w:jc w:val="right"/>
              <w:rPr>
                <w:rFonts w:cstheme="majorHAnsi"/>
                <w:b w:val="0"/>
              </w:rPr>
            </w:pPr>
            <w:r w:rsidRPr="00892DE3">
              <w:rPr>
                <w:rFonts w:cstheme="majorHAnsi"/>
                <w:b w:val="0"/>
              </w:rPr>
              <w:t>472</w:t>
            </w:r>
          </w:p>
        </w:tc>
        <w:tc>
          <w:tcPr>
            <w:tcW w:w="6215" w:type="dxa"/>
            <w:tcBorders>
              <w:top w:val="single" w:sz="4" w:space="0" w:color="auto"/>
              <w:bottom w:val="single" w:sz="12" w:space="0" w:color="auto"/>
            </w:tcBorders>
          </w:tcPr>
          <w:p w:rsidR="000F3B3C" w:rsidRPr="00892DE3" w:rsidRDefault="000F3B3C"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892DE3">
              <w:rPr>
                <w:rFonts w:cstheme="majorHAnsi"/>
                <w:b w:val="0"/>
                <w:sz w:val="17"/>
              </w:rPr>
              <w:t>Net lending/(borrowing)</w:t>
            </w:r>
          </w:p>
        </w:tc>
        <w:tc>
          <w:tcPr>
            <w:tcW w:w="700" w:type="dxa"/>
            <w:tcBorders>
              <w:top w:val="single" w:sz="4" w:space="0" w:color="auto"/>
              <w:bottom w:val="single" w:sz="12" w:space="0" w:color="auto"/>
            </w:tcBorders>
          </w:tcPr>
          <w:p w:rsidR="000F3B3C" w:rsidRPr="00892DE3" w:rsidRDefault="000F3B3C"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6F02B5">
              <w:rPr>
                <w:rFonts w:eastAsiaTheme="minorEastAsia" w:cs="Calibri"/>
                <w:b w:val="0"/>
                <w:bCs/>
                <w:color w:val="000000"/>
              </w:rPr>
              <w:t xml:space="preserve"> </w:t>
            </w:r>
          </w:p>
        </w:tc>
        <w:tc>
          <w:tcPr>
            <w:tcW w:w="798" w:type="dxa"/>
            <w:tcBorders>
              <w:top w:val="single" w:sz="4" w:space="0" w:color="auto"/>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Pr>
                <w:rFonts w:eastAsiaTheme="minorEastAsia" w:cs="Calibri"/>
                <w:color w:val="000000"/>
                <w:szCs w:val="18"/>
                <w:lang w:eastAsia="en-AU"/>
              </w:rPr>
              <w:t>272</w:t>
            </w:r>
          </w:p>
        </w:tc>
        <w:tc>
          <w:tcPr>
            <w:tcW w:w="904" w:type="dxa"/>
            <w:tcBorders>
              <w:top w:val="single" w:sz="4" w:space="0" w:color="auto"/>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Pr>
                <w:rFonts w:eastAsiaTheme="minorEastAsia" w:cs="Calibri"/>
                <w:color w:val="000000"/>
                <w:szCs w:val="18"/>
                <w:lang w:eastAsia="en-AU"/>
              </w:rPr>
              <w:t>(660)</w:t>
            </w:r>
          </w:p>
        </w:tc>
      </w:tr>
    </w:tbl>
    <w:p w:rsidR="00AD47C0" w:rsidRPr="00892DE3" w:rsidRDefault="00AD47C0" w:rsidP="008B155F">
      <w:pPr>
        <w:pStyle w:val="Source"/>
      </w:pPr>
      <w:r w:rsidRPr="00892DE3">
        <w:t>The accompanying notes form part of these financial statements.</w:t>
      </w:r>
    </w:p>
    <w:p w:rsidR="000C6DBA" w:rsidRDefault="000C6DBA">
      <w:pPr>
        <w:keepLines w:val="0"/>
        <w:rPr>
          <w:rFonts w:asciiTheme="majorHAnsi" w:hAnsiTheme="majorHAnsi"/>
          <w:b/>
          <w:szCs w:val="20"/>
        </w:rPr>
      </w:pPr>
      <w:r>
        <w:br w:type="page"/>
      </w:r>
    </w:p>
    <w:p w:rsidR="00AD47C0" w:rsidRPr="00892DE3" w:rsidRDefault="00AD47C0" w:rsidP="00AD47C0">
      <w:pPr>
        <w:pStyle w:val="TableHeading"/>
      </w:pPr>
      <w:r w:rsidRPr="00892DE3">
        <w:t>Table 1.6:</w:t>
      </w:r>
      <w:r w:rsidRPr="00892DE3">
        <w:tab/>
        <w:t>Consolidated balance sheet as at 30 September</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00"/>
        <w:gridCol w:w="5379"/>
        <w:gridCol w:w="567"/>
        <w:gridCol w:w="963"/>
        <w:gridCol w:w="824"/>
        <w:gridCol w:w="904"/>
      </w:tblGrid>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00" w:type="dxa"/>
            <w:tcBorders>
              <w:left w:val="single" w:sz="6" w:space="0" w:color="auto"/>
              <w:bottom w:val="single" w:sz="6" w:space="0" w:color="auto"/>
              <w:right w:val="nil"/>
            </w:tcBorders>
            <w:shd w:val="solid" w:color="000000" w:fill="auto"/>
          </w:tcPr>
          <w:bookmarkEnd w:id="351"/>
          <w:p w:rsidR="00AD47C0" w:rsidRPr="00892DE3" w:rsidRDefault="00AD47C0" w:rsidP="008B155F">
            <w:pPr>
              <w:ind w:left="0" w:firstLine="0"/>
              <w:jc w:val="right"/>
              <w:rPr>
                <w:rFonts w:cstheme="majorHAnsi"/>
              </w:rPr>
            </w:pPr>
            <w:r w:rsidRPr="00892DE3">
              <w:rPr>
                <w:rFonts w:cstheme="majorHAnsi"/>
              </w:rPr>
              <w:t>201</w:t>
            </w:r>
            <w:r w:rsidR="007C6025">
              <w:rPr>
                <w:rFonts w:cstheme="majorHAnsi"/>
              </w:rPr>
              <w:t>6</w:t>
            </w:r>
            <w:r w:rsidRPr="00892DE3">
              <w:rPr>
                <w:rFonts w:cstheme="majorHAnsi"/>
              </w:rPr>
              <w:t>-1</w:t>
            </w:r>
            <w:r w:rsidR="007C6025">
              <w:rPr>
                <w:rFonts w:cstheme="majorHAnsi"/>
              </w:rPr>
              <w:t>7</w:t>
            </w:r>
          </w:p>
          <w:p w:rsidR="00AD47C0" w:rsidRPr="00892DE3" w:rsidRDefault="00AD47C0" w:rsidP="008B155F">
            <w:pPr>
              <w:ind w:left="0" w:firstLine="0"/>
              <w:jc w:val="right"/>
              <w:rPr>
                <w:rFonts w:cstheme="majorHAnsi"/>
              </w:rPr>
            </w:pPr>
            <w:r w:rsidRPr="00892DE3">
              <w:rPr>
                <w:rFonts w:cstheme="majorHAnsi"/>
              </w:rPr>
              <w:t xml:space="preserve">Actual </w:t>
            </w:r>
          </w:p>
          <w:p w:rsidR="00AD47C0" w:rsidRPr="00892DE3" w:rsidRDefault="00AD47C0" w:rsidP="008B155F">
            <w:pPr>
              <w:ind w:left="0" w:firstLine="0"/>
              <w:jc w:val="right"/>
              <w:rPr>
                <w:rFonts w:cstheme="majorHAnsi"/>
              </w:rPr>
            </w:pPr>
            <w:r w:rsidRPr="00892DE3">
              <w:rPr>
                <w:rFonts w:cstheme="majorHAnsi"/>
              </w:rPr>
              <w:t>30 Sep</w:t>
            </w:r>
          </w:p>
        </w:tc>
        <w:tc>
          <w:tcPr>
            <w:tcW w:w="5379"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567"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963"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Opening</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1 Jul</w:t>
            </w:r>
          </w:p>
        </w:tc>
        <w:tc>
          <w:tcPr>
            <w:tcW w:w="824"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sidR="007C6025">
              <w:rPr>
                <w:rFonts w:cstheme="majorHAnsi"/>
              </w:rPr>
              <w:t>7</w:t>
            </w:r>
            <w:r w:rsidRPr="00892DE3">
              <w:rPr>
                <w:rFonts w:cstheme="majorHAnsi"/>
              </w:rPr>
              <w:t>-1</w:t>
            </w:r>
            <w:r w:rsidR="007C6025">
              <w:rPr>
                <w:rFonts w:cstheme="majorHAnsi"/>
              </w:rPr>
              <w:t>8</w:t>
            </w:r>
            <w:r w:rsidRPr="00892DE3">
              <w:rPr>
                <w:rFonts w:cstheme="majorHAnsi"/>
              </w:rPr>
              <w:t xml:space="preserve"> Actual </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4"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Budget</w:t>
            </w:r>
          </w:p>
          <w:p w:rsidR="00AD47C0" w:rsidRPr="00892DE3" w:rsidRDefault="00AD47C0" w:rsidP="009E74AB">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Jun</w:t>
            </w:r>
            <w:r w:rsidR="008B155F" w:rsidRPr="00892DE3">
              <w:rPr>
                <w:rFonts w:cstheme="majorHAnsi"/>
                <w:vertAlign w:val="superscript"/>
              </w:rPr>
              <w:t>(</w:t>
            </w:r>
            <w:r w:rsidR="009E74AB">
              <w:rPr>
                <w:rFonts w:cstheme="majorHAnsi"/>
                <w:vertAlign w:val="superscript"/>
              </w:rPr>
              <w:t>a</w:t>
            </w:r>
            <w:r w:rsidR="008B155F" w:rsidRPr="00892DE3">
              <w:rPr>
                <w:rFonts w:cstheme="majorHAnsi"/>
                <w:vertAlign w:val="superscript"/>
              </w:rPr>
              <w:t>)</w:t>
            </w:r>
          </w:p>
        </w:tc>
      </w:tr>
      <w:tr w:rsidR="00F82DA6"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nil"/>
              <w:right w:val="nil"/>
            </w:tcBorders>
          </w:tcPr>
          <w:p w:rsidR="00F82DA6" w:rsidRPr="00892DE3" w:rsidRDefault="00F82DA6" w:rsidP="008B155F">
            <w:pPr>
              <w:pStyle w:val="TableofFigures"/>
              <w:ind w:left="0" w:firstLine="0"/>
              <w:jc w:val="right"/>
              <w:rPr>
                <w:rFonts w:cstheme="majorHAnsi"/>
                <w:b/>
              </w:rPr>
            </w:pPr>
            <w:r w:rsidRPr="00892DE3">
              <w:rPr>
                <w:rFonts w:cstheme="majorHAnsi"/>
                <w:b/>
              </w:rPr>
              <w:t xml:space="preserve"> </w:t>
            </w:r>
          </w:p>
        </w:tc>
        <w:tc>
          <w:tcPr>
            <w:tcW w:w="5379" w:type="dxa"/>
            <w:tcBorders>
              <w:top w:val="single" w:sz="6" w:space="0" w:color="auto"/>
              <w:left w:val="nil"/>
              <w:bottom w:val="nil"/>
              <w:right w:val="nil"/>
            </w:tcBorders>
          </w:tcPr>
          <w:p w:rsidR="00F82DA6" w:rsidRPr="00892DE3"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8"/>
              </w:rPr>
              <w:t>Assets</w:t>
            </w:r>
          </w:p>
        </w:tc>
        <w:tc>
          <w:tcPr>
            <w:tcW w:w="567" w:type="dxa"/>
            <w:tcBorders>
              <w:top w:val="single" w:sz="6" w:space="0" w:color="auto"/>
              <w:left w:val="nil"/>
              <w:bottom w:val="nil"/>
              <w:right w:val="nil"/>
            </w:tcBorders>
          </w:tcPr>
          <w:p w:rsidR="00F82DA6" w:rsidRPr="00892DE3"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24" w:type="dxa"/>
            <w:tcBorders>
              <w:top w:val="single" w:sz="6" w:space="0" w:color="auto"/>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single" w:sz="6" w:space="0" w:color="auto"/>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F82DA6"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F82DA6" w:rsidRPr="00892DE3" w:rsidRDefault="00F82DA6" w:rsidP="008B155F">
            <w:pPr>
              <w:pStyle w:val="TableofFigures"/>
              <w:ind w:left="0" w:firstLine="0"/>
              <w:jc w:val="right"/>
              <w:rPr>
                <w:rFonts w:cstheme="majorHAnsi"/>
                <w:b/>
              </w:rPr>
            </w:pPr>
            <w:r w:rsidRPr="00892DE3">
              <w:rPr>
                <w:rFonts w:cstheme="majorHAnsi"/>
                <w:b/>
              </w:rPr>
              <w:t xml:space="preserve"> </w:t>
            </w:r>
          </w:p>
        </w:tc>
        <w:tc>
          <w:tcPr>
            <w:tcW w:w="5379" w:type="dxa"/>
            <w:tcBorders>
              <w:top w:val="nil"/>
              <w:left w:val="nil"/>
              <w:bottom w:val="nil"/>
              <w:right w:val="nil"/>
            </w:tcBorders>
          </w:tcPr>
          <w:p w:rsidR="00F82DA6" w:rsidRPr="00892DE3"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8"/>
              </w:rPr>
              <w:t>Financial assets</w:t>
            </w:r>
          </w:p>
        </w:tc>
        <w:tc>
          <w:tcPr>
            <w:tcW w:w="567" w:type="dxa"/>
            <w:tcBorders>
              <w:top w:val="nil"/>
              <w:left w:val="nil"/>
              <w:bottom w:val="nil"/>
              <w:right w:val="nil"/>
            </w:tcBorders>
          </w:tcPr>
          <w:p w:rsidR="00F82DA6" w:rsidRPr="00892DE3"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824" w:type="dxa"/>
            <w:tcBorders>
              <w:top w:val="nil"/>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c>
          <w:tcPr>
            <w:tcW w:w="904" w:type="dxa"/>
            <w:tcBorders>
              <w:top w:val="nil"/>
              <w:left w:val="nil"/>
              <w:bottom w:val="nil"/>
              <w:right w:val="nil"/>
            </w:tcBorders>
          </w:tcPr>
          <w:p w:rsidR="00F82DA6" w:rsidRPr="00892DE3"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892DE3">
              <w:rPr>
                <w:rFonts w:cstheme="majorHAnsi"/>
                <w:b/>
              </w:rPr>
              <w:t xml:space="preserve"> </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4 079</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Cash and deposit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7.2</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530</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 146</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938</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4 586</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Advances paid</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2 939</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2 179</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0 230</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5 866</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Receivabl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5.1</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931</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281</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026</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3 057</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Investments, loans and placement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3 673</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3 89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889</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Pr>
                <w:rFonts w:eastAsiaTheme="minorEastAsia" w:cs="Arial"/>
                <w:color w:val="000000"/>
                <w:szCs w:val="18"/>
                <w:lang w:eastAsia="en-AU"/>
              </w:rPr>
              <w:t>47</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Investments accounted for using the equity method</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7</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8</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7</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95 473</w:t>
            </w:r>
          </w:p>
        </w:tc>
        <w:tc>
          <w:tcPr>
            <w:tcW w:w="5379"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6F02B5">
              <w:rPr>
                <w:rFonts w:eastAsiaTheme="minorEastAsia"/>
                <w:color w:val="000000"/>
                <w:szCs w:val="18"/>
              </w:rPr>
              <w:t>Investments in other sector entities</w:t>
            </w:r>
          </w:p>
        </w:tc>
        <w:tc>
          <w:tcPr>
            <w:tcW w:w="567" w:type="dxa"/>
            <w:tcBorders>
              <w:top w:val="nil"/>
              <w:left w:val="nil"/>
              <w:bottom w:val="single" w:sz="6"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92 509</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93 48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96 203</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Arial"/>
                <w:color w:val="000000"/>
                <w:szCs w:val="18"/>
                <w:lang w:eastAsia="en-AU"/>
              </w:rPr>
              <w:t>113 108</w:t>
            </w:r>
          </w:p>
        </w:tc>
        <w:tc>
          <w:tcPr>
            <w:tcW w:w="5379"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b/>
                <w:bCs/>
                <w:color w:val="000000"/>
                <w:szCs w:val="18"/>
              </w:rPr>
              <w:t>Total financial assets</w:t>
            </w:r>
          </w:p>
        </w:tc>
        <w:tc>
          <w:tcPr>
            <w:tcW w:w="567" w:type="dxa"/>
            <w:tcBorders>
              <w:top w:val="single" w:sz="6" w:space="0" w:color="auto"/>
              <w:left w:val="nil"/>
              <w:bottom w:val="single" w:sz="6"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0 630</w:t>
            </w:r>
          </w:p>
        </w:tc>
        <w:tc>
          <w:tcPr>
            <w:tcW w:w="82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0 033</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1 333</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Calibri"/>
                <w:color w:val="000000"/>
                <w:lang w:eastAsia="en-AU"/>
              </w:rPr>
              <w:t xml:space="preserve"> </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8"/>
              </w:rPr>
              <w:t>Non-financial asset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82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Pr>
                <w:rFonts w:eastAsiaTheme="minorEastAsia" w:cs="Arial"/>
                <w:color w:val="000000"/>
                <w:szCs w:val="18"/>
                <w:lang w:eastAsia="en-AU"/>
              </w:rPr>
              <w:t>186</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Inventori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73</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73</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75</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Pr>
                <w:rFonts w:eastAsiaTheme="minorEastAsia" w:cs="Arial"/>
                <w:color w:val="000000"/>
                <w:szCs w:val="18"/>
                <w:lang w:eastAsia="en-AU"/>
              </w:rPr>
              <w:t>183</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Non-financial assets held for sale</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05</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0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02</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114 009</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6F02B5">
              <w:rPr>
                <w:rFonts w:eastAsiaTheme="minorEastAsia"/>
                <w:color w:val="000000"/>
                <w:szCs w:val="18"/>
              </w:rPr>
              <w:t>Land, buildings, infrastructure, plant and equipment</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4.1</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21 776</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22 018</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27 449</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1 619</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 xml:space="preserve">Other non-financial assets </w:t>
            </w:r>
            <w:r w:rsidRPr="006F02B5">
              <w:rPr>
                <w:rFonts w:eastAsiaTheme="minorEastAsia"/>
                <w:color w:val="000000"/>
                <w:szCs w:val="18"/>
                <w:vertAlign w:val="superscript"/>
              </w:rPr>
              <w:t>(b)</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4.7</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494</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94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495</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Arial"/>
                <w:color w:val="000000"/>
                <w:szCs w:val="18"/>
                <w:lang w:eastAsia="en-AU"/>
              </w:rPr>
              <w:t>115 998</w:t>
            </w:r>
          </w:p>
        </w:tc>
        <w:tc>
          <w:tcPr>
            <w:tcW w:w="5379"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b/>
                <w:bCs/>
                <w:color w:val="000000"/>
                <w:szCs w:val="18"/>
              </w:rPr>
              <w:t xml:space="preserve">Total non-financial assets </w:t>
            </w:r>
            <w:r w:rsidRPr="006F02B5">
              <w:rPr>
                <w:rFonts w:eastAsiaTheme="minorEastAsia"/>
                <w:b/>
                <w:bCs/>
                <w:color w:val="000000"/>
                <w:szCs w:val="18"/>
                <w:vertAlign w:val="superscript"/>
              </w:rPr>
              <w:t>(b)</w:t>
            </w:r>
          </w:p>
        </w:tc>
        <w:tc>
          <w:tcPr>
            <w:tcW w:w="567" w:type="dxa"/>
            <w:tcBorders>
              <w:top w:val="single" w:sz="6" w:space="0" w:color="auto"/>
              <w:left w:val="nil"/>
              <w:bottom w:val="single" w:sz="6"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3 849</w:t>
            </w:r>
          </w:p>
        </w:tc>
        <w:tc>
          <w:tcPr>
            <w:tcW w:w="82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4 539</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29 521</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Arial"/>
                <w:color w:val="000000"/>
                <w:szCs w:val="18"/>
                <w:lang w:eastAsia="en-AU"/>
              </w:rPr>
              <w:t>229 106</w:t>
            </w:r>
          </w:p>
        </w:tc>
        <w:tc>
          <w:tcPr>
            <w:tcW w:w="5379" w:type="dxa"/>
            <w:tcBorders>
              <w:top w:val="single" w:sz="6" w:space="0" w:color="auto"/>
              <w:left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b/>
                <w:bCs/>
                <w:color w:val="000000"/>
                <w:szCs w:val="18"/>
              </w:rPr>
              <w:t xml:space="preserve">Total assets </w:t>
            </w:r>
            <w:r w:rsidRPr="006F02B5">
              <w:rPr>
                <w:rFonts w:eastAsiaTheme="minorEastAsia"/>
                <w:b/>
                <w:bCs/>
                <w:color w:val="000000"/>
                <w:szCs w:val="18"/>
                <w:vertAlign w:val="superscript"/>
              </w:rPr>
              <w:t>(b)</w:t>
            </w:r>
          </w:p>
        </w:tc>
        <w:tc>
          <w:tcPr>
            <w:tcW w:w="567" w:type="dxa"/>
            <w:tcBorders>
              <w:top w:val="single" w:sz="6" w:space="0" w:color="auto"/>
              <w:left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single" w:sz="6" w:space="0" w:color="auto"/>
              <w:left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824" w:type="dxa"/>
            <w:tcBorders>
              <w:top w:val="single" w:sz="6" w:space="0" w:color="auto"/>
              <w:left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single" w:sz="6" w:space="0" w:color="auto"/>
              <w:left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left w:val="nil"/>
              <w:bottom w:val="nil"/>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Calibri"/>
                <w:color w:val="000000"/>
                <w:lang w:eastAsia="en-AU"/>
              </w:rPr>
              <w:t xml:space="preserve"> </w:t>
            </w:r>
          </w:p>
        </w:tc>
        <w:tc>
          <w:tcPr>
            <w:tcW w:w="5379" w:type="dxa"/>
            <w:tcBorders>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8"/>
              </w:rPr>
              <w:t>Liabilities</w:t>
            </w:r>
          </w:p>
        </w:tc>
        <w:tc>
          <w:tcPr>
            <w:tcW w:w="567" w:type="dxa"/>
            <w:tcBorders>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824" w:type="dxa"/>
            <w:tcBorders>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Pr>
                <w:rFonts w:eastAsiaTheme="minorEastAsia" w:cs="Arial"/>
                <w:color w:val="000000"/>
                <w:szCs w:val="18"/>
                <w:lang w:eastAsia="en-AU"/>
              </w:rPr>
              <w:t>717</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 xml:space="preserve">Deposits held and advances received </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9 088</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8 403</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439</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5 481</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Payabl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5.2</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815</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722</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841</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34 551</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Borrowing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8 816</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9 48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34 052</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6 098</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Employee benefit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3.2</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506</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329</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747</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29 044</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Superannuation</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4 900</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3 903</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3 987</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Pr>
                <w:rFonts w:eastAsiaTheme="minorEastAsia" w:cs="Arial"/>
                <w:color w:val="000000"/>
                <w:szCs w:val="18"/>
                <w:lang w:eastAsia="en-AU"/>
              </w:rPr>
              <w:t>861</w:t>
            </w:r>
          </w:p>
        </w:tc>
        <w:tc>
          <w:tcPr>
            <w:tcW w:w="5379"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8"/>
              </w:rPr>
              <w:t>Other provisions</w:t>
            </w:r>
          </w:p>
        </w:tc>
        <w:tc>
          <w:tcPr>
            <w:tcW w:w="567" w:type="dxa"/>
            <w:tcBorders>
              <w:top w:val="nil"/>
              <w:left w:val="nil"/>
              <w:bottom w:val="single" w:sz="6"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326</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043</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256</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Arial"/>
                <w:color w:val="000000"/>
                <w:szCs w:val="18"/>
                <w:lang w:eastAsia="en-AU"/>
              </w:rPr>
              <w:t>76 751</w:t>
            </w:r>
          </w:p>
        </w:tc>
        <w:tc>
          <w:tcPr>
            <w:tcW w:w="5379" w:type="dxa"/>
            <w:tcBorders>
              <w:top w:val="single" w:sz="6" w:space="0" w:color="auto"/>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8"/>
              </w:rPr>
              <w:t>Total liabilities</w:t>
            </w:r>
          </w:p>
        </w:tc>
        <w:tc>
          <w:tcPr>
            <w:tcW w:w="567" w:type="dxa"/>
            <w:tcBorders>
              <w:top w:val="single" w:sz="6" w:space="0" w:color="auto"/>
              <w:left w:val="nil"/>
              <w:bottom w:val="single" w:sz="6"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76 451</w:t>
            </w:r>
          </w:p>
        </w:tc>
        <w:tc>
          <w:tcPr>
            <w:tcW w:w="82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74 884</w:t>
            </w:r>
          </w:p>
        </w:tc>
        <w:tc>
          <w:tcPr>
            <w:tcW w:w="904"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78 323</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Arial"/>
                <w:color w:val="000000"/>
                <w:szCs w:val="18"/>
                <w:lang w:eastAsia="en-AU"/>
              </w:rPr>
              <w:t>152 355</w:t>
            </w:r>
          </w:p>
        </w:tc>
        <w:tc>
          <w:tcPr>
            <w:tcW w:w="5379" w:type="dxa"/>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b/>
                <w:bCs/>
                <w:color w:val="000000"/>
                <w:szCs w:val="18"/>
              </w:rPr>
              <w:t xml:space="preserve">Net assets </w:t>
            </w:r>
            <w:r w:rsidRPr="006F02B5">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68 027</w:t>
            </w:r>
          </w:p>
        </w:tc>
        <w:tc>
          <w:tcPr>
            <w:tcW w:w="82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69 689</w:t>
            </w:r>
          </w:p>
        </w:tc>
        <w:tc>
          <w:tcPr>
            <w:tcW w:w="90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72 532</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12" w:space="0" w:color="auto"/>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45 286</w:t>
            </w:r>
          </w:p>
        </w:tc>
        <w:tc>
          <w:tcPr>
            <w:tcW w:w="5379" w:type="dxa"/>
            <w:tcBorders>
              <w:top w:val="single" w:sz="12"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6F02B5">
              <w:rPr>
                <w:rFonts w:eastAsiaTheme="minorEastAsia"/>
                <w:color w:val="000000"/>
                <w:szCs w:val="18"/>
              </w:rPr>
              <w:t xml:space="preserve">Accumulated surplus/(deficit) </w:t>
            </w:r>
            <w:r w:rsidRPr="006F02B5">
              <w:rPr>
                <w:rFonts w:eastAsiaTheme="minorEastAsia"/>
                <w:color w:val="000000"/>
                <w:szCs w:val="18"/>
                <w:vertAlign w:val="superscript"/>
              </w:rPr>
              <w:t>(b)</w:t>
            </w:r>
          </w:p>
        </w:tc>
        <w:tc>
          <w:tcPr>
            <w:tcW w:w="567" w:type="dxa"/>
            <w:tcBorders>
              <w:top w:val="single" w:sz="12" w:space="0" w:color="auto"/>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single" w:sz="12"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1 464</w:t>
            </w:r>
          </w:p>
        </w:tc>
        <w:tc>
          <w:tcPr>
            <w:tcW w:w="824" w:type="dxa"/>
            <w:tcBorders>
              <w:top w:val="single" w:sz="12"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3 145</w:t>
            </w:r>
          </w:p>
        </w:tc>
        <w:tc>
          <w:tcPr>
            <w:tcW w:w="904" w:type="dxa"/>
            <w:tcBorders>
              <w:top w:val="single" w:sz="12"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3 275</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107 069</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6F02B5">
              <w:rPr>
                <w:rFonts w:eastAsiaTheme="minorEastAsia"/>
                <w:color w:val="000000"/>
                <w:szCs w:val="18"/>
              </w:rPr>
              <w:t>Reserv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892DE3">
              <w:rPr>
                <w:rFonts w:cstheme="majorHAnsi"/>
                <w:sz w:val="17"/>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16 563</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16 544</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19 257</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rsidR="000F3B3C" w:rsidRPr="00892DE3" w:rsidRDefault="000F3B3C" w:rsidP="008B155F">
            <w:pPr>
              <w:pStyle w:val="TableofFigures"/>
              <w:ind w:left="0" w:firstLine="0"/>
              <w:jc w:val="right"/>
              <w:rPr>
                <w:rFonts w:cstheme="majorHAnsi"/>
                <w:b/>
              </w:rPr>
            </w:pPr>
            <w:r w:rsidRPr="00892DE3">
              <w:rPr>
                <w:rFonts w:cstheme="majorHAnsi"/>
              </w:rPr>
              <w:t>152 251</w:t>
            </w:r>
          </w:p>
        </w:tc>
        <w:tc>
          <w:tcPr>
            <w:tcW w:w="5379" w:type="dxa"/>
            <w:tcBorders>
              <w:top w:val="single" w:sz="6" w:space="0" w:color="auto"/>
              <w:left w:val="nil"/>
              <w:bottom w:val="single" w:sz="12"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b/>
                <w:bCs/>
                <w:color w:val="000000"/>
                <w:szCs w:val="18"/>
              </w:rPr>
              <w:t xml:space="preserve">Net worth </w:t>
            </w:r>
            <w:r w:rsidRPr="006F02B5">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68 027</w:t>
            </w:r>
          </w:p>
        </w:tc>
        <w:tc>
          <w:tcPr>
            <w:tcW w:w="82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69 689</w:t>
            </w:r>
          </w:p>
        </w:tc>
        <w:tc>
          <w:tcPr>
            <w:tcW w:w="904" w:type="dxa"/>
            <w:tcBorders>
              <w:top w:val="single" w:sz="6" w:space="0" w:color="auto"/>
              <w:left w:val="nil"/>
              <w:bottom w:val="single" w:sz="12"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72 532</w:t>
            </w:r>
          </w:p>
        </w:tc>
      </w:tr>
      <w:tr w:rsidR="000F3B3C" w:rsidRPr="00892DE3" w:rsidTr="008B155F">
        <w:trPr>
          <w:trHeight w:hRule="exact" w:val="120"/>
        </w:trPr>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color w:val="000000"/>
              </w:rPr>
              <w:t xml:space="preserve"> </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82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b/>
              </w:rPr>
            </w:pPr>
            <w:r w:rsidRPr="00892DE3">
              <w:rPr>
                <w:rFonts w:cstheme="majorHAnsi"/>
              </w:rPr>
              <w:t xml:space="preserve"> </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b/>
                <w:bCs/>
                <w:color w:val="000000"/>
                <w:szCs w:val="16"/>
              </w:rPr>
              <w:t>FISCAL AGGREGAT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 xml:space="preserve"> </w:t>
            </w:r>
          </w:p>
        </w:tc>
        <w:tc>
          <w:tcPr>
            <w:tcW w:w="963"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82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36 357</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6F02B5">
              <w:rPr>
                <w:rFonts w:eastAsiaTheme="minorEastAsia"/>
                <w:color w:val="000000"/>
                <w:szCs w:val="16"/>
              </w:rPr>
              <w:t>Net financial worth</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4 178</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5 150</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3 011</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59 116</w:t>
            </w:r>
          </w:p>
        </w:tc>
        <w:tc>
          <w:tcPr>
            <w:tcW w:w="5379"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6"/>
              </w:rPr>
              <w:t>Net financial liabilities</w:t>
            </w:r>
          </w:p>
        </w:tc>
        <w:tc>
          <w:tcPr>
            <w:tcW w:w="567" w:type="dxa"/>
            <w:tcBorders>
              <w:top w:val="nil"/>
              <w:left w:val="nil"/>
              <w:bottom w:val="nil"/>
              <w:right w:val="nil"/>
            </w:tcBorders>
          </w:tcPr>
          <w:p w:rsidR="000F3B3C" w:rsidRPr="00892DE3" w:rsidRDefault="000F3B3C"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8 331</w:t>
            </w:r>
          </w:p>
        </w:tc>
        <w:tc>
          <w:tcPr>
            <w:tcW w:w="82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8 335</w:t>
            </w:r>
          </w:p>
        </w:tc>
        <w:tc>
          <w:tcPr>
            <w:tcW w:w="90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3 193</w:t>
            </w:r>
          </w:p>
        </w:tc>
      </w:tr>
      <w:tr w:rsidR="000F3B3C" w:rsidRPr="00892DE3"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dxa"/>
            <w:tcBorders>
              <w:top w:val="nil"/>
              <w:bottom w:val="single" w:sz="12" w:space="0" w:color="auto"/>
            </w:tcBorders>
          </w:tcPr>
          <w:p w:rsidR="000F3B3C" w:rsidRPr="00892DE3" w:rsidRDefault="000F3B3C" w:rsidP="008B155F">
            <w:pPr>
              <w:pStyle w:val="TableofFigures"/>
              <w:ind w:left="0" w:firstLine="0"/>
              <w:jc w:val="right"/>
              <w:rPr>
                <w:rFonts w:cstheme="majorHAnsi"/>
              </w:rPr>
            </w:pPr>
            <w:r w:rsidRPr="006F02B5">
              <w:rPr>
                <w:rFonts w:eastAsiaTheme="minorEastAsia" w:cs="Arial"/>
                <w:color w:val="000000"/>
                <w:szCs w:val="18"/>
                <w:lang w:eastAsia="en-AU"/>
              </w:rPr>
              <w:t>23 545</w:t>
            </w:r>
          </w:p>
        </w:tc>
        <w:tc>
          <w:tcPr>
            <w:tcW w:w="5379" w:type="dxa"/>
            <w:tcBorders>
              <w:top w:val="nil"/>
              <w:bottom w:val="single" w:sz="12" w:space="0" w:color="auto"/>
            </w:tcBorders>
          </w:tcPr>
          <w:p w:rsidR="000F3B3C" w:rsidRPr="00892DE3" w:rsidRDefault="000F3B3C"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sz w:val="17"/>
              </w:rPr>
            </w:pPr>
            <w:r w:rsidRPr="006F02B5">
              <w:rPr>
                <w:rFonts w:eastAsiaTheme="minorEastAsia"/>
                <w:color w:val="000000"/>
                <w:szCs w:val="16"/>
              </w:rPr>
              <w:t>Net debt</w:t>
            </w:r>
          </w:p>
        </w:tc>
        <w:tc>
          <w:tcPr>
            <w:tcW w:w="567" w:type="dxa"/>
            <w:tcBorders>
              <w:top w:val="nil"/>
              <w:bottom w:val="single" w:sz="12" w:space="0" w:color="auto"/>
            </w:tcBorders>
          </w:tcPr>
          <w:p w:rsidR="000F3B3C" w:rsidRPr="00892DE3" w:rsidRDefault="000F3B3C" w:rsidP="008B155F">
            <w:pPr>
              <w:pStyle w:val="Tabletextcentred"/>
              <w:cnfStyle w:val="010000000000" w:firstRow="0" w:lastRow="1"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rPr>
              <w:t xml:space="preserve"> </w:t>
            </w:r>
          </w:p>
        </w:tc>
        <w:tc>
          <w:tcPr>
            <w:tcW w:w="963" w:type="dxa"/>
            <w:tcBorders>
              <w:top w:val="nil"/>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5 762</w:t>
            </w:r>
          </w:p>
        </w:tc>
        <w:tc>
          <w:tcPr>
            <w:tcW w:w="824" w:type="dxa"/>
            <w:tcBorders>
              <w:top w:val="nil"/>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7 667</w:t>
            </w:r>
          </w:p>
        </w:tc>
        <w:tc>
          <w:tcPr>
            <w:tcW w:w="904" w:type="dxa"/>
            <w:tcBorders>
              <w:top w:val="nil"/>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1 435</w:t>
            </w:r>
          </w:p>
        </w:tc>
      </w:tr>
    </w:tbl>
    <w:p w:rsidR="00AD47C0" w:rsidRPr="00892DE3" w:rsidRDefault="00AD47C0" w:rsidP="0083284E">
      <w:pPr>
        <w:pStyle w:val="Smallline"/>
      </w:pPr>
    </w:p>
    <w:p w:rsidR="00AD47C0" w:rsidRPr="00892DE3" w:rsidRDefault="00AD47C0" w:rsidP="0083284E">
      <w:pPr>
        <w:pStyle w:val="Source"/>
      </w:pPr>
      <w:r w:rsidRPr="00892DE3">
        <w:t>The accompanying notes form part of these financial statements.</w:t>
      </w:r>
    </w:p>
    <w:p w:rsidR="00F82DA6" w:rsidRPr="005E1C50" w:rsidRDefault="00F82DA6" w:rsidP="00F82DA6">
      <w:pPr>
        <w:pStyle w:val="Note"/>
      </w:pPr>
      <w:r w:rsidRPr="005E1C50">
        <w:t>Notes:</w:t>
      </w:r>
    </w:p>
    <w:p w:rsidR="00F82DA6" w:rsidRPr="005E1C50" w:rsidRDefault="00F82DA6" w:rsidP="00F82DA6">
      <w:pPr>
        <w:pStyle w:val="Note"/>
      </w:pPr>
      <w:r w:rsidRPr="005E1C50">
        <w:t>(a)</w:t>
      </w:r>
      <w:r w:rsidRPr="005E1C50">
        <w:tab/>
        <w:t>Balances represent actual opening balances at 1 July 2017 plus 2017</w:t>
      </w:r>
      <w:r w:rsidRPr="005E1C50">
        <w:noBreakHyphen/>
        <w:t>18 budgeted movements.</w:t>
      </w:r>
    </w:p>
    <w:p w:rsidR="00AD47C0" w:rsidRPr="00892DE3" w:rsidRDefault="00F82DA6" w:rsidP="009B556F">
      <w:pPr>
        <w:pStyle w:val="Note"/>
      </w:pPr>
      <w:r w:rsidRPr="005E1C50">
        <w:t>(b)</w:t>
      </w:r>
      <w:r w:rsidRPr="005E1C50">
        <w:tab/>
        <w:t xml:space="preserve">September 2016 comparative figures </w:t>
      </w:r>
      <w:r>
        <w:t>have been restated to reflect a subsequent</w:t>
      </w:r>
      <w:r w:rsidRPr="005E1C50">
        <w:t xml:space="preserve"> adjustment to the Department of Environment, Land, Water and Planning</w:t>
      </w:r>
      <w:r w:rsidR="00D2075C">
        <w:t>’</w:t>
      </w:r>
      <w:r w:rsidRPr="005E1C50">
        <w:t>s intangible produced assets and opening accumulated surplus/(deficit) balances due to the first-time recognition o</w:t>
      </w:r>
      <w:r>
        <w:t>f Renewa</w:t>
      </w:r>
      <w:r w:rsidR="000D5FCC">
        <w:t>ble Energy Certificates in 2016</w:t>
      </w:r>
      <w:r w:rsidR="000D5FCC">
        <w:noBreakHyphen/>
      </w:r>
      <w:r>
        <w:t>17</w:t>
      </w:r>
      <w:r w:rsidR="00FC4913">
        <w:t xml:space="preserve">. </w:t>
      </w:r>
      <w:r w:rsidR="00AD47C0" w:rsidRPr="00892DE3">
        <w:br w:type="page"/>
      </w:r>
    </w:p>
    <w:p w:rsidR="00AD47C0" w:rsidRPr="00892DE3" w:rsidRDefault="00AD47C0" w:rsidP="00B623D8">
      <w:pPr>
        <w:pStyle w:val="TableHeading"/>
      </w:pPr>
      <w:bookmarkStart w:id="352" w:name="_Toc213813356"/>
      <w:r w:rsidRPr="00892DE3">
        <w:t>Table 1.7:</w:t>
      </w:r>
      <w:r w:rsidRPr="00892DE3">
        <w:tab/>
        <w:t>Consolidated cash flow statement for the period ended 30 September</w:t>
      </w:r>
      <w:bookmarkEnd w:id="352"/>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966"/>
        <w:gridCol w:w="6264"/>
        <w:gridCol w:w="708"/>
        <w:gridCol w:w="797"/>
        <w:gridCol w:w="902"/>
      </w:tblGrid>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single" w:sz="6" w:space="0" w:color="auto"/>
            </w:tcBorders>
            <w:shd w:val="clear" w:color="auto" w:fill="000000"/>
          </w:tcPr>
          <w:p w:rsidR="00AD47C0" w:rsidRPr="00892DE3" w:rsidRDefault="00AD47C0" w:rsidP="008B155F">
            <w:pPr>
              <w:ind w:left="0" w:firstLine="0"/>
              <w:jc w:val="right"/>
              <w:rPr>
                <w:rFonts w:cstheme="majorHAnsi"/>
              </w:rPr>
            </w:pPr>
            <w:r w:rsidRPr="00892DE3">
              <w:rPr>
                <w:rFonts w:cstheme="majorHAnsi"/>
              </w:rPr>
              <w:t>201</w:t>
            </w:r>
            <w:r w:rsidR="007C6025">
              <w:rPr>
                <w:rFonts w:cstheme="majorHAnsi"/>
              </w:rPr>
              <w:t>6</w:t>
            </w:r>
            <w:r w:rsidRPr="00892DE3">
              <w:rPr>
                <w:rFonts w:cstheme="majorHAnsi"/>
              </w:rPr>
              <w:t>-1</w:t>
            </w:r>
            <w:r w:rsidR="007C6025">
              <w:rPr>
                <w:rFonts w:cstheme="majorHAnsi"/>
              </w:rPr>
              <w:t>7</w:t>
            </w:r>
          </w:p>
        </w:tc>
        <w:tc>
          <w:tcPr>
            <w:tcW w:w="6264" w:type="dxa"/>
            <w:tcBorders>
              <w:top w:val="single" w:sz="6" w:space="0" w:color="auto"/>
            </w:tcBorders>
            <w:shd w:val="clear" w:color="auto" w:fill="000000"/>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8" w:type="dxa"/>
            <w:tcBorders>
              <w:top w:val="single" w:sz="6" w:space="0" w:color="auto"/>
            </w:tcBorders>
            <w:shd w:val="clear" w:color="auto" w:fill="000000"/>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97" w:type="dxa"/>
            <w:tcBorders>
              <w:top w:val="single" w:sz="6" w:space="0" w:color="auto"/>
            </w:tcBorders>
            <w:shd w:val="clear" w:color="auto" w:fill="000000"/>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201</w:t>
            </w:r>
            <w:r w:rsidR="007C6025">
              <w:rPr>
                <w:rFonts w:cstheme="majorHAnsi"/>
              </w:rPr>
              <w:t>7</w:t>
            </w:r>
            <w:r w:rsidRPr="00892DE3">
              <w:rPr>
                <w:rFonts w:cstheme="majorHAnsi"/>
              </w:rPr>
              <w:t>-1</w:t>
            </w:r>
            <w:r w:rsidR="007C6025">
              <w:rPr>
                <w:rFonts w:cstheme="majorHAnsi"/>
              </w:rPr>
              <w:t>8</w:t>
            </w:r>
          </w:p>
        </w:tc>
        <w:tc>
          <w:tcPr>
            <w:tcW w:w="902" w:type="dxa"/>
            <w:tcBorders>
              <w:top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tc>
      </w:tr>
      <w:tr w:rsidR="00AD47C0" w:rsidRPr="00892DE3"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left w:val="single" w:sz="6" w:space="0" w:color="auto"/>
              <w:bottom w:val="single" w:sz="6" w:space="0" w:color="auto"/>
              <w:right w:val="nil"/>
            </w:tcBorders>
            <w:shd w:val="solid" w:color="000000" w:fill="auto"/>
          </w:tcPr>
          <w:p w:rsidR="00AD47C0" w:rsidRPr="00892DE3" w:rsidRDefault="00AD47C0" w:rsidP="008B155F">
            <w:pPr>
              <w:ind w:left="0" w:firstLine="0"/>
              <w:jc w:val="right"/>
              <w:rPr>
                <w:rFonts w:cstheme="majorHAnsi"/>
              </w:rPr>
            </w:pPr>
            <w:r w:rsidRPr="00892DE3">
              <w:rPr>
                <w:rFonts w:cstheme="majorHAnsi"/>
              </w:rPr>
              <w:t>Actual</w:t>
            </w:r>
          </w:p>
          <w:p w:rsidR="00AD47C0" w:rsidRPr="00892DE3" w:rsidRDefault="00AD47C0" w:rsidP="008B155F">
            <w:pPr>
              <w:ind w:left="0" w:firstLine="0"/>
              <w:jc w:val="right"/>
              <w:rPr>
                <w:rFonts w:cstheme="majorHAnsi"/>
              </w:rPr>
            </w:pPr>
            <w:r w:rsidRPr="00892DE3">
              <w:rPr>
                <w:rFonts w:cstheme="majorHAnsi"/>
              </w:rPr>
              <w:t xml:space="preserve">30 Sep </w:t>
            </w:r>
          </w:p>
        </w:tc>
        <w:tc>
          <w:tcPr>
            <w:tcW w:w="6264" w:type="dxa"/>
            <w:tcBorders>
              <w:left w:val="nil"/>
              <w:bottom w:val="single" w:sz="6" w:space="0" w:color="auto"/>
              <w:right w:val="nil"/>
            </w:tcBorders>
            <w:shd w:val="solid" w:color="000000" w:fill="auto"/>
          </w:tcPr>
          <w:p w:rsidR="00AD47C0" w:rsidRPr="00892DE3"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 xml:space="preserve"> </w:t>
            </w:r>
          </w:p>
        </w:tc>
        <w:tc>
          <w:tcPr>
            <w:tcW w:w="708" w:type="dxa"/>
            <w:tcBorders>
              <w:left w:val="nil"/>
              <w:bottom w:val="single" w:sz="6" w:space="0" w:color="auto"/>
              <w:right w:val="nil"/>
            </w:tcBorders>
            <w:shd w:val="solid" w:color="000000" w:fill="auto"/>
          </w:tcPr>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p>
          <w:p w:rsidR="00AD47C0" w:rsidRPr="00892DE3"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Notes</w:t>
            </w:r>
          </w:p>
        </w:tc>
        <w:tc>
          <w:tcPr>
            <w:tcW w:w="797" w:type="dxa"/>
            <w:tcBorders>
              <w:left w:val="nil"/>
              <w:bottom w:val="single" w:sz="6" w:space="0" w:color="auto"/>
              <w:right w:val="nil"/>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ctual</w:t>
            </w:r>
          </w:p>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30 Sep</w:t>
            </w:r>
          </w:p>
        </w:tc>
        <w:tc>
          <w:tcPr>
            <w:tcW w:w="902" w:type="dxa"/>
            <w:tcBorders>
              <w:left w:val="nil"/>
              <w:bottom w:val="single" w:sz="6" w:space="0" w:color="auto"/>
              <w:right w:val="single" w:sz="6" w:space="0" w:color="auto"/>
            </w:tcBorders>
            <w:shd w:val="solid" w:color="000000" w:fill="auto"/>
          </w:tcPr>
          <w:p w:rsidR="00AD47C0" w:rsidRPr="00892DE3"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892DE3">
              <w:rPr>
                <w:rFonts w:cstheme="majorHAnsi"/>
              </w:rPr>
              <w:t>Annual Budget</w:t>
            </w:r>
          </w:p>
        </w:tc>
      </w:tr>
      <w:tr w:rsidR="00034E27"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34E27" w:rsidRPr="00892DE3" w:rsidRDefault="00034E27" w:rsidP="008B155F">
            <w:pPr>
              <w:pStyle w:val="TableofFigures"/>
              <w:ind w:left="0" w:firstLine="0"/>
              <w:jc w:val="right"/>
              <w:rPr>
                <w:rFonts w:cstheme="majorHAnsi"/>
                <w:b/>
              </w:rPr>
            </w:pPr>
            <w:r w:rsidRPr="006F02B5">
              <w:rPr>
                <w:rFonts w:eastAsiaTheme="minorEastAsia" w:cs="Calibri"/>
                <w:b/>
                <w:bCs/>
                <w:color w:val="000000"/>
                <w:lang w:eastAsia="en-AU"/>
              </w:rPr>
              <w:t xml:space="preserve"> </w:t>
            </w:r>
          </w:p>
        </w:tc>
        <w:tc>
          <w:tcPr>
            <w:tcW w:w="6264" w:type="dxa"/>
            <w:tcBorders>
              <w:top w:val="nil"/>
              <w:left w:val="nil"/>
              <w:bottom w:val="nil"/>
              <w:right w:val="nil"/>
            </w:tcBorders>
          </w:tcPr>
          <w:p w:rsidR="00034E27" w:rsidRPr="00892DE3"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Cash flows from operating activities</w:t>
            </w:r>
          </w:p>
        </w:tc>
        <w:tc>
          <w:tcPr>
            <w:tcW w:w="708" w:type="dxa"/>
            <w:tcBorders>
              <w:top w:val="nil"/>
              <w:left w:val="nil"/>
              <w:bottom w:val="nil"/>
              <w:right w:val="nil"/>
            </w:tcBorders>
          </w:tcPr>
          <w:p w:rsidR="00034E27" w:rsidRPr="00892DE3"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34E27" w:rsidRPr="00892DE3"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c>
          <w:tcPr>
            <w:tcW w:w="902" w:type="dxa"/>
            <w:tcBorders>
              <w:top w:val="nil"/>
              <w:left w:val="nil"/>
              <w:bottom w:val="nil"/>
              <w:right w:val="nil"/>
            </w:tcBorders>
          </w:tcPr>
          <w:p w:rsidR="00034E27" w:rsidRPr="00892DE3"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r>
      <w:tr w:rsidR="00034E27"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34E27" w:rsidRPr="00892DE3" w:rsidRDefault="00034E27" w:rsidP="008B155F">
            <w:pPr>
              <w:pStyle w:val="TableofFigures"/>
              <w:ind w:left="0" w:firstLine="0"/>
              <w:jc w:val="right"/>
              <w:rPr>
                <w:rFonts w:cstheme="majorHAnsi"/>
                <w:b/>
              </w:rPr>
            </w:pPr>
            <w:r w:rsidRPr="006F02B5">
              <w:rPr>
                <w:rFonts w:eastAsiaTheme="minorEastAsia" w:cs="Calibri"/>
                <w:b/>
                <w:bCs/>
                <w:color w:val="000000"/>
                <w:lang w:eastAsia="en-AU"/>
              </w:rPr>
              <w:t xml:space="preserve"> </w:t>
            </w:r>
          </w:p>
        </w:tc>
        <w:tc>
          <w:tcPr>
            <w:tcW w:w="6264" w:type="dxa"/>
            <w:tcBorders>
              <w:top w:val="nil"/>
              <w:left w:val="nil"/>
              <w:bottom w:val="nil"/>
              <w:right w:val="nil"/>
            </w:tcBorders>
          </w:tcPr>
          <w:p w:rsidR="00034E27" w:rsidRPr="00892DE3"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 xml:space="preserve">Receipts </w:t>
            </w:r>
          </w:p>
        </w:tc>
        <w:tc>
          <w:tcPr>
            <w:tcW w:w="708" w:type="dxa"/>
            <w:tcBorders>
              <w:top w:val="nil"/>
              <w:left w:val="nil"/>
              <w:bottom w:val="nil"/>
              <w:right w:val="nil"/>
            </w:tcBorders>
          </w:tcPr>
          <w:p w:rsidR="00034E27" w:rsidRPr="00892DE3"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34E27" w:rsidRPr="00892DE3"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c>
          <w:tcPr>
            <w:tcW w:w="902" w:type="dxa"/>
            <w:tcBorders>
              <w:top w:val="nil"/>
              <w:left w:val="nil"/>
              <w:bottom w:val="nil"/>
              <w:right w:val="nil"/>
            </w:tcBorders>
          </w:tcPr>
          <w:p w:rsidR="00034E27" w:rsidRPr="00892DE3"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sidRPr="006F02B5">
              <w:rPr>
                <w:rFonts w:eastAsiaTheme="minorEastAsia" w:cs="Calibri"/>
                <w:color w:val="000000"/>
                <w:szCs w:val="18"/>
                <w:lang w:eastAsia="en-AU"/>
              </w:rPr>
              <w:t>5 078</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Taxes received</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491</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1 68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sidRPr="006F02B5">
              <w:rPr>
                <w:rFonts w:eastAsiaTheme="minorEastAsia" w:cs="Calibri"/>
                <w:color w:val="000000"/>
                <w:szCs w:val="18"/>
                <w:lang w:eastAsia="en-AU"/>
              </w:rPr>
              <w:t>6 699</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Grant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6 902</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9 81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sidRPr="006F02B5">
              <w:rPr>
                <w:rFonts w:eastAsiaTheme="minorEastAsia" w:cs="Calibri"/>
                <w:color w:val="000000"/>
                <w:szCs w:val="18"/>
                <w:lang w:eastAsia="en-AU"/>
              </w:rPr>
              <w:t>1 891</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 xml:space="preserve">Sales of goods and services </w:t>
            </w:r>
            <w:r w:rsidRPr="006F02B5">
              <w:rPr>
                <w:rFonts w:eastAsiaTheme="minorEastAsia" w:cs="Calibri"/>
                <w:color w:val="000000"/>
                <w:szCs w:val="18"/>
                <w:vertAlign w:val="superscript"/>
              </w:rPr>
              <w:t>(a)</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984</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8 076</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69</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 xml:space="preserve">Interest received </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10</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9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06</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Dividends, income tax equivalent and rate equivalent receipt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7</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1 174</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317</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Other receipts</w:t>
            </w:r>
          </w:p>
        </w:tc>
        <w:tc>
          <w:tcPr>
            <w:tcW w:w="708" w:type="dxa"/>
            <w:tcBorders>
              <w:top w:val="nil"/>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69</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001</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rsidR="000F3B3C" w:rsidRPr="00892DE3" w:rsidRDefault="000F3B3C" w:rsidP="006F0DBA">
            <w:pPr>
              <w:pStyle w:val="TableofFigures"/>
              <w:ind w:left="0" w:firstLine="0"/>
              <w:jc w:val="right"/>
              <w:rPr>
                <w:rFonts w:cstheme="majorHAnsi"/>
                <w:b/>
              </w:rPr>
            </w:pPr>
            <w:r w:rsidRPr="006F02B5">
              <w:rPr>
                <w:rFonts w:eastAsiaTheme="minorEastAsia" w:cs="Calibri"/>
                <w:color w:val="000000"/>
                <w:szCs w:val="18"/>
                <w:lang w:eastAsia="en-AU"/>
              </w:rPr>
              <w:t>14 260</w:t>
            </w:r>
          </w:p>
        </w:tc>
        <w:tc>
          <w:tcPr>
            <w:tcW w:w="6264" w:type="dxa"/>
            <w:tcBorders>
              <w:top w:val="single" w:sz="6"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Total receipt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5 114</w:t>
            </w:r>
          </w:p>
        </w:tc>
        <w:tc>
          <w:tcPr>
            <w:tcW w:w="902"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63 655</w:t>
            </w:r>
          </w:p>
        </w:tc>
      </w:tr>
      <w:tr w:rsidR="000F3B3C" w:rsidRPr="00892DE3"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Calibri"/>
                <w:color w:val="000000"/>
                <w:szCs w:val="18"/>
                <w:lang w:eastAsia="en-AU"/>
              </w:rPr>
              <w:t xml:space="preserve"> </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Payment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 xml:space="preserve"> </w:t>
            </w:r>
          </w:p>
        </w:tc>
        <w:tc>
          <w:tcPr>
            <w:tcW w:w="902"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 xml:space="preserve"> </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5 227)</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Payments for employee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 748)</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2 773)</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743)</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Superannuation</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29)</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3 10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493)</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Interest paid</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76)</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 144)</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2 670)</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Grants and subsidie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 947)</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1 294)</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4 563)</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 xml:space="preserve">Goods and services </w:t>
            </w:r>
            <w:r w:rsidRPr="006F02B5">
              <w:rPr>
                <w:rFonts w:eastAsiaTheme="minorEastAsia" w:cs="Calibri"/>
                <w:color w:val="000000"/>
                <w:szCs w:val="18"/>
                <w:vertAlign w:val="superscript"/>
              </w:rPr>
              <w:t>(a)</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 179)</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0 005)</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94)</w:t>
            </w:r>
          </w:p>
        </w:tc>
        <w:tc>
          <w:tcPr>
            <w:tcW w:w="6264"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Other payments</w:t>
            </w:r>
          </w:p>
        </w:tc>
        <w:tc>
          <w:tcPr>
            <w:tcW w:w="708" w:type="dxa"/>
            <w:tcBorders>
              <w:top w:val="nil"/>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07)</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732)</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13 890)</w:t>
            </w:r>
          </w:p>
        </w:tc>
        <w:tc>
          <w:tcPr>
            <w:tcW w:w="6264"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Total payments</w:t>
            </w:r>
          </w:p>
        </w:tc>
        <w:tc>
          <w:tcPr>
            <w:tcW w:w="708" w:type="dxa"/>
            <w:tcBorders>
              <w:top w:val="nil"/>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5 086)</w:t>
            </w:r>
          </w:p>
        </w:tc>
        <w:tc>
          <w:tcPr>
            <w:tcW w:w="902"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60 054)</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370</w:t>
            </w:r>
          </w:p>
        </w:tc>
        <w:tc>
          <w:tcPr>
            <w:tcW w:w="6264" w:type="dxa"/>
            <w:tcBorders>
              <w:top w:val="single" w:sz="6"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Net cash flows from operating activities</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7.3</w:t>
            </w:r>
          </w:p>
        </w:tc>
        <w:tc>
          <w:tcPr>
            <w:tcW w:w="797"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28</w:t>
            </w:r>
          </w:p>
        </w:tc>
        <w:tc>
          <w:tcPr>
            <w:tcW w:w="902"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3 601</w:t>
            </w:r>
          </w:p>
        </w:tc>
      </w:tr>
      <w:tr w:rsidR="000F3B3C" w:rsidRPr="00892DE3"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8B155F">
            <w:pPr>
              <w:pStyle w:val="TableofFigures"/>
              <w:ind w:left="0" w:firstLine="0"/>
              <w:jc w:val="right"/>
              <w:rPr>
                <w:rFonts w:cstheme="majorHAnsi"/>
                <w:b/>
              </w:rPr>
            </w:pPr>
            <w:r w:rsidRPr="006F02B5">
              <w:rPr>
                <w:rFonts w:eastAsiaTheme="minorEastAsia" w:cs="Calibri"/>
                <w:color w:val="000000"/>
                <w:szCs w:val="18"/>
                <w:lang w:eastAsia="en-AU"/>
              </w:rPr>
              <w:t xml:space="preserve"> </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Cash flows from investing activities</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 xml:space="preserve"> </w:t>
            </w:r>
          </w:p>
        </w:tc>
        <w:tc>
          <w:tcPr>
            <w:tcW w:w="902"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 xml:space="preserve"> </w:t>
            </w:r>
          </w:p>
        </w:tc>
      </w:tr>
      <w:tr w:rsidR="000F3B3C" w:rsidRPr="00892DE3"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8B155F">
            <w:pPr>
              <w:pStyle w:val="TableofFigures"/>
              <w:jc w:val="right"/>
              <w:rPr>
                <w:rFonts w:cstheme="majorHAnsi"/>
              </w:rPr>
            </w:pPr>
            <w:r w:rsidRPr="006F02B5">
              <w:rPr>
                <w:rFonts w:eastAsiaTheme="minorEastAsia" w:cs="Calibri"/>
                <w:color w:val="000000"/>
                <w:lang w:eastAsia="en-AU"/>
              </w:rPr>
              <w:t xml:space="preserve"> </w:t>
            </w:r>
          </w:p>
        </w:tc>
        <w:tc>
          <w:tcPr>
            <w:tcW w:w="6264" w:type="dxa"/>
            <w:tcBorders>
              <w:top w:val="nil"/>
              <w:left w:val="nil"/>
              <w:right w:val="nil"/>
            </w:tcBorders>
          </w:tcPr>
          <w:p w:rsidR="000F3B3C" w:rsidRPr="00892DE3" w:rsidRDefault="000F3B3C" w:rsidP="009B556F">
            <w:pPr>
              <w:pStyle w:val="Tabletext"/>
              <w:spacing w:line="276" w:lineRule="auto"/>
              <w:ind w:left="227" w:hanging="113"/>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b/>
                <w:bCs/>
                <w:color w:val="000000"/>
                <w:szCs w:val="18"/>
              </w:rPr>
              <w:t>Cash flows from investments in non-financial assets</w:t>
            </w:r>
          </w:p>
        </w:tc>
        <w:tc>
          <w:tcPr>
            <w:tcW w:w="708" w:type="dxa"/>
            <w:tcBorders>
              <w:top w:val="nil"/>
              <w:left w:val="nil"/>
              <w:right w:val="nil"/>
            </w:tcBorders>
            <w:shd w:val="solid" w:color="FFFFFF" w:fill="auto"/>
          </w:tcPr>
          <w:p w:rsidR="000F3B3C" w:rsidRPr="00892DE3" w:rsidDel="00513DD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F3B3C" w:rsidRPr="00892DE3" w:rsidDel="00513DD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b/>
                <w:bCs/>
                <w:color w:val="000000"/>
                <w:lang w:eastAsia="en-AU"/>
              </w:rPr>
              <w:t xml:space="preserve"> </w:t>
            </w:r>
          </w:p>
        </w:tc>
        <w:tc>
          <w:tcPr>
            <w:tcW w:w="902" w:type="dxa"/>
            <w:tcBorders>
              <w:top w:val="nil"/>
              <w:left w:val="nil"/>
              <w:bottom w:val="nil"/>
              <w:right w:val="nil"/>
            </w:tcBorders>
          </w:tcPr>
          <w:p w:rsidR="000F3B3C" w:rsidRPr="00892DE3" w:rsidDel="00513DD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b/>
                <w:bCs/>
                <w:color w:val="000000"/>
                <w:lang w:eastAsia="en-AU"/>
              </w:rPr>
              <w:t xml:space="preserve"> </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 564)</w:t>
            </w:r>
          </w:p>
        </w:tc>
        <w:tc>
          <w:tcPr>
            <w:tcW w:w="6264" w:type="dxa"/>
            <w:tcBorders>
              <w:top w:val="nil"/>
              <w:left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Purchases of non-financial assets</w:t>
            </w:r>
          </w:p>
        </w:tc>
        <w:tc>
          <w:tcPr>
            <w:tcW w:w="708" w:type="dxa"/>
            <w:tcBorders>
              <w:top w:val="nil"/>
              <w:left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szCs w:val="18"/>
              </w:rPr>
              <w:t>3.5</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 881)</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 780)</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24</w:t>
            </w:r>
          </w:p>
        </w:tc>
        <w:tc>
          <w:tcPr>
            <w:tcW w:w="6264" w:type="dxa"/>
            <w:tcBorders>
              <w:top w:val="nil"/>
              <w:left w:val="nil"/>
              <w:bottom w:val="single" w:sz="4"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Sales of non-financial assets</w:t>
            </w:r>
          </w:p>
        </w:tc>
        <w:tc>
          <w:tcPr>
            <w:tcW w:w="708" w:type="dxa"/>
            <w:tcBorders>
              <w:top w:val="nil"/>
              <w:left w:val="nil"/>
              <w:bottom w:val="single" w:sz="4"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45</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503</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1 540)</w:t>
            </w:r>
          </w:p>
        </w:tc>
        <w:tc>
          <w:tcPr>
            <w:tcW w:w="6264" w:type="dxa"/>
            <w:tcBorders>
              <w:top w:val="single" w:sz="4"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6F02B5">
              <w:rPr>
                <w:rFonts w:eastAsiaTheme="minorEastAsia" w:cs="Calibri"/>
                <w:b/>
                <w:bCs/>
                <w:color w:val="000000"/>
                <w:szCs w:val="18"/>
              </w:rPr>
              <w:t>Net cash flows from investments in non-financial assets</w:t>
            </w:r>
          </w:p>
        </w:tc>
        <w:tc>
          <w:tcPr>
            <w:tcW w:w="708" w:type="dxa"/>
            <w:tcBorders>
              <w:top w:val="single" w:sz="4" w:space="0" w:color="auto"/>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 835)</w:t>
            </w:r>
          </w:p>
        </w:tc>
        <w:tc>
          <w:tcPr>
            <w:tcW w:w="902" w:type="dxa"/>
            <w:tcBorders>
              <w:top w:val="single" w:sz="6" w:space="0" w:color="auto"/>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8 277)</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90)</w:t>
            </w:r>
          </w:p>
        </w:tc>
        <w:tc>
          <w:tcPr>
            <w:tcW w:w="6264" w:type="dxa"/>
            <w:tcBorders>
              <w:top w:val="nil"/>
              <w:left w:val="nil"/>
              <w:bottom w:val="single" w:sz="6" w:space="0" w:color="auto"/>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Net cash flows from investments in financial assets for policy purposes</w:t>
            </w:r>
          </w:p>
        </w:tc>
        <w:tc>
          <w:tcPr>
            <w:tcW w:w="708" w:type="dxa"/>
            <w:tcBorders>
              <w:top w:val="nil"/>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672</w:t>
            </w:r>
          </w:p>
        </w:tc>
        <w:tc>
          <w:tcPr>
            <w:tcW w:w="902"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2 34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1 630)</w:t>
            </w:r>
          </w:p>
        </w:tc>
        <w:tc>
          <w:tcPr>
            <w:tcW w:w="6264" w:type="dxa"/>
            <w:tcBorders>
              <w:top w:val="nil"/>
              <w:left w:val="nil"/>
              <w:bottom w:val="nil"/>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Sub-total</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 163)</w:t>
            </w:r>
          </w:p>
        </w:tc>
        <w:tc>
          <w:tcPr>
            <w:tcW w:w="902" w:type="dxa"/>
            <w:tcBorders>
              <w:top w:val="nil"/>
              <w:left w:val="nil"/>
              <w:bottom w:val="nil"/>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5 930)</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84)</w:t>
            </w:r>
          </w:p>
        </w:tc>
        <w:tc>
          <w:tcPr>
            <w:tcW w:w="6264"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32)</w:t>
            </w:r>
          </w:p>
        </w:tc>
        <w:tc>
          <w:tcPr>
            <w:tcW w:w="902"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01</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1 813)</w:t>
            </w:r>
          </w:p>
        </w:tc>
        <w:tc>
          <w:tcPr>
            <w:tcW w:w="6264" w:type="dxa"/>
            <w:tcBorders>
              <w:top w:val="single" w:sz="6" w:space="0" w:color="auto"/>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Net cash flows from investing activities</w:t>
            </w:r>
          </w:p>
        </w:tc>
        <w:tc>
          <w:tcPr>
            <w:tcW w:w="708" w:type="dxa"/>
            <w:tcBorders>
              <w:top w:val="single" w:sz="6" w:space="0" w:color="auto"/>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 395)</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5 129)</w:t>
            </w:r>
          </w:p>
        </w:tc>
      </w:tr>
      <w:tr w:rsidR="000F3B3C" w:rsidRPr="00892DE3"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8B155F">
            <w:pPr>
              <w:pStyle w:val="TableofFigures"/>
              <w:ind w:left="0" w:firstLine="0"/>
              <w:jc w:val="right"/>
              <w:rPr>
                <w:rFonts w:cstheme="majorHAnsi"/>
              </w:rPr>
            </w:pPr>
            <w:r w:rsidRPr="006F02B5">
              <w:rPr>
                <w:rFonts w:eastAsiaTheme="minorEastAsia" w:cs="Calibri"/>
                <w:color w:val="000000"/>
                <w:lang w:eastAsia="en-AU"/>
              </w:rPr>
              <w:t xml:space="preserve"> </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Cash flows from financing activities</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c>
          <w:tcPr>
            <w:tcW w:w="902" w:type="dxa"/>
            <w:tcBorders>
              <w:top w:val="nil"/>
              <w:left w:val="nil"/>
              <w:bottom w:val="nil"/>
              <w:right w:val="nil"/>
            </w:tcBorders>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lang w:eastAsia="en-AU"/>
              </w:rPr>
              <w:t xml:space="preserve"> </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3)</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Advances received (net)</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707)</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 649)</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740</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Net borrowings</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669</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4 584</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23</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Deposits received (net)</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2</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750</w:t>
            </w:r>
          </w:p>
        </w:tc>
        <w:tc>
          <w:tcPr>
            <w:tcW w:w="6264" w:type="dxa"/>
            <w:tcBorders>
              <w:top w:val="single" w:sz="6" w:space="0" w:color="auto"/>
              <w:left w:val="nil"/>
              <w:bottom w:val="single" w:sz="6" w:space="0" w:color="auto"/>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Net cash flows from financing activities</w:t>
            </w:r>
          </w:p>
        </w:tc>
        <w:tc>
          <w:tcPr>
            <w:tcW w:w="708" w:type="dxa"/>
            <w:tcBorders>
              <w:top w:val="single" w:sz="6" w:space="0" w:color="auto"/>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single" w:sz="6" w:space="0" w:color="auto"/>
              <w:left w:val="nil"/>
              <w:bottom w:val="single" w:sz="6" w:space="0" w:color="auto"/>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6)</w:t>
            </w:r>
          </w:p>
        </w:tc>
        <w:tc>
          <w:tcPr>
            <w:tcW w:w="902"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1 935</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6F0DBA">
            <w:pPr>
              <w:pStyle w:val="TableofFigures"/>
              <w:ind w:left="0" w:firstLine="0"/>
              <w:jc w:val="right"/>
              <w:rPr>
                <w:rFonts w:cstheme="majorHAnsi"/>
                <w:b/>
              </w:rPr>
            </w:pPr>
            <w:r>
              <w:rPr>
                <w:rFonts w:eastAsiaTheme="minorEastAsia" w:cs="Calibri"/>
                <w:color w:val="000000"/>
                <w:szCs w:val="18"/>
                <w:lang w:eastAsia="en-AU"/>
              </w:rPr>
              <w:t>(693)</w:t>
            </w:r>
          </w:p>
        </w:tc>
        <w:tc>
          <w:tcPr>
            <w:tcW w:w="6264" w:type="dxa"/>
            <w:tcBorders>
              <w:top w:val="nil"/>
              <w:left w:val="nil"/>
              <w:bottom w:val="nil"/>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 xml:space="preserve">Net increase/(decrease) in cash and cash equivalents </w:t>
            </w:r>
          </w:p>
        </w:tc>
        <w:tc>
          <w:tcPr>
            <w:tcW w:w="708" w:type="dxa"/>
            <w:tcBorders>
              <w:top w:val="single" w:sz="6" w:space="0" w:color="auto"/>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rPr>
              <w:t xml:space="preserve"> </w:t>
            </w:r>
          </w:p>
        </w:tc>
        <w:tc>
          <w:tcPr>
            <w:tcW w:w="797" w:type="dxa"/>
            <w:tcBorders>
              <w:top w:val="nil"/>
              <w:left w:val="nil"/>
              <w:bottom w:val="nil"/>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1 384)</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Pr>
                <w:rFonts w:eastAsiaTheme="minorEastAsia" w:cs="Calibri"/>
                <w:b/>
                <w:bCs/>
                <w:color w:val="000000"/>
                <w:szCs w:val="18"/>
                <w:lang w:eastAsia="en-AU"/>
              </w:rPr>
              <w:t>408</w:t>
            </w: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rsidR="000F3B3C" w:rsidRPr="00892DE3" w:rsidRDefault="000F3B3C" w:rsidP="006F0DBA">
            <w:pPr>
              <w:pStyle w:val="TableofFigures"/>
              <w:ind w:left="0" w:firstLine="0"/>
              <w:jc w:val="right"/>
              <w:rPr>
                <w:rFonts w:cstheme="majorHAnsi"/>
              </w:rPr>
            </w:pPr>
            <w:r w:rsidRPr="006F02B5">
              <w:rPr>
                <w:rFonts w:eastAsiaTheme="minorEastAsia" w:cs="Calibri"/>
                <w:color w:val="000000"/>
                <w:szCs w:val="18"/>
                <w:lang w:eastAsia="en-AU"/>
              </w:rPr>
              <w:t>4 772</w:t>
            </w:r>
          </w:p>
        </w:tc>
        <w:tc>
          <w:tcPr>
            <w:tcW w:w="6264" w:type="dxa"/>
            <w:tcBorders>
              <w:top w:val="nil"/>
              <w:left w:val="nil"/>
              <w:bottom w:val="nil"/>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8"/>
              </w:rPr>
              <w:t>Cash and cash equivalents at beginning of reporting period</w:t>
            </w:r>
          </w:p>
        </w:tc>
        <w:tc>
          <w:tcPr>
            <w:tcW w:w="708" w:type="dxa"/>
            <w:tcBorders>
              <w:top w:val="nil"/>
              <w:left w:val="nil"/>
              <w:bottom w:val="nil"/>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530</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5 530</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rsidR="000F3B3C" w:rsidRPr="00892DE3" w:rsidRDefault="000F3B3C" w:rsidP="006F0DBA">
            <w:pPr>
              <w:pStyle w:val="TableofFigures"/>
              <w:ind w:left="0" w:firstLine="0"/>
              <w:jc w:val="right"/>
              <w:rPr>
                <w:rFonts w:cstheme="majorHAnsi"/>
                <w:b/>
              </w:rPr>
            </w:pPr>
            <w:r w:rsidRPr="006F02B5">
              <w:rPr>
                <w:rFonts w:eastAsiaTheme="minorEastAsia" w:cs="Calibri"/>
                <w:color w:val="000000"/>
                <w:szCs w:val="18"/>
                <w:lang w:eastAsia="en-AU"/>
              </w:rPr>
              <w:t>4 079</w:t>
            </w:r>
          </w:p>
        </w:tc>
        <w:tc>
          <w:tcPr>
            <w:tcW w:w="6264" w:type="dxa"/>
            <w:tcBorders>
              <w:top w:val="single" w:sz="6" w:space="0" w:color="auto"/>
              <w:left w:val="nil"/>
              <w:bottom w:val="single" w:sz="6" w:space="0" w:color="auto"/>
              <w:right w:val="nil"/>
            </w:tcBorders>
            <w:shd w:val="solid" w:color="FFFFFF" w:fill="auto"/>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6F02B5">
              <w:rPr>
                <w:rFonts w:eastAsiaTheme="minorEastAsia" w:cs="Calibri"/>
                <w:b/>
                <w:bCs/>
                <w:color w:val="000000"/>
                <w:szCs w:val="18"/>
              </w:rPr>
              <w:t>Cash and cash equivalents at end of the reporting period</w:t>
            </w:r>
          </w:p>
        </w:tc>
        <w:tc>
          <w:tcPr>
            <w:tcW w:w="708" w:type="dxa"/>
            <w:tcBorders>
              <w:top w:val="single" w:sz="6" w:space="0" w:color="auto"/>
              <w:left w:val="nil"/>
              <w:bottom w:val="single" w:sz="6" w:space="0" w:color="auto"/>
              <w:right w:val="nil"/>
            </w:tcBorders>
            <w:shd w:val="solid" w:color="FFFFFF" w:fill="auto"/>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6F02B5">
              <w:rPr>
                <w:rFonts w:eastAsiaTheme="minorEastAsia" w:cs="Calibri"/>
                <w:bCs/>
                <w:color w:val="000000"/>
                <w:szCs w:val="18"/>
              </w:rPr>
              <w:t>7.2</w:t>
            </w:r>
          </w:p>
        </w:tc>
        <w:tc>
          <w:tcPr>
            <w:tcW w:w="797" w:type="dxa"/>
            <w:tcBorders>
              <w:top w:val="single" w:sz="6" w:space="0" w:color="auto"/>
              <w:left w:val="nil"/>
              <w:bottom w:val="single" w:sz="6" w:space="0" w:color="auto"/>
              <w:right w:val="nil"/>
            </w:tcBorders>
            <w:shd w:val="solid" w:color="FFFFFF" w:fill="auto"/>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4 146</w:t>
            </w:r>
          </w:p>
        </w:tc>
        <w:tc>
          <w:tcPr>
            <w:tcW w:w="902" w:type="dxa"/>
            <w:tcBorders>
              <w:top w:val="single" w:sz="6" w:space="0" w:color="auto"/>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6F02B5">
              <w:rPr>
                <w:rFonts w:eastAsiaTheme="minorEastAsia" w:cs="Calibri"/>
                <w:b/>
                <w:bCs/>
                <w:color w:val="000000"/>
                <w:szCs w:val="18"/>
                <w:lang w:eastAsia="en-AU"/>
              </w:rPr>
              <w:t>5 937</w:t>
            </w:r>
          </w:p>
        </w:tc>
      </w:tr>
      <w:tr w:rsidR="000F3B3C" w:rsidRPr="00892DE3"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rsidR="000F3B3C" w:rsidRPr="00892DE3" w:rsidRDefault="000F3B3C" w:rsidP="008B155F">
            <w:pPr>
              <w:pStyle w:val="TableofFigures"/>
              <w:ind w:left="0" w:firstLine="0"/>
              <w:jc w:val="right"/>
              <w:rPr>
                <w:rFonts w:cstheme="majorHAnsi"/>
              </w:rPr>
            </w:pPr>
            <w:r w:rsidRPr="00892DE3">
              <w:rPr>
                <w:rFonts w:cstheme="majorHAnsi"/>
              </w:rPr>
              <w:t xml:space="preserve"> </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892DE3">
              <w:rPr>
                <w:rFonts w:cstheme="majorHAnsi"/>
                <w:b/>
                <w:sz w:val="17"/>
              </w:rPr>
              <w:t>FISCAL AGGREGATE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7"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vAlign w:val="bottom"/>
          </w:tcPr>
          <w:p w:rsidR="000F3B3C" w:rsidRPr="00892DE3" w:rsidRDefault="000F3B3C"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0F3B3C"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370</w:t>
            </w:r>
          </w:p>
        </w:tc>
        <w:tc>
          <w:tcPr>
            <w:tcW w:w="6264" w:type="dxa"/>
            <w:tcBorders>
              <w:top w:val="nil"/>
              <w:left w:val="nil"/>
              <w:bottom w:val="nil"/>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6"/>
              </w:rPr>
              <w:t>Net cash flows from operating activities</w:t>
            </w:r>
          </w:p>
        </w:tc>
        <w:tc>
          <w:tcPr>
            <w:tcW w:w="708" w:type="dxa"/>
            <w:tcBorders>
              <w:top w:val="nil"/>
              <w:left w:val="nil"/>
              <w:bottom w:val="nil"/>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28</w:t>
            </w:r>
          </w:p>
        </w:tc>
        <w:tc>
          <w:tcPr>
            <w:tcW w:w="90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6F02B5">
              <w:rPr>
                <w:rFonts w:eastAsiaTheme="minorEastAsia" w:cs="Calibri"/>
                <w:color w:val="000000"/>
                <w:szCs w:val="18"/>
                <w:lang w:eastAsia="en-AU"/>
              </w:rPr>
              <w:t>3 601</w:t>
            </w:r>
          </w:p>
        </w:tc>
      </w:tr>
      <w:tr w:rsidR="00050EBF" w:rsidRPr="00892DE3"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rsidR="000F3B3C" w:rsidRPr="00892DE3" w:rsidRDefault="000F3B3C" w:rsidP="006F0DBA">
            <w:pPr>
              <w:pStyle w:val="TableofFigures"/>
              <w:ind w:left="0" w:firstLine="0"/>
              <w:jc w:val="right"/>
              <w:rPr>
                <w:rFonts w:cstheme="majorHAnsi"/>
              </w:rPr>
            </w:pPr>
            <w:r>
              <w:rPr>
                <w:rFonts w:eastAsiaTheme="minorEastAsia" w:cs="Calibri"/>
                <w:color w:val="000000"/>
                <w:szCs w:val="18"/>
                <w:lang w:eastAsia="en-AU"/>
              </w:rPr>
              <w:t>(1 540)</w:t>
            </w:r>
          </w:p>
        </w:tc>
        <w:tc>
          <w:tcPr>
            <w:tcW w:w="6264" w:type="dxa"/>
            <w:tcBorders>
              <w:top w:val="nil"/>
              <w:left w:val="nil"/>
              <w:bottom w:val="single" w:sz="6" w:space="0" w:color="auto"/>
              <w:right w:val="nil"/>
            </w:tcBorders>
          </w:tcPr>
          <w:p w:rsidR="000F3B3C" w:rsidRPr="00892DE3" w:rsidRDefault="000F3B3C"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6F02B5">
              <w:rPr>
                <w:rFonts w:eastAsiaTheme="minorEastAsia" w:cs="Calibri"/>
                <w:color w:val="000000"/>
                <w:szCs w:val="16"/>
              </w:rPr>
              <w:t>Net cash flows from investments in non-financial assets</w:t>
            </w:r>
          </w:p>
        </w:tc>
        <w:tc>
          <w:tcPr>
            <w:tcW w:w="708" w:type="dxa"/>
            <w:tcBorders>
              <w:top w:val="nil"/>
              <w:left w:val="nil"/>
              <w:bottom w:val="single" w:sz="6" w:space="0" w:color="auto"/>
              <w:right w:val="nil"/>
            </w:tcBorders>
          </w:tcPr>
          <w:p w:rsidR="000F3B3C" w:rsidRPr="00892DE3" w:rsidRDefault="000F3B3C"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6F02B5">
              <w:rPr>
                <w:rFonts w:eastAsiaTheme="minorEastAsia" w:cs="Calibri"/>
                <w:color w:val="000000"/>
              </w:rPr>
              <w:t xml:space="preserve"> </w:t>
            </w:r>
          </w:p>
        </w:tc>
        <w:tc>
          <w:tcPr>
            <w:tcW w:w="797"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1 835)</w:t>
            </w:r>
          </w:p>
        </w:tc>
        <w:tc>
          <w:tcPr>
            <w:tcW w:w="902" w:type="dxa"/>
            <w:tcBorders>
              <w:top w:val="nil"/>
              <w:left w:val="nil"/>
              <w:bottom w:val="single" w:sz="6" w:space="0" w:color="auto"/>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Pr>
                <w:rFonts w:eastAsiaTheme="minorEastAsia" w:cs="Calibri"/>
                <w:color w:val="000000"/>
                <w:szCs w:val="18"/>
                <w:lang w:eastAsia="en-AU"/>
              </w:rPr>
              <w:t>(8 277)</w:t>
            </w:r>
          </w:p>
        </w:tc>
      </w:tr>
      <w:tr w:rsidR="000F3B3C" w:rsidRPr="00892DE3" w:rsidTr="00050EB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6" w:type="dxa"/>
            <w:tcBorders>
              <w:top w:val="nil"/>
              <w:bottom w:val="single" w:sz="12" w:space="0" w:color="auto"/>
            </w:tcBorders>
          </w:tcPr>
          <w:p w:rsidR="000F3B3C" w:rsidRPr="00892DE3" w:rsidRDefault="000F3B3C" w:rsidP="006F0DBA">
            <w:pPr>
              <w:pStyle w:val="TableofFigures"/>
              <w:ind w:left="0" w:firstLine="0"/>
              <w:jc w:val="right"/>
              <w:rPr>
                <w:rFonts w:cstheme="majorHAnsi"/>
                <w:b w:val="0"/>
              </w:rPr>
            </w:pPr>
            <w:r>
              <w:rPr>
                <w:rFonts w:eastAsiaTheme="minorEastAsia" w:cs="Calibri"/>
                <w:color w:val="000000"/>
                <w:szCs w:val="18"/>
                <w:lang w:eastAsia="en-AU"/>
              </w:rPr>
              <w:t>(1 170)</w:t>
            </w:r>
          </w:p>
        </w:tc>
        <w:tc>
          <w:tcPr>
            <w:tcW w:w="6264" w:type="dxa"/>
            <w:tcBorders>
              <w:top w:val="nil"/>
              <w:bottom w:val="single" w:sz="12" w:space="0" w:color="auto"/>
            </w:tcBorders>
          </w:tcPr>
          <w:p w:rsidR="000F3B3C" w:rsidRPr="00892DE3" w:rsidRDefault="000F3B3C"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6F02B5">
              <w:rPr>
                <w:rFonts w:eastAsiaTheme="minorEastAsia" w:cs="Calibri"/>
                <w:bCs/>
                <w:color w:val="000000"/>
                <w:szCs w:val="16"/>
              </w:rPr>
              <w:t>Cash surplus/(deficit)</w:t>
            </w:r>
          </w:p>
        </w:tc>
        <w:tc>
          <w:tcPr>
            <w:tcW w:w="708" w:type="dxa"/>
            <w:tcBorders>
              <w:top w:val="nil"/>
              <w:bottom w:val="single" w:sz="12" w:space="0" w:color="auto"/>
            </w:tcBorders>
          </w:tcPr>
          <w:p w:rsidR="000F3B3C" w:rsidRPr="00892DE3" w:rsidRDefault="000F3B3C"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6F02B5">
              <w:rPr>
                <w:rFonts w:eastAsiaTheme="minorEastAsia" w:cs="Calibri"/>
                <w:b w:val="0"/>
                <w:bCs/>
                <w:color w:val="000000"/>
              </w:rPr>
              <w:t xml:space="preserve"> </w:t>
            </w:r>
          </w:p>
        </w:tc>
        <w:tc>
          <w:tcPr>
            <w:tcW w:w="797" w:type="dxa"/>
            <w:tcBorders>
              <w:top w:val="single" w:sz="6" w:space="0" w:color="auto"/>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Pr>
                <w:rFonts w:eastAsiaTheme="minorEastAsia" w:cs="Calibri"/>
                <w:color w:val="000000"/>
                <w:szCs w:val="18"/>
                <w:lang w:eastAsia="en-AU"/>
              </w:rPr>
              <w:t>(1 808)</w:t>
            </w:r>
          </w:p>
        </w:tc>
        <w:tc>
          <w:tcPr>
            <w:tcW w:w="902" w:type="dxa"/>
            <w:tcBorders>
              <w:top w:val="nil"/>
              <w:bottom w:val="single" w:sz="12" w:space="0" w:color="auto"/>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Pr>
                <w:rFonts w:eastAsiaTheme="minorEastAsia" w:cs="Calibri"/>
                <w:color w:val="000000"/>
                <w:szCs w:val="18"/>
                <w:lang w:eastAsia="en-AU"/>
              </w:rPr>
              <w:t>(4 676)</w:t>
            </w:r>
          </w:p>
        </w:tc>
      </w:tr>
    </w:tbl>
    <w:p w:rsidR="00AD47C0" w:rsidRPr="00892DE3" w:rsidRDefault="00AD47C0" w:rsidP="008B155F">
      <w:pPr>
        <w:pStyle w:val="Source"/>
      </w:pPr>
      <w:r w:rsidRPr="00892DE3">
        <w:t>The accompanying notes form part of these financial statements.</w:t>
      </w:r>
    </w:p>
    <w:p w:rsidR="00AD47C0" w:rsidRPr="00892DE3" w:rsidRDefault="00AD47C0" w:rsidP="008B155F">
      <w:pPr>
        <w:pStyle w:val="Note"/>
      </w:pPr>
      <w:r w:rsidRPr="00892DE3">
        <w:t>Note:</w:t>
      </w:r>
    </w:p>
    <w:p w:rsidR="00034E27" w:rsidRPr="00D13887" w:rsidRDefault="00034E27" w:rsidP="00034E27">
      <w:pPr>
        <w:pStyle w:val="Note"/>
      </w:pPr>
      <w:r>
        <w:t>(a)</w:t>
      </w:r>
      <w:r>
        <w:tab/>
        <w:t>These items are inclusive of goods and services tax.</w:t>
      </w:r>
    </w:p>
    <w:p w:rsidR="00AD47C0" w:rsidRPr="00892DE3" w:rsidRDefault="00AD47C0" w:rsidP="00AD47C0">
      <w:pPr>
        <w:pStyle w:val="TableHeading"/>
      </w:pPr>
      <w:r w:rsidRPr="00892DE3">
        <w:br w:type="page"/>
      </w:r>
      <w:bookmarkStart w:id="353" w:name="_Toc340737086"/>
      <w:r w:rsidRPr="00892DE3">
        <w:t>Table 1.8:</w:t>
      </w:r>
      <w:r w:rsidRPr="00892DE3">
        <w:tab/>
        <w:t>Consolidated statement of changes in equity for the period ending 30 September</w:t>
      </w:r>
      <w:bookmarkEnd w:id="353"/>
      <w:r w:rsidRPr="00892DE3">
        <w:tab/>
        <w:t>($ million)</w:t>
      </w:r>
    </w:p>
    <w:tbl>
      <w:tblPr>
        <w:tblStyle w:val="DTFTable1"/>
        <w:tblW w:w="9633" w:type="dxa"/>
        <w:tblInd w:w="45" w:type="dxa"/>
        <w:tblLayout w:type="fixed"/>
        <w:tblCellMar>
          <w:left w:w="45" w:type="dxa"/>
          <w:right w:w="45" w:type="dxa"/>
        </w:tblCellMar>
        <w:tblLook w:val="06E0" w:firstRow="1" w:lastRow="1" w:firstColumn="1" w:lastColumn="0" w:noHBand="1" w:noVBand="1"/>
      </w:tblPr>
      <w:tblGrid>
        <w:gridCol w:w="2835"/>
        <w:gridCol w:w="385"/>
        <w:gridCol w:w="994"/>
        <w:gridCol w:w="934"/>
        <w:gridCol w:w="1412"/>
        <w:gridCol w:w="1542"/>
        <w:gridCol w:w="726"/>
        <w:gridCol w:w="805"/>
      </w:tblGrid>
      <w:tr w:rsidR="00F37350" w:rsidRPr="006F02B5" w:rsidTr="00F3735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Borders>
              <w:top w:val="nil"/>
              <w:left w:val="nil"/>
              <w:bottom w:val="nil"/>
              <w:right w:val="nil"/>
            </w:tcBorders>
            <w:shd w:val="solid" w:color="000000" w:fill="auto"/>
          </w:tcPr>
          <w:p w:rsidR="00F37350" w:rsidRPr="006F02B5" w:rsidRDefault="00F37350" w:rsidP="009F7936">
            <w:pPr>
              <w:autoSpaceDE w:val="0"/>
              <w:autoSpaceDN w:val="0"/>
              <w:adjustRightInd w:val="0"/>
              <w:rPr>
                <w:rFonts w:eastAsiaTheme="minorEastAsia" w:cs="Calibri"/>
                <w:iCs/>
                <w:color w:val="FFFFFF"/>
                <w:szCs w:val="21"/>
                <w:lang w:eastAsia="en-AU"/>
              </w:rPr>
            </w:pPr>
            <w:bookmarkStart w:id="354" w:name="_Toc225564588"/>
            <w:bookmarkStart w:id="355" w:name="_Toc324234841"/>
            <w:bookmarkStart w:id="356" w:name="_Toc330906647"/>
            <w:bookmarkStart w:id="357" w:name="_Toc332019436"/>
            <w:bookmarkStart w:id="358" w:name="_Toc350413727"/>
            <w:bookmarkStart w:id="359" w:name="_Toc388277752"/>
            <w:r w:rsidRPr="006F02B5">
              <w:rPr>
                <w:rFonts w:eastAsiaTheme="minorEastAsia" w:cs="Calibri"/>
                <w:iCs/>
                <w:color w:val="FFFFFF"/>
                <w:szCs w:val="21"/>
                <w:lang w:eastAsia="en-AU"/>
              </w:rPr>
              <w:t>General government sector</w:t>
            </w:r>
          </w:p>
        </w:tc>
        <w:tc>
          <w:tcPr>
            <w:tcW w:w="1379" w:type="dxa"/>
            <w:gridSpan w:val="2"/>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Accumulated surplus/(deficit)</w:t>
            </w:r>
          </w:p>
        </w:tc>
        <w:tc>
          <w:tcPr>
            <w:tcW w:w="934" w:type="dxa"/>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Non-controlling Interest</w:t>
            </w:r>
          </w:p>
        </w:tc>
        <w:tc>
          <w:tcPr>
            <w:tcW w:w="1412" w:type="dxa"/>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Non-financial assets revaluation surplus</w:t>
            </w:r>
          </w:p>
        </w:tc>
        <w:tc>
          <w:tcPr>
            <w:tcW w:w="1542" w:type="dxa"/>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Investment in other sector entities revaluation surplus</w:t>
            </w:r>
          </w:p>
        </w:tc>
        <w:tc>
          <w:tcPr>
            <w:tcW w:w="726" w:type="dxa"/>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Other reserves</w:t>
            </w:r>
          </w:p>
        </w:tc>
        <w:tc>
          <w:tcPr>
            <w:tcW w:w="805" w:type="dxa"/>
            <w:tcBorders>
              <w:top w:val="nil"/>
              <w:left w:val="nil"/>
              <w:bottom w:val="nil"/>
              <w:right w:val="nil"/>
            </w:tcBorders>
            <w:shd w:val="solid" w:color="000000" w:fill="auto"/>
          </w:tcPr>
          <w:p w:rsidR="00F37350" w:rsidRPr="006F02B5" w:rsidRDefault="00F37350"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6F02B5">
              <w:rPr>
                <w:rFonts w:eastAsiaTheme="minorEastAsia" w:cs="Calibri"/>
                <w:iCs/>
                <w:color w:val="FFFFFF"/>
                <w:szCs w:val="21"/>
                <w:lang w:eastAsia="en-AU"/>
              </w:rPr>
              <w:t>Total</w:t>
            </w:r>
          </w:p>
        </w:tc>
      </w:tr>
      <w:tr w:rsidR="00F37350"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F37350" w:rsidRPr="006F02B5" w:rsidRDefault="00F37350" w:rsidP="009F7936">
            <w:pPr>
              <w:autoSpaceDE w:val="0"/>
              <w:autoSpaceDN w:val="0"/>
              <w:adjustRightInd w:val="0"/>
              <w:rPr>
                <w:rFonts w:eastAsiaTheme="minorEastAsia" w:cs="Calibri"/>
                <w:b/>
                <w:bCs/>
                <w:color w:val="000000"/>
                <w:szCs w:val="21"/>
                <w:lang w:eastAsia="en-AU"/>
              </w:rPr>
            </w:pPr>
            <w:r w:rsidRPr="006F02B5">
              <w:rPr>
                <w:rFonts w:eastAsiaTheme="minorEastAsia" w:cs="Calibri"/>
                <w:b/>
                <w:bCs/>
                <w:color w:val="000000"/>
                <w:szCs w:val="21"/>
                <w:lang w:eastAsia="en-AU"/>
              </w:rPr>
              <w:t>2017-18</w:t>
            </w:r>
          </w:p>
        </w:tc>
        <w:tc>
          <w:tcPr>
            <w:tcW w:w="994"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934"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1412"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1542"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726"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805" w:type="dxa"/>
            <w:tcBorders>
              <w:top w:val="nil"/>
              <w:left w:val="nil"/>
              <w:bottom w:val="nil"/>
              <w:right w:val="nil"/>
            </w:tcBorders>
          </w:tcPr>
          <w:p w:rsidR="00F37350" w:rsidRPr="006F02B5" w:rsidRDefault="00F37350"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color w:val="000000"/>
                <w:szCs w:val="21"/>
                <w:lang w:eastAsia="en-AU"/>
              </w:rPr>
            </w:pPr>
            <w:r w:rsidRPr="006F02B5">
              <w:rPr>
                <w:rFonts w:eastAsiaTheme="minorEastAsia" w:cs="Calibri"/>
                <w:color w:val="000000"/>
                <w:szCs w:val="21"/>
                <w:lang w:eastAsia="en-AU"/>
              </w:rPr>
              <w:t>Balance at 1 July 2017</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51 464</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55 745</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60 149</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669</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168 027</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color w:val="000000"/>
                <w:szCs w:val="20"/>
                <w:lang w:eastAsia="en-AU"/>
              </w:rPr>
            </w:pPr>
            <w:r w:rsidRPr="006F02B5">
              <w:rPr>
                <w:rFonts w:eastAsiaTheme="minorEastAsia" w:cs="Calibri"/>
                <w:color w:val="000000"/>
                <w:szCs w:val="21"/>
                <w:lang w:eastAsia="en-AU"/>
              </w:rPr>
              <w:t xml:space="preserve">Net result for </w:t>
            </w:r>
            <w:r w:rsidRPr="006F02B5">
              <w:rPr>
                <w:rFonts w:eastAsiaTheme="minorEastAsia" w:cs="Calibri"/>
                <w:color w:val="000000"/>
                <w:szCs w:val="20"/>
                <w:lang w:eastAsia="en-AU"/>
              </w:rPr>
              <w:t xml:space="preserve">the </w:t>
            </w:r>
            <w:r>
              <w:rPr>
                <w:rFonts w:eastAsiaTheme="minorEastAsia" w:cs="Calibri"/>
                <w:color w:val="000000"/>
                <w:szCs w:val="20"/>
                <w:lang w:eastAsia="en-AU"/>
              </w:rPr>
              <w:t>period</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497</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497</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ind w:right="-57"/>
              <w:rPr>
                <w:rFonts w:eastAsiaTheme="minorEastAsia" w:cs="Calibri"/>
                <w:color w:val="000000"/>
                <w:szCs w:val="21"/>
                <w:lang w:eastAsia="en-AU"/>
              </w:rPr>
            </w:pPr>
            <w:r w:rsidRPr="006F02B5">
              <w:rPr>
                <w:rFonts w:eastAsiaTheme="minorEastAsia" w:cs="Calibri"/>
                <w:color w:val="000000"/>
                <w:szCs w:val="21"/>
                <w:lang w:eastAsia="en-AU"/>
              </w:rPr>
              <w:t xml:space="preserve">Other comprehensive income for the </w:t>
            </w:r>
            <w:r>
              <w:rPr>
                <w:rFonts w:eastAsiaTheme="minorEastAsia" w:cs="Calibri"/>
                <w:color w:val="000000"/>
                <w:szCs w:val="21"/>
                <w:lang w:eastAsia="en-AU"/>
              </w:rPr>
              <w:t>period</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1 184</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22)</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4</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1 165</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single" w:sz="6" w:space="0" w:color="000000"/>
              <w:left w:val="nil"/>
              <w:bottom w:val="nil"/>
              <w:right w:val="nil"/>
            </w:tcBorders>
          </w:tcPr>
          <w:p w:rsidR="000F3B3C" w:rsidRPr="006F02B5" w:rsidRDefault="000F3B3C" w:rsidP="009F7936">
            <w:pPr>
              <w:autoSpaceDE w:val="0"/>
              <w:autoSpaceDN w:val="0"/>
              <w:adjustRightInd w:val="0"/>
              <w:rPr>
                <w:rFonts w:eastAsiaTheme="minorEastAsia" w:cs="Calibri"/>
                <w:b/>
                <w:bCs/>
                <w:color w:val="000000"/>
                <w:szCs w:val="21"/>
                <w:lang w:eastAsia="en-AU"/>
              </w:rPr>
            </w:pPr>
            <w:r w:rsidRPr="006F02B5">
              <w:rPr>
                <w:rFonts w:eastAsiaTheme="minorEastAsia" w:cs="Calibri"/>
                <w:b/>
                <w:bCs/>
                <w:color w:val="000000"/>
                <w:szCs w:val="21"/>
                <w:lang w:eastAsia="en-AU"/>
              </w:rPr>
              <w:t>Total equity as at 30 September 2017</w:t>
            </w:r>
          </w:p>
        </w:tc>
        <w:tc>
          <w:tcPr>
            <w:tcW w:w="994"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53 145</w:t>
            </w:r>
          </w:p>
        </w:tc>
        <w:tc>
          <w:tcPr>
            <w:tcW w:w="934"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w:t>
            </w:r>
          </w:p>
        </w:tc>
        <w:tc>
          <w:tcPr>
            <w:tcW w:w="1412"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55 723</w:t>
            </w:r>
          </w:p>
        </w:tc>
        <w:tc>
          <w:tcPr>
            <w:tcW w:w="1542"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60 149</w:t>
            </w:r>
          </w:p>
        </w:tc>
        <w:tc>
          <w:tcPr>
            <w:tcW w:w="726"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6F02B5">
              <w:rPr>
                <w:rFonts w:eastAsiaTheme="minorEastAsia" w:cs="Calibri"/>
                <w:b/>
                <w:bCs/>
                <w:color w:val="000000"/>
                <w:szCs w:val="21"/>
                <w:lang w:eastAsia="en-AU"/>
              </w:rPr>
              <w:t>673</w:t>
            </w:r>
          </w:p>
        </w:tc>
        <w:tc>
          <w:tcPr>
            <w:tcW w:w="805" w:type="dxa"/>
            <w:tcBorders>
              <w:top w:val="single" w:sz="6" w:space="0" w:color="000000"/>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169 689</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single" w:sz="12" w:space="0" w:color="000000"/>
              <w:left w:val="nil"/>
              <w:bottom w:val="single" w:sz="12" w:space="0" w:color="000000"/>
              <w:right w:val="nil"/>
            </w:tcBorders>
          </w:tcPr>
          <w:p w:rsidR="000F3B3C" w:rsidRPr="006F02B5" w:rsidRDefault="000F3B3C" w:rsidP="009F7936">
            <w:pPr>
              <w:autoSpaceDE w:val="0"/>
              <w:autoSpaceDN w:val="0"/>
              <w:adjustRightInd w:val="0"/>
              <w:rPr>
                <w:rFonts w:eastAsiaTheme="minorEastAsia" w:cs="Calibri"/>
                <w:b/>
                <w:bCs/>
                <w:color w:val="000000"/>
                <w:szCs w:val="21"/>
                <w:lang w:eastAsia="en-AU"/>
              </w:rPr>
            </w:pPr>
            <w:r w:rsidRPr="006F02B5">
              <w:rPr>
                <w:rFonts w:eastAsiaTheme="minorEastAsia" w:cs="Calibri"/>
                <w:b/>
                <w:bCs/>
                <w:color w:val="000000"/>
                <w:szCs w:val="21"/>
                <w:lang w:eastAsia="en-AU"/>
              </w:rPr>
              <w:t>Budget equity as at 30 June 2018</w:t>
            </w:r>
            <w:r>
              <w:rPr>
                <w:rFonts w:eastAsiaTheme="minorEastAsia" w:cs="Calibri"/>
                <w:b/>
                <w:bCs/>
                <w:color w:val="000000"/>
                <w:szCs w:val="21"/>
                <w:lang w:eastAsia="en-AU"/>
              </w:rPr>
              <w:t xml:space="preserve"> </w:t>
            </w:r>
            <w:r w:rsidRPr="0003363B">
              <w:rPr>
                <w:rFonts w:eastAsiaTheme="minorEastAsia" w:cs="Calibri"/>
                <w:b/>
                <w:bCs/>
                <w:color w:val="000000"/>
                <w:szCs w:val="21"/>
                <w:vertAlign w:val="superscript"/>
                <w:lang w:eastAsia="en-AU"/>
              </w:rPr>
              <w:t>(a)</w:t>
            </w:r>
          </w:p>
        </w:tc>
        <w:tc>
          <w:tcPr>
            <w:tcW w:w="994"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53 275</w:t>
            </w:r>
          </w:p>
        </w:tc>
        <w:tc>
          <w:tcPr>
            <w:tcW w:w="934"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w:t>
            </w:r>
          </w:p>
        </w:tc>
        <w:tc>
          <w:tcPr>
            <w:tcW w:w="1412"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59 405</w:t>
            </w:r>
          </w:p>
        </w:tc>
        <w:tc>
          <w:tcPr>
            <w:tcW w:w="1542"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59 183</w:t>
            </w:r>
          </w:p>
        </w:tc>
        <w:tc>
          <w:tcPr>
            <w:tcW w:w="726"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6F02B5">
              <w:rPr>
                <w:rFonts w:eastAsiaTheme="minorEastAsia" w:cs="Calibri"/>
                <w:b/>
                <w:bCs/>
                <w:color w:val="000000"/>
                <w:szCs w:val="21"/>
                <w:lang w:eastAsia="en-AU"/>
              </w:rPr>
              <w:t>669</w:t>
            </w:r>
          </w:p>
        </w:tc>
        <w:tc>
          <w:tcPr>
            <w:tcW w:w="805" w:type="dxa"/>
            <w:tcBorders>
              <w:top w:val="single" w:sz="12" w:space="0" w:color="000000"/>
              <w:left w:val="nil"/>
              <w:bottom w:val="single" w:sz="12" w:space="0" w:color="000000"/>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Pr>
                <w:rFonts w:eastAsiaTheme="minorEastAsia" w:cs="Calibri"/>
                <w:b/>
                <w:bCs/>
                <w:color w:val="000000"/>
                <w:szCs w:val="21"/>
                <w:lang w:eastAsia="en-AU"/>
              </w:rPr>
              <w:t>172 532</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b/>
                <w:bCs/>
                <w:color w:val="000000"/>
                <w:szCs w:val="21"/>
                <w:lang w:eastAsia="en-AU"/>
              </w:rPr>
            </w:pPr>
            <w:r w:rsidRPr="006F02B5">
              <w:rPr>
                <w:rFonts w:eastAsiaTheme="minorEastAsia" w:cs="Calibri"/>
                <w:b/>
                <w:bCs/>
                <w:color w:val="000000"/>
                <w:szCs w:val="21"/>
                <w:lang w:eastAsia="en-AU"/>
              </w:rPr>
              <w:t>2016-17</w:t>
            </w:r>
          </w:p>
        </w:tc>
        <w:tc>
          <w:tcPr>
            <w:tcW w:w="994"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934"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1412"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1542"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726"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c>
          <w:tcPr>
            <w:tcW w:w="805"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6F02B5">
              <w:rPr>
                <w:rFonts w:eastAsiaTheme="minorEastAsia" w:cs="Calibri"/>
                <w:b/>
                <w:bCs/>
                <w:color w:val="000000"/>
                <w:lang w:eastAsia="en-AU"/>
              </w:rPr>
              <w:t xml:space="preserve"> </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color w:val="000000"/>
                <w:szCs w:val="21"/>
                <w:vertAlign w:val="superscript"/>
                <w:lang w:eastAsia="en-AU"/>
              </w:rPr>
            </w:pPr>
            <w:r w:rsidRPr="006F02B5">
              <w:rPr>
                <w:rFonts w:eastAsiaTheme="minorEastAsia" w:cs="Calibri"/>
                <w:color w:val="000000"/>
                <w:szCs w:val="21"/>
                <w:lang w:eastAsia="en-AU"/>
              </w:rPr>
              <w:t xml:space="preserve">Balance at 1 July 2016 </w:t>
            </w:r>
            <w:r>
              <w:rPr>
                <w:rFonts w:eastAsiaTheme="minorEastAsia" w:cs="Calibri"/>
                <w:color w:val="000000"/>
                <w:szCs w:val="21"/>
                <w:vertAlign w:val="superscript"/>
                <w:lang w:eastAsia="en-AU"/>
              </w:rPr>
              <w:t>(b</w:t>
            </w:r>
            <w:r w:rsidRPr="006F02B5">
              <w:rPr>
                <w:rFonts w:eastAsiaTheme="minorEastAsia" w:cs="Calibri"/>
                <w:color w:val="000000"/>
                <w:szCs w:val="21"/>
                <w:vertAlign w:val="superscript"/>
                <w:lang w:eastAsia="en-AU"/>
              </w:rPr>
              <w:t>)</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44 557</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50</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49 613</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57 027</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551</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151 798</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color w:val="000000"/>
                <w:szCs w:val="20"/>
                <w:lang w:eastAsia="en-AU"/>
              </w:rPr>
            </w:pPr>
            <w:r w:rsidRPr="006F02B5">
              <w:rPr>
                <w:rFonts w:eastAsiaTheme="minorEastAsia" w:cs="Calibri"/>
                <w:color w:val="000000"/>
                <w:szCs w:val="21"/>
                <w:lang w:eastAsia="en-AU"/>
              </w:rPr>
              <w:t xml:space="preserve">Net result for </w:t>
            </w:r>
            <w:r w:rsidRPr="006F02B5">
              <w:rPr>
                <w:rFonts w:eastAsiaTheme="minorEastAsia" w:cs="Calibri"/>
                <w:color w:val="000000"/>
                <w:szCs w:val="20"/>
                <w:lang w:eastAsia="en-AU"/>
              </w:rPr>
              <w:t xml:space="preserve">the </w:t>
            </w:r>
            <w:r>
              <w:rPr>
                <w:rFonts w:eastAsiaTheme="minorEastAsia" w:cs="Calibri"/>
                <w:color w:val="000000"/>
                <w:szCs w:val="20"/>
                <w:lang w:eastAsia="en-AU"/>
              </w:rPr>
              <w:t>period</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370</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370</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ind w:right="-57"/>
              <w:rPr>
                <w:rFonts w:eastAsiaTheme="minorEastAsia" w:cs="Calibri"/>
                <w:color w:val="000000"/>
                <w:szCs w:val="21"/>
                <w:lang w:eastAsia="en-AU"/>
              </w:rPr>
            </w:pPr>
            <w:r w:rsidRPr="006F02B5">
              <w:rPr>
                <w:rFonts w:eastAsiaTheme="minorEastAsia" w:cs="Calibri"/>
                <w:color w:val="000000"/>
                <w:szCs w:val="21"/>
                <w:lang w:eastAsia="en-AU"/>
              </w:rPr>
              <w:t xml:space="preserve">Other comprehensive income for the </w:t>
            </w:r>
            <w:r>
              <w:rPr>
                <w:rFonts w:eastAsiaTheme="minorEastAsia" w:cs="Calibri"/>
                <w:color w:val="000000"/>
                <w:szCs w:val="21"/>
                <w:lang w:eastAsia="en-AU"/>
              </w:rPr>
              <w:t>period</w:t>
            </w:r>
          </w:p>
        </w:tc>
        <w:tc>
          <w:tcPr>
            <w:tcW w:w="99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359</w:t>
            </w:r>
          </w:p>
        </w:tc>
        <w:tc>
          <w:tcPr>
            <w:tcW w:w="934"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141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93)</w:t>
            </w:r>
          </w:p>
        </w:tc>
        <w:tc>
          <w:tcPr>
            <w:tcW w:w="1542"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w:t>
            </w:r>
          </w:p>
        </w:tc>
        <w:tc>
          <w:tcPr>
            <w:tcW w:w="726"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Pr>
                <w:rFonts w:eastAsiaTheme="minorEastAsia" w:cs="Calibri"/>
                <w:color w:val="000000"/>
                <w:szCs w:val="21"/>
                <w:lang w:eastAsia="en-AU"/>
              </w:rPr>
              <w:t>(29)</w:t>
            </w:r>
          </w:p>
        </w:tc>
        <w:tc>
          <w:tcPr>
            <w:tcW w:w="805" w:type="dxa"/>
            <w:tcBorders>
              <w:top w:val="nil"/>
              <w:left w:val="nil"/>
              <w:bottom w:val="nil"/>
              <w:right w:val="nil"/>
            </w:tcBorders>
          </w:tcPr>
          <w:p w:rsidR="000F3B3C" w:rsidRPr="00892DE3" w:rsidRDefault="000F3B3C"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6F02B5">
              <w:rPr>
                <w:rFonts w:eastAsiaTheme="minorEastAsia" w:cs="Calibri"/>
                <w:color w:val="000000"/>
                <w:szCs w:val="21"/>
                <w:lang w:eastAsia="en-AU"/>
              </w:rPr>
              <w:t>236</w:t>
            </w:r>
          </w:p>
        </w:tc>
      </w:tr>
      <w:tr w:rsidR="000F3B3C" w:rsidRPr="006F02B5" w:rsidTr="00F37350">
        <w:tc>
          <w:tcPr>
            <w:cnfStyle w:val="001000000000" w:firstRow="0" w:lastRow="0" w:firstColumn="1" w:lastColumn="0" w:oddVBand="0" w:evenVBand="0" w:oddHBand="0" w:evenHBand="0" w:firstRowFirstColumn="0" w:firstRowLastColumn="0" w:lastRowFirstColumn="0" w:lastRowLastColumn="0"/>
            <w:tcW w:w="3220" w:type="dxa"/>
            <w:gridSpan w:val="2"/>
            <w:tcBorders>
              <w:top w:val="nil"/>
              <w:left w:val="nil"/>
              <w:bottom w:val="nil"/>
              <w:right w:val="nil"/>
            </w:tcBorders>
          </w:tcPr>
          <w:p w:rsidR="000F3B3C" w:rsidRPr="006F02B5" w:rsidRDefault="000F3B3C" w:rsidP="009F7936">
            <w:pPr>
              <w:autoSpaceDE w:val="0"/>
              <w:autoSpaceDN w:val="0"/>
              <w:adjustRightInd w:val="0"/>
              <w:rPr>
                <w:rFonts w:eastAsiaTheme="minorEastAsia" w:cs="Calibri"/>
                <w:color w:val="000000"/>
                <w:szCs w:val="21"/>
                <w:lang w:eastAsia="en-AU"/>
              </w:rPr>
            </w:pPr>
            <w:r w:rsidRPr="006F02B5">
              <w:rPr>
                <w:rFonts w:eastAsiaTheme="minorEastAsia" w:cs="Calibri"/>
                <w:color w:val="000000"/>
                <w:szCs w:val="21"/>
                <w:lang w:eastAsia="en-AU"/>
              </w:rPr>
              <w:t>Transactions with owners in their capacity as owners</w:t>
            </w:r>
          </w:p>
        </w:tc>
        <w:tc>
          <w:tcPr>
            <w:tcW w:w="994"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p>
        </w:tc>
        <w:tc>
          <w:tcPr>
            <w:tcW w:w="934"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50)</w:t>
            </w:r>
          </w:p>
        </w:tc>
        <w:tc>
          <w:tcPr>
            <w:tcW w:w="1412"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p>
        </w:tc>
        <w:tc>
          <w:tcPr>
            <w:tcW w:w="1542"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p>
        </w:tc>
        <w:tc>
          <w:tcPr>
            <w:tcW w:w="726"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w:t>
            </w:r>
          </w:p>
        </w:tc>
        <w:tc>
          <w:tcPr>
            <w:tcW w:w="805" w:type="dxa"/>
            <w:tcBorders>
              <w:top w:val="nil"/>
              <w:left w:val="nil"/>
              <w:bottom w:val="nil"/>
              <w:right w:val="nil"/>
            </w:tcBorders>
          </w:tcPr>
          <w:p w:rsidR="000F3B3C" w:rsidRPr="006F02B5" w:rsidRDefault="000F3B3C"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21"/>
                <w:lang w:eastAsia="en-AU"/>
              </w:rPr>
            </w:pPr>
            <w:r>
              <w:rPr>
                <w:rFonts w:eastAsiaTheme="minorEastAsia" w:cs="Calibri"/>
                <w:color w:val="000000"/>
                <w:szCs w:val="21"/>
                <w:lang w:eastAsia="en-AU"/>
              </w:rPr>
              <w:t>(50)</w:t>
            </w:r>
          </w:p>
        </w:tc>
      </w:tr>
      <w:tr w:rsidR="000F3B3C" w:rsidRPr="006F02B5" w:rsidTr="00F3735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0" w:type="dxa"/>
            <w:gridSpan w:val="2"/>
            <w:tcBorders>
              <w:top w:val="single" w:sz="6" w:space="0" w:color="000000"/>
              <w:bottom w:val="single" w:sz="12" w:space="0" w:color="000000"/>
            </w:tcBorders>
          </w:tcPr>
          <w:p w:rsidR="000F3B3C" w:rsidRPr="006F02B5" w:rsidRDefault="000F3B3C" w:rsidP="009F7936">
            <w:pPr>
              <w:autoSpaceDE w:val="0"/>
              <w:autoSpaceDN w:val="0"/>
              <w:adjustRightInd w:val="0"/>
              <w:rPr>
                <w:rFonts w:eastAsiaTheme="minorEastAsia" w:cs="Calibri"/>
                <w:bCs/>
                <w:color w:val="000000"/>
                <w:szCs w:val="21"/>
                <w:vertAlign w:val="superscript"/>
                <w:lang w:eastAsia="en-AU"/>
              </w:rPr>
            </w:pPr>
            <w:r w:rsidRPr="006F02B5">
              <w:rPr>
                <w:rFonts w:eastAsiaTheme="minorEastAsia" w:cs="Calibri"/>
                <w:bCs/>
                <w:color w:val="000000"/>
                <w:szCs w:val="21"/>
                <w:lang w:eastAsia="en-AU"/>
              </w:rPr>
              <w:t xml:space="preserve">Total equity as at 30 September 2016 </w:t>
            </w:r>
            <w:r>
              <w:rPr>
                <w:rFonts w:eastAsiaTheme="minorEastAsia" w:cs="Calibri"/>
                <w:bCs/>
                <w:color w:val="000000"/>
                <w:szCs w:val="21"/>
                <w:vertAlign w:val="superscript"/>
                <w:lang w:eastAsia="en-AU"/>
              </w:rPr>
              <w:t>(b</w:t>
            </w:r>
            <w:r w:rsidRPr="006F02B5">
              <w:rPr>
                <w:rFonts w:eastAsiaTheme="minorEastAsia" w:cs="Calibri"/>
                <w:bCs/>
                <w:color w:val="000000"/>
                <w:szCs w:val="21"/>
                <w:vertAlign w:val="superscript"/>
                <w:lang w:eastAsia="en-AU"/>
              </w:rPr>
              <w:t>)</w:t>
            </w:r>
          </w:p>
        </w:tc>
        <w:tc>
          <w:tcPr>
            <w:tcW w:w="994"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Pr>
                <w:rFonts w:eastAsiaTheme="minorEastAsia" w:cs="Calibri"/>
                <w:bCs/>
                <w:color w:val="000000"/>
                <w:szCs w:val="21"/>
                <w:lang w:eastAsia="en-AU"/>
              </w:rPr>
              <w:t>45 286</w:t>
            </w:r>
          </w:p>
        </w:tc>
        <w:tc>
          <w:tcPr>
            <w:tcW w:w="934"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Pr>
                <w:rFonts w:eastAsiaTheme="minorEastAsia" w:cs="Calibri"/>
                <w:bCs/>
                <w:color w:val="000000"/>
                <w:szCs w:val="21"/>
                <w:lang w:eastAsia="en-AU"/>
              </w:rPr>
              <w:t>..</w:t>
            </w:r>
          </w:p>
        </w:tc>
        <w:tc>
          <w:tcPr>
            <w:tcW w:w="1412"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Pr>
                <w:rFonts w:eastAsiaTheme="minorEastAsia" w:cs="Calibri"/>
                <w:bCs/>
                <w:color w:val="000000"/>
                <w:szCs w:val="21"/>
                <w:lang w:eastAsia="en-AU"/>
              </w:rPr>
              <w:t>49 520</w:t>
            </w:r>
          </w:p>
        </w:tc>
        <w:tc>
          <w:tcPr>
            <w:tcW w:w="1542"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Pr>
                <w:rFonts w:eastAsiaTheme="minorEastAsia" w:cs="Calibri"/>
                <w:bCs/>
                <w:color w:val="000000"/>
                <w:szCs w:val="21"/>
                <w:lang w:eastAsia="en-AU"/>
              </w:rPr>
              <w:t>57 027</w:t>
            </w:r>
          </w:p>
        </w:tc>
        <w:tc>
          <w:tcPr>
            <w:tcW w:w="726"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6F02B5">
              <w:rPr>
                <w:rFonts w:eastAsiaTheme="minorEastAsia" w:cs="Calibri"/>
                <w:bCs/>
                <w:color w:val="000000"/>
                <w:szCs w:val="21"/>
                <w:lang w:eastAsia="en-AU"/>
              </w:rPr>
              <w:t>522</w:t>
            </w:r>
          </w:p>
        </w:tc>
        <w:tc>
          <w:tcPr>
            <w:tcW w:w="805" w:type="dxa"/>
            <w:tcBorders>
              <w:top w:val="single" w:sz="6" w:space="0" w:color="000000"/>
              <w:bottom w:val="single" w:sz="12" w:space="0" w:color="000000"/>
            </w:tcBorders>
          </w:tcPr>
          <w:p w:rsidR="000F3B3C" w:rsidRPr="00892DE3" w:rsidRDefault="000F3B3C"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Pr>
                <w:rFonts w:eastAsiaTheme="minorEastAsia" w:cs="Calibri"/>
                <w:bCs/>
                <w:color w:val="000000"/>
                <w:szCs w:val="21"/>
                <w:lang w:eastAsia="en-AU"/>
              </w:rPr>
              <w:t>152 355</w:t>
            </w:r>
          </w:p>
        </w:tc>
      </w:tr>
    </w:tbl>
    <w:p w:rsidR="00AD47C0" w:rsidRPr="00892DE3" w:rsidRDefault="00AD47C0" w:rsidP="008B155F">
      <w:pPr>
        <w:pStyle w:val="Source"/>
      </w:pPr>
      <w:r w:rsidRPr="00892DE3">
        <w:t>The accompanying notes form part of these financial statements.</w:t>
      </w:r>
    </w:p>
    <w:p w:rsidR="00F37350" w:rsidRPr="005E1C50" w:rsidRDefault="00F37350" w:rsidP="00F37350">
      <w:pPr>
        <w:pStyle w:val="Note"/>
      </w:pPr>
      <w:r>
        <w:t>Notes</w:t>
      </w:r>
      <w:r w:rsidRPr="005E1C50">
        <w:t>:</w:t>
      </w:r>
    </w:p>
    <w:p w:rsidR="00F37350" w:rsidRDefault="00F37350" w:rsidP="00F37350">
      <w:pPr>
        <w:pStyle w:val="Note"/>
      </w:pPr>
      <w:r>
        <w:t>(a)</w:t>
      </w:r>
      <w:r>
        <w:tab/>
      </w:r>
      <w:r w:rsidRPr="005E1C50">
        <w:t>Balances represent actual opening balances at 1 July 2017 plus 2017</w:t>
      </w:r>
      <w:r w:rsidRPr="005E1C50">
        <w:noBreakHyphen/>
        <w:t>18 budgeted movements.</w:t>
      </w:r>
    </w:p>
    <w:p w:rsidR="002C2301" w:rsidRPr="00F37350" w:rsidRDefault="00F37350" w:rsidP="00F37350">
      <w:pPr>
        <w:pStyle w:val="Note"/>
      </w:pPr>
      <w:r>
        <w:t>(b</w:t>
      </w:r>
      <w:r w:rsidRPr="005E1C50">
        <w:t>)</w:t>
      </w:r>
      <w:r w:rsidRPr="005E1C50">
        <w:tab/>
        <w:t xml:space="preserve">September 2016 comparative figures </w:t>
      </w:r>
      <w:r>
        <w:t>have been restated to reflect a subsequent</w:t>
      </w:r>
      <w:r w:rsidRPr="005E1C50">
        <w:t xml:space="preserve"> adjustment to the Department of Environment, Land, Water and Planning</w:t>
      </w:r>
      <w:r w:rsidR="00D2075C">
        <w:t>’</w:t>
      </w:r>
      <w:r w:rsidRPr="005E1C50">
        <w:t>s intangible produced assets and opening accumulated surplus</w:t>
      </w:r>
      <w:r>
        <w:t>/</w:t>
      </w:r>
      <w:r w:rsidRPr="005E1C50">
        <w:t xml:space="preserve">(deficit) balances due to the first-time recognition </w:t>
      </w:r>
      <w:r>
        <w:t>of Renewa</w:t>
      </w:r>
      <w:r w:rsidR="000D5FCC">
        <w:t>ble Energy Certificates in 2016</w:t>
      </w:r>
      <w:r w:rsidR="000D5FCC">
        <w:noBreakHyphen/>
      </w:r>
      <w:r>
        <w:t>17.</w:t>
      </w:r>
      <w:r w:rsidR="002C2301" w:rsidRPr="00F37350">
        <w:br w:type="page"/>
      </w:r>
    </w:p>
    <w:p w:rsidR="00AD47C0" w:rsidRPr="00892DE3" w:rsidRDefault="00AD47C0" w:rsidP="000D5FCC">
      <w:pPr>
        <w:pStyle w:val="Heading2nonTOC"/>
      </w:pPr>
      <w:r w:rsidRPr="00170D84">
        <w:t xml:space="preserve">Appendix 1(c) – Extract of financial statements from the </w:t>
      </w:r>
      <w:r w:rsidRPr="00170D84">
        <w:rPr>
          <w:i/>
        </w:rPr>
        <w:t>201</w:t>
      </w:r>
      <w:r w:rsidR="007C6025" w:rsidRPr="00170D84">
        <w:rPr>
          <w:i/>
        </w:rPr>
        <w:t>7</w:t>
      </w:r>
      <w:r w:rsidRPr="00170D84">
        <w:rPr>
          <w:i/>
        </w:rPr>
        <w:noBreakHyphen/>
        <w:t>1</w:t>
      </w:r>
      <w:r w:rsidR="007C6025" w:rsidRPr="00170D84">
        <w:rPr>
          <w:i/>
        </w:rPr>
        <w:t>8</w:t>
      </w:r>
      <w:r w:rsidRPr="00170D84">
        <w:rPr>
          <w:i/>
        </w:rPr>
        <w:t xml:space="preserve"> Mid</w:t>
      </w:r>
      <w:r w:rsidRPr="00170D84">
        <w:rPr>
          <w:i/>
        </w:rPr>
        <w:noBreakHyphen/>
        <w:t>Year Financial Report</w:t>
      </w:r>
      <w:bookmarkEnd w:id="354"/>
      <w:bookmarkEnd w:id="355"/>
      <w:bookmarkEnd w:id="356"/>
      <w:bookmarkEnd w:id="357"/>
      <w:bookmarkEnd w:id="358"/>
      <w:bookmarkEnd w:id="359"/>
      <w:r w:rsidRPr="00892DE3">
        <w:t xml:space="preserve"> </w:t>
      </w:r>
    </w:p>
    <w:p w:rsidR="00AD47C0" w:rsidRPr="00892DE3" w:rsidRDefault="00AD47C0" w:rsidP="00AD47C0">
      <w:pPr>
        <w:pStyle w:val="TableHeading"/>
      </w:pPr>
      <w:r w:rsidRPr="00892DE3">
        <w:t>Table 1.9:</w:t>
      </w:r>
      <w:r w:rsidRPr="00892DE3">
        <w:tab/>
        <w:t xml:space="preserve">Consolidated comprehensive operating statement for the six months ended </w:t>
      </w:r>
      <w:r w:rsidR="00BC4184" w:rsidRPr="00892DE3">
        <w:br/>
      </w:r>
      <w:r w:rsidRPr="00892DE3">
        <w:t>31 December</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850" w:type="dxa"/>
            <w:tcBorders>
              <w:top w:val="single" w:sz="4" w:space="0" w:color="auto"/>
              <w:left w:val="nil"/>
              <w:bottom w:val="nil"/>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701" w:type="dxa"/>
            <w:gridSpan w:val="2"/>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4" w:space="0" w:color="auto"/>
              <w:left w:val="nil"/>
              <w:bottom w:val="nil"/>
              <w:right w:val="single" w:sz="4" w:space="0" w:color="auto"/>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517A9A"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nil"/>
              <w:left w:val="single" w:sz="4" w:space="0" w:color="auto"/>
              <w:bottom w:val="single" w:sz="4" w:space="0" w:color="auto"/>
              <w:right w:val="nil"/>
            </w:tcBorders>
            <w:shd w:val="clear" w:color="auto" w:fill="000000"/>
          </w:tcPr>
          <w:p w:rsidR="00517A9A" w:rsidRPr="00892DE3" w:rsidRDefault="00517A9A" w:rsidP="00F042B6">
            <w:pPr>
              <w:ind w:left="0" w:firstLine="0"/>
            </w:pPr>
            <w:r w:rsidRPr="00892DE3">
              <w:t xml:space="preserve"> </w:t>
            </w:r>
          </w:p>
        </w:tc>
        <w:tc>
          <w:tcPr>
            <w:tcW w:w="850" w:type="dxa"/>
            <w:tcBorders>
              <w:top w:val="nil"/>
              <w:left w:val="nil"/>
              <w:bottom w:val="single" w:sz="4" w:space="0" w:color="auto"/>
              <w:right w:val="nil"/>
            </w:tcBorders>
            <w:shd w:val="clear" w:color="auto" w:fill="000000"/>
          </w:tcPr>
          <w:p w:rsidR="00517A9A" w:rsidRPr="00892DE3" w:rsidRDefault="00517A9A" w:rsidP="00F042B6">
            <w:pPr>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51" w:type="dxa"/>
            <w:tcBorders>
              <w:top w:val="nil"/>
              <w:left w:val="nil"/>
              <w:bottom w:val="single" w:sz="4" w:space="0" w:color="auto"/>
              <w:right w:val="nil"/>
            </w:tcBorders>
            <w:shd w:val="clear" w:color="auto" w:fill="000000"/>
          </w:tcPr>
          <w:p w:rsidR="00517A9A" w:rsidRPr="00892DE3" w:rsidRDefault="00517A9A" w:rsidP="00F042B6">
            <w:pPr>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7</w:t>
            </w:r>
          </w:p>
        </w:tc>
        <w:tc>
          <w:tcPr>
            <w:tcW w:w="850" w:type="dxa"/>
            <w:tcBorders>
              <w:top w:val="nil"/>
              <w:left w:val="nil"/>
              <w:bottom w:val="single" w:sz="4" w:space="0" w:color="auto"/>
              <w:right w:val="nil"/>
            </w:tcBorders>
            <w:shd w:val="clear" w:color="auto" w:fill="000000"/>
          </w:tcPr>
          <w:p w:rsidR="00517A9A" w:rsidRPr="00892DE3" w:rsidRDefault="00517A9A" w:rsidP="00F042B6">
            <w:pPr>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6</w:t>
            </w:r>
          </w:p>
        </w:tc>
        <w:tc>
          <w:tcPr>
            <w:tcW w:w="851" w:type="dxa"/>
            <w:tcBorders>
              <w:top w:val="nil"/>
              <w:left w:val="nil"/>
              <w:bottom w:val="single" w:sz="4" w:space="0" w:color="auto"/>
              <w:right w:val="nil"/>
            </w:tcBorders>
            <w:shd w:val="clear" w:color="auto" w:fill="000000"/>
          </w:tcPr>
          <w:p w:rsidR="00517A9A" w:rsidRPr="00892DE3" w:rsidRDefault="00517A9A" w:rsidP="00F042B6">
            <w:pPr>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7</w:t>
            </w:r>
          </w:p>
        </w:tc>
        <w:tc>
          <w:tcPr>
            <w:tcW w:w="848" w:type="dxa"/>
            <w:tcBorders>
              <w:top w:val="nil"/>
              <w:left w:val="nil"/>
              <w:bottom w:val="single" w:sz="4" w:space="0" w:color="auto"/>
              <w:right w:val="single" w:sz="4" w:space="0" w:color="auto"/>
            </w:tcBorders>
            <w:shd w:val="clear" w:color="auto" w:fill="000000"/>
          </w:tcPr>
          <w:p w:rsidR="00517A9A" w:rsidRPr="00892DE3" w:rsidRDefault="00517A9A" w:rsidP="00F042B6">
            <w:pPr>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6</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nil"/>
              <w:bottom w:val="nil"/>
              <w:right w:val="nil"/>
            </w:tcBorders>
          </w:tcPr>
          <w:p w:rsidR="00517A9A" w:rsidRPr="00892DE3" w:rsidRDefault="00517A9A" w:rsidP="00F042B6">
            <w:pPr>
              <w:pStyle w:val="Tabletext"/>
              <w:rPr>
                <w:b/>
                <w:sz w:val="17"/>
                <w:szCs w:val="20"/>
              </w:rPr>
            </w:pPr>
            <w:r w:rsidRPr="00892DE3">
              <w:rPr>
                <w:b/>
                <w:sz w:val="17"/>
                <w:szCs w:val="20"/>
              </w:rPr>
              <w:t>Revenue from transactions</w:t>
            </w:r>
          </w:p>
        </w:tc>
        <w:tc>
          <w:tcPr>
            <w:tcW w:w="850" w:type="dxa"/>
            <w:tcBorders>
              <w:top w:val="single" w:sz="4" w:space="0" w:color="auto"/>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single" w:sz="4" w:space="0" w:color="auto"/>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0" w:type="dxa"/>
            <w:tcBorders>
              <w:top w:val="single" w:sz="4" w:space="0" w:color="auto"/>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1" w:type="dxa"/>
            <w:tcBorders>
              <w:top w:val="single" w:sz="4" w:space="0" w:color="auto"/>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48" w:type="dxa"/>
            <w:tcBorders>
              <w:top w:val="single" w:sz="4" w:space="0" w:color="auto"/>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Taxation revenu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2.1</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524</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467</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708</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662</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Interest revenu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7</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27</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5</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5</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ind w:left="255" w:hanging="255"/>
              <w:rPr>
                <w:sz w:val="17"/>
                <w:szCs w:val="20"/>
              </w:rPr>
            </w:pPr>
            <w:r w:rsidRPr="00892DE3">
              <w:rPr>
                <w:sz w:val="17"/>
                <w:szCs w:val="20"/>
              </w:rPr>
              <w:t xml:space="preserve">Dividends and income tax equivalent and rate equivalent revenue </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2.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36</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33</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38</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Sales of goods and service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2.3</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7 338</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7 063</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637</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416</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Grant revenu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2.4</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4 119</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3 285</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4 227</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3 318</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Other revenue</w:t>
            </w:r>
          </w:p>
        </w:tc>
        <w:tc>
          <w:tcPr>
            <w:tcW w:w="850" w:type="dxa"/>
            <w:tcBorders>
              <w:top w:val="nil"/>
              <w:left w:val="nil"/>
              <w:bottom w:val="single" w:sz="6" w:space="0" w:color="auto"/>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2.5</w:t>
            </w:r>
          </w:p>
        </w:tc>
        <w:tc>
          <w:tcPr>
            <w:tcW w:w="851" w:type="dxa"/>
            <w:tcBorders>
              <w:top w:val="nil"/>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599</w:t>
            </w:r>
          </w:p>
        </w:tc>
        <w:tc>
          <w:tcPr>
            <w:tcW w:w="850" w:type="dxa"/>
            <w:tcBorders>
              <w:top w:val="nil"/>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646</w:t>
            </w:r>
          </w:p>
        </w:tc>
        <w:tc>
          <w:tcPr>
            <w:tcW w:w="851" w:type="dxa"/>
            <w:tcBorders>
              <w:top w:val="nil"/>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170</w:t>
            </w:r>
          </w:p>
        </w:tc>
        <w:tc>
          <w:tcPr>
            <w:tcW w:w="848" w:type="dxa"/>
            <w:tcBorders>
              <w:top w:val="nil"/>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288</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rsidR="00517A9A" w:rsidRPr="00892DE3" w:rsidRDefault="00517A9A" w:rsidP="00F042B6">
            <w:pPr>
              <w:pStyle w:val="Tabletext"/>
              <w:rPr>
                <w:b/>
                <w:sz w:val="17"/>
                <w:szCs w:val="20"/>
              </w:rPr>
            </w:pPr>
            <w:r w:rsidRPr="00892DE3">
              <w:rPr>
                <w:b/>
                <w:sz w:val="17"/>
                <w:szCs w:val="20"/>
              </w:rPr>
              <w:t>Total revenue from transaction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4 783</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3 325</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0 591</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9 498</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b/>
                <w:sz w:val="17"/>
                <w:szCs w:val="20"/>
              </w:rPr>
            </w:pPr>
            <w:r w:rsidRPr="00892DE3">
              <w:rPr>
                <w:b/>
                <w:sz w:val="17"/>
                <w:szCs w:val="20"/>
              </w:rPr>
              <w:t>Expenses from transaction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Employee expense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1 875</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977</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1 296</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436</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Net superannuation interest expens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3.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9</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9</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Other superannuation</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3.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328</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215</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255</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148</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Depreciation</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4.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478</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406</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312</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256</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Interest expens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5.4</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346</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373</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009</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012</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Grant expens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3.3</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446</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608</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5 064</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4 924</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Other operating expense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3.4</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3 905</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2 991</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9 344</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8 987</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517A9A" w:rsidRPr="00892DE3" w:rsidRDefault="00517A9A" w:rsidP="00F042B6">
            <w:pPr>
              <w:pStyle w:val="Tabletext"/>
              <w:rPr>
                <w:b/>
                <w:sz w:val="17"/>
                <w:szCs w:val="20"/>
              </w:rPr>
            </w:pPr>
            <w:r w:rsidRPr="00892DE3">
              <w:rPr>
                <w:b/>
                <w:sz w:val="17"/>
                <w:szCs w:val="20"/>
              </w:rPr>
              <w:t>Total expenses from transactions</w:t>
            </w:r>
          </w:p>
        </w:tc>
        <w:tc>
          <w:tcPr>
            <w:tcW w:w="850" w:type="dxa"/>
            <w:tcBorders>
              <w:top w:val="single" w:sz="6" w:space="0" w:color="auto"/>
              <w:left w:val="nil"/>
              <w:bottom w:val="single" w:sz="6" w:space="0" w:color="auto"/>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szCs w:val="18"/>
              </w:rPr>
              <w:t>3.5, 3.6</w:t>
            </w:r>
          </w:p>
        </w:tc>
        <w:tc>
          <w:tcPr>
            <w:tcW w:w="851"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4 739</w:t>
            </w:r>
          </w:p>
        </w:tc>
        <w:tc>
          <w:tcPr>
            <w:tcW w:w="850"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2 919</w:t>
            </w:r>
          </w:p>
        </w:tc>
        <w:tc>
          <w:tcPr>
            <w:tcW w:w="851"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9 642</w:t>
            </w:r>
          </w:p>
        </w:tc>
        <w:tc>
          <w:tcPr>
            <w:tcW w:w="848"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8 111</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12" w:space="0" w:color="auto"/>
              <w:right w:val="nil"/>
            </w:tcBorders>
          </w:tcPr>
          <w:p w:rsidR="00517A9A" w:rsidRPr="00892DE3" w:rsidRDefault="00517A9A" w:rsidP="00F042B6">
            <w:pPr>
              <w:pStyle w:val="Tabletext"/>
              <w:rPr>
                <w:b/>
                <w:sz w:val="17"/>
                <w:szCs w:val="20"/>
              </w:rPr>
            </w:pPr>
            <w:r w:rsidRPr="00892DE3">
              <w:rPr>
                <w:b/>
                <w:sz w:val="17"/>
                <w:szCs w:val="20"/>
              </w:rPr>
              <w:t>Net result from transactions – net operating balance</w:t>
            </w:r>
          </w:p>
        </w:tc>
        <w:tc>
          <w:tcPr>
            <w:tcW w:w="850" w:type="dxa"/>
            <w:tcBorders>
              <w:top w:val="nil"/>
              <w:left w:val="nil"/>
              <w:bottom w:val="single" w:sz="12" w:space="0" w:color="auto"/>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4</w:t>
            </w:r>
          </w:p>
        </w:tc>
        <w:tc>
          <w:tcPr>
            <w:tcW w:w="850" w:type="dxa"/>
            <w:tcBorders>
              <w:top w:val="nil"/>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06</w:t>
            </w:r>
          </w:p>
        </w:tc>
        <w:tc>
          <w:tcPr>
            <w:tcW w:w="851" w:type="dxa"/>
            <w:tcBorders>
              <w:top w:val="nil"/>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50</w:t>
            </w:r>
          </w:p>
        </w:tc>
        <w:tc>
          <w:tcPr>
            <w:tcW w:w="848" w:type="dxa"/>
            <w:tcBorders>
              <w:top w:val="nil"/>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1 387</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b/>
                <w:sz w:val="17"/>
                <w:szCs w:val="20"/>
              </w:rPr>
            </w:pPr>
            <w:r w:rsidRPr="00892DE3">
              <w:rPr>
                <w:b/>
                <w:sz w:val="17"/>
                <w:szCs w:val="20"/>
              </w:rPr>
              <w:t>Other economic flows included in net result</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Net gain/(loss) on disposal of non</w:t>
            </w:r>
            <w:r w:rsidRPr="00892DE3">
              <w:rPr>
                <w:sz w:val="17"/>
                <w:szCs w:val="20"/>
              </w:rPr>
              <w:noBreakHyphen/>
              <w:t>financial asset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1</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5</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Net gain/(loss) on financial assets or liabilities at fair value</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583</w:t>
            </w:r>
          </w:p>
        </w:tc>
        <w:tc>
          <w:tcPr>
            <w:tcW w:w="850" w:type="dxa"/>
            <w:tcBorders>
              <w:top w:val="nil"/>
              <w:left w:val="nil"/>
              <w:bottom w:val="nil"/>
              <w:right w:val="nil"/>
            </w:tcBorders>
            <w:shd w:val="solid" w:color="FFFFFF" w:fill="auto"/>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78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ind w:left="255" w:hanging="255"/>
              <w:rPr>
                <w:sz w:val="17"/>
                <w:szCs w:val="20"/>
              </w:rPr>
            </w:pPr>
            <w:r w:rsidRPr="00892DE3">
              <w:rPr>
                <w:sz w:val="17"/>
                <w:szCs w:val="20"/>
              </w:rPr>
              <w:t>Share of net profit/(loss) from associates/joint venture entitie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8</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6</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517A9A" w:rsidRPr="00892DE3" w:rsidRDefault="00517A9A" w:rsidP="00F042B6">
            <w:pPr>
              <w:pStyle w:val="Tabletext"/>
              <w:rPr>
                <w:sz w:val="17"/>
                <w:szCs w:val="20"/>
              </w:rPr>
            </w:pPr>
            <w:r w:rsidRPr="00892DE3">
              <w:rPr>
                <w:sz w:val="17"/>
                <w:szCs w:val="20"/>
              </w:rPr>
              <w:t>Other gains/(losses) from other economic flows</w:t>
            </w:r>
          </w:p>
        </w:tc>
        <w:tc>
          <w:tcPr>
            <w:tcW w:w="850" w:type="dxa"/>
            <w:tcBorders>
              <w:top w:val="nil"/>
              <w:left w:val="nil"/>
              <w:bottom w:val="nil"/>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9.2</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1</w:t>
            </w:r>
          </w:p>
        </w:tc>
        <w:tc>
          <w:tcPr>
            <w:tcW w:w="850"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380</w:t>
            </w:r>
          </w:p>
        </w:tc>
        <w:tc>
          <w:tcPr>
            <w:tcW w:w="851"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1)</w:t>
            </w:r>
          </w:p>
        </w:tc>
        <w:tc>
          <w:tcPr>
            <w:tcW w:w="848" w:type="dxa"/>
            <w:tcBorders>
              <w:top w:val="nil"/>
              <w:left w:val="nil"/>
              <w:bottom w:val="nil"/>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87)</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517A9A" w:rsidRPr="00892DE3" w:rsidRDefault="00517A9A" w:rsidP="00F042B6">
            <w:pPr>
              <w:pStyle w:val="Tabletext"/>
              <w:rPr>
                <w:b/>
                <w:sz w:val="17"/>
                <w:szCs w:val="20"/>
              </w:rPr>
            </w:pPr>
            <w:r w:rsidRPr="00892DE3">
              <w:rPr>
                <w:b/>
                <w:sz w:val="17"/>
                <w:szCs w:val="20"/>
              </w:rPr>
              <w:t>Total other economic flows included in net result</w:t>
            </w:r>
          </w:p>
        </w:tc>
        <w:tc>
          <w:tcPr>
            <w:tcW w:w="850" w:type="dxa"/>
            <w:tcBorders>
              <w:top w:val="single" w:sz="6" w:space="0" w:color="auto"/>
              <w:left w:val="nil"/>
              <w:bottom w:val="single" w:sz="6" w:space="0" w:color="auto"/>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 026</w:t>
            </w:r>
          </w:p>
        </w:tc>
        <w:tc>
          <w:tcPr>
            <w:tcW w:w="850"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5 190</w:t>
            </w:r>
          </w:p>
        </w:tc>
        <w:tc>
          <w:tcPr>
            <w:tcW w:w="851"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1)</w:t>
            </w:r>
          </w:p>
        </w:tc>
        <w:tc>
          <w:tcPr>
            <w:tcW w:w="848" w:type="dxa"/>
            <w:tcBorders>
              <w:top w:val="single" w:sz="6" w:space="0" w:color="auto"/>
              <w:left w:val="nil"/>
              <w:bottom w:val="single" w:sz="6"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61)</w:t>
            </w:r>
          </w:p>
        </w:tc>
      </w:tr>
      <w:tr w:rsidR="00517A9A"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517A9A" w:rsidRPr="00892DE3" w:rsidRDefault="00517A9A" w:rsidP="00F042B6">
            <w:pPr>
              <w:pStyle w:val="Tabletext"/>
              <w:rPr>
                <w:b/>
                <w:sz w:val="17"/>
                <w:szCs w:val="20"/>
              </w:rPr>
            </w:pPr>
            <w:r w:rsidRPr="00892DE3">
              <w:rPr>
                <w:b/>
                <w:sz w:val="17"/>
                <w:szCs w:val="20"/>
              </w:rPr>
              <w:t>Net result</w:t>
            </w:r>
          </w:p>
        </w:tc>
        <w:tc>
          <w:tcPr>
            <w:tcW w:w="850" w:type="dxa"/>
            <w:tcBorders>
              <w:top w:val="single" w:sz="6" w:space="0" w:color="auto"/>
              <w:left w:val="nil"/>
              <w:bottom w:val="single" w:sz="12" w:space="0" w:color="auto"/>
              <w:right w:val="nil"/>
            </w:tcBorders>
          </w:tcPr>
          <w:p w:rsidR="00517A9A" w:rsidRPr="00892DE3"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 070</w:t>
            </w:r>
          </w:p>
        </w:tc>
        <w:tc>
          <w:tcPr>
            <w:tcW w:w="850" w:type="dxa"/>
            <w:tcBorders>
              <w:top w:val="single" w:sz="6" w:space="0" w:color="auto"/>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5 596</w:t>
            </w:r>
          </w:p>
        </w:tc>
        <w:tc>
          <w:tcPr>
            <w:tcW w:w="851" w:type="dxa"/>
            <w:tcBorders>
              <w:top w:val="single" w:sz="6" w:space="0" w:color="auto"/>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68</w:t>
            </w:r>
          </w:p>
        </w:tc>
        <w:tc>
          <w:tcPr>
            <w:tcW w:w="848" w:type="dxa"/>
            <w:tcBorders>
              <w:top w:val="single" w:sz="6" w:space="0" w:color="auto"/>
              <w:left w:val="nil"/>
              <w:bottom w:val="single" w:sz="12" w:space="0" w:color="auto"/>
              <w:right w:val="nil"/>
            </w:tcBorders>
          </w:tcPr>
          <w:p w:rsidR="00517A9A" w:rsidRPr="00892DE3"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1 226</w:t>
            </w:r>
          </w:p>
        </w:tc>
      </w:tr>
      <w:tr w:rsidR="00C04E62" w:rsidRPr="00892DE3" w:rsidTr="00F042B6">
        <w:tc>
          <w:tcPr>
            <w:cnfStyle w:val="001000000000" w:firstRow="0" w:lastRow="0" w:firstColumn="1" w:lastColumn="0" w:oddVBand="0" w:evenVBand="0" w:oddHBand="0" w:evenHBand="0" w:firstRowFirstColumn="0" w:firstRowLastColumn="0" w:lastRowFirstColumn="0" w:lastRowLastColumn="0"/>
            <w:tcW w:w="9637" w:type="dxa"/>
            <w:gridSpan w:val="6"/>
            <w:tcBorders>
              <w:top w:val="single" w:sz="12" w:space="0" w:color="auto"/>
              <w:left w:val="nil"/>
              <w:right w:val="nil"/>
            </w:tcBorders>
          </w:tcPr>
          <w:p w:rsidR="00C04E62" w:rsidRPr="00892DE3" w:rsidRDefault="00C04E62" w:rsidP="00F042B6">
            <w:pPr>
              <w:pStyle w:val="Tabletext"/>
              <w:rPr>
                <w:b/>
                <w:sz w:val="17"/>
                <w:szCs w:val="20"/>
              </w:rPr>
            </w:pPr>
            <w:r w:rsidRPr="00892DE3">
              <w:rPr>
                <w:b/>
                <w:sz w:val="17"/>
                <w:szCs w:val="20"/>
              </w:rPr>
              <w:t>Other economic flows – other comprehensive income</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left w:val="nil"/>
              <w:bottom w:val="nil"/>
              <w:right w:val="nil"/>
            </w:tcBorders>
          </w:tcPr>
          <w:p w:rsidR="00BB77B9" w:rsidRPr="00892DE3" w:rsidRDefault="00BB77B9" w:rsidP="00F042B6">
            <w:pPr>
              <w:pStyle w:val="Tabletext"/>
              <w:rPr>
                <w:b/>
                <w:sz w:val="17"/>
                <w:szCs w:val="20"/>
              </w:rPr>
            </w:pPr>
            <w:r w:rsidRPr="00892DE3">
              <w:rPr>
                <w:b/>
                <w:sz w:val="17"/>
                <w:szCs w:val="20"/>
              </w:rPr>
              <w:t>Items that will not be reclassified to net result</w:t>
            </w:r>
          </w:p>
        </w:tc>
        <w:tc>
          <w:tcPr>
            <w:tcW w:w="850" w:type="dxa"/>
            <w:tcBorders>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0" w:type="dxa"/>
            <w:tcBorders>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51" w:type="dxa"/>
            <w:tcBorders>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c>
          <w:tcPr>
            <w:tcW w:w="848" w:type="dxa"/>
            <w:tcBorders>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 xml:space="preserve"> </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Changes in non</w:t>
            </w:r>
            <w:r w:rsidRPr="00892DE3">
              <w:rPr>
                <w:sz w:val="17"/>
                <w:szCs w:val="20"/>
              </w:rPr>
              <w:noBreakHyphen/>
              <w:t>financial assets revaluation surplus</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7</w:t>
            </w: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0)</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9)</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Remeasurement of superannuation defined benefits plans</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8"/>
              </w:rPr>
              <w:t>3.2</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63</w:t>
            </w: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979</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59</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984</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Other movements in equity</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b/>
                <w:bCs/>
                <w:color w:val="000000"/>
                <w:szCs w:val="18"/>
                <w:lang w:eastAsia="en-AU"/>
              </w:rPr>
              <w:t xml:space="preserve"> </w:t>
            </w:r>
          </w:p>
        </w:tc>
        <w:tc>
          <w:tcPr>
            <w:tcW w:w="850" w:type="dxa"/>
            <w:tcBorders>
              <w:top w:val="nil"/>
              <w:left w:val="nil"/>
              <w:bottom w:val="nil"/>
              <w:right w:val="nil"/>
            </w:tcBorders>
            <w:shd w:val="solid" w:color="FFFFFF" w:fill="auto"/>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b/>
                <w:bCs/>
                <w:color w:val="000000"/>
                <w:szCs w:val="18"/>
                <w:lang w:eastAsia="en-AU"/>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b/>
                <w:bCs/>
                <w:color w:val="000000"/>
                <w:szCs w:val="18"/>
                <w:lang w:eastAsia="en-AU"/>
              </w:rPr>
              <w:t xml:space="preserve"> </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b/>
                <w:bCs/>
                <w:color w:val="000000"/>
                <w:szCs w:val="18"/>
                <w:lang w:eastAsia="en-AU"/>
              </w:rPr>
              <w:t xml:space="preserve"> </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b/>
                <w:sz w:val="17"/>
                <w:szCs w:val="20"/>
              </w:rPr>
            </w:pPr>
            <w:r w:rsidRPr="00892DE3">
              <w:rPr>
                <w:b/>
                <w:sz w:val="17"/>
                <w:szCs w:val="20"/>
              </w:rPr>
              <w:t>Items that may be reclassified subsequently to net result</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Net gain/(loss) on financial assets at fair value</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9</w:t>
            </w: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8</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Net gain/(loss) on equity investments in other sector entities at proportional share of the carrying amount of net assets</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w:t>
            </w: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86</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44</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BB77B9" w:rsidRPr="00892DE3" w:rsidRDefault="00BB77B9" w:rsidP="00F042B6">
            <w:pPr>
              <w:pStyle w:val="Tabletext"/>
              <w:rPr>
                <w:b/>
                <w:sz w:val="17"/>
                <w:szCs w:val="20"/>
              </w:rPr>
            </w:pPr>
            <w:r w:rsidRPr="00892DE3">
              <w:rPr>
                <w:b/>
                <w:sz w:val="17"/>
                <w:szCs w:val="20"/>
              </w:rPr>
              <w:t>Total other economic flows – other comprehensive income</w:t>
            </w:r>
          </w:p>
        </w:tc>
        <w:tc>
          <w:tcPr>
            <w:tcW w:w="850" w:type="dxa"/>
            <w:tcBorders>
              <w:top w:val="single" w:sz="6" w:space="0" w:color="auto"/>
              <w:left w:val="nil"/>
              <w:bottom w:val="single" w:sz="6" w:space="0" w:color="auto"/>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79</w:t>
            </w:r>
          </w:p>
        </w:tc>
        <w:tc>
          <w:tcPr>
            <w:tcW w:w="850" w:type="dxa"/>
            <w:tcBorders>
              <w:top w:val="single" w:sz="6" w:space="0" w:color="auto"/>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 023</w:t>
            </w:r>
          </w:p>
        </w:tc>
        <w:tc>
          <w:tcPr>
            <w:tcW w:w="851" w:type="dxa"/>
            <w:tcBorders>
              <w:top w:val="single" w:sz="6" w:space="0" w:color="auto"/>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1 360</w:t>
            </w:r>
          </w:p>
        </w:tc>
        <w:tc>
          <w:tcPr>
            <w:tcW w:w="848" w:type="dxa"/>
            <w:tcBorders>
              <w:top w:val="single" w:sz="6" w:space="0" w:color="auto"/>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 640</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BB77B9" w:rsidRPr="00892DE3" w:rsidRDefault="00BB77B9" w:rsidP="00F042B6">
            <w:pPr>
              <w:pStyle w:val="Tabletext"/>
              <w:rPr>
                <w:b/>
                <w:sz w:val="17"/>
                <w:szCs w:val="20"/>
              </w:rPr>
            </w:pPr>
            <w:r w:rsidRPr="00892DE3">
              <w:rPr>
                <w:b/>
                <w:sz w:val="17"/>
                <w:szCs w:val="20"/>
              </w:rPr>
              <w:t>Comprehensive result – total change in net worth</w:t>
            </w:r>
          </w:p>
        </w:tc>
        <w:tc>
          <w:tcPr>
            <w:tcW w:w="850" w:type="dxa"/>
            <w:tcBorders>
              <w:top w:val="single" w:sz="6" w:space="0" w:color="auto"/>
              <w:left w:val="nil"/>
              <w:bottom w:val="single" w:sz="12" w:space="0" w:color="auto"/>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12"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 749</w:t>
            </w:r>
          </w:p>
        </w:tc>
        <w:tc>
          <w:tcPr>
            <w:tcW w:w="850" w:type="dxa"/>
            <w:tcBorders>
              <w:top w:val="single" w:sz="6" w:space="0" w:color="auto"/>
              <w:left w:val="nil"/>
              <w:bottom w:val="single" w:sz="12"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8 619</w:t>
            </w:r>
          </w:p>
        </w:tc>
        <w:tc>
          <w:tcPr>
            <w:tcW w:w="851" w:type="dxa"/>
            <w:tcBorders>
              <w:top w:val="single" w:sz="6" w:space="0" w:color="auto"/>
              <w:left w:val="nil"/>
              <w:bottom w:val="single" w:sz="12"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 229</w:t>
            </w:r>
          </w:p>
        </w:tc>
        <w:tc>
          <w:tcPr>
            <w:tcW w:w="848" w:type="dxa"/>
            <w:tcBorders>
              <w:top w:val="single" w:sz="6" w:space="0" w:color="auto"/>
              <w:left w:val="nil"/>
              <w:bottom w:val="single" w:sz="12"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4 866</w:t>
            </w:r>
          </w:p>
        </w:tc>
      </w:tr>
      <w:tr w:rsidR="00BB77B9" w:rsidRPr="00892DE3"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b/>
                <w:sz w:val="17"/>
                <w:szCs w:val="20"/>
              </w:rPr>
            </w:pPr>
            <w:r w:rsidRPr="00892DE3">
              <w:rPr>
                <w:b/>
                <w:sz w:val="17"/>
                <w:szCs w:val="20"/>
              </w:rPr>
              <w:t xml:space="preserve"> </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b/>
                <w:sz w:val="17"/>
                <w:szCs w:val="20"/>
              </w:rPr>
            </w:pPr>
            <w:r w:rsidRPr="00892DE3">
              <w:rPr>
                <w:b/>
                <w:sz w:val="17"/>
                <w:szCs w:val="20"/>
              </w:rPr>
              <w:t>KEY FISCAL AGGREGATES</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b/>
                <w:sz w:val="17"/>
                <w:szCs w:val="20"/>
              </w:rPr>
            </w:pPr>
            <w:r w:rsidRPr="00892DE3">
              <w:rPr>
                <w:b/>
                <w:sz w:val="17"/>
                <w:szCs w:val="20"/>
              </w:rPr>
              <w:t xml:space="preserve">Net operating balance </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44</w:t>
            </w:r>
          </w:p>
        </w:tc>
        <w:tc>
          <w:tcPr>
            <w:tcW w:w="850"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406</w:t>
            </w:r>
          </w:p>
        </w:tc>
        <w:tc>
          <w:tcPr>
            <w:tcW w:w="851"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950</w:t>
            </w:r>
          </w:p>
        </w:tc>
        <w:tc>
          <w:tcPr>
            <w:tcW w:w="848" w:type="dxa"/>
            <w:tcBorders>
              <w:top w:val="nil"/>
              <w:left w:val="nil"/>
              <w:bottom w:val="nil"/>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 387</w:t>
            </w:r>
          </w:p>
        </w:tc>
      </w:tr>
      <w:tr w:rsidR="00BB77B9"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BB77B9" w:rsidRPr="00892DE3" w:rsidRDefault="00BB77B9" w:rsidP="00F042B6">
            <w:pPr>
              <w:pStyle w:val="Tabletext"/>
              <w:rPr>
                <w:sz w:val="17"/>
                <w:szCs w:val="20"/>
              </w:rPr>
            </w:pPr>
            <w:r w:rsidRPr="00892DE3">
              <w:rPr>
                <w:sz w:val="17"/>
                <w:szCs w:val="20"/>
              </w:rPr>
              <w:t>Less: Net acquisition of non</w:t>
            </w:r>
            <w:r w:rsidRPr="00892DE3">
              <w:rPr>
                <w:sz w:val="17"/>
                <w:szCs w:val="20"/>
              </w:rPr>
              <w:noBreakHyphen/>
              <w:t>financial assets from transactions</w:t>
            </w:r>
          </w:p>
        </w:tc>
        <w:tc>
          <w:tcPr>
            <w:tcW w:w="850" w:type="dxa"/>
            <w:tcBorders>
              <w:top w:val="nil"/>
              <w:left w:val="nil"/>
              <w:bottom w:val="nil"/>
              <w:right w:val="nil"/>
            </w:tcBorders>
          </w:tcPr>
          <w:p w:rsidR="00BB77B9" w:rsidRPr="00892DE3" w:rsidRDefault="00BB77B9"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6"/>
              </w:rPr>
              <w:t>9.1</w:t>
            </w:r>
          </w:p>
        </w:tc>
        <w:tc>
          <w:tcPr>
            <w:tcW w:w="851" w:type="dxa"/>
            <w:tcBorders>
              <w:top w:val="nil"/>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3 484</w:t>
            </w:r>
          </w:p>
        </w:tc>
        <w:tc>
          <w:tcPr>
            <w:tcW w:w="850" w:type="dxa"/>
            <w:tcBorders>
              <w:top w:val="nil"/>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254</w:t>
            </w:r>
          </w:p>
        </w:tc>
        <w:tc>
          <w:tcPr>
            <w:tcW w:w="851" w:type="dxa"/>
            <w:tcBorders>
              <w:top w:val="nil"/>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751</w:t>
            </w:r>
          </w:p>
        </w:tc>
        <w:tc>
          <w:tcPr>
            <w:tcW w:w="848" w:type="dxa"/>
            <w:tcBorders>
              <w:top w:val="nil"/>
              <w:left w:val="nil"/>
              <w:bottom w:val="single" w:sz="6" w:space="0" w:color="auto"/>
              <w:right w:val="nil"/>
            </w:tcBorders>
          </w:tcPr>
          <w:p w:rsidR="00BB77B9" w:rsidRPr="00892DE3" w:rsidRDefault="00BB77B9"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1</w:t>
            </w:r>
          </w:p>
        </w:tc>
      </w:tr>
      <w:tr w:rsidR="00BB77B9" w:rsidRPr="00892DE3"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bottom w:val="single" w:sz="12" w:space="0" w:color="auto"/>
            </w:tcBorders>
          </w:tcPr>
          <w:p w:rsidR="00BB77B9" w:rsidRPr="00BB77B9" w:rsidRDefault="00BB77B9" w:rsidP="00F042B6">
            <w:pPr>
              <w:pStyle w:val="Tabletext"/>
              <w:rPr>
                <w:sz w:val="17"/>
                <w:szCs w:val="20"/>
              </w:rPr>
            </w:pPr>
            <w:r w:rsidRPr="00BB77B9">
              <w:rPr>
                <w:sz w:val="17"/>
                <w:szCs w:val="20"/>
              </w:rPr>
              <w:t xml:space="preserve">Net lending/(borrowing) </w:t>
            </w:r>
          </w:p>
        </w:tc>
        <w:tc>
          <w:tcPr>
            <w:tcW w:w="850" w:type="dxa"/>
            <w:tcBorders>
              <w:top w:val="single" w:sz="6" w:space="0" w:color="auto"/>
              <w:bottom w:val="single" w:sz="12" w:space="0" w:color="auto"/>
            </w:tcBorders>
          </w:tcPr>
          <w:p w:rsidR="00BB77B9" w:rsidRPr="00892DE3" w:rsidRDefault="00BB77B9" w:rsidP="00F042B6">
            <w:pPr>
              <w:pStyle w:val="TableTextCentred0"/>
              <w:cnfStyle w:val="010000000000" w:firstRow="0" w:lastRow="1"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single" w:sz="6" w:space="0" w:color="auto"/>
              <w:bottom w:val="single" w:sz="12" w:space="0" w:color="auto"/>
            </w:tcBorders>
          </w:tcPr>
          <w:p w:rsidR="00BB77B9" w:rsidRPr="00892DE3" w:rsidRDefault="00BB77B9"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3 439)</w:t>
            </w:r>
          </w:p>
        </w:tc>
        <w:tc>
          <w:tcPr>
            <w:tcW w:w="850" w:type="dxa"/>
            <w:tcBorders>
              <w:top w:val="single" w:sz="6" w:space="0" w:color="auto"/>
              <w:bottom w:val="single" w:sz="12" w:space="0" w:color="auto"/>
            </w:tcBorders>
          </w:tcPr>
          <w:p w:rsidR="00BB77B9" w:rsidRPr="00892DE3" w:rsidRDefault="00BB77B9"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848)</w:t>
            </w:r>
          </w:p>
        </w:tc>
        <w:tc>
          <w:tcPr>
            <w:tcW w:w="851" w:type="dxa"/>
            <w:tcBorders>
              <w:top w:val="single" w:sz="6" w:space="0" w:color="auto"/>
              <w:bottom w:val="single" w:sz="12" w:space="0" w:color="auto"/>
            </w:tcBorders>
          </w:tcPr>
          <w:p w:rsidR="00BB77B9" w:rsidRPr="00892DE3" w:rsidRDefault="00BB77B9"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801)</w:t>
            </w:r>
          </w:p>
        </w:tc>
        <w:tc>
          <w:tcPr>
            <w:tcW w:w="848" w:type="dxa"/>
            <w:tcBorders>
              <w:top w:val="single" w:sz="6" w:space="0" w:color="auto"/>
              <w:bottom w:val="single" w:sz="12" w:space="0" w:color="auto"/>
            </w:tcBorders>
          </w:tcPr>
          <w:p w:rsidR="00BB77B9" w:rsidRPr="00892DE3" w:rsidRDefault="00BB77B9"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51349C">
              <w:rPr>
                <w:rFonts w:eastAsiaTheme="minorEastAsia" w:cs="Calibri"/>
                <w:bCs/>
                <w:color w:val="000000"/>
                <w:szCs w:val="16"/>
                <w:lang w:eastAsia="en-AU"/>
              </w:rPr>
              <w:t>1 216</w:t>
            </w:r>
          </w:p>
        </w:tc>
      </w:tr>
    </w:tbl>
    <w:p w:rsidR="00AD47C0" w:rsidRPr="00733BC7" w:rsidRDefault="00AD47C0" w:rsidP="00AD47C0">
      <w:pPr>
        <w:pStyle w:val="Source"/>
        <w:spacing w:after="40"/>
      </w:pPr>
      <w:r w:rsidRPr="00892DE3">
        <w:t xml:space="preserve">The </w:t>
      </w:r>
      <w:r w:rsidRPr="00733BC7">
        <w:t>accompanying notes form part of these financial statements.</w:t>
      </w:r>
    </w:p>
    <w:p w:rsidR="00BB77B9" w:rsidRDefault="00BB77B9" w:rsidP="009F4E71">
      <w:pPr>
        <w:pStyle w:val="Notes"/>
        <w:rPr>
          <w:rFonts w:asciiTheme="majorHAnsi" w:hAnsiTheme="majorHAnsi"/>
          <w:b/>
          <w:szCs w:val="20"/>
        </w:rPr>
      </w:pPr>
      <w:r>
        <w:br w:type="page"/>
      </w:r>
    </w:p>
    <w:p w:rsidR="00AD47C0" w:rsidRPr="00892DE3" w:rsidRDefault="00AD47C0" w:rsidP="00BC4184">
      <w:pPr>
        <w:pStyle w:val="TableHeading"/>
      </w:pPr>
      <w:r w:rsidRPr="00892DE3">
        <w:t>Table 1.10:</w:t>
      </w:r>
      <w:r w:rsidRPr="00892DE3">
        <w:tab/>
        <w:t xml:space="preserve">Consolidated balance sheet as at 31 December </w:t>
      </w:r>
      <w:r w:rsidRPr="00892DE3">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rsidR="00AD47C0" w:rsidRPr="00892DE3" w:rsidRDefault="00AD47C0" w:rsidP="00F042B6">
            <w:pPr>
              <w:ind w:left="0" w:firstLine="0"/>
            </w:pPr>
          </w:p>
        </w:tc>
        <w:tc>
          <w:tcPr>
            <w:tcW w:w="850" w:type="dxa"/>
            <w:tcBorders>
              <w:top w:val="single" w:sz="4" w:space="0" w:color="auto"/>
              <w:left w:val="nil"/>
              <w:bottom w:val="nil"/>
              <w:right w:val="nil"/>
            </w:tcBorders>
            <w:shd w:val="clear" w:color="auto"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p>
        </w:tc>
        <w:tc>
          <w:tcPr>
            <w:tcW w:w="1701" w:type="dxa"/>
            <w:gridSpan w:val="2"/>
            <w:tcBorders>
              <w:top w:val="single" w:sz="4" w:space="0" w:color="auto"/>
              <w:left w:val="nil"/>
              <w:bottom w:val="nil"/>
              <w:right w:val="nil"/>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4" w:space="0" w:color="auto"/>
              <w:left w:val="nil"/>
              <w:bottom w:val="nil"/>
              <w:right w:val="single" w:sz="4" w:space="0" w:color="auto"/>
            </w:tcBorders>
            <w:shd w:val="clear" w:color="auto" w:fill="000000"/>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AD47C0" w:rsidRPr="00892DE3"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single" w:sz="6" w:space="0" w:color="auto"/>
              <w:right w:val="nil"/>
            </w:tcBorders>
            <w:shd w:val="solid" w:color="000000" w:fill="auto"/>
          </w:tcPr>
          <w:p w:rsidR="00AD47C0" w:rsidRPr="00892DE3" w:rsidRDefault="00AD47C0" w:rsidP="00F042B6">
            <w:pPr>
              <w:ind w:left="0" w:firstLine="0"/>
            </w:pPr>
            <w:r w:rsidRPr="00892DE3">
              <w:t xml:space="preserve"> </w:t>
            </w:r>
          </w:p>
        </w:tc>
        <w:tc>
          <w:tcPr>
            <w:tcW w:w="850" w:type="dxa"/>
            <w:tcBorders>
              <w:top w:val="single" w:sz="4" w:space="0" w:color="auto"/>
              <w:left w:val="nil"/>
              <w:bottom w:val="single" w:sz="6" w:space="0" w:color="auto"/>
              <w:right w:val="nil"/>
            </w:tcBorders>
            <w:shd w:val="solid" w:color="000000" w:fill="auto"/>
          </w:tcPr>
          <w:p w:rsidR="00AD47C0" w:rsidRPr="00892DE3"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892DE3">
              <w:br/>
              <w:t>Notes</w:t>
            </w:r>
          </w:p>
        </w:tc>
        <w:tc>
          <w:tcPr>
            <w:tcW w:w="851"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Dec</w:t>
            </w:r>
            <w:r w:rsidRPr="00892DE3">
              <w:br/>
              <w:t>201</w:t>
            </w:r>
            <w:r w:rsidR="003A006B">
              <w:t>7</w:t>
            </w:r>
          </w:p>
        </w:tc>
        <w:tc>
          <w:tcPr>
            <w:tcW w:w="850"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Jun </w:t>
            </w:r>
            <w:r w:rsidRPr="00892DE3">
              <w:br/>
              <w:t>201</w:t>
            </w:r>
            <w:r w:rsidR="003A006B">
              <w:t>7</w:t>
            </w:r>
          </w:p>
        </w:tc>
        <w:tc>
          <w:tcPr>
            <w:tcW w:w="851" w:type="dxa"/>
            <w:tcBorders>
              <w:top w:val="single" w:sz="4" w:space="0" w:color="auto"/>
              <w:left w:val="nil"/>
              <w:bottom w:val="single" w:sz="6" w:space="0" w:color="auto"/>
              <w:right w:val="nil"/>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Dec </w:t>
            </w:r>
            <w:r w:rsidRPr="00892DE3">
              <w:br/>
              <w:t>201</w:t>
            </w:r>
            <w:r w:rsidR="003A006B">
              <w:t>7</w:t>
            </w:r>
          </w:p>
        </w:tc>
        <w:tc>
          <w:tcPr>
            <w:tcW w:w="848" w:type="dxa"/>
            <w:tcBorders>
              <w:top w:val="single" w:sz="4" w:space="0" w:color="auto"/>
              <w:left w:val="nil"/>
              <w:bottom w:val="single" w:sz="6" w:space="0" w:color="auto"/>
              <w:right w:val="single" w:sz="4" w:space="0" w:color="auto"/>
            </w:tcBorders>
            <w:shd w:val="solid" w:color="000000" w:fill="auto"/>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 xml:space="preserve">Jun </w:t>
            </w:r>
            <w:r w:rsidRPr="00892DE3">
              <w:br/>
              <w:t>201</w:t>
            </w:r>
            <w:r w:rsidR="003A006B">
              <w:t>7</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b/>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b/>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Cash and deposit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5.2</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835</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869</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3 992</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530</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Advances paid</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5.3</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09</w:t>
            </w:r>
          </w:p>
        </w:tc>
        <w:tc>
          <w:tcPr>
            <w:tcW w:w="850"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280</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1 986</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2 939</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Receivable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6.2</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8 432</w:t>
            </w:r>
          </w:p>
        </w:tc>
        <w:tc>
          <w:tcPr>
            <w:tcW w:w="850"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8 038</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807</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931</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Investments, loans and placement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5.3</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1 375</w:t>
            </w:r>
          </w:p>
        </w:tc>
        <w:tc>
          <w:tcPr>
            <w:tcW w:w="850"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2 806</w:t>
            </w:r>
          </w:p>
        </w:tc>
        <w:tc>
          <w:tcPr>
            <w:tcW w:w="851" w:type="dxa"/>
            <w:tcBorders>
              <w:top w:val="nil"/>
              <w:left w:val="nil"/>
              <w:bottom w:val="nil"/>
              <w:right w:val="nil"/>
            </w:tcBorders>
            <w:shd w:val="solid" w:color="FFFFFF" w:fill="auto"/>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 159</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3 673</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Investments accounted for using the equity method</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4.5</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 187</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 187</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7</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7</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38456F" w:rsidRPr="00892DE3" w:rsidRDefault="0038456F" w:rsidP="00F042B6">
            <w:pPr>
              <w:pStyle w:val="Tabletext"/>
              <w:rPr>
                <w:sz w:val="17"/>
                <w:szCs w:val="20"/>
              </w:rPr>
            </w:pPr>
            <w:r w:rsidRPr="00892DE3">
              <w:rPr>
                <w:sz w:val="17"/>
                <w:szCs w:val="20"/>
              </w:rPr>
              <w:t>Investments in other sector entities</w:t>
            </w:r>
          </w:p>
        </w:tc>
        <w:tc>
          <w:tcPr>
            <w:tcW w:w="850" w:type="dxa"/>
            <w:tcBorders>
              <w:top w:val="nil"/>
              <w:left w:val="nil"/>
              <w:bottom w:val="single" w:sz="6" w:space="0" w:color="auto"/>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95 297</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92 509</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38456F" w:rsidRPr="00892DE3" w:rsidRDefault="0038456F" w:rsidP="00F042B6">
            <w:pPr>
              <w:pStyle w:val="Tabletext"/>
              <w:rPr>
                <w:b/>
                <w:sz w:val="17"/>
                <w:szCs w:val="20"/>
              </w:rPr>
            </w:pPr>
            <w:r w:rsidRPr="00892DE3">
              <w:rPr>
                <w:b/>
                <w:sz w:val="17"/>
                <w:szCs w:val="20"/>
              </w:rPr>
              <w:t>Total financial assets</w:t>
            </w:r>
          </w:p>
        </w:tc>
        <w:tc>
          <w:tcPr>
            <w:tcW w:w="850" w:type="dxa"/>
            <w:tcBorders>
              <w:top w:val="single" w:sz="6" w:space="0" w:color="auto"/>
              <w:left w:val="nil"/>
              <w:bottom w:val="single" w:sz="12" w:space="0" w:color="auto"/>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58 139</w:t>
            </w:r>
          </w:p>
        </w:tc>
        <w:tc>
          <w:tcPr>
            <w:tcW w:w="850" w:type="dxa"/>
            <w:tcBorders>
              <w:top w:val="single" w:sz="6" w:space="0" w:color="auto"/>
              <w:left w:val="nil"/>
              <w:bottom w:val="single" w:sz="12"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59 180</w:t>
            </w:r>
          </w:p>
        </w:tc>
        <w:tc>
          <w:tcPr>
            <w:tcW w:w="851" w:type="dxa"/>
            <w:tcBorders>
              <w:top w:val="single" w:sz="6" w:space="0" w:color="auto"/>
              <w:left w:val="nil"/>
              <w:bottom w:val="single" w:sz="12"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1 290</w:t>
            </w:r>
          </w:p>
        </w:tc>
        <w:tc>
          <w:tcPr>
            <w:tcW w:w="848" w:type="dxa"/>
            <w:tcBorders>
              <w:top w:val="single" w:sz="6" w:space="0" w:color="auto"/>
              <w:left w:val="nil"/>
              <w:bottom w:val="single" w:sz="12"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0 630</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Non</w:t>
            </w:r>
            <w:r w:rsidRPr="00892DE3">
              <w:rPr>
                <w:b/>
                <w:sz w:val="17"/>
                <w:szCs w:val="20"/>
              </w:rPr>
              <w:noBreakHyphen/>
              <w:t>financial asset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Inventorie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6.1</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817</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671</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6</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3</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Non</w:t>
            </w:r>
            <w:r w:rsidRPr="00892DE3">
              <w:rPr>
                <w:sz w:val="17"/>
                <w:szCs w:val="20"/>
              </w:rPr>
              <w:noBreakHyphen/>
              <w:t>financial assets held for sale</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55</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32</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38</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05</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vertAlign w:val="superscript"/>
              </w:rPr>
            </w:pPr>
            <w:r w:rsidRPr="00892DE3">
              <w:rPr>
                <w:sz w:val="17"/>
                <w:szCs w:val="20"/>
              </w:rPr>
              <w:t>Land, buildings, infrastructure, plant and equipment</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4.1</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41 994</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38 886</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23 323</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21 776</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sz w:val="17"/>
                <w:szCs w:val="20"/>
              </w:rPr>
            </w:pPr>
            <w:r w:rsidRPr="00892DE3">
              <w:rPr>
                <w:sz w:val="17"/>
                <w:szCs w:val="20"/>
              </w:rPr>
              <w:t>Other non</w:t>
            </w:r>
            <w:r w:rsidRPr="00892DE3">
              <w:rPr>
                <w:sz w:val="17"/>
                <w:szCs w:val="20"/>
              </w:rPr>
              <w:noBreakHyphen/>
              <w:t>financial asset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4.4</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 917</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 648</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763</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494</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38456F" w:rsidRPr="00892DE3" w:rsidRDefault="0038456F" w:rsidP="00F042B6">
            <w:pPr>
              <w:pStyle w:val="Tabletext"/>
              <w:rPr>
                <w:b/>
                <w:sz w:val="17"/>
                <w:szCs w:val="20"/>
                <w:vertAlign w:val="superscript"/>
              </w:rPr>
            </w:pPr>
            <w:r w:rsidRPr="00892DE3">
              <w:rPr>
                <w:b/>
                <w:sz w:val="17"/>
                <w:szCs w:val="20"/>
              </w:rPr>
              <w:t>Total non</w:t>
            </w:r>
            <w:r w:rsidRPr="00892DE3">
              <w:rPr>
                <w:b/>
                <w:sz w:val="17"/>
                <w:szCs w:val="20"/>
              </w:rPr>
              <w:noBreakHyphen/>
              <w:t>financial assets</w:t>
            </w:r>
          </w:p>
        </w:tc>
        <w:tc>
          <w:tcPr>
            <w:tcW w:w="850" w:type="dxa"/>
            <w:tcBorders>
              <w:top w:val="single" w:sz="6" w:space="0" w:color="auto"/>
              <w:left w:val="nil"/>
              <w:bottom w:val="single" w:sz="6" w:space="0" w:color="auto"/>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246 185</w:t>
            </w:r>
          </w:p>
        </w:tc>
        <w:tc>
          <w:tcPr>
            <w:tcW w:w="850" w:type="dxa"/>
            <w:tcBorders>
              <w:top w:val="single" w:sz="6" w:space="0" w:color="auto"/>
              <w:left w:val="nil"/>
              <w:bottom w:val="single" w:sz="6"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242 637</w:t>
            </w:r>
          </w:p>
        </w:tc>
        <w:tc>
          <w:tcPr>
            <w:tcW w:w="851" w:type="dxa"/>
            <w:tcBorders>
              <w:top w:val="single" w:sz="6" w:space="0" w:color="auto"/>
              <w:left w:val="nil"/>
              <w:bottom w:val="single" w:sz="6"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5 700</w:t>
            </w:r>
          </w:p>
        </w:tc>
        <w:tc>
          <w:tcPr>
            <w:tcW w:w="848" w:type="dxa"/>
            <w:tcBorders>
              <w:top w:val="single" w:sz="6" w:space="0" w:color="auto"/>
              <w:left w:val="nil"/>
              <w:bottom w:val="single" w:sz="6" w:space="0" w:color="auto"/>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3 849</w:t>
            </w:r>
          </w:p>
        </w:tc>
      </w:tr>
      <w:tr w:rsidR="0038456F"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38456F" w:rsidRPr="00892DE3" w:rsidRDefault="0038456F" w:rsidP="00F042B6">
            <w:pPr>
              <w:pStyle w:val="Tabletext"/>
              <w:rPr>
                <w:b/>
                <w:sz w:val="17"/>
                <w:szCs w:val="20"/>
                <w:vertAlign w:val="superscript"/>
              </w:rPr>
            </w:pPr>
            <w:r w:rsidRPr="00892DE3">
              <w:rPr>
                <w:b/>
                <w:sz w:val="17"/>
                <w:szCs w:val="20"/>
              </w:rPr>
              <w:t>Total assets</w:t>
            </w:r>
          </w:p>
        </w:tc>
        <w:tc>
          <w:tcPr>
            <w:tcW w:w="850" w:type="dxa"/>
            <w:tcBorders>
              <w:top w:val="nil"/>
              <w:left w:val="nil"/>
              <w:bottom w:val="nil"/>
              <w:right w:val="nil"/>
            </w:tcBorders>
          </w:tcPr>
          <w:p w:rsidR="0038456F" w:rsidRPr="00892DE3" w:rsidRDefault="0038456F"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bCs/>
                <w:color w:val="000000"/>
                <w:szCs w:val="16"/>
              </w:rPr>
              <w:t>3.6</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304 323</w:t>
            </w:r>
          </w:p>
        </w:tc>
        <w:tc>
          <w:tcPr>
            <w:tcW w:w="850"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301 818</w:t>
            </w:r>
          </w:p>
        </w:tc>
        <w:tc>
          <w:tcPr>
            <w:tcW w:w="851"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246 990</w:t>
            </w:r>
          </w:p>
        </w:tc>
        <w:tc>
          <w:tcPr>
            <w:tcW w:w="848" w:type="dxa"/>
            <w:tcBorders>
              <w:top w:val="nil"/>
              <w:left w:val="nil"/>
              <w:bottom w:val="nil"/>
              <w:right w:val="nil"/>
            </w:tcBorders>
          </w:tcPr>
          <w:p w:rsidR="0038456F" w:rsidRPr="00892DE3" w:rsidRDefault="0038456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244 478</w:t>
            </w:r>
          </w:p>
        </w:tc>
      </w:tr>
      <w:tr w:rsidR="00AD47C0"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D47C0" w:rsidRPr="00892DE3" w:rsidRDefault="00AD47C0" w:rsidP="00F042B6">
            <w:pPr>
              <w:pStyle w:val="Tabletext"/>
              <w:rPr>
                <w:b/>
                <w:sz w:val="17"/>
                <w:szCs w:val="20"/>
              </w:rPr>
            </w:pPr>
            <w:r w:rsidRPr="00892DE3">
              <w:rPr>
                <w:b/>
                <w:sz w:val="17"/>
                <w:szCs w:val="20"/>
              </w:rPr>
              <w:t>Liabilities</w:t>
            </w:r>
          </w:p>
        </w:tc>
        <w:tc>
          <w:tcPr>
            <w:tcW w:w="850" w:type="dxa"/>
            <w:tcBorders>
              <w:top w:val="nil"/>
              <w:left w:val="nil"/>
              <w:bottom w:val="nil"/>
              <w:right w:val="nil"/>
            </w:tcBorders>
          </w:tcPr>
          <w:p w:rsidR="00AD47C0" w:rsidRPr="00892DE3"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892DE3">
              <w:rPr>
                <w:rFonts w:eastAsiaTheme="minorEastAsia" w:cs="Calibri"/>
                <w:noProof w:val="0"/>
                <w:color w:val="000000"/>
                <w:sz w:val="17"/>
                <w:szCs w:val="16"/>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761552" w:rsidRPr="00892DE3" w:rsidRDefault="00761552" w:rsidP="00F042B6">
            <w:pPr>
              <w:pStyle w:val="Tabletext"/>
              <w:rPr>
                <w:sz w:val="17"/>
                <w:szCs w:val="20"/>
              </w:rPr>
            </w:pPr>
            <w:r w:rsidRPr="00892DE3">
              <w:rPr>
                <w:sz w:val="17"/>
                <w:szCs w:val="20"/>
              </w:rPr>
              <w:t>Deposits held and advances received</w:t>
            </w:r>
          </w:p>
        </w:tc>
        <w:tc>
          <w:tcPr>
            <w:tcW w:w="850" w:type="dxa"/>
            <w:tcBorders>
              <w:top w:val="nil"/>
              <w:left w:val="nil"/>
              <w:bottom w:val="nil"/>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rPr>
              <w:t xml:space="preserve"> </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542</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940</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8 252</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9 088</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761552" w:rsidRPr="00892DE3" w:rsidRDefault="00761552" w:rsidP="00F042B6">
            <w:pPr>
              <w:pStyle w:val="Tabletext"/>
              <w:rPr>
                <w:sz w:val="17"/>
                <w:szCs w:val="20"/>
              </w:rPr>
            </w:pPr>
            <w:r w:rsidRPr="00892DE3">
              <w:rPr>
                <w:sz w:val="17"/>
                <w:szCs w:val="20"/>
              </w:rPr>
              <w:t>Payables</w:t>
            </w:r>
          </w:p>
        </w:tc>
        <w:tc>
          <w:tcPr>
            <w:tcW w:w="850" w:type="dxa"/>
            <w:tcBorders>
              <w:top w:val="nil"/>
              <w:left w:val="nil"/>
              <w:bottom w:val="nil"/>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6.3</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7 996</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7 233</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542</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 815</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761552" w:rsidRPr="00892DE3" w:rsidRDefault="00761552" w:rsidP="00F042B6">
            <w:pPr>
              <w:pStyle w:val="Tabletext"/>
              <w:rPr>
                <w:sz w:val="17"/>
                <w:szCs w:val="20"/>
              </w:rPr>
            </w:pPr>
            <w:r w:rsidRPr="00892DE3">
              <w:rPr>
                <w:sz w:val="17"/>
                <w:szCs w:val="20"/>
              </w:rPr>
              <w:t>Borrowings</w:t>
            </w:r>
          </w:p>
        </w:tc>
        <w:tc>
          <w:tcPr>
            <w:tcW w:w="850" w:type="dxa"/>
            <w:tcBorders>
              <w:top w:val="nil"/>
              <w:left w:val="nil"/>
              <w:bottom w:val="nil"/>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5.1</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8 453</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8 847</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30 995</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8 816</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761552" w:rsidRPr="00892DE3" w:rsidRDefault="00761552" w:rsidP="00F042B6">
            <w:pPr>
              <w:pStyle w:val="Tabletext"/>
              <w:rPr>
                <w:sz w:val="17"/>
                <w:szCs w:val="20"/>
              </w:rPr>
            </w:pPr>
            <w:r w:rsidRPr="00892DE3">
              <w:rPr>
                <w:sz w:val="17"/>
                <w:szCs w:val="20"/>
              </w:rPr>
              <w:t>Employee benefits</w:t>
            </w:r>
          </w:p>
        </w:tc>
        <w:tc>
          <w:tcPr>
            <w:tcW w:w="850" w:type="dxa"/>
            <w:tcBorders>
              <w:top w:val="nil"/>
              <w:left w:val="nil"/>
              <w:bottom w:val="nil"/>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3.1</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 076</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 034</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6 555</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6 506</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761552" w:rsidRPr="00892DE3" w:rsidRDefault="00761552" w:rsidP="00F042B6">
            <w:pPr>
              <w:pStyle w:val="Tabletext"/>
              <w:rPr>
                <w:sz w:val="17"/>
                <w:szCs w:val="20"/>
              </w:rPr>
            </w:pPr>
            <w:r w:rsidRPr="00892DE3">
              <w:rPr>
                <w:sz w:val="17"/>
                <w:szCs w:val="20"/>
              </w:rPr>
              <w:t>Superannuation</w:t>
            </w:r>
          </w:p>
        </w:tc>
        <w:tc>
          <w:tcPr>
            <w:tcW w:w="850" w:type="dxa"/>
            <w:tcBorders>
              <w:top w:val="nil"/>
              <w:left w:val="nil"/>
              <w:bottom w:val="nil"/>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6.4</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4 472</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4 938</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4 438</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4 900</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rsidR="00761552" w:rsidRPr="00892DE3" w:rsidRDefault="00761552" w:rsidP="00F042B6">
            <w:pPr>
              <w:pStyle w:val="Tabletext"/>
              <w:rPr>
                <w:sz w:val="17"/>
                <w:szCs w:val="20"/>
              </w:rPr>
            </w:pPr>
            <w:r w:rsidRPr="00892DE3">
              <w:rPr>
                <w:sz w:val="17"/>
                <w:szCs w:val="20"/>
              </w:rPr>
              <w:t>Other provisions</w:t>
            </w:r>
          </w:p>
        </w:tc>
        <w:tc>
          <w:tcPr>
            <w:tcW w:w="850" w:type="dxa"/>
            <w:tcBorders>
              <w:top w:val="nil"/>
              <w:left w:val="nil"/>
              <w:bottom w:val="single" w:sz="6" w:space="0" w:color="auto"/>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51349C">
              <w:rPr>
                <w:rFonts w:eastAsiaTheme="minorEastAsia" w:cs="Calibri"/>
                <w:color w:val="000000"/>
                <w:szCs w:val="16"/>
              </w:rPr>
              <w:t>6.5</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9 802</w:t>
            </w:r>
          </w:p>
        </w:tc>
        <w:tc>
          <w:tcPr>
            <w:tcW w:w="850"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29 592</w:t>
            </w:r>
          </w:p>
        </w:tc>
        <w:tc>
          <w:tcPr>
            <w:tcW w:w="851"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953</w:t>
            </w:r>
          </w:p>
        </w:tc>
        <w:tc>
          <w:tcPr>
            <w:tcW w:w="848" w:type="dxa"/>
            <w:tcBorders>
              <w:top w:val="nil"/>
              <w:left w:val="nil"/>
              <w:bottom w:val="nil"/>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 326</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rsidR="00761552" w:rsidRPr="00892DE3" w:rsidRDefault="00761552" w:rsidP="00F042B6">
            <w:pPr>
              <w:pStyle w:val="Tabletext"/>
              <w:rPr>
                <w:b/>
                <w:sz w:val="17"/>
                <w:szCs w:val="20"/>
              </w:rPr>
            </w:pPr>
            <w:r w:rsidRPr="00892DE3">
              <w:rPr>
                <w:b/>
                <w:sz w:val="17"/>
                <w:szCs w:val="20"/>
              </w:rPr>
              <w:t>Total liabilities</w:t>
            </w:r>
          </w:p>
        </w:tc>
        <w:tc>
          <w:tcPr>
            <w:tcW w:w="850" w:type="dxa"/>
            <w:tcBorders>
              <w:top w:val="single" w:sz="6" w:space="0" w:color="auto"/>
              <w:left w:val="nil"/>
              <w:bottom w:val="single" w:sz="6" w:space="0" w:color="auto"/>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9 341</w:t>
            </w:r>
          </w:p>
        </w:tc>
        <w:tc>
          <w:tcPr>
            <w:tcW w:w="850" w:type="dxa"/>
            <w:tcBorders>
              <w:top w:val="single" w:sz="6" w:space="0" w:color="auto"/>
              <w:left w:val="nil"/>
              <w:bottom w:val="single" w:sz="6"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29 584</w:t>
            </w:r>
          </w:p>
        </w:tc>
        <w:tc>
          <w:tcPr>
            <w:tcW w:w="851" w:type="dxa"/>
            <w:tcBorders>
              <w:top w:val="single" w:sz="6" w:space="0" w:color="auto"/>
              <w:left w:val="nil"/>
              <w:bottom w:val="single" w:sz="6"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76 734</w:t>
            </w:r>
          </w:p>
        </w:tc>
        <w:tc>
          <w:tcPr>
            <w:tcW w:w="848" w:type="dxa"/>
            <w:tcBorders>
              <w:top w:val="single" w:sz="6" w:space="0" w:color="auto"/>
              <w:left w:val="nil"/>
              <w:bottom w:val="single" w:sz="6"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76 451</w:t>
            </w:r>
          </w:p>
        </w:tc>
      </w:tr>
      <w:tr w:rsidR="00761552"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761552" w:rsidRPr="00892DE3" w:rsidRDefault="00761552" w:rsidP="00F042B6">
            <w:pPr>
              <w:pStyle w:val="Tabletext"/>
              <w:rPr>
                <w:b/>
                <w:sz w:val="17"/>
                <w:szCs w:val="20"/>
              </w:rPr>
            </w:pPr>
            <w:r w:rsidRPr="00892DE3">
              <w:rPr>
                <w:b/>
                <w:sz w:val="17"/>
                <w:szCs w:val="20"/>
              </w:rPr>
              <w:t>Net assets</w:t>
            </w:r>
          </w:p>
        </w:tc>
        <w:tc>
          <w:tcPr>
            <w:tcW w:w="850" w:type="dxa"/>
            <w:tcBorders>
              <w:top w:val="single" w:sz="6" w:space="0" w:color="auto"/>
              <w:left w:val="nil"/>
              <w:bottom w:val="single" w:sz="12" w:space="0" w:color="auto"/>
              <w:right w:val="nil"/>
            </w:tcBorders>
          </w:tcPr>
          <w:p w:rsidR="00761552" w:rsidRPr="00892DE3" w:rsidRDefault="00761552"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51349C">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4 983</w:t>
            </w:r>
          </w:p>
        </w:tc>
        <w:tc>
          <w:tcPr>
            <w:tcW w:w="850" w:type="dxa"/>
            <w:tcBorders>
              <w:top w:val="single" w:sz="6" w:space="0" w:color="auto"/>
              <w:left w:val="nil"/>
              <w:bottom w:val="single" w:sz="12"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2 234</w:t>
            </w:r>
          </w:p>
        </w:tc>
        <w:tc>
          <w:tcPr>
            <w:tcW w:w="851" w:type="dxa"/>
            <w:tcBorders>
              <w:top w:val="single" w:sz="6" w:space="0" w:color="auto"/>
              <w:left w:val="nil"/>
              <w:bottom w:val="single" w:sz="12"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0 256</w:t>
            </w:r>
          </w:p>
        </w:tc>
        <w:tc>
          <w:tcPr>
            <w:tcW w:w="848" w:type="dxa"/>
            <w:tcBorders>
              <w:top w:val="single" w:sz="6" w:space="0" w:color="auto"/>
              <w:left w:val="nil"/>
              <w:bottom w:val="single" w:sz="12" w:space="0" w:color="auto"/>
              <w:right w:val="nil"/>
            </w:tcBorders>
          </w:tcPr>
          <w:p w:rsidR="00761552" w:rsidRPr="00892DE3" w:rsidRDefault="00761552"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68 027</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sz w:val="17"/>
                <w:szCs w:val="20"/>
                <w:vertAlign w:val="superscript"/>
              </w:rPr>
            </w:pPr>
            <w:r w:rsidRPr="00892DE3">
              <w:rPr>
                <w:sz w:val="17"/>
                <w:szCs w:val="20"/>
              </w:rPr>
              <w:t>Accumulated surplus/(deficit)</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7 806</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5 137</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2 965</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1 464</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sz w:val="17"/>
                <w:szCs w:val="20"/>
              </w:rPr>
            </w:pPr>
            <w:r w:rsidRPr="00892DE3">
              <w:rPr>
                <w:sz w:val="17"/>
                <w:szCs w:val="20"/>
              </w:rPr>
              <w:t>Reserves</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97 176</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97 096</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17 290</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116 563</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rsidR="00AF0ACD" w:rsidRPr="00892DE3" w:rsidRDefault="00AF0ACD" w:rsidP="00812D2B">
            <w:pPr>
              <w:pStyle w:val="Tabletext"/>
              <w:rPr>
                <w:b/>
                <w:sz w:val="17"/>
                <w:szCs w:val="20"/>
              </w:rPr>
            </w:pPr>
            <w:r w:rsidRPr="00892DE3">
              <w:rPr>
                <w:b/>
                <w:sz w:val="17"/>
                <w:szCs w:val="20"/>
              </w:rPr>
              <w:t xml:space="preserve">Net worth </w:t>
            </w:r>
          </w:p>
        </w:tc>
        <w:tc>
          <w:tcPr>
            <w:tcW w:w="850" w:type="dxa"/>
            <w:tcBorders>
              <w:top w:val="single" w:sz="6" w:space="0" w:color="auto"/>
              <w:left w:val="nil"/>
              <w:bottom w:val="single" w:sz="12" w:space="0" w:color="auto"/>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p>
        </w:tc>
        <w:tc>
          <w:tcPr>
            <w:tcW w:w="851" w:type="dxa"/>
            <w:tcBorders>
              <w:top w:val="single" w:sz="6" w:space="0" w:color="auto"/>
              <w:left w:val="nil"/>
              <w:bottom w:val="single" w:sz="12" w:space="0" w:color="auto"/>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4 983</w:t>
            </w:r>
          </w:p>
        </w:tc>
        <w:tc>
          <w:tcPr>
            <w:tcW w:w="850" w:type="dxa"/>
            <w:tcBorders>
              <w:top w:val="single" w:sz="6" w:space="0" w:color="auto"/>
              <w:left w:val="nil"/>
              <w:bottom w:val="single" w:sz="12" w:space="0" w:color="auto"/>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2 234</w:t>
            </w:r>
          </w:p>
        </w:tc>
        <w:tc>
          <w:tcPr>
            <w:tcW w:w="851" w:type="dxa"/>
            <w:tcBorders>
              <w:top w:val="single" w:sz="6" w:space="0" w:color="auto"/>
              <w:left w:val="nil"/>
              <w:bottom w:val="single" w:sz="12" w:space="0" w:color="auto"/>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70 256</w:t>
            </w:r>
          </w:p>
        </w:tc>
        <w:tc>
          <w:tcPr>
            <w:tcW w:w="848" w:type="dxa"/>
            <w:tcBorders>
              <w:top w:val="single" w:sz="6" w:space="0" w:color="auto"/>
              <w:left w:val="nil"/>
              <w:bottom w:val="single" w:sz="12" w:space="0" w:color="auto"/>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6"/>
                <w:lang w:eastAsia="en-AU"/>
              </w:rPr>
              <w:t>168 027</w:t>
            </w:r>
          </w:p>
        </w:tc>
      </w:tr>
      <w:tr w:rsidR="00AF0ACD" w:rsidRPr="00892DE3"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sz w:val="17"/>
                <w:szCs w:val="20"/>
              </w:rPr>
            </w:pPr>
            <w:r w:rsidRPr="00892DE3">
              <w:rPr>
                <w:sz w:val="17"/>
                <w:szCs w:val="20"/>
              </w:rPr>
              <w:t xml:space="preserve"> </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892DE3">
              <w:rPr>
                <w:rFonts w:eastAsiaTheme="minorEastAsia" w:cs="Calibri"/>
                <w:color w:val="000000"/>
                <w:lang w:eastAsia="en-AU"/>
              </w:rPr>
              <w:t xml:space="preserve"> </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b/>
                <w:sz w:val="17"/>
                <w:szCs w:val="20"/>
              </w:rPr>
            </w:pPr>
            <w:r w:rsidRPr="00892DE3">
              <w:rPr>
                <w:b/>
                <w:sz w:val="17"/>
                <w:szCs w:val="20"/>
              </w:rPr>
              <w:t>FISCAL AGGREGATES</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892DE3">
              <w:rPr>
                <w:rFonts w:eastAsiaTheme="minorEastAsia" w:cs="Calibri"/>
                <w:bCs/>
                <w:color w:val="000000"/>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b/>
                <w:bCs/>
                <w:color w:val="000000"/>
                <w:szCs w:val="16"/>
                <w:lang w:eastAsia="en-AU"/>
              </w:rPr>
              <w:t xml:space="preserve"> </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sz w:val="17"/>
                <w:szCs w:val="20"/>
              </w:rPr>
            </w:pPr>
            <w:r w:rsidRPr="00892DE3">
              <w:rPr>
                <w:sz w:val="17"/>
                <w:szCs w:val="20"/>
              </w:rPr>
              <w:t xml:space="preserve">Net financial worth </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71 202)</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70 404)</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4 555</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4 178</w:t>
            </w:r>
          </w:p>
        </w:tc>
      </w:tr>
      <w:tr w:rsidR="00AF0ACD" w:rsidRPr="00892DE3"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rsidR="00AF0ACD" w:rsidRPr="00892DE3" w:rsidRDefault="00AF0ACD" w:rsidP="00F042B6">
            <w:pPr>
              <w:pStyle w:val="Tabletext"/>
              <w:rPr>
                <w:sz w:val="17"/>
                <w:szCs w:val="20"/>
              </w:rPr>
            </w:pPr>
            <w:r w:rsidRPr="00892DE3">
              <w:rPr>
                <w:sz w:val="17"/>
                <w:szCs w:val="20"/>
              </w:rPr>
              <w:t>Net financial liabilities</w:t>
            </w:r>
          </w:p>
        </w:tc>
        <w:tc>
          <w:tcPr>
            <w:tcW w:w="850" w:type="dxa"/>
            <w:tcBorders>
              <w:top w:val="nil"/>
              <w:left w:val="nil"/>
              <w:bottom w:val="nil"/>
              <w:right w:val="nil"/>
            </w:tcBorders>
          </w:tcPr>
          <w:p w:rsidR="00AF0ACD" w:rsidRPr="00892DE3" w:rsidRDefault="00AF0ACD"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892DE3">
              <w:rPr>
                <w:rFonts w:eastAsiaTheme="minorEastAsia" w:cs="Calibri"/>
                <w:color w:val="000000"/>
              </w:rPr>
              <w:t xml:space="preserve"> </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1 202</w:t>
            </w:r>
          </w:p>
        </w:tc>
        <w:tc>
          <w:tcPr>
            <w:tcW w:w="850"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70 404</w:t>
            </w:r>
          </w:p>
        </w:tc>
        <w:tc>
          <w:tcPr>
            <w:tcW w:w="851"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50 742</w:t>
            </w:r>
          </w:p>
        </w:tc>
        <w:tc>
          <w:tcPr>
            <w:tcW w:w="848" w:type="dxa"/>
            <w:tcBorders>
              <w:top w:val="nil"/>
              <w:left w:val="nil"/>
              <w:bottom w:val="nil"/>
              <w:right w:val="nil"/>
            </w:tcBorders>
          </w:tcPr>
          <w:p w:rsidR="00AF0ACD" w:rsidRPr="00892DE3" w:rsidRDefault="00AF0ACD"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6"/>
                <w:lang w:eastAsia="en-AU"/>
              </w:rPr>
              <w:t>48 331</w:t>
            </w:r>
          </w:p>
        </w:tc>
      </w:tr>
      <w:tr w:rsidR="00AF0ACD" w:rsidRPr="00892DE3"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nil"/>
              <w:bottom w:val="single" w:sz="12" w:space="0" w:color="auto"/>
            </w:tcBorders>
          </w:tcPr>
          <w:p w:rsidR="00AF0ACD" w:rsidRPr="00761552" w:rsidRDefault="00AF0ACD" w:rsidP="00F042B6">
            <w:pPr>
              <w:pStyle w:val="Tabletext"/>
              <w:rPr>
                <w:b w:val="0"/>
                <w:sz w:val="17"/>
                <w:szCs w:val="20"/>
              </w:rPr>
            </w:pPr>
            <w:r w:rsidRPr="00761552">
              <w:rPr>
                <w:b w:val="0"/>
                <w:sz w:val="17"/>
                <w:szCs w:val="20"/>
              </w:rPr>
              <w:t>Net debt</w:t>
            </w:r>
          </w:p>
        </w:tc>
        <w:tc>
          <w:tcPr>
            <w:tcW w:w="850" w:type="dxa"/>
            <w:tcBorders>
              <w:top w:val="nil"/>
              <w:bottom w:val="single" w:sz="12" w:space="0" w:color="auto"/>
            </w:tcBorders>
          </w:tcPr>
          <w:p w:rsidR="00AF0ACD" w:rsidRPr="00892DE3" w:rsidRDefault="00AF0ACD" w:rsidP="00F042B6">
            <w:pPr>
              <w:pStyle w:val="TableTextCentred0"/>
              <w:cnfStyle w:val="010000000000" w:firstRow="0" w:lastRow="1" w:firstColumn="0" w:lastColumn="0" w:oddVBand="0" w:evenVBand="0" w:oddHBand="0" w:evenHBand="0" w:firstRowFirstColumn="0" w:firstRowLastColumn="0" w:lastRowFirstColumn="0" w:lastRowLastColumn="0"/>
              <w:rPr>
                <w:b w:val="0"/>
                <w:sz w:val="17"/>
                <w:szCs w:val="20"/>
              </w:rPr>
            </w:pPr>
            <w:r w:rsidRPr="00892DE3">
              <w:rPr>
                <w:rFonts w:eastAsiaTheme="minorEastAsia" w:cs="Calibri"/>
                <w:color w:val="000000"/>
              </w:rPr>
              <w:t xml:space="preserve"> </w:t>
            </w:r>
          </w:p>
        </w:tc>
        <w:tc>
          <w:tcPr>
            <w:tcW w:w="851" w:type="dxa"/>
            <w:tcBorders>
              <w:top w:val="nil"/>
              <w:bottom w:val="single" w:sz="12" w:space="0" w:color="auto"/>
            </w:tcBorders>
          </w:tcPr>
          <w:p w:rsidR="00AF0ACD" w:rsidRPr="00812D2B" w:rsidRDefault="00AF0ACD"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12D2B">
              <w:rPr>
                <w:rFonts w:eastAsiaTheme="minorEastAsia" w:cs="Calibri"/>
                <w:b w:val="0"/>
                <w:color w:val="000000"/>
                <w:szCs w:val="16"/>
                <w:lang w:eastAsia="en-AU"/>
              </w:rPr>
              <w:t>2 475</w:t>
            </w:r>
          </w:p>
        </w:tc>
        <w:tc>
          <w:tcPr>
            <w:tcW w:w="850" w:type="dxa"/>
            <w:tcBorders>
              <w:top w:val="nil"/>
              <w:bottom w:val="single" w:sz="12" w:space="0" w:color="auto"/>
            </w:tcBorders>
          </w:tcPr>
          <w:p w:rsidR="00AF0ACD" w:rsidRPr="00812D2B" w:rsidRDefault="00AF0ACD"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12D2B">
              <w:rPr>
                <w:rFonts w:eastAsiaTheme="minorEastAsia" w:cs="Calibri"/>
                <w:b w:val="0"/>
                <w:color w:val="000000"/>
                <w:szCs w:val="16"/>
                <w:lang w:eastAsia="en-AU"/>
              </w:rPr>
              <w:t>1 833</w:t>
            </w:r>
          </w:p>
        </w:tc>
        <w:tc>
          <w:tcPr>
            <w:tcW w:w="851" w:type="dxa"/>
            <w:tcBorders>
              <w:top w:val="nil"/>
              <w:bottom w:val="single" w:sz="12" w:space="0" w:color="auto"/>
            </w:tcBorders>
          </w:tcPr>
          <w:p w:rsidR="00AF0ACD" w:rsidRPr="00812D2B" w:rsidRDefault="00AF0ACD"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12D2B">
              <w:rPr>
                <w:rFonts w:eastAsiaTheme="minorEastAsia" w:cs="Calibri"/>
                <w:b w:val="0"/>
                <w:color w:val="000000"/>
                <w:szCs w:val="16"/>
                <w:lang w:eastAsia="en-AU"/>
              </w:rPr>
              <w:t>19 109</w:t>
            </w:r>
          </w:p>
        </w:tc>
        <w:tc>
          <w:tcPr>
            <w:tcW w:w="848" w:type="dxa"/>
            <w:tcBorders>
              <w:top w:val="nil"/>
              <w:bottom w:val="single" w:sz="12" w:space="0" w:color="auto"/>
            </w:tcBorders>
          </w:tcPr>
          <w:p w:rsidR="00AF0ACD" w:rsidRPr="00812D2B" w:rsidRDefault="00AF0ACD" w:rsidP="00F042B6">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812D2B">
              <w:rPr>
                <w:rFonts w:eastAsiaTheme="minorEastAsia" w:cs="Calibri"/>
                <w:b w:val="0"/>
                <w:color w:val="000000"/>
                <w:szCs w:val="16"/>
                <w:lang w:eastAsia="en-AU"/>
              </w:rPr>
              <w:t>15 762</w:t>
            </w:r>
          </w:p>
        </w:tc>
      </w:tr>
    </w:tbl>
    <w:p w:rsidR="00AD47C0" w:rsidRPr="00892DE3" w:rsidRDefault="00AD47C0" w:rsidP="00AD47C0">
      <w:pPr>
        <w:pStyle w:val="Source"/>
      </w:pPr>
      <w:r w:rsidRPr="00892DE3">
        <w:t>The accompanying notes form part of these financial statements.</w:t>
      </w:r>
    </w:p>
    <w:p w:rsidR="00AD47C0" w:rsidRPr="00892DE3" w:rsidRDefault="00AD47C0" w:rsidP="00AD47C0">
      <w:r w:rsidRPr="00892DE3">
        <w:br w:type="page"/>
      </w:r>
    </w:p>
    <w:p w:rsidR="00AD47C0" w:rsidRPr="00892DE3" w:rsidRDefault="00AD47C0" w:rsidP="00AD47C0">
      <w:pPr>
        <w:pStyle w:val="TableHeading"/>
      </w:pPr>
      <w:r w:rsidRPr="00892DE3">
        <w:t>Table 1.11:</w:t>
      </w:r>
      <w:r w:rsidRPr="00892DE3">
        <w:tab/>
        <w:t xml:space="preserve">Consolidated cash flow statement for the six months ended 31 December </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529"/>
        <w:gridCol w:w="708"/>
        <w:gridCol w:w="851"/>
        <w:gridCol w:w="850"/>
        <w:gridCol w:w="851"/>
        <w:gridCol w:w="848"/>
      </w:tblGrid>
      <w:tr w:rsidR="00AD47C0" w:rsidRPr="00892DE3"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single" w:sz="6" w:space="0" w:color="auto"/>
              <w:bottom w:val="nil"/>
              <w:right w:val="nil"/>
            </w:tcBorders>
            <w:shd w:val="clear" w:color="000000" w:fill="000000"/>
          </w:tcPr>
          <w:p w:rsidR="00AD47C0" w:rsidRPr="00892DE3" w:rsidRDefault="00AD47C0" w:rsidP="00F042B6">
            <w:pPr>
              <w:spacing w:after="0"/>
              <w:ind w:left="0" w:firstLine="0"/>
            </w:pPr>
          </w:p>
        </w:tc>
        <w:tc>
          <w:tcPr>
            <w:tcW w:w="708" w:type="dxa"/>
            <w:tcBorders>
              <w:top w:val="single" w:sz="6" w:space="0" w:color="auto"/>
              <w:left w:val="nil"/>
              <w:bottom w:val="nil"/>
              <w:right w:val="nil"/>
            </w:tcBorders>
            <w:shd w:val="clear" w:color="000000" w:fill="000000"/>
          </w:tcPr>
          <w:p w:rsidR="00AD47C0" w:rsidRPr="00892DE3"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892DE3">
              <w:t xml:space="preserve"> </w:t>
            </w:r>
          </w:p>
        </w:tc>
        <w:tc>
          <w:tcPr>
            <w:tcW w:w="1701" w:type="dxa"/>
            <w:gridSpan w:val="2"/>
            <w:tcBorders>
              <w:top w:val="single" w:sz="6" w:space="0" w:color="auto"/>
              <w:left w:val="nil"/>
              <w:bottom w:val="nil"/>
              <w:right w:val="nil"/>
            </w:tcBorders>
            <w:shd w:val="clear" w:color="000000" w:fill="000000"/>
          </w:tcPr>
          <w:p w:rsidR="00AD47C0" w:rsidRPr="00892DE3"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State of Victoria</w:t>
            </w:r>
          </w:p>
        </w:tc>
        <w:tc>
          <w:tcPr>
            <w:tcW w:w="1699" w:type="dxa"/>
            <w:gridSpan w:val="2"/>
            <w:tcBorders>
              <w:top w:val="single" w:sz="6" w:space="0" w:color="auto"/>
              <w:left w:val="nil"/>
              <w:bottom w:val="nil"/>
              <w:right w:val="single" w:sz="6" w:space="0" w:color="auto"/>
            </w:tcBorders>
            <w:shd w:val="clear" w:color="000000" w:fill="000000"/>
          </w:tcPr>
          <w:p w:rsidR="00AD47C0" w:rsidRPr="00892DE3"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General</w:t>
            </w:r>
            <w:r w:rsidRPr="00892DE3">
              <w:br/>
              <w:t>government sector</w:t>
            </w:r>
          </w:p>
        </w:tc>
      </w:tr>
      <w:tr w:rsidR="00812D2B" w:rsidRPr="00892DE3"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nil"/>
              <w:left w:val="single" w:sz="6" w:space="0" w:color="auto"/>
              <w:bottom w:val="single" w:sz="6" w:space="0" w:color="auto"/>
              <w:right w:val="nil"/>
            </w:tcBorders>
            <w:shd w:val="clear" w:color="000000" w:fill="000000"/>
          </w:tcPr>
          <w:p w:rsidR="00812D2B" w:rsidRPr="00892DE3" w:rsidRDefault="00812D2B" w:rsidP="00F042B6">
            <w:pPr>
              <w:spacing w:after="0"/>
              <w:ind w:left="0" w:firstLine="0"/>
            </w:pPr>
            <w:r w:rsidRPr="00892DE3">
              <w:t xml:space="preserve"> </w:t>
            </w:r>
          </w:p>
        </w:tc>
        <w:tc>
          <w:tcPr>
            <w:tcW w:w="708" w:type="dxa"/>
            <w:tcBorders>
              <w:top w:val="nil"/>
              <w:left w:val="nil"/>
              <w:bottom w:val="single" w:sz="6" w:space="0" w:color="auto"/>
              <w:right w:val="nil"/>
            </w:tcBorders>
            <w:shd w:val="clear" w:color="000000" w:fill="000000"/>
          </w:tcPr>
          <w:p w:rsidR="00812D2B" w:rsidRPr="00892DE3" w:rsidRDefault="00812D2B" w:rsidP="00F042B6">
            <w:pPr>
              <w:spacing w:after="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51" w:type="dxa"/>
            <w:tcBorders>
              <w:top w:val="nil"/>
              <w:left w:val="nil"/>
              <w:bottom w:val="single" w:sz="6" w:space="0" w:color="auto"/>
              <w:right w:val="nil"/>
            </w:tcBorders>
            <w:shd w:val="clear" w:color="000000" w:fill="000000"/>
          </w:tcPr>
          <w:p w:rsidR="00812D2B" w:rsidRPr="00892DE3"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7</w:t>
            </w:r>
          </w:p>
        </w:tc>
        <w:tc>
          <w:tcPr>
            <w:tcW w:w="850" w:type="dxa"/>
            <w:tcBorders>
              <w:top w:val="nil"/>
              <w:left w:val="nil"/>
              <w:bottom w:val="single" w:sz="6" w:space="0" w:color="auto"/>
              <w:right w:val="nil"/>
            </w:tcBorders>
            <w:shd w:val="clear" w:color="000000" w:fill="000000"/>
          </w:tcPr>
          <w:p w:rsidR="00812D2B" w:rsidRPr="00892DE3"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6</w:t>
            </w:r>
          </w:p>
        </w:tc>
        <w:tc>
          <w:tcPr>
            <w:tcW w:w="851" w:type="dxa"/>
            <w:tcBorders>
              <w:top w:val="nil"/>
              <w:left w:val="nil"/>
              <w:bottom w:val="single" w:sz="6" w:space="0" w:color="auto"/>
              <w:right w:val="nil"/>
            </w:tcBorders>
            <w:shd w:val="clear" w:color="000000" w:fill="000000"/>
          </w:tcPr>
          <w:p w:rsidR="00812D2B" w:rsidRPr="00892DE3"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7</w:t>
            </w:r>
          </w:p>
        </w:tc>
        <w:tc>
          <w:tcPr>
            <w:tcW w:w="848" w:type="dxa"/>
            <w:tcBorders>
              <w:top w:val="nil"/>
              <w:left w:val="nil"/>
              <w:bottom w:val="single" w:sz="6" w:space="0" w:color="auto"/>
              <w:right w:val="single" w:sz="6" w:space="0" w:color="auto"/>
            </w:tcBorders>
            <w:shd w:val="clear" w:color="000000" w:fill="000000"/>
          </w:tcPr>
          <w:p w:rsidR="00812D2B" w:rsidRPr="00892DE3"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51349C">
              <w:rPr>
                <w:rFonts w:eastAsiaTheme="minorEastAsia" w:cs="Calibri"/>
                <w:iCs/>
                <w:color w:val="FFFFFF"/>
                <w:szCs w:val="16"/>
                <w:lang w:eastAsia="en-AU"/>
              </w:rPr>
              <w:t>2016</w:t>
            </w:r>
          </w:p>
        </w:tc>
      </w:tr>
      <w:tr w:rsidR="00AD47C0"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Cash flows from operating activities</w:t>
            </w:r>
          </w:p>
        </w:tc>
        <w:tc>
          <w:tcPr>
            <w:tcW w:w="708" w:type="dxa"/>
            <w:tcBorders>
              <w:top w:val="single" w:sz="6" w:space="0" w:color="auto"/>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single" w:sz="6" w:space="0" w:color="auto"/>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AD47C0"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AD47C0" w:rsidRPr="00892DE3" w:rsidRDefault="00AD47C0" w:rsidP="00F042B6">
            <w:pPr>
              <w:pStyle w:val="Tabletext"/>
              <w:spacing w:after="0"/>
              <w:rPr>
                <w:b/>
                <w:sz w:val="17"/>
                <w:szCs w:val="20"/>
              </w:rPr>
            </w:pPr>
            <w:r w:rsidRPr="00892DE3">
              <w:rPr>
                <w:b/>
                <w:sz w:val="17"/>
                <w:szCs w:val="20"/>
              </w:rPr>
              <w:t>Receipts</w:t>
            </w:r>
          </w:p>
        </w:tc>
        <w:tc>
          <w:tcPr>
            <w:tcW w:w="708" w:type="dxa"/>
            <w:tcBorders>
              <w:top w:val="nil"/>
              <w:left w:val="nil"/>
              <w:bottom w:val="nil"/>
              <w:right w:val="nil"/>
            </w:tcBorders>
          </w:tcPr>
          <w:p w:rsidR="00AD47C0" w:rsidRPr="00892DE3"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0"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51"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c>
          <w:tcPr>
            <w:tcW w:w="848" w:type="dxa"/>
            <w:tcBorders>
              <w:top w:val="nil"/>
              <w:left w:val="nil"/>
              <w:bottom w:val="nil"/>
              <w:right w:val="nil"/>
            </w:tcBorders>
          </w:tcPr>
          <w:p w:rsidR="00AD47C0" w:rsidRPr="00892DE3"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b/>
                <w:szCs w:val="20"/>
              </w:rPr>
              <w:t xml:space="preserve"> </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Taxes received</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815</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688</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999</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0 883</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Grant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4 118</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3 288</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4 226</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3 32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 xml:space="preserve">Sales of goods and services </w:t>
            </w:r>
            <w:r w:rsidRPr="00892DE3">
              <w:rPr>
                <w:sz w:val="17"/>
                <w:szCs w:val="20"/>
                <w:vertAlign w:val="superscript"/>
              </w:rPr>
              <w:t>(</w:t>
            </w:r>
            <w:r>
              <w:rPr>
                <w:sz w:val="17"/>
                <w:szCs w:val="20"/>
                <w:vertAlign w:val="superscript"/>
              </w:rPr>
              <w:t>a)</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9 058</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7 833</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4 077</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781</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Interest received</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31</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40</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6</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7</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ind w:left="256" w:hanging="256"/>
              <w:rPr>
                <w:sz w:val="17"/>
                <w:szCs w:val="20"/>
              </w:rPr>
            </w:pPr>
            <w:r w:rsidRPr="00892DE3">
              <w:rPr>
                <w:sz w:val="17"/>
                <w:szCs w:val="20"/>
              </w:rPr>
              <w:t>Dividends and income tax equivalent and rate equivalent receipt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36</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77</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23</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Other receipts</w:t>
            </w:r>
          </w:p>
        </w:tc>
        <w:tc>
          <w:tcPr>
            <w:tcW w:w="708" w:type="dxa"/>
            <w:tcBorders>
              <w:top w:val="nil"/>
              <w:left w:val="nil"/>
              <w:bottom w:val="single" w:sz="6" w:space="0" w:color="auto"/>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225</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306</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09</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33</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rsidR="00D97DAF" w:rsidRPr="00892DE3" w:rsidRDefault="00D97DAF" w:rsidP="00F042B6">
            <w:pPr>
              <w:pStyle w:val="Tabletext"/>
              <w:spacing w:after="0"/>
              <w:rPr>
                <w:b/>
                <w:sz w:val="17"/>
                <w:szCs w:val="20"/>
              </w:rPr>
            </w:pPr>
            <w:r w:rsidRPr="00892DE3">
              <w:rPr>
                <w:b/>
                <w:sz w:val="17"/>
                <w:szCs w:val="20"/>
              </w:rPr>
              <w:t>Total receipt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6 314</w:t>
            </w:r>
          </w:p>
        </w:tc>
        <w:tc>
          <w:tcPr>
            <w:tcW w:w="850" w:type="dxa"/>
            <w:tcBorders>
              <w:top w:val="single" w:sz="6" w:space="0" w:color="auto"/>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43 891</w:t>
            </w:r>
          </w:p>
        </w:tc>
        <w:tc>
          <w:tcPr>
            <w:tcW w:w="851" w:type="dxa"/>
            <w:tcBorders>
              <w:top w:val="single" w:sz="6" w:space="0" w:color="auto"/>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1 104</w:t>
            </w:r>
          </w:p>
        </w:tc>
        <w:tc>
          <w:tcPr>
            <w:tcW w:w="848" w:type="dxa"/>
            <w:tcBorders>
              <w:top w:val="single" w:sz="6" w:space="0" w:color="auto"/>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9 715</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b/>
                <w:sz w:val="17"/>
                <w:szCs w:val="20"/>
              </w:rPr>
            </w:pPr>
            <w:r w:rsidRPr="00892DE3">
              <w:rPr>
                <w:b/>
                <w:sz w:val="17"/>
                <w:szCs w:val="20"/>
              </w:rPr>
              <w:t>Payment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t xml:space="preserve"> </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Payments for employee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813)</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 855)</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228)</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 286)</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Superannuation</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94)</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13)</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18)</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237)</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Interest paid</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34)</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416)</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90)</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22)</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 xml:space="preserve">Grants and subsidies </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712)</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243)</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55)</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087)</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 xml:space="preserve">Goods and services </w:t>
            </w:r>
            <w:r w:rsidRPr="00892DE3">
              <w:rPr>
                <w:sz w:val="17"/>
                <w:szCs w:val="20"/>
                <w:vertAlign w:val="superscript"/>
              </w:rPr>
              <w:t>(</w:t>
            </w:r>
            <w:r>
              <w:rPr>
                <w:sz w:val="17"/>
                <w:szCs w:val="20"/>
                <w:vertAlign w:val="superscript"/>
              </w:rPr>
              <w:t>a</w:t>
            </w:r>
            <w:r w:rsidRPr="00892DE3">
              <w:rPr>
                <w:sz w:val="17"/>
                <w:szCs w:val="20"/>
                <w:vertAlign w:val="superscript"/>
              </w:rPr>
              <w:t>)</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 172)</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2 318)</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 984)</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 48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rsidR="00D97DAF" w:rsidRPr="00892DE3" w:rsidRDefault="00D97DAF" w:rsidP="00F042B6">
            <w:pPr>
              <w:pStyle w:val="Tabletext"/>
              <w:spacing w:after="0"/>
              <w:rPr>
                <w:sz w:val="17"/>
                <w:szCs w:val="20"/>
              </w:rPr>
            </w:pPr>
            <w:r w:rsidRPr="00892DE3">
              <w:rPr>
                <w:sz w:val="17"/>
                <w:szCs w:val="20"/>
              </w:rPr>
              <w:t>Other payments</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04)</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3)</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rsidR="00D97DAF" w:rsidRPr="00892DE3" w:rsidRDefault="00D97DAF" w:rsidP="00F042B6">
            <w:pPr>
              <w:pStyle w:val="Tabletext"/>
              <w:spacing w:after="0"/>
              <w:rPr>
                <w:b/>
                <w:sz w:val="17"/>
                <w:szCs w:val="20"/>
              </w:rPr>
            </w:pPr>
            <w:r w:rsidRPr="00892DE3">
              <w:rPr>
                <w:b/>
                <w:sz w:val="17"/>
                <w:szCs w:val="20"/>
              </w:rPr>
              <w:t>Total payments</w:t>
            </w:r>
          </w:p>
        </w:tc>
        <w:tc>
          <w:tcPr>
            <w:tcW w:w="708" w:type="dxa"/>
            <w:tcBorders>
              <w:top w:val="single" w:sz="6" w:space="0" w:color="auto"/>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2 818)</w:t>
            </w:r>
          </w:p>
        </w:tc>
        <w:tc>
          <w:tcPr>
            <w:tcW w:w="850"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9 549)</w:t>
            </w:r>
          </w:p>
        </w:tc>
        <w:tc>
          <w:tcPr>
            <w:tcW w:w="851"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9 368)</w:t>
            </w:r>
          </w:p>
        </w:tc>
        <w:tc>
          <w:tcPr>
            <w:tcW w:w="848"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7 485)</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rsidR="00D97DAF" w:rsidRPr="00892DE3" w:rsidRDefault="00D97DAF" w:rsidP="00F042B6">
            <w:pPr>
              <w:pStyle w:val="Tabletext"/>
              <w:spacing w:after="0"/>
              <w:rPr>
                <w:b/>
                <w:sz w:val="17"/>
                <w:szCs w:val="20"/>
              </w:rPr>
            </w:pPr>
            <w:r w:rsidRPr="00892DE3">
              <w:rPr>
                <w:b/>
                <w:sz w:val="17"/>
                <w:szCs w:val="20"/>
              </w:rPr>
              <w:t>Net cash flows from operating activitie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 497</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14 342</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1 736</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2 23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b/>
                <w:sz w:val="17"/>
                <w:szCs w:val="20"/>
              </w:rPr>
            </w:pPr>
            <w:r w:rsidRPr="00812D2B">
              <w:rPr>
                <w:b/>
                <w:sz w:val="17"/>
                <w:szCs w:val="20"/>
              </w:rPr>
              <w:t>Cash flows from investing activitie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p>
        </w:tc>
        <w:tc>
          <w:tcPr>
            <w:tcW w:w="850" w:type="dxa"/>
            <w:tcBorders>
              <w:top w:val="nil"/>
              <w:left w:val="nil"/>
              <w:bottom w:val="nil"/>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b/>
                <w:sz w:val="17"/>
                <w:szCs w:val="20"/>
              </w:rPr>
            </w:pPr>
            <w:r w:rsidRPr="0051349C">
              <w:rPr>
                <w:rFonts w:eastAsiaTheme="minorEastAsia" w:cs="Calibri"/>
                <w:b/>
                <w:bCs/>
                <w:color w:val="000000"/>
                <w:szCs w:val="18"/>
              </w:rPr>
              <w:t>Cash flows from investments in non-financial asset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892DE3">
              <w:rPr>
                <w:rFonts w:eastAsiaTheme="minorEastAsia" w:cs="Calibri"/>
                <w:color w:val="000000"/>
                <w:lang w:eastAsia="en-AU"/>
              </w:rPr>
              <w:t xml:space="preserve"> </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Purchases of non</w:t>
            </w:r>
            <w:r w:rsidRPr="00892DE3">
              <w:rPr>
                <w:sz w:val="17"/>
                <w:szCs w:val="20"/>
              </w:rPr>
              <w:noBreakHyphen/>
              <w:t>financial asset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szCs w:val="16"/>
              </w:rPr>
              <w:t>3.5, 3.6</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625)</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938)</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570)</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121)</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rsidR="00D97DAF" w:rsidRPr="00892DE3" w:rsidRDefault="00D97DAF" w:rsidP="00F042B6">
            <w:pPr>
              <w:pStyle w:val="Tabletext"/>
              <w:spacing w:after="0"/>
              <w:rPr>
                <w:sz w:val="17"/>
                <w:szCs w:val="20"/>
              </w:rPr>
            </w:pPr>
            <w:r w:rsidRPr="00892DE3">
              <w:rPr>
                <w:sz w:val="17"/>
                <w:szCs w:val="20"/>
              </w:rPr>
              <w:t>Sales of non</w:t>
            </w:r>
            <w:r w:rsidRPr="00892DE3">
              <w:rPr>
                <w:sz w:val="17"/>
                <w:szCs w:val="20"/>
              </w:rPr>
              <w:noBreakHyphen/>
              <w:t>financial assets</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color w:val="000000"/>
              </w:rPr>
              <w:t xml:space="preserve"> </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4</w:t>
            </w:r>
          </w:p>
        </w:tc>
        <w:tc>
          <w:tcPr>
            <w:tcW w:w="850"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6</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6</w:t>
            </w:r>
          </w:p>
        </w:tc>
        <w:tc>
          <w:tcPr>
            <w:tcW w:w="848"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5</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rsidR="00D97DAF" w:rsidRPr="00892DE3" w:rsidRDefault="00D97DAF" w:rsidP="00F042B6">
            <w:pPr>
              <w:pStyle w:val="Tabletext"/>
              <w:spacing w:after="0"/>
              <w:rPr>
                <w:b/>
                <w:sz w:val="17"/>
                <w:szCs w:val="20"/>
              </w:rPr>
            </w:pPr>
            <w:r w:rsidRPr="0051349C">
              <w:rPr>
                <w:rFonts w:eastAsiaTheme="minorEastAsia" w:cs="Calibri"/>
                <w:b/>
                <w:bCs/>
                <w:color w:val="000000"/>
                <w:szCs w:val="18"/>
              </w:rPr>
              <w:t>Net cash flows from investments in non-financial asset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62)</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821)</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473)</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056)</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FFFF00" w:fill="auto"/>
          </w:tcPr>
          <w:p w:rsidR="00D97DAF" w:rsidRPr="00892DE3" w:rsidRDefault="00D97DAF" w:rsidP="00F042B6">
            <w:pPr>
              <w:pStyle w:val="Tabletext"/>
              <w:spacing w:after="0"/>
              <w:rPr>
                <w:sz w:val="17"/>
                <w:szCs w:val="20"/>
              </w:rPr>
            </w:pPr>
            <w:r w:rsidRPr="0051349C">
              <w:rPr>
                <w:rFonts w:eastAsiaTheme="minorEastAsia" w:cs="Calibri"/>
                <w:color w:val="000000"/>
                <w:szCs w:val="18"/>
              </w:rPr>
              <w:t>Net cash flows from investments in financial assets for policy purposes</w:t>
            </w:r>
            <w:r>
              <w:rPr>
                <w:rFonts w:eastAsiaTheme="minorEastAsia" w:cs="Calibri"/>
                <w:color w:val="000000"/>
                <w:szCs w:val="18"/>
              </w:rPr>
              <w:t xml:space="preserve"> </w:t>
            </w:r>
            <w:r w:rsidRPr="00BE3852">
              <w:rPr>
                <w:rFonts w:eastAsiaTheme="minorEastAsia" w:cs="Calibri"/>
                <w:color w:val="000000"/>
                <w:szCs w:val="18"/>
                <w:vertAlign w:val="superscript"/>
              </w:rPr>
              <w:t>(b)</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7)</w:t>
            </w:r>
          </w:p>
        </w:tc>
        <w:tc>
          <w:tcPr>
            <w:tcW w:w="850"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18</w:t>
            </w:r>
          </w:p>
        </w:tc>
        <w:tc>
          <w:tcPr>
            <w:tcW w:w="848"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5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solid" w:color="FFFFFF" w:fill="auto"/>
          </w:tcPr>
          <w:p w:rsidR="00D97DAF" w:rsidRPr="00892DE3" w:rsidRDefault="00D97DAF" w:rsidP="00F042B6">
            <w:pPr>
              <w:pStyle w:val="Tabletext"/>
              <w:tabs>
                <w:tab w:val="left" w:pos="1800"/>
              </w:tabs>
              <w:spacing w:after="0"/>
              <w:rPr>
                <w:b/>
                <w:sz w:val="17"/>
                <w:szCs w:val="20"/>
              </w:rPr>
            </w:pPr>
            <w:r w:rsidRPr="00892DE3">
              <w:rPr>
                <w:b/>
                <w:sz w:val="17"/>
                <w:szCs w:val="20"/>
              </w:rPr>
              <w:t>Sub</w:t>
            </w:r>
            <w:r w:rsidRPr="00892DE3">
              <w:rPr>
                <w:b/>
                <w:sz w:val="17"/>
                <w:szCs w:val="20"/>
              </w:rPr>
              <w:noBreakHyphen/>
              <w:t>total</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78)</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826)</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756)</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906)</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rsidR="00D97DAF" w:rsidRPr="00892DE3" w:rsidRDefault="00D97DAF" w:rsidP="00F042B6">
            <w:pPr>
              <w:pStyle w:val="Tabletext"/>
              <w:spacing w:after="0"/>
              <w:ind w:left="256" w:hanging="256"/>
              <w:rPr>
                <w:sz w:val="17"/>
                <w:szCs w:val="20"/>
              </w:rPr>
            </w:pPr>
            <w:r w:rsidRPr="00892DE3">
              <w:rPr>
                <w:sz w:val="17"/>
                <w:szCs w:val="20"/>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772</w:t>
            </w:r>
          </w:p>
        </w:tc>
        <w:tc>
          <w:tcPr>
            <w:tcW w:w="850"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624)</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6)</w:t>
            </w:r>
          </w:p>
        </w:tc>
        <w:tc>
          <w:tcPr>
            <w:tcW w:w="848"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 638)</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rsidR="00D97DAF" w:rsidRPr="00892DE3" w:rsidRDefault="00D97DAF" w:rsidP="00F042B6">
            <w:pPr>
              <w:pStyle w:val="Tabletext"/>
              <w:spacing w:after="0"/>
              <w:rPr>
                <w:b/>
                <w:sz w:val="17"/>
                <w:szCs w:val="20"/>
              </w:rPr>
            </w:pPr>
            <w:r w:rsidRPr="00892DE3">
              <w:rPr>
                <w:b/>
                <w:sz w:val="17"/>
                <w:szCs w:val="20"/>
              </w:rPr>
              <w:t>Net cash flows from investing activitie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707)</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 450)</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181)</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 544)</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rsidR="00D97DAF" w:rsidRPr="00892DE3" w:rsidRDefault="00D97DAF" w:rsidP="00F042B6">
            <w:pPr>
              <w:pStyle w:val="Tabletext"/>
              <w:spacing w:after="0"/>
              <w:rPr>
                <w:b/>
                <w:sz w:val="17"/>
                <w:szCs w:val="20"/>
              </w:rPr>
            </w:pPr>
            <w:r w:rsidRPr="00892DE3">
              <w:rPr>
                <w:b/>
                <w:sz w:val="17"/>
                <w:szCs w:val="20"/>
              </w:rPr>
              <w:t>Cash flows from financing activities</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clear" w:color="auto" w:fill="auto"/>
          </w:tcPr>
          <w:p w:rsidR="00D97DAF" w:rsidRPr="00892DE3" w:rsidRDefault="00D97DAF" w:rsidP="00F042B6">
            <w:pPr>
              <w:pStyle w:val="Tabletext"/>
              <w:spacing w:after="0"/>
              <w:rPr>
                <w:sz w:val="17"/>
                <w:szCs w:val="20"/>
              </w:rPr>
            </w:pPr>
            <w:r w:rsidRPr="00892DE3">
              <w:rPr>
                <w:sz w:val="17"/>
                <w:szCs w:val="20"/>
              </w:rPr>
              <w:t>Advances received</w:t>
            </w:r>
            <w:r>
              <w:rPr>
                <w:sz w:val="17"/>
                <w:szCs w:val="20"/>
              </w:rPr>
              <w:t xml:space="preserve"> (net)</w:t>
            </w:r>
          </w:p>
        </w:tc>
        <w:tc>
          <w:tcPr>
            <w:tcW w:w="708" w:type="dxa"/>
            <w:tcBorders>
              <w:top w:val="nil"/>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2</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37)</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9 579</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rsidR="00D97DAF" w:rsidRPr="00892DE3" w:rsidRDefault="00D97DAF" w:rsidP="00F042B6">
            <w:pPr>
              <w:pStyle w:val="Tabletext"/>
              <w:spacing w:after="0"/>
              <w:rPr>
                <w:sz w:val="17"/>
                <w:szCs w:val="20"/>
              </w:rPr>
            </w:pPr>
            <w:r w:rsidRPr="0051349C">
              <w:rPr>
                <w:rFonts w:eastAsiaTheme="minorEastAsia" w:cs="Calibri"/>
                <w:color w:val="000000"/>
                <w:szCs w:val="18"/>
              </w:rPr>
              <w:t>Net borrowings</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0" w:type="dxa"/>
            <w:tcBorders>
              <w:top w:val="nil"/>
              <w:left w:val="nil"/>
              <w:bottom w:val="single" w:sz="6" w:space="0" w:color="auto"/>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092)</w:t>
            </w:r>
          </w:p>
        </w:tc>
        <w:tc>
          <w:tcPr>
            <w:tcW w:w="851" w:type="dxa"/>
            <w:tcBorders>
              <w:top w:val="nil"/>
              <w:left w:val="nil"/>
              <w:bottom w:val="single" w:sz="6" w:space="0" w:color="auto"/>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744</w:t>
            </w:r>
          </w:p>
        </w:tc>
        <w:tc>
          <w:tcPr>
            <w:tcW w:w="848" w:type="dxa"/>
            <w:tcBorders>
              <w:top w:val="nil"/>
              <w:left w:val="nil"/>
              <w:bottom w:val="single" w:sz="6" w:space="0" w:color="auto"/>
              <w:right w:val="nil"/>
            </w:tcBorders>
          </w:tcPr>
          <w:p w:rsidR="00D97DAF" w:rsidRPr="00892DE3" w:rsidRDefault="00D97DAF" w:rsidP="00F042B6">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827)</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rsidR="00D97DAF" w:rsidRPr="00892DE3" w:rsidRDefault="00D97DAF" w:rsidP="00F042B6">
            <w:pPr>
              <w:pStyle w:val="Tabletext"/>
              <w:spacing w:after="0"/>
              <w:rPr>
                <w:sz w:val="17"/>
                <w:szCs w:val="20"/>
              </w:rPr>
            </w:pPr>
            <w:r w:rsidRPr="00892DE3">
              <w:rPr>
                <w:sz w:val="17"/>
                <w:szCs w:val="20"/>
              </w:rPr>
              <w:t>Deposits received</w:t>
            </w:r>
            <w:r>
              <w:rPr>
                <w:sz w:val="17"/>
                <w:szCs w:val="20"/>
              </w:rPr>
              <w:t xml:space="preserve"> (net)</w:t>
            </w:r>
          </w:p>
        </w:tc>
        <w:tc>
          <w:tcPr>
            <w:tcW w:w="708" w:type="dxa"/>
            <w:tcBorders>
              <w:top w:val="nil"/>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0"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32)</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1</w:t>
            </w:r>
          </w:p>
        </w:tc>
        <w:tc>
          <w:tcPr>
            <w:tcW w:w="848"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9</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6" w:space="0" w:color="auto"/>
              <w:right w:val="nil"/>
            </w:tcBorders>
            <w:shd w:val="solid" w:color="FFFFFF" w:fill="auto"/>
          </w:tcPr>
          <w:p w:rsidR="00D97DAF" w:rsidRPr="00892DE3" w:rsidRDefault="00D97DAF" w:rsidP="00F042B6">
            <w:pPr>
              <w:pStyle w:val="Tabletext"/>
              <w:spacing w:after="0"/>
              <w:rPr>
                <w:b/>
                <w:sz w:val="17"/>
                <w:szCs w:val="20"/>
              </w:rPr>
            </w:pPr>
            <w:r w:rsidRPr="00892DE3">
              <w:rPr>
                <w:b/>
                <w:sz w:val="17"/>
                <w:szCs w:val="20"/>
              </w:rPr>
              <w:t>Net cash flows from financing activities</w:t>
            </w:r>
          </w:p>
        </w:tc>
        <w:tc>
          <w:tcPr>
            <w:tcW w:w="708" w:type="dxa"/>
            <w:tcBorders>
              <w:top w:val="single" w:sz="6" w:space="0" w:color="auto"/>
              <w:left w:val="nil"/>
              <w:bottom w:val="single" w:sz="6"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23)</w:t>
            </w:r>
          </w:p>
        </w:tc>
        <w:tc>
          <w:tcPr>
            <w:tcW w:w="850"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001)</w:t>
            </w:r>
          </w:p>
        </w:tc>
        <w:tc>
          <w:tcPr>
            <w:tcW w:w="851"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08</w:t>
            </w:r>
          </w:p>
        </w:tc>
        <w:tc>
          <w:tcPr>
            <w:tcW w:w="848" w:type="dxa"/>
            <w:tcBorders>
              <w:top w:val="single" w:sz="6" w:space="0" w:color="auto"/>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 86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right w:val="nil"/>
            </w:tcBorders>
            <w:shd w:val="solid" w:color="FFFFFF" w:fill="auto"/>
          </w:tcPr>
          <w:p w:rsidR="00D97DAF" w:rsidRPr="00892DE3" w:rsidRDefault="00D97DAF" w:rsidP="00F042B6">
            <w:pPr>
              <w:pStyle w:val="Tabletext"/>
              <w:spacing w:after="0"/>
              <w:rPr>
                <w:b/>
                <w:sz w:val="17"/>
                <w:szCs w:val="20"/>
              </w:rPr>
            </w:pPr>
            <w:r w:rsidRPr="00892DE3">
              <w:rPr>
                <w:b/>
                <w:sz w:val="17"/>
                <w:szCs w:val="20"/>
              </w:rPr>
              <w:t>Net increase/(decrease) in cash and cash equivalents</w:t>
            </w:r>
          </w:p>
        </w:tc>
        <w:tc>
          <w:tcPr>
            <w:tcW w:w="708" w:type="dxa"/>
            <w:tcBorders>
              <w:top w:val="single" w:sz="6" w:space="0" w:color="auto"/>
              <w:left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single" w:sz="6" w:space="0" w:color="auto"/>
              <w:left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3)</w:t>
            </w:r>
          </w:p>
        </w:tc>
        <w:tc>
          <w:tcPr>
            <w:tcW w:w="850" w:type="dxa"/>
            <w:tcBorders>
              <w:top w:val="single" w:sz="6" w:space="0" w:color="auto"/>
              <w:left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09)</w:t>
            </w:r>
          </w:p>
        </w:tc>
        <w:tc>
          <w:tcPr>
            <w:tcW w:w="851" w:type="dxa"/>
            <w:tcBorders>
              <w:top w:val="single" w:sz="6" w:space="0" w:color="auto"/>
              <w:left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537)</w:t>
            </w:r>
          </w:p>
        </w:tc>
        <w:tc>
          <w:tcPr>
            <w:tcW w:w="848" w:type="dxa"/>
            <w:tcBorders>
              <w:top w:val="single" w:sz="6" w:space="0" w:color="auto"/>
              <w:left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53)</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left w:val="nil"/>
              <w:bottom w:val="nil"/>
              <w:right w:val="nil"/>
            </w:tcBorders>
            <w:shd w:val="solid" w:color="FFFFFF" w:fill="auto"/>
          </w:tcPr>
          <w:p w:rsidR="00D97DAF" w:rsidRPr="00892DE3" w:rsidRDefault="00D97DAF" w:rsidP="00F042B6">
            <w:pPr>
              <w:pStyle w:val="Tabletext"/>
              <w:spacing w:after="0"/>
              <w:rPr>
                <w:sz w:val="17"/>
                <w:szCs w:val="20"/>
              </w:rPr>
            </w:pPr>
            <w:r w:rsidRPr="00892DE3">
              <w:rPr>
                <w:sz w:val="17"/>
                <w:szCs w:val="20"/>
              </w:rPr>
              <w:t xml:space="preserve">Cash and cash equivalents at beginning of reporting period </w:t>
            </w:r>
            <w:r>
              <w:rPr>
                <w:rFonts w:eastAsiaTheme="minorEastAsia" w:cs="Calibri"/>
                <w:color w:val="000000"/>
                <w:szCs w:val="18"/>
                <w:vertAlign w:val="superscript"/>
              </w:rPr>
              <w:t>(c</w:t>
            </w:r>
            <w:r w:rsidRPr="00BE3852">
              <w:rPr>
                <w:rFonts w:eastAsiaTheme="minorEastAsia" w:cs="Calibri"/>
                <w:color w:val="000000"/>
                <w:szCs w:val="18"/>
                <w:vertAlign w:val="superscript"/>
              </w:rPr>
              <w:t>)</w:t>
            </w:r>
          </w:p>
        </w:tc>
        <w:tc>
          <w:tcPr>
            <w:tcW w:w="708" w:type="dxa"/>
            <w:tcBorders>
              <w:left w:val="nil"/>
              <w:bottom w:val="nil"/>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left w:val="nil"/>
              <w:bottom w:val="nil"/>
              <w:right w:val="nil"/>
            </w:tcBorders>
            <w:shd w:val="solid" w:color="FFFFFF" w:fill="auto"/>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5 868</w:t>
            </w:r>
          </w:p>
        </w:tc>
        <w:tc>
          <w:tcPr>
            <w:tcW w:w="850" w:type="dxa"/>
            <w:tcBorders>
              <w:left w:val="nil"/>
              <w:bottom w:val="nil"/>
              <w:right w:val="nil"/>
            </w:tcBorders>
            <w:shd w:val="solid" w:color="FFFFFF" w:fill="auto"/>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6 676</w:t>
            </w:r>
          </w:p>
        </w:tc>
        <w:tc>
          <w:tcPr>
            <w:tcW w:w="851" w:type="dxa"/>
            <w:tcBorders>
              <w:left w:val="nil"/>
              <w:bottom w:val="nil"/>
              <w:right w:val="nil"/>
            </w:tcBorders>
            <w:shd w:val="solid" w:color="FFFFFF" w:fill="auto"/>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5 530</w:t>
            </w:r>
          </w:p>
        </w:tc>
        <w:tc>
          <w:tcPr>
            <w:tcW w:w="848" w:type="dxa"/>
            <w:tcBorders>
              <w:left w:val="nil"/>
              <w:bottom w:val="nil"/>
              <w:right w:val="nil"/>
            </w:tcBorders>
            <w:shd w:val="solid" w:color="FFFFFF" w:fill="auto"/>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4 772</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12" w:space="0" w:color="auto"/>
              <w:right w:val="nil"/>
            </w:tcBorders>
            <w:shd w:val="solid" w:color="FFFFFF" w:fill="auto"/>
          </w:tcPr>
          <w:p w:rsidR="00D97DAF" w:rsidRPr="00892DE3" w:rsidRDefault="00D97DAF" w:rsidP="00F042B6">
            <w:pPr>
              <w:pStyle w:val="Tabletext"/>
              <w:spacing w:after="0"/>
              <w:rPr>
                <w:b/>
                <w:sz w:val="17"/>
                <w:szCs w:val="20"/>
              </w:rPr>
            </w:pPr>
            <w:r w:rsidRPr="00892DE3">
              <w:rPr>
                <w:b/>
                <w:sz w:val="17"/>
                <w:szCs w:val="20"/>
              </w:rPr>
              <w:t xml:space="preserve">Cash and cash equivalents at end of reporting period </w:t>
            </w:r>
          </w:p>
        </w:tc>
        <w:tc>
          <w:tcPr>
            <w:tcW w:w="708" w:type="dxa"/>
            <w:tcBorders>
              <w:top w:val="single" w:sz="6" w:space="0" w:color="auto"/>
              <w:left w:val="nil"/>
              <w:bottom w:val="single" w:sz="12" w:space="0" w:color="auto"/>
              <w:right w:val="nil"/>
            </w:tcBorders>
            <w:shd w:val="solid" w:color="FFFFFF" w:fill="auto"/>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51349C">
              <w:rPr>
                <w:rFonts w:eastAsiaTheme="minorEastAsia" w:cs="Calibri"/>
                <w:bCs/>
                <w:color w:val="000000"/>
                <w:szCs w:val="16"/>
              </w:rPr>
              <w:t>5.2</w:t>
            </w:r>
          </w:p>
        </w:tc>
        <w:tc>
          <w:tcPr>
            <w:tcW w:w="851" w:type="dxa"/>
            <w:tcBorders>
              <w:top w:val="single" w:sz="6" w:space="0" w:color="auto"/>
              <w:left w:val="nil"/>
              <w:bottom w:val="single" w:sz="12"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5 835</w:t>
            </w:r>
          </w:p>
        </w:tc>
        <w:tc>
          <w:tcPr>
            <w:tcW w:w="850" w:type="dxa"/>
            <w:tcBorders>
              <w:top w:val="single" w:sz="6" w:space="0" w:color="auto"/>
              <w:left w:val="nil"/>
              <w:bottom w:val="single" w:sz="12"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6 567</w:t>
            </w:r>
          </w:p>
        </w:tc>
        <w:tc>
          <w:tcPr>
            <w:tcW w:w="851" w:type="dxa"/>
            <w:tcBorders>
              <w:top w:val="single" w:sz="6" w:space="0" w:color="auto"/>
              <w:left w:val="nil"/>
              <w:bottom w:val="single" w:sz="12"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3 992</w:t>
            </w:r>
          </w:p>
        </w:tc>
        <w:tc>
          <w:tcPr>
            <w:tcW w:w="848" w:type="dxa"/>
            <w:tcBorders>
              <w:top w:val="single" w:sz="6" w:space="0" w:color="auto"/>
              <w:left w:val="nil"/>
              <w:bottom w:val="single" w:sz="12"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51349C">
              <w:rPr>
                <w:rFonts w:eastAsiaTheme="minorEastAsia" w:cs="Calibri"/>
                <w:b/>
                <w:bCs/>
                <w:color w:val="000000"/>
                <w:szCs w:val="18"/>
                <w:lang w:eastAsia="en-AU"/>
              </w:rPr>
              <w:t>4 319</w:t>
            </w:r>
          </w:p>
        </w:tc>
      </w:tr>
      <w:tr w:rsidR="00D97DAF" w:rsidRPr="00892DE3" w:rsidTr="00631C89">
        <w:trPr>
          <w:trHeight w:hRule="exact" w:val="120"/>
        </w:trPr>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b/>
                <w:sz w:val="17"/>
                <w:szCs w:val="20"/>
              </w:rPr>
            </w:pPr>
            <w:r w:rsidRPr="00892DE3">
              <w:rPr>
                <w:b/>
                <w:sz w:val="17"/>
                <w:szCs w:val="20"/>
              </w:rPr>
              <w:t>FISCAL AGGREGATE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rsidR="00D97DAF" w:rsidRPr="00892DE3" w:rsidRDefault="00D97DAF" w:rsidP="00F042B6">
            <w:pPr>
              <w:pStyle w:val="Tabletext"/>
              <w:spacing w:after="0"/>
              <w:rPr>
                <w:sz w:val="17"/>
                <w:szCs w:val="20"/>
              </w:rPr>
            </w:pPr>
            <w:r w:rsidRPr="00892DE3">
              <w:rPr>
                <w:sz w:val="17"/>
                <w:szCs w:val="20"/>
              </w:rPr>
              <w:t>Net cash flows from operating activities</w:t>
            </w:r>
          </w:p>
        </w:tc>
        <w:tc>
          <w:tcPr>
            <w:tcW w:w="708" w:type="dxa"/>
            <w:tcBorders>
              <w:top w:val="nil"/>
              <w:left w:val="nil"/>
              <w:bottom w:val="nil"/>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3 497</w:t>
            </w:r>
          </w:p>
        </w:tc>
        <w:tc>
          <w:tcPr>
            <w:tcW w:w="850"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4 342</w:t>
            </w:r>
          </w:p>
        </w:tc>
        <w:tc>
          <w:tcPr>
            <w:tcW w:w="851"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1 736</w:t>
            </w:r>
          </w:p>
        </w:tc>
        <w:tc>
          <w:tcPr>
            <w:tcW w:w="848" w:type="dxa"/>
            <w:tcBorders>
              <w:top w:val="nil"/>
              <w:left w:val="nil"/>
              <w:bottom w:val="nil"/>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51349C">
              <w:rPr>
                <w:rFonts w:eastAsiaTheme="minorEastAsia" w:cs="Calibri"/>
                <w:color w:val="000000"/>
                <w:szCs w:val="18"/>
                <w:lang w:eastAsia="en-AU"/>
              </w:rPr>
              <w:t>2 230</w:t>
            </w:r>
          </w:p>
        </w:tc>
      </w:tr>
      <w:tr w:rsidR="00D97DAF" w:rsidRPr="00892DE3"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rsidR="00D97DAF" w:rsidRPr="00892DE3" w:rsidRDefault="00D97DAF" w:rsidP="00F042B6">
            <w:pPr>
              <w:pStyle w:val="Tabletext"/>
              <w:spacing w:after="0"/>
              <w:rPr>
                <w:sz w:val="17"/>
                <w:szCs w:val="20"/>
              </w:rPr>
            </w:pPr>
            <w:r w:rsidRPr="00892DE3">
              <w:rPr>
                <w:sz w:val="17"/>
                <w:szCs w:val="20"/>
              </w:rPr>
              <w:t>Net cash flows from investments in non</w:t>
            </w:r>
            <w:r w:rsidRPr="00892DE3">
              <w:rPr>
                <w:sz w:val="17"/>
                <w:szCs w:val="20"/>
              </w:rPr>
              <w:noBreakHyphen/>
              <w:t>financial assets</w:t>
            </w:r>
          </w:p>
        </w:tc>
        <w:tc>
          <w:tcPr>
            <w:tcW w:w="708" w:type="dxa"/>
            <w:tcBorders>
              <w:top w:val="nil"/>
              <w:left w:val="nil"/>
              <w:bottom w:val="single" w:sz="6" w:space="0" w:color="auto"/>
              <w:right w:val="nil"/>
            </w:tcBorders>
          </w:tcPr>
          <w:p w:rsidR="00D97DAF" w:rsidRPr="00892DE3" w:rsidRDefault="00D97DAF"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892DE3">
              <w:rPr>
                <w:sz w:val="17"/>
                <w:szCs w:val="20"/>
              </w:rPr>
              <w:t xml:space="preserve"> </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62)</w:t>
            </w:r>
          </w:p>
        </w:tc>
        <w:tc>
          <w:tcPr>
            <w:tcW w:w="850"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821)</w:t>
            </w:r>
          </w:p>
        </w:tc>
        <w:tc>
          <w:tcPr>
            <w:tcW w:w="851"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473)</w:t>
            </w:r>
          </w:p>
        </w:tc>
        <w:tc>
          <w:tcPr>
            <w:tcW w:w="848" w:type="dxa"/>
            <w:tcBorders>
              <w:top w:val="nil"/>
              <w:left w:val="nil"/>
              <w:bottom w:val="single" w:sz="6" w:space="0" w:color="auto"/>
              <w:right w:val="nil"/>
            </w:tcBorders>
          </w:tcPr>
          <w:p w:rsidR="00D97DAF" w:rsidRPr="00892DE3" w:rsidRDefault="00D97DAF" w:rsidP="00F042B6">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056)</w:t>
            </w:r>
          </w:p>
        </w:tc>
      </w:tr>
      <w:tr w:rsidR="00D97DAF" w:rsidRPr="00892DE3" w:rsidTr="00631C8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bottom w:val="single" w:sz="12" w:space="0" w:color="000000"/>
            </w:tcBorders>
            <w:shd w:val="clear" w:color="auto" w:fill="auto"/>
          </w:tcPr>
          <w:p w:rsidR="00D97DAF" w:rsidRPr="00D97DAF" w:rsidRDefault="00D97DAF" w:rsidP="00F042B6">
            <w:pPr>
              <w:pStyle w:val="Tabletext"/>
              <w:spacing w:after="0"/>
              <w:rPr>
                <w:sz w:val="17"/>
                <w:szCs w:val="20"/>
              </w:rPr>
            </w:pPr>
            <w:r w:rsidRPr="00D97DAF">
              <w:rPr>
                <w:sz w:val="17"/>
                <w:szCs w:val="20"/>
              </w:rPr>
              <w:t>Cash surplus/(deficit)</w:t>
            </w:r>
          </w:p>
        </w:tc>
        <w:tc>
          <w:tcPr>
            <w:tcW w:w="708" w:type="dxa"/>
            <w:tcBorders>
              <w:top w:val="single" w:sz="6" w:space="0" w:color="auto"/>
              <w:bottom w:val="single" w:sz="12" w:space="0" w:color="000000"/>
            </w:tcBorders>
            <w:shd w:val="clear" w:color="auto" w:fill="auto"/>
          </w:tcPr>
          <w:p w:rsidR="00D97DAF" w:rsidRPr="00892DE3" w:rsidRDefault="00D97DAF" w:rsidP="00F042B6">
            <w:pPr>
              <w:pStyle w:val="TableTextCentred0"/>
              <w:spacing w:after="0"/>
              <w:cnfStyle w:val="010000000000" w:firstRow="0" w:lastRow="1" w:firstColumn="0" w:lastColumn="0" w:oddVBand="0" w:evenVBand="0" w:oddHBand="0" w:evenHBand="0" w:firstRowFirstColumn="0" w:firstRowLastColumn="0" w:lastRowFirstColumn="0" w:lastRowLastColumn="0"/>
              <w:rPr>
                <w:b w:val="0"/>
                <w:sz w:val="17"/>
                <w:szCs w:val="20"/>
              </w:rPr>
            </w:pPr>
            <w:r w:rsidRPr="00892DE3">
              <w:rPr>
                <w:b w:val="0"/>
                <w:sz w:val="17"/>
                <w:szCs w:val="20"/>
              </w:rPr>
              <w:t xml:space="preserve"> </w:t>
            </w:r>
          </w:p>
        </w:tc>
        <w:tc>
          <w:tcPr>
            <w:tcW w:w="851" w:type="dxa"/>
            <w:tcBorders>
              <w:top w:val="single" w:sz="6" w:space="0" w:color="auto"/>
              <w:bottom w:val="single" w:sz="12" w:space="0" w:color="000000"/>
            </w:tcBorders>
            <w:shd w:val="clear" w:color="auto" w:fill="auto"/>
          </w:tcPr>
          <w:p w:rsidR="00D97DAF" w:rsidRPr="00892DE3" w:rsidRDefault="00D97DAF"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1 965)</w:t>
            </w:r>
          </w:p>
        </w:tc>
        <w:tc>
          <w:tcPr>
            <w:tcW w:w="850" w:type="dxa"/>
            <w:tcBorders>
              <w:top w:val="single" w:sz="6" w:space="0" w:color="auto"/>
              <w:bottom w:val="single" w:sz="12" w:space="0" w:color="000000"/>
            </w:tcBorders>
            <w:shd w:val="clear" w:color="auto" w:fill="auto"/>
          </w:tcPr>
          <w:p w:rsidR="00D97DAF" w:rsidRPr="00892DE3" w:rsidRDefault="00D97DAF"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sidRPr="0051349C">
              <w:rPr>
                <w:rFonts w:eastAsiaTheme="minorEastAsia" w:cs="Calibri"/>
                <w:bCs/>
                <w:color w:val="000000"/>
                <w:szCs w:val="18"/>
                <w:lang w:eastAsia="en-AU"/>
              </w:rPr>
              <w:t>10 521</w:t>
            </w:r>
          </w:p>
        </w:tc>
        <w:tc>
          <w:tcPr>
            <w:tcW w:w="851" w:type="dxa"/>
            <w:tcBorders>
              <w:top w:val="single" w:sz="6" w:space="0" w:color="auto"/>
              <w:bottom w:val="single" w:sz="12" w:space="0" w:color="000000"/>
            </w:tcBorders>
            <w:shd w:val="clear" w:color="auto" w:fill="auto"/>
          </w:tcPr>
          <w:p w:rsidR="00D97DAF" w:rsidRPr="00892DE3" w:rsidRDefault="00D97DAF"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2 738)</w:t>
            </w:r>
          </w:p>
        </w:tc>
        <w:tc>
          <w:tcPr>
            <w:tcW w:w="848" w:type="dxa"/>
            <w:tcBorders>
              <w:top w:val="single" w:sz="6" w:space="0" w:color="auto"/>
              <w:bottom w:val="single" w:sz="12" w:space="0" w:color="000000"/>
            </w:tcBorders>
            <w:shd w:val="clear" w:color="auto" w:fill="auto"/>
          </w:tcPr>
          <w:p w:rsidR="00D97DAF" w:rsidRPr="00892DE3" w:rsidRDefault="00D97DAF" w:rsidP="00F042B6">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825)</w:t>
            </w:r>
          </w:p>
        </w:tc>
      </w:tr>
    </w:tbl>
    <w:p w:rsidR="00AD47C0" w:rsidRPr="00892DE3" w:rsidRDefault="00AD47C0" w:rsidP="00AD47C0">
      <w:pPr>
        <w:pStyle w:val="Source"/>
      </w:pPr>
      <w:r w:rsidRPr="00892DE3">
        <w:t>The accompanying notes form part of these financial statements.</w:t>
      </w:r>
    </w:p>
    <w:p w:rsidR="00AD47C0" w:rsidRPr="00266396" w:rsidRDefault="00AD47C0" w:rsidP="00AD47C0">
      <w:pPr>
        <w:pStyle w:val="Note"/>
      </w:pPr>
      <w:r w:rsidRPr="00266396">
        <w:t>Notes:</w:t>
      </w:r>
    </w:p>
    <w:p w:rsidR="00266396" w:rsidRPr="00AC7E08" w:rsidRDefault="00AD47C0" w:rsidP="00266396">
      <w:pPr>
        <w:pStyle w:val="Note"/>
      </w:pPr>
      <w:r w:rsidRPr="00266396">
        <w:t>(</w:t>
      </w:r>
      <w:r w:rsidR="00266396" w:rsidRPr="00266396">
        <w:t>a)</w:t>
      </w:r>
      <w:r w:rsidR="00266396">
        <w:tab/>
      </w:r>
      <w:r w:rsidR="00266396" w:rsidRPr="00AC7E08">
        <w:t>These items are inclusive of goods and services tax.</w:t>
      </w:r>
    </w:p>
    <w:p w:rsidR="00266396" w:rsidRDefault="00266396" w:rsidP="00266396">
      <w:pPr>
        <w:pStyle w:val="Note"/>
      </w:pPr>
      <w:r>
        <w:t>(b)</w:t>
      </w:r>
      <w:r>
        <w:tab/>
      </w:r>
      <w:r w:rsidRPr="00880745">
        <w:t>Includes net advances to public non-financial corporations for policy purposes of $979 million for the six months</w:t>
      </w:r>
      <w:r>
        <w:t xml:space="preserve"> ended 31 December.</w:t>
      </w:r>
    </w:p>
    <w:p w:rsidR="00631C89" w:rsidRDefault="00266396" w:rsidP="00266396">
      <w:pPr>
        <w:pStyle w:val="Note"/>
        <w:rPr>
          <w:b/>
          <w:szCs w:val="20"/>
        </w:rPr>
      </w:pPr>
      <w:r w:rsidRPr="006C1ED2">
        <w:rPr>
          <w:szCs w:val="22"/>
        </w:rPr>
        <w:t>(c)</w:t>
      </w:r>
      <w:r>
        <w:rPr>
          <w:szCs w:val="22"/>
        </w:rPr>
        <w:tab/>
        <w:t xml:space="preserve">Cash and cash equivalents at the beginning of the reporting period does not equal cash and deposits on the balance sheet for the State of Victoria. This is </w:t>
      </w:r>
      <w:r w:rsidRPr="00733BC7">
        <w:rPr>
          <w:szCs w:val="22"/>
        </w:rPr>
        <w:t>due to overdrafts being included in the cash flow statement balances.</w:t>
      </w:r>
      <w:r w:rsidR="00631C89">
        <w:br w:type="page"/>
      </w:r>
    </w:p>
    <w:p w:rsidR="00AD47C0" w:rsidRPr="00892DE3" w:rsidRDefault="00AD47C0" w:rsidP="00AD47C0">
      <w:pPr>
        <w:pStyle w:val="TableHeading"/>
      </w:pPr>
      <w:r w:rsidRPr="00892DE3">
        <w:t>Table 1.12:</w:t>
      </w:r>
      <w:r w:rsidRPr="00892DE3">
        <w:tab/>
        <w:t>Statement of changes in equity for the six months ended 31 December</w:t>
      </w:r>
      <w:r w:rsidRPr="00892DE3">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663"/>
        <w:gridCol w:w="1559"/>
        <w:gridCol w:w="1415"/>
      </w:tblGrid>
      <w:tr w:rsidR="00AD47C0" w:rsidRPr="00892DE3" w:rsidTr="00BC41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F042B6">
            <w:pPr>
              <w:ind w:left="0" w:firstLine="0"/>
            </w:pPr>
            <w:r w:rsidRPr="00892DE3">
              <w:t>State of Victoria</w:t>
            </w:r>
          </w:p>
        </w:tc>
        <w:tc>
          <w:tcPr>
            <w:tcW w:w="1559" w:type="dxa"/>
            <w:tcBorders>
              <w:top w:val="single" w:sz="6" w:space="0" w:color="auto"/>
              <w:left w:val="nil"/>
              <w:bottom w:val="single" w:sz="6" w:space="0" w:color="auto"/>
              <w:right w:val="nil"/>
            </w:tcBorders>
            <w:shd w:val="clear" w:color="000000" w:fill="000000"/>
          </w:tcPr>
          <w:p w:rsidR="00AD47C0" w:rsidRPr="00892DE3" w:rsidRDefault="00AD47C0" w:rsidP="000406F3">
            <w:pPr>
              <w:cnfStyle w:val="100000000000" w:firstRow="1" w:lastRow="0" w:firstColumn="0" w:lastColumn="0" w:oddVBand="0" w:evenVBand="0" w:oddHBand="0" w:evenHBand="0" w:firstRowFirstColumn="0" w:firstRowLastColumn="0" w:lastRowFirstColumn="0" w:lastRowLastColumn="0"/>
            </w:pPr>
            <w:r w:rsidRPr="00892DE3">
              <w:t>Accumulated surplus/(deficit)</w:t>
            </w:r>
            <w:r w:rsidRPr="00892DE3">
              <w:rPr>
                <w:vertAlign w:val="superscript"/>
              </w:rPr>
              <w:t xml:space="preserve"> </w:t>
            </w:r>
          </w:p>
        </w:tc>
        <w:tc>
          <w:tcPr>
            <w:tcW w:w="1415"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 xml:space="preserve">controlling </w:t>
            </w:r>
            <w:r w:rsidRPr="00892DE3">
              <w:br/>
              <w:t>interest</w:t>
            </w:r>
          </w:p>
        </w:tc>
      </w:tr>
      <w:tr w:rsidR="00AD47C0"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nil"/>
              <w:right w:val="nil"/>
            </w:tcBorders>
          </w:tcPr>
          <w:p w:rsidR="00AD47C0" w:rsidRPr="00892DE3" w:rsidRDefault="009F0A38" w:rsidP="009F0A38">
            <w:pPr>
              <w:pStyle w:val="Tabletext"/>
              <w:ind w:left="0" w:firstLine="0"/>
              <w:rPr>
                <w:b/>
                <w:sz w:val="17"/>
              </w:rPr>
            </w:pPr>
            <w:r w:rsidRPr="00892DE3">
              <w:rPr>
                <w:b/>
                <w:sz w:val="17"/>
              </w:rPr>
              <w:t>201</w:t>
            </w:r>
            <w:r>
              <w:rPr>
                <w:b/>
                <w:sz w:val="17"/>
              </w:rPr>
              <w:t>7</w:t>
            </w:r>
          </w:p>
        </w:tc>
        <w:tc>
          <w:tcPr>
            <w:tcW w:w="1559" w:type="dxa"/>
            <w:tcBorders>
              <w:top w:val="single" w:sz="6" w:space="0" w:color="auto"/>
              <w:left w:val="nil"/>
              <w:bottom w:val="nil"/>
              <w:right w:val="nil"/>
            </w:tcBorders>
          </w:tcPr>
          <w:p w:rsidR="00AD47C0" w:rsidRPr="00892DE3" w:rsidRDefault="00FC4913" w:rsidP="00F042B6">
            <w:pPr>
              <w:pStyle w:val="TableofFigures"/>
              <w:cnfStyle w:val="000000000000" w:firstRow="0" w:lastRow="0" w:firstColumn="0" w:lastColumn="0" w:oddVBand="0" w:evenVBand="0" w:oddHBand="0" w:evenHBand="0" w:firstRowFirstColumn="0" w:firstRowLastColumn="0" w:lastRowFirstColumn="0" w:lastRowLastColumn="0"/>
              <w:rPr>
                <w:b/>
              </w:rPr>
            </w:pPr>
            <w:r>
              <w:rPr>
                <w:b/>
              </w:rPr>
              <w:t xml:space="preserve"> </w:t>
            </w:r>
            <w:r w:rsidR="00AD47C0" w:rsidRPr="00892DE3">
              <w:rPr>
                <w:b/>
              </w:rPr>
              <w:t xml:space="preserve">   </w:t>
            </w:r>
          </w:p>
        </w:tc>
        <w:tc>
          <w:tcPr>
            <w:tcW w:w="1415" w:type="dxa"/>
            <w:tcBorders>
              <w:top w:val="single" w:sz="6" w:space="0" w:color="auto"/>
              <w:left w:val="nil"/>
              <w:bottom w:val="nil"/>
              <w:right w:val="nil"/>
            </w:tcBorders>
          </w:tcPr>
          <w:p w:rsidR="00AD47C0" w:rsidRPr="00892DE3"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F042B6">
            <w:pPr>
              <w:pStyle w:val="Tabletext"/>
              <w:ind w:left="0" w:firstLine="0"/>
              <w:rPr>
                <w:sz w:val="17"/>
              </w:rPr>
            </w:pPr>
            <w:r w:rsidRPr="00892DE3">
              <w:rPr>
                <w:sz w:val="17"/>
              </w:rPr>
              <w:t>Balance at 1 July 201</w:t>
            </w:r>
            <w:r>
              <w:rPr>
                <w:sz w:val="17"/>
              </w:rPr>
              <w:t>7</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75 137</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9F0A38">
            <w:pPr>
              <w:pStyle w:val="Tabletext"/>
              <w:ind w:left="0" w:firstLine="0"/>
              <w:rPr>
                <w:sz w:val="17"/>
              </w:rPr>
            </w:pPr>
            <w:r w:rsidRPr="00892DE3">
              <w:rPr>
                <w:sz w:val="17"/>
              </w:rPr>
              <w:t xml:space="preserve">Net result for the </w:t>
            </w:r>
            <w:r>
              <w:rPr>
                <w:sz w:val="17"/>
              </w:rPr>
              <w:t>year</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2 070</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F042B6">
            <w:pPr>
              <w:pStyle w:val="Tabletext"/>
              <w:ind w:left="0" w:firstLine="0"/>
              <w:rPr>
                <w:sz w:val="17"/>
              </w:rPr>
            </w:pPr>
            <w:r w:rsidRPr="00892DE3">
              <w:rPr>
                <w:sz w:val="17"/>
              </w:rPr>
              <w:t>Other comprehensive income for the year</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573</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F042B6">
            <w:pPr>
              <w:pStyle w:val="Tabletext"/>
              <w:ind w:left="0" w:firstLine="0"/>
              <w:rPr>
                <w:sz w:val="17"/>
              </w:rPr>
            </w:pPr>
            <w:r w:rsidRPr="00892DE3">
              <w:rPr>
                <w:sz w:val="17"/>
              </w:rPr>
              <w:t>Transfer to accumulated surplus</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26</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single" w:sz="12" w:space="0" w:color="auto"/>
              <w:right w:val="nil"/>
            </w:tcBorders>
          </w:tcPr>
          <w:p w:rsidR="00A47FD8" w:rsidRPr="00892DE3" w:rsidRDefault="00A47FD8" w:rsidP="00F042B6">
            <w:pPr>
              <w:pStyle w:val="Tabletext"/>
              <w:ind w:left="0" w:firstLine="0"/>
              <w:rPr>
                <w:b/>
                <w:sz w:val="17"/>
              </w:rPr>
            </w:pPr>
            <w:r w:rsidRPr="00892DE3">
              <w:rPr>
                <w:b/>
                <w:sz w:val="17"/>
              </w:rPr>
              <w:t>Total equity as at 31 December 201</w:t>
            </w:r>
            <w:r>
              <w:rPr>
                <w:b/>
                <w:sz w:val="17"/>
              </w:rPr>
              <w:t>7</w:t>
            </w:r>
          </w:p>
        </w:tc>
        <w:tc>
          <w:tcPr>
            <w:tcW w:w="1559" w:type="dxa"/>
            <w:tcBorders>
              <w:top w:val="nil"/>
              <w:left w:val="nil"/>
              <w:bottom w:val="single" w:sz="12" w:space="0" w:color="auto"/>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51349C">
              <w:rPr>
                <w:rFonts w:eastAsiaTheme="minorEastAsia" w:cs="Calibri"/>
                <w:b/>
                <w:bCs/>
                <w:color w:val="000000"/>
                <w:lang w:eastAsia="en-AU"/>
              </w:rPr>
              <w:t>77 806</w:t>
            </w:r>
          </w:p>
        </w:tc>
        <w:tc>
          <w:tcPr>
            <w:tcW w:w="1415" w:type="dxa"/>
            <w:tcBorders>
              <w:top w:val="nil"/>
              <w:left w:val="nil"/>
              <w:bottom w:val="single" w:sz="12" w:space="0" w:color="auto"/>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rPr>
                <w:b/>
              </w:rPr>
            </w:pPr>
            <w:r w:rsidRPr="0051349C">
              <w:rPr>
                <w:rFonts w:eastAsiaTheme="minorEastAsia" w:cs="Calibri"/>
                <w:b/>
                <w:bCs/>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9F0A38">
            <w:pPr>
              <w:pStyle w:val="Tabletext"/>
              <w:ind w:left="0" w:firstLine="0"/>
              <w:rPr>
                <w:b/>
                <w:sz w:val="17"/>
              </w:rPr>
            </w:pPr>
            <w:r w:rsidRPr="00892DE3">
              <w:rPr>
                <w:b/>
                <w:sz w:val="17"/>
              </w:rPr>
              <w:t>201</w:t>
            </w:r>
            <w:r>
              <w:rPr>
                <w:b/>
                <w:sz w:val="17"/>
              </w:rPr>
              <w:t>6</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rPr>
                <w:b/>
              </w:rPr>
            </w:pP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C46ED4">
            <w:pPr>
              <w:pStyle w:val="Tabletext"/>
              <w:ind w:left="0" w:firstLine="0"/>
              <w:rPr>
                <w:sz w:val="17"/>
              </w:rPr>
            </w:pPr>
            <w:r w:rsidRPr="00892DE3">
              <w:rPr>
                <w:sz w:val="17"/>
              </w:rPr>
              <w:t>Balance at 1 July 201</w:t>
            </w:r>
            <w:r>
              <w:rPr>
                <w:sz w:val="17"/>
              </w:rPr>
              <w:t>6</w:t>
            </w:r>
            <w:r w:rsidRPr="00892DE3">
              <w:rPr>
                <w:sz w:val="17"/>
              </w:rPr>
              <w:t xml:space="preserve"> </w:t>
            </w:r>
            <w:r w:rsidRPr="00892DE3">
              <w:rPr>
                <w:sz w:val="17"/>
                <w:vertAlign w:val="superscript"/>
              </w:rPr>
              <w:t>(a)</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56 337</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50</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9F0A38">
            <w:pPr>
              <w:pStyle w:val="Tabletext"/>
              <w:ind w:left="0" w:firstLine="0"/>
              <w:rPr>
                <w:sz w:val="17"/>
              </w:rPr>
            </w:pPr>
            <w:r w:rsidRPr="00892DE3">
              <w:rPr>
                <w:sz w:val="17"/>
              </w:rPr>
              <w:t xml:space="preserve">Net result for the </w:t>
            </w:r>
            <w:r>
              <w:rPr>
                <w:sz w:val="17"/>
              </w:rPr>
              <w:t>year</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5 596</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F042B6">
            <w:pPr>
              <w:pStyle w:val="Tabletext"/>
              <w:ind w:left="0" w:firstLine="0"/>
              <w:rPr>
                <w:sz w:val="17"/>
              </w:rPr>
            </w:pPr>
            <w:r w:rsidRPr="00892DE3">
              <w:rPr>
                <w:sz w:val="17"/>
              </w:rPr>
              <w:t>Other comprehensive income for the year</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3 031</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A47FD8" w:rsidRPr="00892DE3" w:rsidRDefault="00A47FD8" w:rsidP="00F042B6">
            <w:pPr>
              <w:pStyle w:val="Tabletext"/>
              <w:ind w:left="0" w:firstLine="0"/>
              <w:rPr>
                <w:sz w:val="17"/>
              </w:rPr>
            </w:pPr>
            <w:r w:rsidRPr="0006364A">
              <w:rPr>
                <w:sz w:val="17"/>
              </w:rPr>
              <w:t>Transfer to/(from) accumulated surplus</w:t>
            </w:r>
          </w:p>
        </w:tc>
        <w:tc>
          <w:tcPr>
            <w:tcW w:w="1559"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sidRPr="0051349C">
              <w:rPr>
                <w:rFonts w:eastAsiaTheme="minorEastAsia" w:cs="Calibri"/>
                <w:color w:val="000000"/>
                <w:lang w:eastAsia="en-AU"/>
              </w:rPr>
              <w:t>7 876</w:t>
            </w:r>
          </w:p>
        </w:tc>
        <w:tc>
          <w:tcPr>
            <w:tcW w:w="1415" w:type="dxa"/>
            <w:tcBorders>
              <w:top w:val="nil"/>
              <w:left w:val="nil"/>
              <w:bottom w:val="nil"/>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r>
      <w:tr w:rsidR="00A47FD8"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single" w:sz="6" w:space="0" w:color="auto"/>
              <w:right w:val="nil"/>
            </w:tcBorders>
          </w:tcPr>
          <w:p w:rsidR="00A47FD8" w:rsidRPr="00892DE3" w:rsidRDefault="00A47FD8" w:rsidP="00F042B6">
            <w:pPr>
              <w:pStyle w:val="Tabletext"/>
              <w:ind w:left="0" w:firstLine="0"/>
              <w:rPr>
                <w:sz w:val="17"/>
              </w:rPr>
            </w:pPr>
            <w:r w:rsidRPr="00892DE3">
              <w:rPr>
                <w:sz w:val="17"/>
              </w:rPr>
              <w:t>Transactions with owners in their capacity as owners</w:t>
            </w:r>
          </w:p>
        </w:tc>
        <w:tc>
          <w:tcPr>
            <w:tcW w:w="1559" w:type="dxa"/>
            <w:tcBorders>
              <w:top w:val="nil"/>
              <w:left w:val="nil"/>
              <w:bottom w:val="single" w:sz="6" w:space="0" w:color="auto"/>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w:t>
            </w:r>
          </w:p>
        </w:tc>
        <w:tc>
          <w:tcPr>
            <w:tcW w:w="1415" w:type="dxa"/>
            <w:tcBorders>
              <w:top w:val="nil"/>
              <w:left w:val="nil"/>
              <w:bottom w:val="single" w:sz="6" w:space="0" w:color="auto"/>
              <w:right w:val="nil"/>
            </w:tcBorders>
          </w:tcPr>
          <w:p w:rsidR="00A47FD8" w:rsidRPr="00892DE3" w:rsidRDefault="00A47FD8" w:rsidP="00F042B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lang w:eastAsia="en-AU"/>
              </w:rPr>
              <w:t>(50)</w:t>
            </w:r>
          </w:p>
        </w:tc>
      </w:tr>
      <w:tr w:rsidR="00A47FD8" w:rsidRPr="00892DE3" w:rsidTr="00BC418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bottom w:val="single" w:sz="12" w:space="0" w:color="000000"/>
            </w:tcBorders>
            <w:shd w:val="clear" w:color="auto" w:fill="auto"/>
          </w:tcPr>
          <w:p w:rsidR="00A47FD8" w:rsidRPr="00892DE3" w:rsidRDefault="00A47FD8" w:rsidP="00C46ED4">
            <w:pPr>
              <w:pStyle w:val="Tabletext"/>
              <w:ind w:left="0" w:firstLine="0"/>
              <w:rPr>
                <w:sz w:val="17"/>
              </w:rPr>
            </w:pPr>
            <w:r w:rsidRPr="00892DE3">
              <w:rPr>
                <w:sz w:val="17"/>
              </w:rPr>
              <w:t>Total equity as at 31 December 201</w:t>
            </w:r>
            <w:r>
              <w:rPr>
                <w:sz w:val="17"/>
              </w:rPr>
              <w:t>6</w:t>
            </w:r>
          </w:p>
        </w:tc>
        <w:tc>
          <w:tcPr>
            <w:tcW w:w="1559" w:type="dxa"/>
            <w:tcBorders>
              <w:top w:val="single" w:sz="6" w:space="0" w:color="auto"/>
              <w:bottom w:val="single" w:sz="12" w:space="0" w:color="000000"/>
            </w:tcBorders>
            <w:shd w:val="clear" w:color="auto" w:fill="auto"/>
          </w:tcPr>
          <w:p w:rsidR="00A47FD8" w:rsidRPr="00892DE3" w:rsidRDefault="00A47FD8" w:rsidP="00F042B6">
            <w:pPr>
              <w:pStyle w:val="TableofFigures"/>
              <w:cnfStyle w:val="010000000000" w:firstRow="0" w:lastRow="1" w:firstColumn="0" w:lastColumn="0" w:oddVBand="0" w:evenVBand="0" w:oddHBand="0" w:evenHBand="0" w:firstRowFirstColumn="0" w:firstRowLastColumn="0" w:lastRowFirstColumn="0" w:lastRowLastColumn="0"/>
              <w:rPr>
                <w:b w:val="0"/>
              </w:rPr>
            </w:pPr>
            <w:r w:rsidRPr="0051349C">
              <w:rPr>
                <w:rFonts w:eastAsiaTheme="minorEastAsia" w:cs="Calibri"/>
                <w:bCs/>
                <w:color w:val="000000"/>
                <w:lang w:eastAsia="en-AU"/>
              </w:rPr>
              <w:t>72 840</w:t>
            </w:r>
          </w:p>
        </w:tc>
        <w:tc>
          <w:tcPr>
            <w:tcW w:w="1415" w:type="dxa"/>
            <w:tcBorders>
              <w:top w:val="single" w:sz="6" w:space="0" w:color="auto"/>
              <w:bottom w:val="single" w:sz="12" w:space="0" w:color="000000"/>
            </w:tcBorders>
            <w:shd w:val="clear" w:color="auto" w:fill="auto"/>
          </w:tcPr>
          <w:p w:rsidR="00A47FD8" w:rsidRPr="00892DE3" w:rsidRDefault="00A47FD8" w:rsidP="00F042B6">
            <w:pPr>
              <w:pStyle w:val="TableofFigures"/>
              <w:cnfStyle w:val="010000000000" w:firstRow="0" w:lastRow="1" w:firstColumn="0" w:lastColumn="0" w:oddVBand="0" w:evenVBand="0" w:oddHBand="0" w:evenHBand="0" w:firstRowFirstColumn="0" w:firstRowLastColumn="0" w:lastRowFirstColumn="0" w:lastRowLastColumn="0"/>
              <w:rPr>
                <w:b w:val="0"/>
              </w:rPr>
            </w:pPr>
          </w:p>
        </w:tc>
      </w:tr>
    </w:tbl>
    <w:p w:rsidR="00AD47C0" w:rsidRPr="00892DE3" w:rsidRDefault="00AD47C0" w:rsidP="00AD47C0">
      <w:pPr>
        <w:pStyle w:val="Source"/>
      </w:pPr>
      <w:r w:rsidRPr="00892DE3">
        <w:t>The accompanying notes form part of these financial statements.</w:t>
      </w:r>
    </w:p>
    <w:p w:rsidR="00AD47C0" w:rsidRPr="0006364A" w:rsidRDefault="00AD47C0" w:rsidP="00AD47C0">
      <w:pPr>
        <w:pStyle w:val="Note"/>
      </w:pPr>
      <w:r w:rsidRPr="0006364A">
        <w:t>Note:</w:t>
      </w:r>
    </w:p>
    <w:p w:rsidR="00AD47C0" w:rsidRPr="00733BC7" w:rsidRDefault="00AD47C0" w:rsidP="00AD47C0">
      <w:pPr>
        <w:pStyle w:val="Note"/>
      </w:pPr>
      <w:r w:rsidRPr="0006364A">
        <w:t>(a)</w:t>
      </w:r>
      <w:r w:rsidRPr="0006364A">
        <w:tab/>
      </w:r>
      <w:r w:rsidR="0006364A">
        <w:t>December</w:t>
      </w:r>
      <w:r w:rsidR="0006364A" w:rsidRPr="00C05333">
        <w:t xml:space="preserve"> 20</w:t>
      </w:r>
      <w:r w:rsidR="0006364A">
        <w:t xml:space="preserve">16 comparative figures have been restated to reflect a subsequent adjustment to the Department of Environment, Land, Water and Planning’s </w:t>
      </w:r>
      <w:r w:rsidR="0006364A" w:rsidRPr="00733BC7">
        <w:t>intangible produced assets and opening accumulated surplus/(deficit) balances due to the first-time recognition of Renewable Energy Certificates in 2016</w:t>
      </w:r>
      <w:r w:rsidR="0006364A" w:rsidRPr="00733BC7">
        <w:noBreakHyphen/>
        <w:t>17.</w:t>
      </w:r>
    </w:p>
    <w:p w:rsidR="00AD47C0" w:rsidRPr="00C06C2B" w:rsidRDefault="00AD47C0" w:rsidP="00B623D8">
      <w:pPr>
        <w:rPr>
          <w:highlight w:val="yellow"/>
        </w:rPr>
      </w:pPr>
    </w:p>
    <w:p w:rsidR="00B623D8" w:rsidRPr="00892DE3" w:rsidRDefault="00B623D8" w:rsidP="00B623D8"/>
    <w:p w:rsidR="00AD47C0" w:rsidRPr="00892DE3" w:rsidRDefault="00AD47C0" w:rsidP="00AD47C0">
      <w:pPr>
        <w:pStyle w:val="TableUnits"/>
      </w:pPr>
      <w:r w:rsidRPr="00892DE3">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663"/>
        <w:gridCol w:w="1559"/>
        <w:gridCol w:w="1415"/>
      </w:tblGrid>
      <w:tr w:rsidR="00AD47C0" w:rsidRPr="00892DE3" w:rsidTr="00BC41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single" w:sz="6" w:space="0" w:color="auto"/>
              <w:bottom w:val="single" w:sz="6" w:space="0" w:color="auto"/>
              <w:right w:val="nil"/>
            </w:tcBorders>
            <w:shd w:val="clear" w:color="000000" w:fill="000000"/>
          </w:tcPr>
          <w:p w:rsidR="00597628" w:rsidRPr="00892DE3" w:rsidRDefault="00597628" w:rsidP="00F042B6">
            <w:pPr>
              <w:ind w:left="0" w:firstLine="0"/>
            </w:pPr>
          </w:p>
          <w:p w:rsidR="00597628" w:rsidRPr="00892DE3" w:rsidRDefault="00597628" w:rsidP="00F042B6">
            <w:pPr>
              <w:ind w:left="0" w:firstLine="0"/>
            </w:pPr>
          </w:p>
          <w:p w:rsidR="00AD47C0" w:rsidRPr="00892DE3" w:rsidRDefault="00AD47C0" w:rsidP="00F042B6">
            <w:pPr>
              <w:ind w:left="0" w:firstLine="0"/>
            </w:pPr>
            <w:r w:rsidRPr="00892DE3">
              <w:t>General government sector</w:t>
            </w:r>
          </w:p>
        </w:tc>
        <w:tc>
          <w:tcPr>
            <w:tcW w:w="1559" w:type="dxa"/>
            <w:tcBorders>
              <w:top w:val="single" w:sz="6" w:space="0" w:color="auto"/>
              <w:left w:val="nil"/>
              <w:bottom w:val="single" w:sz="6" w:space="0" w:color="auto"/>
              <w:right w:val="nil"/>
            </w:tcBorders>
            <w:shd w:val="clear" w:color="000000" w:fill="000000"/>
          </w:tcPr>
          <w:p w:rsidR="00AD47C0" w:rsidRPr="00892DE3" w:rsidRDefault="00AD47C0" w:rsidP="000406F3">
            <w:pPr>
              <w:cnfStyle w:val="100000000000" w:firstRow="1" w:lastRow="0" w:firstColumn="0" w:lastColumn="0" w:oddVBand="0" w:evenVBand="0" w:oddHBand="0" w:evenHBand="0" w:firstRowFirstColumn="0" w:firstRowLastColumn="0" w:lastRowFirstColumn="0" w:lastRowLastColumn="0"/>
            </w:pPr>
            <w:r w:rsidRPr="00892DE3">
              <w:t>Accumulated surplus/(deficit)</w:t>
            </w:r>
          </w:p>
        </w:tc>
        <w:tc>
          <w:tcPr>
            <w:tcW w:w="1415"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F042B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t>controlling interest</w:t>
            </w:r>
          </w:p>
        </w:tc>
      </w:tr>
      <w:tr w:rsidR="00AD47C0" w:rsidRPr="00EC2028"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nil"/>
              <w:right w:val="nil"/>
            </w:tcBorders>
          </w:tcPr>
          <w:p w:rsidR="00AD47C0" w:rsidRPr="00EC2028" w:rsidRDefault="00AD47C0" w:rsidP="00EC2028">
            <w:pPr>
              <w:pStyle w:val="Tabletext"/>
              <w:rPr>
                <w:b/>
              </w:rPr>
            </w:pPr>
            <w:r w:rsidRPr="00EC2028">
              <w:rPr>
                <w:b/>
              </w:rPr>
              <w:t>201</w:t>
            </w:r>
            <w:r w:rsidR="00287A75">
              <w:rPr>
                <w:b/>
              </w:rPr>
              <w:t>7</w:t>
            </w:r>
          </w:p>
        </w:tc>
        <w:tc>
          <w:tcPr>
            <w:tcW w:w="1559" w:type="dxa"/>
            <w:tcBorders>
              <w:top w:val="single" w:sz="6" w:space="0" w:color="auto"/>
              <w:left w:val="nil"/>
              <w:bottom w:val="nil"/>
              <w:right w:val="nil"/>
            </w:tcBorders>
          </w:tcPr>
          <w:p w:rsidR="00AD47C0" w:rsidRPr="00EC2028" w:rsidRDefault="00AD47C0" w:rsidP="00EC2028">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c>
          <w:tcPr>
            <w:tcW w:w="1415" w:type="dxa"/>
            <w:tcBorders>
              <w:top w:val="single" w:sz="6" w:space="0" w:color="auto"/>
              <w:left w:val="nil"/>
              <w:bottom w:val="nil"/>
              <w:right w:val="nil"/>
            </w:tcBorders>
          </w:tcPr>
          <w:p w:rsidR="00AD47C0" w:rsidRPr="00EC2028" w:rsidRDefault="00AD47C0" w:rsidP="00EC2028">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892DE3" w:rsidRDefault="002F4A83" w:rsidP="00EC2028">
            <w:pPr>
              <w:pStyle w:val="Tabletext"/>
            </w:pPr>
            <w:r w:rsidRPr="00892DE3">
              <w:t>Balance at 1 July 201</w:t>
            </w:r>
            <w:r>
              <w:t>7</w:t>
            </w:r>
          </w:p>
        </w:tc>
        <w:tc>
          <w:tcPr>
            <w:tcW w:w="1559"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51349C">
              <w:rPr>
                <w:rFonts w:eastAsiaTheme="minorEastAsia" w:cs="Calibri"/>
                <w:color w:val="000000"/>
              </w:rPr>
              <w:t>51 464</w:t>
            </w:r>
          </w:p>
        </w:tc>
        <w:tc>
          <w:tcPr>
            <w:tcW w:w="1415"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51349C">
              <w:rPr>
                <w:rFonts w:eastAsiaTheme="minorEastAsia" w:cs="Calibri"/>
                <w:color w:val="000000"/>
              </w:rPr>
              <w:t>..</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892DE3" w:rsidRDefault="002F4A83" w:rsidP="00287A75">
            <w:pPr>
              <w:pStyle w:val="Tabletext"/>
            </w:pPr>
            <w:r w:rsidRPr="00892DE3">
              <w:t xml:space="preserve">Net result for the </w:t>
            </w:r>
            <w:r>
              <w:t>year</w:t>
            </w:r>
          </w:p>
        </w:tc>
        <w:tc>
          <w:tcPr>
            <w:tcW w:w="1559"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868</w:t>
            </w:r>
          </w:p>
        </w:tc>
        <w:tc>
          <w:tcPr>
            <w:tcW w:w="1415"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892DE3" w:rsidRDefault="002F4A83" w:rsidP="00EC2028">
            <w:pPr>
              <w:pStyle w:val="Tabletext"/>
            </w:pPr>
            <w:r w:rsidRPr="00892DE3">
              <w:t>Other comprehensive income for the year</w:t>
            </w:r>
          </w:p>
        </w:tc>
        <w:tc>
          <w:tcPr>
            <w:tcW w:w="1559"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633</w:t>
            </w:r>
          </w:p>
        </w:tc>
        <w:tc>
          <w:tcPr>
            <w:tcW w:w="1415"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w:t>
            </w:r>
          </w:p>
        </w:tc>
      </w:tr>
      <w:tr w:rsidR="002F4A83" w:rsidRPr="00287A75" w:rsidTr="00BC4184">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left w:val="nil"/>
              <w:bottom w:val="single" w:sz="12" w:space="0" w:color="auto"/>
              <w:right w:val="nil"/>
            </w:tcBorders>
          </w:tcPr>
          <w:p w:rsidR="002F4A83" w:rsidRPr="00287A75" w:rsidRDefault="002F4A83" w:rsidP="00EC2028">
            <w:pPr>
              <w:pStyle w:val="Tabletext"/>
              <w:rPr>
                <w:b/>
              </w:rPr>
            </w:pPr>
            <w:r w:rsidRPr="00287A75">
              <w:rPr>
                <w:b/>
              </w:rPr>
              <w:t>Total equity as at 31 December 2017</w:t>
            </w:r>
          </w:p>
        </w:tc>
        <w:tc>
          <w:tcPr>
            <w:tcW w:w="1559" w:type="dxa"/>
            <w:tcBorders>
              <w:top w:val="single" w:sz="6" w:space="0" w:color="auto"/>
              <w:left w:val="nil"/>
              <w:bottom w:val="single" w:sz="12" w:space="0" w:color="auto"/>
              <w:right w:val="nil"/>
            </w:tcBorders>
          </w:tcPr>
          <w:p w:rsidR="002F4A83" w:rsidRPr="00287A75"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51349C">
              <w:rPr>
                <w:rFonts w:eastAsiaTheme="minorEastAsia" w:cs="Calibri"/>
                <w:b/>
                <w:bCs/>
                <w:color w:val="000000"/>
              </w:rPr>
              <w:t>52 965</w:t>
            </w:r>
          </w:p>
        </w:tc>
        <w:tc>
          <w:tcPr>
            <w:tcW w:w="1415" w:type="dxa"/>
            <w:tcBorders>
              <w:top w:val="single" w:sz="6" w:space="0" w:color="auto"/>
              <w:left w:val="nil"/>
              <w:bottom w:val="single" w:sz="12" w:space="0" w:color="auto"/>
              <w:right w:val="nil"/>
            </w:tcBorders>
          </w:tcPr>
          <w:p w:rsidR="002F4A83" w:rsidRPr="00287A75"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51349C">
              <w:rPr>
                <w:rFonts w:eastAsiaTheme="minorEastAsia" w:cs="Calibri"/>
                <w:b/>
                <w:bCs/>
                <w:color w:val="000000"/>
              </w:rPr>
              <w:t>..</w:t>
            </w:r>
          </w:p>
        </w:tc>
      </w:tr>
      <w:tr w:rsidR="002F4A83" w:rsidRPr="00EC2028"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EC2028" w:rsidRDefault="002F4A83" w:rsidP="00287A75">
            <w:pPr>
              <w:pStyle w:val="Tabletext"/>
              <w:rPr>
                <w:b/>
              </w:rPr>
            </w:pPr>
            <w:r w:rsidRPr="00EC2028">
              <w:rPr>
                <w:b/>
              </w:rPr>
              <w:t>201</w:t>
            </w:r>
            <w:r>
              <w:rPr>
                <w:b/>
              </w:rPr>
              <w:t>6</w:t>
            </w:r>
          </w:p>
        </w:tc>
        <w:tc>
          <w:tcPr>
            <w:tcW w:w="1559" w:type="dxa"/>
            <w:tcBorders>
              <w:top w:val="nil"/>
              <w:left w:val="nil"/>
              <w:bottom w:val="nil"/>
              <w:right w:val="nil"/>
            </w:tcBorders>
          </w:tcPr>
          <w:p w:rsidR="002F4A83" w:rsidRPr="00EC2028" w:rsidRDefault="002F4A83" w:rsidP="00EC2028">
            <w:pPr>
              <w:pStyle w:val="Tabletext"/>
              <w:cnfStyle w:val="000000000000" w:firstRow="0" w:lastRow="0" w:firstColumn="0" w:lastColumn="0" w:oddVBand="0" w:evenVBand="0" w:oddHBand="0" w:evenHBand="0" w:firstRowFirstColumn="0" w:firstRowLastColumn="0" w:lastRowFirstColumn="0" w:lastRowLastColumn="0"/>
              <w:rPr>
                <w:b/>
              </w:rPr>
            </w:pPr>
          </w:p>
        </w:tc>
        <w:tc>
          <w:tcPr>
            <w:tcW w:w="1415" w:type="dxa"/>
            <w:tcBorders>
              <w:top w:val="nil"/>
              <w:left w:val="nil"/>
              <w:bottom w:val="nil"/>
              <w:right w:val="nil"/>
            </w:tcBorders>
          </w:tcPr>
          <w:p w:rsidR="002F4A83" w:rsidRPr="00EC2028" w:rsidRDefault="002F4A83" w:rsidP="00EC2028">
            <w:pPr>
              <w:pStyle w:val="Tabletext"/>
              <w:cnfStyle w:val="000000000000" w:firstRow="0" w:lastRow="0" w:firstColumn="0" w:lastColumn="0" w:oddVBand="0" w:evenVBand="0" w:oddHBand="0" w:evenHBand="0" w:firstRowFirstColumn="0" w:firstRowLastColumn="0" w:lastRowFirstColumn="0" w:lastRowLastColumn="0"/>
              <w:rPr>
                <w:b/>
              </w:rPr>
            </w:pP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892DE3" w:rsidRDefault="002F4A83" w:rsidP="00EC2028">
            <w:pPr>
              <w:pStyle w:val="Tabletext"/>
            </w:pPr>
            <w:r w:rsidRPr="00892DE3">
              <w:t>Balance at 1 July 201</w:t>
            </w:r>
            <w:r>
              <w:t>6</w:t>
            </w:r>
            <w:r w:rsidR="00A553B4">
              <w:t xml:space="preserve"> </w:t>
            </w:r>
            <w:r w:rsidR="00A553B4" w:rsidRPr="00A553B4">
              <w:rPr>
                <w:vertAlign w:val="superscript"/>
              </w:rPr>
              <w:t>(a)</w:t>
            </w:r>
          </w:p>
        </w:tc>
        <w:tc>
          <w:tcPr>
            <w:tcW w:w="1559"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51349C">
              <w:rPr>
                <w:rFonts w:eastAsiaTheme="minorEastAsia" w:cs="Calibri"/>
                <w:color w:val="000000"/>
              </w:rPr>
              <w:t>44 557</w:t>
            </w:r>
          </w:p>
        </w:tc>
        <w:tc>
          <w:tcPr>
            <w:tcW w:w="1415"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50</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right w:val="nil"/>
            </w:tcBorders>
          </w:tcPr>
          <w:p w:rsidR="002F4A83" w:rsidRPr="00892DE3" w:rsidRDefault="002F4A83" w:rsidP="002F4A83">
            <w:pPr>
              <w:pStyle w:val="Tabletext"/>
            </w:pPr>
            <w:r w:rsidRPr="00892DE3">
              <w:t xml:space="preserve">Net result for the </w:t>
            </w:r>
            <w:r>
              <w:t>year</w:t>
            </w:r>
          </w:p>
        </w:tc>
        <w:tc>
          <w:tcPr>
            <w:tcW w:w="1559" w:type="dxa"/>
            <w:tcBorders>
              <w:top w:val="nil"/>
              <w:left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51349C">
              <w:rPr>
                <w:rFonts w:eastAsiaTheme="minorEastAsia" w:cs="Calibri"/>
                <w:color w:val="000000"/>
              </w:rPr>
              <w:t>1 226</w:t>
            </w:r>
          </w:p>
        </w:tc>
        <w:tc>
          <w:tcPr>
            <w:tcW w:w="1415" w:type="dxa"/>
            <w:tcBorders>
              <w:top w:val="nil"/>
              <w:left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top w:val="nil"/>
              <w:left w:val="nil"/>
              <w:bottom w:val="nil"/>
              <w:right w:val="nil"/>
            </w:tcBorders>
          </w:tcPr>
          <w:p w:rsidR="002F4A83" w:rsidRPr="00892DE3" w:rsidRDefault="002F4A83" w:rsidP="00EC2028">
            <w:pPr>
              <w:pStyle w:val="Tabletext"/>
            </w:pPr>
            <w:r w:rsidRPr="00892DE3">
              <w:t xml:space="preserve">Other comprehensive income for the year </w:t>
            </w:r>
          </w:p>
        </w:tc>
        <w:tc>
          <w:tcPr>
            <w:tcW w:w="1559"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51349C">
              <w:rPr>
                <w:rFonts w:eastAsiaTheme="minorEastAsia" w:cs="Calibri"/>
                <w:color w:val="000000"/>
              </w:rPr>
              <w:t>3 035</w:t>
            </w:r>
          </w:p>
        </w:tc>
        <w:tc>
          <w:tcPr>
            <w:tcW w:w="1415" w:type="dxa"/>
            <w:tcBorders>
              <w:top w:val="nil"/>
              <w:left w:val="nil"/>
              <w:bottom w:val="nil"/>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w:t>
            </w:r>
          </w:p>
        </w:tc>
      </w:tr>
      <w:tr w:rsidR="002F4A83" w:rsidRPr="00892DE3" w:rsidTr="00BC4184">
        <w:tc>
          <w:tcPr>
            <w:cnfStyle w:val="001000000000" w:firstRow="0" w:lastRow="0" w:firstColumn="1" w:lastColumn="0" w:oddVBand="0" w:evenVBand="0" w:oddHBand="0" w:evenHBand="0" w:firstRowFirstColumn="0" w:firstRowLastColumn="0" w:lastRowFirstColumn="0" w:lastRowLastColumn="0"/>
            <w:tcW w:w="6663" w:type="dxa"/>
            <w:tcBorders>
              <w:left w:val="nil"/>
              <w:bottom w:val="single" w:sz="6" w:space="0" w:color="auto"/>
              <w:right w:val="nil"/>
            </w:tcBorders>
          </w:tcPr>
          <w:p w:rsidR="002F4A83" w:rsidRPr="00892DE3" w:rsidRDefault="002F4A83" w:rsidP="00EC2028">
            <w:pPr>
              <w:pStyle w:val="Tabletext"/>
            </w:pPr>
            <w:r w:rsidRPr="00892DE3">
              <w:t>Transactions with owners in their capacity as owners</w:t>
            </w:r>
          </w:p>
        </w:tc>
        <w:tc>
          <w:tcPr>
            <w:tcW w:w="1559" w:type="dxa"/>
            <w:tcBorders>
              <w:left w:val="nil"/>
              <w:bottom w:val="single" w:sz="6" w:space="0" w:color="auto"/>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w:t>
            </w:r>
          </w:p>
        </w:tc>
        <w:tc>
          <w:tcPr>
            <w:tcW w:w="1415" w:type="dxa"/>
            <w:tcBorders>
              <w:left w:val="nil"/>
              <w:bottom w:val="single" w:sz="6" w:space="0" w:color="auto"/>
              <w:right w:val="nil"/>
            </w:tcBorders>
          </w:tcPr>
          <w:p w:rsidR="002F4A83" w:rsidRPr="00892DE3" w:rsidRDefault="002F4A83" w:rsidP="00EC2028">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rPr>
              <w:t>(50)</w:t>
            </w:r>
          </w:p>
        </w:tc>
      </w:tr>
      <w:tr w:rsidR="002F4A83" w:rsidRPr="00EC2028" w:rsidTr="00BC418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3" w:type="dxa"/>
            <w:tcBorders>
              <w:top w:val="single" w:sz="6" w:space="0" w:color="auto"/>
              <w:bottom w:val="single" w:sz="12" w:space="0" w:color="000000"/>
            </w:tcBorders>
            <w:shd w:val="clear" w:color="auto" w:fill="auto"/>
          </w:tcPr>
          <w:p w:rsidR="002F4A83" w:rsidRPr="00EC2028" w:rsidRDefault="002F4A83" w:rsidP="00EC2028">
            <w:pPr>
              <w:pStyle w:val="Tabletext"/>
            </w:pPr>
            <w:r w:rsidRPr="00EC2028">
              <w:t>Total equity as at 31 December 2016</w:t>
            </w:r>
          </w:p>
        </w:tc>
        <w:tc>
          <w:tcPr>
            <w:tcW w:w="1559" w:type="dxa"/>
            <w:tcBorders>
              <w:top w:val="single" w:sz="6" w:space="0" w:color="auto"/>
              <w:bottom w:val="single" w:sz="12" w:space="0" w:color="000000"/>
            </w:tcBorders>
            <w:shd w:val="clear" w:color="auto" w:fill="auto"/>
          </w:tcPr>
          <w:p w:rsidR="002F4A83" w:rsidRPr="00EC2028" w:rsidRDefault="002F4A83" w:rsidP="00EC2028">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sidRPr="0051349C">
              <w:rPr>
                <w:rFonts w:eastAsiaTheme="minorEastAsia" w:cs="Calibri"/>
                <w:bCs/>
                <w:color w:val="000000"/>
              </w:rPr>
              <w:t>48 817</w:t>
            </w:r>
          </w:p>
        </w:tc>
        <w:tc>
          <w:tcPr>
            <w:tcW w:w="1415" w:type="dxa"/>
            <w:tcBorders>
              <w:top w:val="single" w:sz="6" w:space="0" w:color="auto"/>
              <w:bottom w:val="single" w:sz="12" w:space="0" w:color="000000"/>
            </w:tcBorders>
            <w:shd w:val="clear" w:color="auto" w:fill="auto"/>
          </w:tcPr>
          <w:p w:rsidR="002F4A83" w:rsidRPr="00EC2028" w:rsidRDefault="002F4A83" w:rsidP="00EC2028">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sidRPr="0051349C">
              <w:rPr>
                <w:rFonts w:eastAsiaTheme="minorEastAsia" w:cs="Calibri"/>
                <w:bCs/>
                <w:color w:val="000000"/>
              </w:rPr>
              <w:t>..</w:t>
            </w:r>
          </w:p>
        </w:tc>
      </w:tr>
    </w:tbl>
    <w:p w:rsidR="00AD47C0" w:rsidRPr="00892DE3" w:rsidRDefault="00AD47C0" w:rsidP="00AD47C0">
      <w:pPr>
        <w:pStyle w:val="Source"/>
      </w:pPr>
      <w:r w:rsidRPr="00892DE3">
        <w:t>The accompanying notes form part of these financial statements.</w:t>
      </w:r>
    </w:p>
    <w:p w:rsidR="00AD47C0" w:rsidRPr="000406F3" w:rsidRDefault="00AD47C0" w:rsidP="00AD47C0">
      <w:pPr>
        <w:pStyle w:val="Note"/>
      </w:pPr>
      <w:r w:rsidRPr="000406F3">
        <w:t>Note:</w:t>
      </w:r>
    </w:p>
    <w:p w:rsidR="00AD47C0" w:rsidRPr="00733BC7" w:rsidRDefault="00AD47C0" w:rsidP="00AD47C0">
      <w:pPr>
        <w:pStyle w:val="Note"/>
      </w:pPr>
      <w:r w:rsidRPr="000406F3">
        <w:t>(a)</w:t>
      </w:r>
      <w:r w:rsidRPr="000406F3">
        <w:tab/>
      </w:r>
      <w:r w:rsidR="000406F3" w:rsidRPr="000406F3">
        <w:t xml:space="preserve">December 2016 comparative figures have been restated to reflect a subsequent adjustment to the Department of Environment, Land, Water and Planning’s </w:t>
      </w:r>
      <w:r w:rsidR="000406F3" w:rsidRPr="00733BC7">
        <w:t>intangible produced assets and opening accumulated surplus/(deficit) balances due to the first-time recognition of Renewable Energy Certificates in 2016</w:t>
      </w:r>
      <w:r w:rsidR="000406F3" w:rsidRPr="00733BC7">
        <w:noBreakHyphen/>
        <w:t>17.</w:t>
      </w:r>
    </w:p>
    <w:p w:rsidR="00AD47C0" w:rsidRPr="00C06C2B" w:rsidRDefault="00AD47C0" w:rsidP="00AD47C0">
      <w:pPr>
        <w:pStyle w:val="Note"/>
        <w:rPr>
          <w:highlight w:val="yellow"/>
        </w:rPr>
      </w:pPr>
    </w:p>
    <w:p w:rsidR="00AA329A" w:rsidRPr="00C06C2B" w:rsidRDefault="00AA329A">
      <w:pPr>
        <w:keepLines w:val="0"/>
        <w:rPr>
          <w:rFonts w:asciiTheme="majorHAnsi" w:hAnsiTheme="majorHAnsi"/>
          <w:b/>
          <w:szCs w:val="20"/>
          <w:highlight w:val="yellow"/>
        </w:rPr>
      </w:pPr>
      <w:r w:rsidRPr="00C06C2B">
        <w:rPr>
          <w:highlight w:val="yellow"/>
        </w:rPr>
        <w:br w:type="page"/>
      </w:r>
    </w:p>
    <w:p w:rsidR="00AD47C0" w:rsidRPr="00892DE3" w:rsidRDefault="00AD47C0" w:rsidP="00AA329A">
      <w:pPr>
        <w:pStyle w:val="TableHeading"/>
      </w:pPr>
    </w:p>
    <w:tbl>
      <w:tblPr>
        <w:tblStyle w:val="DTFTable"/>
        <w:tblW w:w="9637" w:type="dxa"/>
        <w:tblInd w:w="43" w:type="dxa"/>
        <w:tblLayout w:type="fixed"/>
        <w:tblCellMar>
          <w:left w:w="43" w:type="dxa"/>
          <w:right w:w="43" w:type="dxa"/>
        </w:tblCellMar>
        <w:tblLook w:val="0660" w:firstRow="1" w:lastRow="1" w:firstColumn="0" w:lastColumn="0" w:noHBand="1" w:noVBand="1"/>
      </w:tblPr>
      <w:tblGrid>
        <w:gridCol w:w="3212"/>
        <w:gridCol w:w="2742"/>
        <w:gridCol w:w="3683"/>
      </w:tblGrid>
      <w:tr w:rsidR="00AD47C0" w:rsidRPr="00892DE3" w:rsidTr="00B623D8">
        <w:trPr>
          <w:cnfStyle w:val="100000000000" w:firstRow="1" w:lastRow="0" w:firstColumn="0" w:lastColumn="0" w:oddVBand="0" w:evenVBand="0" w:oddHBand="0" w:evenHBand="0" w:firstRowFirstColumn="0" w:firstRowLastColumn="0" w:lastRowFirstColumn="0" w:lastRowLastColumn="0"/>
          <w:tblHeader/>
        </w:trPr>
        <w:tc>
          <w:tcPr>
            <w:tcW w:w="3212" w:type="dxa"/>
            <w:tcBorders>
              <w:top w:val="single" w:sz="4" w:space="0" w:color="auto"/>
              <w:left w:val="single" w:sz="4" w:space="0" w:color="auto"/>
              <w:bottom w:val="single" w:sz="4" w:space="0" w:color="auto"/>
              <w:right w:val="nil"/>
            </w:tcBorders>
            <w:shd w:val="clear" w:color="auto" w:fill="000000"/>
          </w:tcPr>
          <w:p w:rsidR="00AD47C0" w:rsidRPr="00892DE3" w:rsidRDefault="00AD47C0" w:rsidP="00561704">
            <w:r w:rsidRPr="00892DE3">
              <w:t>Non</w:t>
            </w:r>
            <w:r w:rsidRPr="00892DE3">
              <w:noBreakHyphen/>
              <w:t xml:space="preserve">financial assets </w:t>
            </w:r>
            <w:r w:rsidRPr="00892DE3">
              <w:br/>
              <w:t>revaluation surplus</w:t>
            </w:r>
            <w:r w:rsidRPr="00892DE3">
              <w:rPr>
                <w:vertAlign w:val="superscript"/>
              </w:rPr>
              <w:t xml:space="preserve"> </w:t>
            </w:r>
          </w:p>
        </w:tc>
        <w:tc>
          <w:tcPr>
            <w:tcW w:w="2742" w:type="dxa"/>
            <w:tcBorders>
              <w:top w:val="single" w:sz="4" w:space="0" w:color="auto"/>
              <w:left w:val="nil"/>
              <w:bottom w:val="single" w:sz="4" w:space="0" w:color="auto"/>
              <w:right w:val="nil"/>
            </w:tcBorders>
            <w:shd w:val="clear" w:color="auto" w:fill="000000"/>
          </w:tcPr>
          <w:p w:rsidR="00AD47C0" w:rsidRPr="00892DE3" w:rsidRDefault="00AD47C0" w:rsidP="00F042B6">
            <w:r w:rsidRPr="00892DE3">
              <w:t xml:space="preserve">Other </w:t>
            </w:r>
            <w:r w:rsidRPr="00892DE3">
              <w:br/>
              <w:t xml:space="preserve">reserves </w:t>
            </w:r>
          </w:p>
        </w:tc>
        <w:tc>
          <w:tcPr>
            <w:tcW w:w="3683" w:type="dxa"/>
            <w:tcBorders>
              <w:top w:val="single" w:sz="4" w:space="0" w:color="auto"/>
              <w:left w:val="nil"/>
              <w:bottom w:val="single" w:sz="4" w:space="0" w:color="auto"/>
              <w:right w:val="single" w:sz="4" w:space="0" w:color="auto"/>
            </w:tcBorders>
            <w:shd w:val="clear" w:color="auto" w:fill="000000"/>
          </w:tcPr>
          <w:p w:rsidR="00AD47C0" w:rsidRPr="00892DE3" w:rsidRDefault="00AD47C0" w:rsidP="00561704">
            <w:r w:rsidRPr="00892DE3">
              <w:t xml:space="preserve">Total </w:t>
            </w:r>
          </w:p>
        </w:tc>
      </w:tr>
      <w:tr w:rsidR="00AD47C0" w:rsidRPr="00892DE3" w:rsidTr="00B623D8">
        <w:trPr>
          <w:cantSplit w:val="0"/>
        </w:trPr>
        <w:tc>
          <w:tcPr>
            <w:tcW w:w="3212"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c>
          <w:tcPr>
            <w:tcW w:w="2742"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c>
          <w:tcPr>
            <w:tcW w:w="3683" w:type="dxa"/>
            <w:tcBorders>
              <w:top w:val="single" w:sz="4" w:space="0" w:color="auto"/>
              <w:left w:val="nil"/>
              <w:bottom w:val="nil"/>
              <w:right w:val="nil"/>
            </w:tcBorders>
          </w:tcPr>
          <w:p w:rsidR="00AD47C0" w:rsidRPr="00892DE3" w:rsidRDefault="00AD47C0" w:rsidP="00F042B6">
            <w:pPr>
              <w:pStyle w:val="TableofFigures"/>
            </w:pPr>
            <w:r w:rsidRPr="00892DE3">
              <w:t xml:space="preserve"> </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51349C">
              <w:rPr>
                <w:rFonts w:eastAsiaTheme="minorEastAsia" w:cs="Calibri"/>
                <w:color w:val="000000"/>
                <w:lang w:eastAsia="en-AU"/>
              </w:rPr>
              <w:t>95 897</w:t>
            </w:r>
          </w:p>
        </w:tc>
        <w:tc>
          <w:tcPr>
            <w:tcW w:w="2742" w:type="dxa"/>
            <w:tcBorders>
              <w:top w:val="nil"/>
              <w:left w:val="nil"/>
              <w:bottom w:val="nil"/>
              <w:right w:val="nil"/>
            </w:tcBorders>
          </w:tcPr>
          <w:p w:rsidR="00DC66C2" w:rsidRPr="00892DE3" w:rsidRDefault="00DC66C2" w:rsidP="00F042B6">
            <w:pPr>
              <w:pStyle w:val="TableofFigures"/>
            </w:pPr>
            <w:r w:rsidRPr="0051349C">
              <w:rPr>
                <w:rFonts w:eastAsiaTheme="minorEastAsia" w:cs="Calibri"/>
                <w:color w:val="000000"/>
                <w:lang w:eastAsia="en-AU"/>
              </w:rPr>
              <w:t>1 199</w:t>
            </w:r>
          </w:p>
        </w:tc>
        <w:tc>
          <w:tcPr>
            <w:tcW w:w="3683" w:type="dxa"/>
            <w:tcBorders>
              <w:top w:val="nil"/>
              <w:left w:val="nil"/>
              <w:bottom w:val="nil"/>
              <w:right w:val="nil"/>
            </w:tcBorders>
          </w:tcPr>
          <w:p w:rsidR="00DC66C2" w:rsidRPr="00892DE3" w:rsidRDefault="00DC66C2" w:rsidP="00F042B6">
            <w:pPr>
              <w:pStyle w:val="TableofFigures"/>
            </w:pPr>
            <w:r w:rsidRPr="0051349C">
              <w:rPr>
                <w:rFonts w:eastAsiaTheme="minorEastAsia" w:cs="Calibri"/>
                <w:color w:val="000000"/>
                <w:lang w:eastAsia="en-AU"/>
              </w:rPr>
              <w:t>172 234</w:t>
            </w:r>
          </w:p>
        </w:tc>
      </w:tr>
      <w:tr w:rsidR="00DC66C2" w:rsidRPr="00892DE3" w:rsidTr="00B623D8">
        <w:trPr>
          <w:cantSplit w:val="0"/>
        </w:trPr>
        <w:tc>
          <w:tcPr>
            <w:tcW w:w="3212" w:type="dxa"/>
            <w:tcBorders>
              <w:top w:val="nil"/>
              <w:left w:val="nil"/>
              <w:right w:val="nil"/>
            </w:tcBorders>
          </w:tcPr>
          <w:p w:rsidR="00DC66C2" w:rsidRPr="00892DE3" w:rsidRDefault="00DC66C2" w:rsidP="00F042B6">
            <w:pPr>
              <w:pStyle w:val="TableofFigures"/>
            </w:pPr>
            <w:r>
              <w:rPr>
                <w:rFonts w:eastAsiaTheme="minorEastAsia" w:cs="Calibri"/>
                <w:color w:val="000000"/>
                <w:lang w:eastAsia="en-AU"/>
              </w:rPr>
              <w:t>..</w:t>
            </w:r>
          </w:p>
        </w:tc>
        <w:tc>
          <w:tcPr>
            <w:tcW w:w="2742" w:type="dxa"/>
            <w:tcBorders>
              <w:top w:val="nil"/>
              <w:left w:val="nil"/>
              <w:bottom w:val="nil"/>
              <w:right w:val="nil"/>
            </w:tcBorders>
          </w:tcPr>
          <w:p w:rsidR="00DC66C2" w:rsidRPr="00892DE3" w:rsidRDefault="00DC66C2" w:rsidP="00F042B6">
            <w:pPr>
              <w:pStyle w:val="TableofFigures"/>
            </w:pPr>
            <w:r>
              <w:rPr>
                <w:rFonts w:eastAsiaTheme="minorEastAsia" w:cs="Calibri"/>
                <w:color w:val="000000"/>
                <w:lang w:eastAsia="en-AU"/>
              </w:rPr>
              <w:t>..</w:t>
            </w:r>
          </w:p>
        </w:tc>
        <w:tc>
          <w:tcPr>
            <w:tcW w:w="3683" w:type="dxa"/>
            <w:tcBorders>
              <w:top w:val="nil"/>
              <w:left w:val="nil"/>
              <w:bottom w:val="nil"/>
              <w:right w:val="nil"/>
            </w:tcBorders>
          </w:tcPr>
          <w:p w:rsidR="00DC66C2" w:rsidRPr="00892DE3" w:rsidRDefault="00DC66C2" w:rsidP="00F042B6">
            <w:pPr>
              <w:pStyle w:val="TableofFigures"/>
            </w:pPr>
            <w:r w:rsidRPr="0051349C">
              <w:rPr>
                <w:rFonts w:eastAsiaTheme="minorEastAsia" w:cs="Calibri"/>
                <w:color w:val="000000"/>
                <w:lang w:eastAsia="en-AU"/>
              </w:rPr>
              <w:t>2 070</w:t>
            </w:r>
          </w:p>
        </w:tc>
      </w:tr>
      <w:tr w:rsidR="00DC66C2" w:rsidRPr="00892DE3" w:rsidTr="00B623D8">
        <w:trPr>
          <w:cantSplit w:val="0"/>
        </w:trPr>
        <w:tc>
          <w:tcPr>
            <w:tcW w:w="3212" w:type="dxa"/>
            <w:tcBorders>
              <w:top w:val="nil"/>
              <w:left w:val="nil"/>
              <w:right w:val="nil"/>
            </w:tcBorders>
          </w:tcPr>
          <w:p w:rsidR="00DC66C2" w:rsidRPr="00892DE3" w:rsidRDefault="00DC66C2" w:rsidP="00F042B6">
            <w:pPr>
              <w:pStyle w:val="TableofFigures"/>
            </w:pPr>
            <w:r>
              <w:rPr>
                <w:rFonts w:eastAsiaTheme="minorEastAsia" w:cs="Calibri"/>
                <w:color w:val="000000"/>
                <w:lang w:eastAsia="en-AU"/>
              </w:rPr>
              <w:t>27</w:t>
            </w:r>
          </w:p>
        </w:tc>
        <w:tc>
          <w:tcPr>
            <w:tcW w:w="2742" w:type="dxa"/>
            <w:tcBorders>
              <w:top w:val="nil"/>
              <w:left w:val="nil"/>
              <w:right w:val="nil"/>
            </w:tcBorders>
          </w:tcPr>
          <w:p w:rsidR="00DC66C2" w:rsidRPr="00892DE3" w:rsidRDefault="00DC66C2" w:rsidP="00F042B6">
            <w:pPr>
              <w:pStyle w:val="TableofFigures"/>
            </w:pPr>
            <w:r>
              <w:rPr>
                <w:rFonts w:eastAsiaTheme="minorEastAsia" w:cs="Calibri"/>
                <w:color w:val="000000"/>
                <w:lang w:eastAsia="en-AU"/>
              </w:rPr>
              <w:t>78</w:t>
            </w:r>
          </w:p>
        </w:tc>
        <w:tc>
          <w:tcPr>
            <w:tcW w:w="3683" w:type="dxa"/>
            <w:tcBorders>
              <w:top w:val="nil"/>
              <w:left w:val="nil"/>
              <w:right w:val="nil"/>
            </w:tcBorders>
          </w:tcPr>
          <w:p w:rsidR="00DC66C2" w:rsidRPr="00892DE3" w:rsidRDefault="00DC66C2" w:rsidP="00F042B6">
            <w:pPr>
              <w:pStyle w:val="TableofFigures"/>
            </w:pPr>
            <w:r>
              <w:rPr>
                <w:rFonts w:eastAsiaTheme="minorEastAsia" w:cs="Calibri"/>
                <w:color w:val="000000"/>
                <w:lang w:eastAsia="en-AU"/>
              </w:rPr>
              <w:t>679</w:t>
            </w:r>
          </w:p>
        </w:tc>
      </w:tr>
      <w:tr w:rsidR="00DC66C2" w:rsidRPr="00892DE3" w:rsidTr="00B623D8">
        <w:trPr>
          <w:cantSplit w:val="0"/>
        </w:trPr>
        <w:tc>
          <w:tcPr>
            <w:tcW w:w="3212" w:type="dxa"/>
            <w:tcBorders>
              <w:left w:val="nil"/>
              <w:bottom w:val="single" w:sz="6" w:space="0" w:color="auto"/>
              <w:right w:val="nil"/>
            </w:tcBorders>
          </w:tcPr>
          <w:p w:rsidR="00DC66C2" w:rsidRPr="00892DE3" w:rsidRDefault="00DC66C2" w:rsidP="00F042B6">
            <w:pPr>
              <w:pStyle w:val="TableofFigures"/>
            </w:pPr>
            <w:r>
              <w:rPr>
                <w:rFonts w:eastAsiaTheme="minorEastAsia" w:cs="Calibri"/>
                <w:color w:val="000000"/>
                <w:lang w:eastAsia="en-AU"/>
              </w:rPr>
              <w:t>(26)</w:t>
            </w:r>
          </w:p>
        </w:tc>
        <w:tc>
          <w:tcPr>
            <w:tcW w:w="2742" w:type="dxa"/>
            <w:tcBorders>
              <w:left w:val="nil"/>
              <w:bottom w:val="single" w:sz="6" w:space="0" w:color="auto"/>
              <w:right w:val="nil"/>
            </w:tcBorders>
          </w:tcPr>
          <w:p w:rsidR="00DC66C2" w:rsidRPr="00892DE3" w:rsidRDefault="00DC66C2" w:rsidP="00F042B6">
            <w:pPr>
              <w:pStyle w:val="TableofFigures"/>
            </w:pPr>
            <w:r>
              <w:rPr>
                <w:rFonts w:eastAsiaTheme="minorEastAsia" w:cs="Calibri"/>
                <w:color w:val="000000"/>
                <w:lang w:eastAsia="en-AU"/>
              </w:rPr>
              <w:t>..</w:t>
            </w:r>
          </w:p>
        </w:tc>
        <w:tc>
          <w:tcPr>
            <w:tcW w:w="3683" w:type="dxa"/>
            <w:tcBorders>
              <w:left w:val="nil"/>
              <w:bottom w:val="single" w:sz="6" w:space="0" w:color="auto"/>
              <w:right w:val="nil"/>
            </w:tcBorders>
          </w:tcPr>
          <w:p w:rsidR="00DC66C2" w:rsidRPr="00892DE3" w:rsidRDefault="00DC66C2" w:rsidP="00F042B6">
            <w:pPr>
              <w:pStyle w:val="TableofFigures"/>
            </w:pPr>
            <w:r>
              <w:rPr>
                <w:rFonts w:eastAsiaTheme="minorEastAsia" w:cs="Calibri"/>
                <w:color w:val="000000"/>
                <w:lang w:eastAsia="en-AU"/>
              </w:rPr>
              <w:t>..</w:t>
            </w:r>
          </w:p>
        </w:tc>
      </w:tr>
      <w:tr w:rsidR="00DC66C2" w:rsidRPr="00892DE3" w:rsidTr="00B623D8">
        <w:trPr>
          <w:cantSplit w:val="0"/>
        </w:trPr>
        <w:tc>
          <w:tcPr>
            <w:tcW w:w="3212" w:type="dxa"/>
            <w:tcBorders>
              <w:top w:val="nil"/>
              <w:left w:val="nil"/>
              <w:bottom w:val="single" w:sz="12" w:space="0" w:color="auto"/>
              <w:right w:val="nil"/>
            </w:tcBorders>
          </w:tcPr>
          <w:p w:rsidR="00DC66C2" w:rsidRPr="00892DE3" w:rsidRDefault="00DC66C2" w:rsidP="00F042B6">
            <w:pPr>
              <w:pStyle w:val="TableofFigures"/>
              <w:rPr>
                <w:b/>
              </w:rPr>
            </w:pPr>
            <w:r w:rsidRPr="0051349C">
              <w:rPr>
                <w:rFonts w:eastAsiaTheme="minorEastAsia" w:cs="Calibri"/>
                <w:b/>
                <w:bCs/>
                <w:color w:val="000000"/>
                <w:lang w:eastAsia="en-AU"/>
              </w:rPr>
              <w:t>95 899</w:t>
            </w:r>
          </w:p>
        </w:tc>
        <w:tc>
          <w:tcPr>
            <w:tcW w:w="2742" w:type="dxa"/>
            <w:tcBorders>
              <w:top w:val="nil"/>
              <w:left w:val="nil"/>
              <w:bottom w:val="single" w:sz="12" w:space="0" w:color="auto"/>
              <w:right w:val="nil"/>
            </w:tcBorders>
          </w:tcPr>
          <w:p w:rsidR="00DC66C2" w:rsidRPr="00892DE3" w:rsidRDefault="00DC66C2" w:rsidP="00F042B6">
            <w:pPr>
              <w:pStyle w:val="TableofFigures"/>
              <w:rPr>
                <w:b/>
              </w:rPr>
            </w:pPr>
            <w:r w:rsidRPr="0051349C">
              <w:rPr>
                <w:rFonts w:eastAsiaTheme="minorEastAsia" w:cs="Calibri"/>
                <w:b/>
                <w:bCs/>
                <w:color w:val="000000"/>
                <w:lang w:eastAsia="en-AU"/>
              </w:rPr>
              <w:t>1 277</w:t>
            </w:r>
          </w:p>
        </w:tc>
        <w:tc>
          <w:tcPr>
            <w:tcW w:w="3683" w:type="dxa"/>
            <w:tcBorders>
              <w:top w:val="nil"/>
              <w:left w:val="nil"/>
              <w:bottom w:val="single" w:sz="12" w:space="0" w:color="auto"/>
              <w:right w:val="nil"/>
            </w:tcBorders>
          </w:tcPr>
          <w:p w:rsidR="00DC66C2" w:rsidRPr="00892DE3" w:rsidRDefault="00DC66C2" w:rsidP="00F042B6">
            <w:pPr>
              <w:pStyle w:val="TableofFigures"/>
              <w:rPr>
                <w:b/>
              </w:rPr>
            </w:pPr>
            <w:r w:rsidRPr="0051349C">
              <w:rPr>
                <w:rFonts w:eastAsiaTheme="minorEastAsia" w:cs="Calibri"/>
                <w:b/>
                <w:bCs/>
                <w:color w:val="000000"/>
                <w:lang w:eastAsia="en-AU"/>
              </w:rPr>
              <w:t>174 983</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b/>
                <w:bCs/>
                <w:color w:val="000000"/>
                <w:lang w:eastAsia="en-AU"/>
              </w:rPr>
              <w:t xml:space="preserve"> </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b/>
                <w:bCs/>
                <w:color w:val="000000"/>
                <w:lang w:eastAsia="en-AU"/>
              </w:rPr>
              <w:t xml:space="preserve"> </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b/>
                <w:bCs/>
                <w:color w:val="000000"/>
                <w:lang w:eastAsia="en-AU"/>
              </w:rPr>
              <w:t xml:space="preserve"> </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94 965</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1 042</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152 291</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5 596</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89)</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71</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3 014</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7 876)</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r>
      <w:tr w:rsidR="00DC66C2" w:rsidRPr="00892DE3" w:rsidTr="00B623D8">
        <w:trPr>
          <w:cantSplit w:val="0"/>
        </w:trPr>
        <w:tc>
          <w:tcPr>
            <w:tcW w:w="321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c>
          <w:tcPr>
            <w:tcW w:w="2742"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w:t>
            </w:r>
          </w:p>
        </w:tc>
        <w:tc>
          <w:tcPr>
            <w:tcW w:w="3683" w:type="dxa"/>
            <w:tcBorders>
              <w:top w:val="nil"/>
              <w:left w:val="nil"/>
              <w:bottom w:val="nil"/>
              <w:right w:val="nil"/>
            </w:tcBorders>
          </w:tcPr>
          <w:p w:rsidR="00DC66C2" w:rsidRPr="00892DE3" w:rsidRDefault="00DC66C2" w:rsidP="00F042B6">
            <w:pPr>
              <w:pStyle w:val="TableofFigures"/>
            </w:pPr>
            <w:r w:rsidRPr="00892DE3">
              <w:rPr>
                <w:rFonts w:eastAsiaTheme="minorEastAsia" w:cs="Calibri"/>
                <w:color w:val="000000"/>
                <w:lang w:eastAsia="en-AU"/>
              </w:rPr>
              <w:t>(50)</w:t>
            </w:r>
          </w:p>
        </w:tc>
      </w:tr>
      <w:tr w:rsidR="00DC66C2" w:rsidRPr="00892DE3" w:rsidTr="00B623D8">
        <w:trPr>
          <w:cnfStyle w:val="010000000000" w:firstRow="0" w:lastRow="1" w:firstColumn="0" w:lastColumn="0" w:oddVBand="0" w:evenVBand="0" w:oddHBand="0" w:evenHBand="0" w:firstRowFirstColumn="0" w:firstRowLastColumn="0" w:lastRowFirstColumn="0" w:lastRowLastColumn="0"/>
          <w:cantSplit w:val="0"/>
        </w:trPr>
        <w:tc>
          <w:tcPr>
            <w:tcW w:w="3212" w:type="dxa"/>
            <w:tcBorders>
              <w:top w:val="single" w:sz="6" w:space="0" w:color="auto"/>
              <w:bottom w:val="single" w:sz="12" w:space="0" w:color="auto"/>
            </w:tcBorders>
          </w:tcPr>
          <w:p w:rsidR="00DC66C2" w:rsidRPr="00DC66C2" w:rsidRDefault="00DC66C2" w:rsidP="00F042B6">
            <w:pPr>
              <w:pStyle w:val="TableofFigures"/>
            </w:pPr>
            <w:r w:rsidRPr="00DC66C2">
              <w:rPr>
                <w:rFonts w:eastAsiaTheme="minorEastAsia" w:cs="Calibri"/>
                <w:bCs/>
                <w:color w:val="000000"/>
                <w:lang w:eastAsia="en-AU"/>
              </w:rPr>
              <w:t>87 001</w:t>
            </w:r>
          </w:p>
        </w:tc>
        <w:tc>
          <w:tcPr>
            <w:tcW w:w="2742" w:type="dxa"/>
            <w:tcBorders>
              <w:top w:val="single" w:sz="6" w:space="0" w:color="auto"/>
              <w:bottom w:val="single" w:sz="12" w:space="0" w:color="auto"/>
            </w:tcBorders>
          </w:tcPr>
          <w:p w:rsidR="00DC66C2" w:rsidRPr="00DC66C2" w:rsidRDefault="00DC66C2" w:rsidP="00F042B6">
            <w:pPr>
              <w:pStyle w:val="TableofFigures"/>
            </w:pPr>
            <w:r w:rsidRPr="00DC66C2">
              <w:rPr>
                <w:rFonts w:eastAsiaTheme="minorEastAsia" w:cs="Calibri"/>
                <w:bCs/>
                <w:color w:val="000000"/>
                <w:lang w:eastAsia="en-AU"/>
              </w:rPr>
              <w:t>1 114</w:t>
            </w:r>
          </w:p>
        </w:tc>
        <w:tc>
          <w:tcPr>
            <w:tcW w:w="3683" w:type="dxa"/>
            <w:tcBorders>
              <w:top w:val="single" w:sz="6" w:space="0" w:color="auto"/>
              <w:bottom w:val="single" w:sz="12" w:space="0" w:color="auto"/>
            </w:tcBorders>
          </w:tcPr>
          <w:p w:rsidR="00DC66C2" w:rsidRPr="00DC66C2" w:rsidRDefault="00DC66C2" w:rsidP="00F042B6">
            <w:pPr>
              <w:pStyle w:val="TableofFigures"/>
            </w:pPr>
            <w:r w:rsidRPr="00DC66C2">
              <w:rPr>
                <w:rFonts w:eastAsiaTheme="minorEastAsia" w:cs="Calibri"/>
                <w:bCs/>
                <w:color w:val="000000"/>
                <w:lang w:eastAsia="en-AU"/>
              </w:rPr>
              <w:t>160 852</w:t>
            </w:r>
          </w:p>
        </w:tc>
      </w:tr>
    </w:tbl>
    <w:p w:rsidR="007772AD" w:rsidRPr="00892DE3" w:rsidRDefault="007772AD" w:rsidP="007772AD">
      <w:pPr>
        <w:pStyle w:val="Source"/>
      </w:pPr>
    </w:p>
    <w:p w:rsidR="007772AD" w:rsidRPr="0006364A" w:rsidRDefault="007772AD" w:rsidP="007772AD">
      <w:pPr>
        <w:pStyle w:val="Note"/>
      </w:pPr>
    </w:p>
    <w:p w:rsidR="007772AD" w:rsidRPr="00733BC7" w:rsidRDefault="007772AD" w:rsidP="007772AD">
      <w:pPr>
        <w:pStyle w:val="Note"/>
      </w:pPr>
      <w:r>
        <w:br/>
      </w:r>
      <w:r>
        <w:br/>
      </w:r>
    </w:p>
    <w:p w:rsidR="007772AD" w:rsidRPr="00C06C2B" w:rsidRDefault="007772AD" w:rsidP="007772AD">
      <w:pPr>
        <w:spacing w:before="80"/>
        <w:rPr>
          <w:highlight w:val="yellow"/>
        </w:rPr>
      </w:pPr>
    </w:p>
    <w:p w:rsidR="007772AD" w:rsidRPr="00892DE3" w:rsidRDefault="007772AD" w:rsidP="007772AD"/>
    <w:p w:rsidR="00AD47C0" w:rsidRPr="007F1E59" w:rsidRDefault="00AD47C0" w:rsidP="007F1E59">
      <w:pPr>
        <w:pStyle w:val="TableUnits"/>
      </w:pPr>
    </w:p>
    <w:tbl>
      <w:tblPr>
        <w:tblStyle w:val="DTFTable"/>
        <w:tblW w:w="9637" w:type="dxa"/>
        <w:tblInd w:w="45" w:type="dxa"/>
        <w:tblLayout w:type="fixed"/>
        <w:tblCellMar>
          <w:left w:w="45" w:type="dxa"/>
          <w:right w:w="45" w:type="dxa"/>
        </w:tblCellMar>
        <w:tblLook w:val="0660" w:firstRow="1" w:lastRow="1" w:firstColumn="0" w:lastColumn="0" w:noHBand="1" w:noVBand="1"/>
      </w:tblPr>
      <w:tblGrid>
        <w:gridCol w:w="3217"/>
        <w:gridCol w:w="2737"/>
        <w:gridCol w:w="1984"/>
        <w:gridCol w:w="1699"/>
      </w:tblGrid>
      <w:tr w:rsidR="00AD47C0" w:rsidRPr="00892DE3" w:rsidTr="00B623D8">
        <w:trPr>
          <w:cnfStyle w:val="100000000000" w:firstRow="1" w:lastRow="0" w:firstColumn="0" w:lastColumn="0" w:oddVBand="0" w:evenVBand="0" w:oddHBand="0" w:evenHBand="0" w:firstRowFirstColumn="0" w:firstRowLastColumn="0" w:lastRowFirstColumn="0" w:lastRowLastColumn="0"/>
          <w:cantSplit/>
          <w:tblHeader/>
        </w:trPr>
        <w:tc>
          <w:tcPr>
            <w:tcW w:w="3217" w:type="dxa"/>
            <w:tcBorders>
              <w:top w:val="single" w:sz="6" w:space="0" w:color="auto"/>
              <w:left w:val="single" w:sz="6" w:space="0" w:color="auto"/>
              <w:bottom w:val="single" w:sz="6" w:space="0" w:color="auto"/>
              <w:right w:val="nil"/>
            </w:tcBorders>
            <w:shd w:val="clear" w:color="000000" w:fill="000000"/>
          </w:tcPr>
          <w:p w:rsidR="00AD47C0" w:rsidRPr="00892DE3" w:rsidRDefault="00AD47C0" w:rsidP="00F042B6">
            <w:r w:rsidRPr="00892DE3">
              <w:t>Non</w:t>
            </w:r>
            <w:r w:rsidRPr="00892DE3">
              <w:noBreakHyphen/>
              <w:t xml:space="preserve">financial assets </w:t>
            </w:r>
            <w:r w:rsidRPr="00892DE3">
              <w:br/>
              <w:t>revaluation surplus</w:t>
            </w:r>
            <w:r w:rsidRPr="00892DE3">
              <w:rPr>
                <w:vertAlign w:val="superscript"/>
              </w:rPr>
              <w:t xml:space="preserve"> </w:t>
            </w:r>
          </w:p>
        </w:tc>
        <w:tc>
          <w:tcPr>
            <w:tcW w:w="2737" w:type="dxa"/>
            <w:tcBorders>
              <w:top w:val="single" w:sz="6" w:space="0" w:color="auto"/>
              <w:left w:val="nil"/>
              <w:bottom w:val="single" w:sz="6" w:space="0" w:color="auto"/>
              <w:right w:val="nil"/>
            </w:tcBorders>
            <w:shd w:val="clear" w:color="000000" w:fill="000000"/>
          </w:tcPr>
          <w:p w:rsidR="00AD47C0" w:rsidRPr="00892DE3" w:rsidRDefault="00AD47C0" w:rsidP="00F042B6">
            <w:r w:rsidRPr="00892DE3">
              <w:t xml:space="preserve">Investment in other </w:t>
            </w:r>
            <w:r w:rsidRPr="00892DE3">
              <w:br/>
              <w:t xml:space="preserve">sector entities </w:t>
            </w:r>
            <w:r w:rsidRPr="00892DE3">
              <w:br/>
              <w:t>revaluation surplus</w:t>
            </w:r>
          </w:p>
        </w:tc>
        <w:tc>
          <w:tcPr>
            <w:tcW w:w="1984" w:type="dxa"/>
            <w:tcBorders>
              <w:top w:val="single" w:sz="6" w:space="0" w:color="auto"/>
              <w:left w:val="nil"/>
              <w:bottom w:val="single" w:sz="6" w:space="0" w:color="auto"/>
              <w:right w:val="nil"/>
            </w:tcBorders>
            <w:shd w:val="clear" w:color="000000" w:fill="000000"/>
          </w:tcPr>
          <w:p w:rsidR="00AD47C0" w:rsidRPr="00892DE3" w:rsidRDefault="00AD47C0" w:rsidP="00F042B6">
            <w:r w:rsidRPr="00892DE3">
              <w:t>Other reserves</w:t>
            </w:r>
          </w:p>
        </w:tc>
        <w:tc>
          <w:tcPr>
            <w:tcW w:w="1699" w:type="dxa"/>
            <w:tcBorders>
              <w:top w:val="single" w:sz="6" w:space="0" w:color="auto"/>
              <w:left w:val="nil"/>
              <w:bottom w:val="single" w:sz="6" w:space="0" w:color="auto"/>
              <w:right w:val="single" w:sz="6" w:space="0" w:color="auto"/>
            </w:tcBorders>
            <w:shd w:val="clear" w:color="000000" w:fill="000000"/>
          </w:tcPr>
          <w:p w:rsidR="00AD47C0" w:rsidRPr="00892DE3" w:rsidRDefault="00AD47C0" w:rsidP="00561704">
            <w:r w:rsidRPr="00892DE3">
              <w:t xml:space="preserve">Total </w:t>
            </w:r>
          </w:p>
        </w:tc>
      </w:tr>
      <w:tr w:rsidR="00AD47C0" w:rsidRPr="00892DE3" w:rsidTr="00B623D8">
        <w:tc>
          <w:tcPr>
            <w:tcW w:w="3217" w:type="dxa"/>
            <w:tcBorders>
              <w:top w:val="single" w:sz="6" w:space="0" w:color="auto"/>
              <w:left w:val="nil"/>
              <w:bottom w:val="nil"/>
              <w:right w:val="nil"/>
            </w:tcBorders>
          </w:tcPr>
          <w:p w:rsidR="00AD47C0" w:rsidRPr="00892DE3" w:rsidRDefault="00AD47C0" w:rsidP="007F1E59">
            <w:pPr>
              <w:pStyle w:val="TableofFigures"/>
            </w:pPr>
            <w:r w:rsidRPr="00892DE3">
              <w:t xml:space="preserve"> </w:t>
            </w:r>
          </w:p>
        </w:tc>
        <w:tc>
          <w:tcPr>
            <w:tcW w:w="2737" w:type="dxa"/>
            <w:tcBorders>
              <w:top w:val="single" w:sz="6" w:space="0" w:color="auto"/>
              <w:left w:val="nil"/>
              <w:bottom w:val="nil"/>
              <w:right w:val="nil"/>
            </w:tcBorders>
          </w:tcPr>
          <w:p w:rsidR="00AD47C0" w:rsidRPr="00892DE3" w:rsidRDefault="00AD47C0" w:rsidP="007F1E59">
            <w:pPr>
              <w:pStyle w:val="TableofFigures"/>
            </w:pPr>
            <w:r w:rsidRPr="00892DE3">
              <w:t xml:space="preserve"> </w:t>
            </w:r>
          </w:p>
        </w:tc>
        <w:tc>
          <w:tcPr>
            <w:tcW w:w="1984" w:type="dxa"/>
            <w:tcBorders>
              <w:top w:val="single" w:sz="6" w:space="0" w:color="auto"/>
              <w:left w:val="nil"/>
              <w:bottom w:val="nil"/>
              <w:right w:val="nil"/>
            </w:tcBorders>
          </w:tcPr>
          <w:p w:rsidR="00AD47C0" w:rsidRPr="00892DE3" w:rsidRDefault="00AD47C0" w:rsidP="007F1E59">
            <w:pPr>
              <w:pStyle w:val="TableofFigures"/>
            </w:pPr>
            <w:r w:rsidRPr="00892DE3">
              <w:t xml:space="preserve"> </w:t>
            </w:r>
          </w:p>
        </w:tc>
        <w:tc>
          <w:tcPr>
            <w:tcW w:w="1699" w:type="dxa"/>
            <w:tcBorders>
              <w:top w:val="single" w:sz="6" w:space="0" w:color="auto"/>
              <w:left w:val="nil"/>
              <w:bottom w:val="nil"/>
              <w:right w:val="nil"/>
            </w:tcBorders>
          </w:tcPr>
          <w:p w:rsidR="00AD47C0" w:rsidRPr="00892DE3" w:rsidRDefault="00AD47C0" w:rsidP="007F1E59">
            <w:pPr>
              <w:pStyle w:val="TableofFigures"/>
            </w:pPr>
            <w:r w:rsidRPr="00892DE3">
              <w:t xml:space="preserve"> </w:t>
            </w:r>
          </w:p>
        </w:tc>
      </w:tr>
      <w:tr w:rsidR="009562F3" w:rsidRPr="00892DE3" w:rsidTr="00B623D8">
        <w:tc>
          <w:tcPr>
            <w:tcW w:w="3217"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55 745</w:t>
            </w:r>
          </w:p>
        </w:tc>
        <w:tc>
          <w:tcPr>
            <w:tcW w:w="2737"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60 149</w:t>
            </w:r>
          </w:p>
        </w:tc>
        <w:tc>
          <w:tcPr>
            <w:tcW w:w="1984"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669</w:t>
            </w:r>
          </w:p>
        </w:tc>
        <w:tc>
          <w:tcPr>
            <w:tcW w:w="1699"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168 027</w:t>
            </w:r>
          </w:p>
        </w:tc>
      </w:tr>
      <w:tr w:rsidR="009562F3" w:rsidRPr="00892DE3" w:rsidTr="00B623D8">
        <w:tc>
          <w:tcPr>
            <w:tcW w:w="321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273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1984"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1699"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868</w:t>
            </w:r>
          </w:p>
        </w:tc>
      </w:tr>
      <w:tr w:rsidR="009562F3" w:rsidRPr="00892DE3" w:rsidTr="00B623D8">
        <w:tc>
          <w:tcPr>
            <w:tcW w:w="321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2)</w:t>
            </w:r>
          </w:p>
        </w:tc>
        <w:tc>
          <w:tcPr>
            <w:tcW w:w="273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686</w:t>
            </w:r>
          </w:p>
        </w:tc>
        <w:tc>
          <w:tcPr>
            <w:tcW w:w="1984"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44</w:t>
            </w:r>
          </w:p>
        </w:tc>
        <w:tc>
          <w:tcPr>
            <w:tcW w:w="1699"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1 360</w:t>
            </w:r>
          </w:p>
        </w:tc>
      </w:tr>
      <w:tr w:rsidR="009562F3" w:rsidRPr="00892DE3" w:rsidTr="00B623D8">
        <w:tc>
          <w:tcPr>
            <w:tcW w:w="3217" w:type="dxa"/>
            <w:tcBorders>
              <w:top w:val="single" w:sz="6" w:space="0" w:color="auto"/>
              <w:left w:val="nil"/>
              <w:bottom w:val="single" w:sz="12" w:space="0" w:color="auto"/>
              <w:right w:val="nil"/>
            </w:tcBorders>
          </w:tcPr>
          <w:p w:rsidR="009562F3" w:rsidRPr="00892DE3" w:rsidRDefault="009562F3" w:rsidP="007F1E59">
            <w:pPr>
              <w:pStyle w:val="TableofFigures"/>
              <w:rPr>
                <w:b/>
              </w:rPr>
            </w:pPr>
            <w:r w:rsidRPr="0051349C">
              <w:rPr>
                <w:rFonts w:eastAsiaTheme="minorEastAsia" w:cs="Calibri"/>
                <w:b/>
                <w:bCs/>
                <w:color w:val="000000"/>
                <w:lang w:eastAsia="en-AU"/>
              </w:rPr>
              <w:t>55 743</w:t>
            </w:r>
          </w:p>
        </w:tc>
        <w:tc>
          <w:tcPr>
            <w:tcW w:w="2737" w:type="dxa"/>
            <w:tcBorders>
              <w:top w:val="single" w:sz="6" w:space="0" w:color="auto"/>
              <w:left w:val="nil"/>
              <w:bottom w:val="single" w:sz="12" w:space="0" w:color="auto"/>
              <w:right w:val="nil"/>
            </w:tcBorders>
          </w:tcPr>
          <w:p w:rsidR="009562F3" w:rsidRPr="00892DE3" w:rsidRDefault="009562F3" w:rsidP="007F1E59">
            <w:pPr>
              <w:pStyle w:val="TableofFigures"/>
              <w:rPr>
                <w:b/>
              </w:rPr>
            </w:pPr>
            <w:r w:rsidRPr="0051349C">
              <w:rPr>
                <w:rFonts w:eastAsiaTheme="minorEastAsia" w:cs="Calibri"/>
                <w:b/>
                <w:bCs/>
                <w:color w:val="000000"/>
                <w:lang w:eastAsia="en-AU"/>
              </w:rPr>
              <w:t>60 835</w:t>
            </w:r>
          </w:p>
        </w:tc>
        <w:tc>
          <w:tcPr>
            <w:tcW w:w="1984" w:type="dxa"/>
            <w:tcBorders>
              <w:top w:val="single" w:sz="6" w:space="0" w:color="auto"/>
              <w:left w:val="nil"/>
              <w:bottom w:val="single" w:sz="12" w:space="0" w:color="auto"/>
              <w:right w:val="nil"/>
            </w:tcBorders>
          </w:tcPr>
          <w:p w:rsidR="009562F3" w:rsidRPr="00892DE3" w:rsidRDefault="009562F3" w:rsidP="007F1E59">
            <w:pPr>
              <w:pStyle w:val="TableofFigures"/>
              <w:rPr>
                <w:b/>
              </w:rPr>
            </w:pPr>
            <w:r>
              <w:rPr>
                <w:rFonts w:eastAsiaTheme="minorEastAsia" w:cs="Calibri"/>
                <w:b/>
                <w:bCs/>
                <w:color w:val="000000"/>
                <w:lang w:eastAsia="en-AU"/>
              </w:rPr>
              <w:t>712</w:t>
            </w:r>
          </w:p>
        </w:tc>
        <w:tc>
          <w:tcPr>
            <w:tcW w:w="1699" w:type="dxa"/>
            <w:tcBorders>
              <w:top w:val="single" w:sz="6" w:space="0" w:color="auto"/>
              <w:left w:val="nil"/>
              <w:bottom w:val="single" w:sz="12" w:space="0" w:color="auto"/>
              <w:right w:val="nil"/>
            </w:tcBorders>
          </w:tcPr>
          <w:p w:rsidR="009562F3" w:rsidRPr="00892DE3" w:rsidRDefault="009562F3" w:rsidP="007F1E59">
            <w:pPr>
              <w:pStyle w:val="TableofFigures"/>
              <w:rPr>
                <w:b/>
              </w:rPr>
            </w:pPr>
            <w:r w:rsidRPr="0051349C">
              <w:rPr>
                <w:rFonts w:eastAsiaTheme="minorEastAsia" w:cs="Calibri"/>
                <w:b/>
                <w:bCs/>
                <w:color w:val="000000"/>
                <w:lang w:eastAsia="en-AU"/>
              </w:rPr>
              <w:t>170 256</w:t>
            </w:r>
          </w:p>
        </w:tc>
      </w:tr>
      <w:tr w:rsidR="009562F3" w:rsidRPr="00892DE3" w:rsidTr="00B623D8">
        <w:tc>
          <w:tcPr>
            <w:tcW w:w="3217" w:type="dxa"/>
            <w:tcBorders>
              <w:top w:val="nil"/>
              <w:left w:val="nil"/>
              <w:bottom w:val="nil"/>
              <w:right w:val="nil"/>
            </w:tcBorders>
          </w:tcPr>
          <w:p w:rsidR="009562F3" w:rsidRPr="00892DE3" w:rsidRDefault="009562F3" w:rsidP="007772AD">
            <w:pPr>
              <w:pStyle w:val="TableofFigures"/>
              <w:spacing w:before="0" w:after="0"/>
            </w:pPr>
            <w:r w:rsidRPr="00892DE3">
              <w:rPr>
                <w:rFonts w:eastAsiaTheme="minorEastAsia" w:cs="Calibri"/>
                <w:b/>
                <w:bCs/>
                <w:color w:val="0000FF"/>
                <w:lang w:eastAsia="en-AU"/>
              </w:rPr>
              <w:t xml:space="preserve"> </w:t>
            </w:r>
          </w:p>
        </w:tc>
        <w:tc>
          <w:tcPr>
            <w:tcW w:w="2737" w:type="dxa"/>
            <w:tcBorders>
              <w:top w:val="nil"/>
              <w:left w:val="nil"/>
              <w:bottom w:val="nil"/>
              <w:right w:val="nil"/>
            </w:tcBorders>
          </w:tcPr>
          <w:p w:rsidR="009562F3" w:rsidRPr="00892DE3" w:rsidRDefault="009562F3" w:rsidP="007772AD">
            <w:pPr>
              <w:pStyle w:val="TableofFigures"/>
              <w:spacing w:before="0" w:after="0"/>
            </w:pPr>
            <w:r w:rsidRPr="00892DE3">
              <w:rPr>
                <w:rFonts w:eastAsiaTheme="minorEastAsia" w:cs="Calibri"/>
                <w:b/>
                <w:bCs/>
                <w:color w:val="0000FF"/>
                <w:lang w:eastAsia="en-AU"/>
              </w:rPr>
              <w:t xml:space="preserve"> </w:t>
            </w:r>
          </w:p>
        </w:tc>
        <w:tc>
          <w:tcPr>
            <w:tcW w:w="1984" w:type="dxa"/>
            <w:tcBorders>
              <w:top w:val="nil"/>
              <w:left w:val="nil"/>
              <w:bottom w:val="nil"/>
              <w:right w:val="nil"/>
            </w:tcBorders>
          </w:tcPr>
          <w:p w:rsidR="009562F3" w:rsidRPr="00892DE3" w:rsidRDefault="009562F3" w:rsidP="007772AD">
            <w:pPr>
              <w:pStyle w:val="TableofFigures"/>
              <w:spacing w:before="0" w:after="0"/>
            </w:pPr>
            <w:r w:rsidRPr="00892DE3">
              <w:rPr>
                <w:rFonts w:eastAsiaTheme="minorEastAsia" w:cs="Calibri"/>
                <w:b/>
                <w:bCs/>
                <w:color w:val="0000FF"/>
                <w:lang w:eastAsia="en-AU"/>
              </w:rPr>
              <w:t xml:space="preserve"> </w:t>
            </w:r>
          </w:p>
        </w:tc>
        <w:tc>
          <w:tcPr>
            <w:tcW w:w="1699" w:type="dxa"/>
            <w:tcBorders>
              <w:top w:val="nil"/>
              <w:left w:val="nil"/>
              <w:bottom w:val="nil"/>
              <w:right w:val="nil"/>
            </w:tcBorders>
          </w:tcPr>
          <w:p w:rsidR="009562F3" w:rsidRPr="00892DE3" w:rsidRDefault="009562F3" w:rsidP="007772AD">
            <w:pPr>
              <w:pStyle w:val="TableofFigures"/>
              <w:spacing w:before="0" w:after="0"/>
            </w:pPr>
            <w:r w:rsidRPr="00892DE3">
              <w:rPr>
                <w:rFonts w:eastAsiaTheme="minorEastAsia" w:cs="Calibri"/>
                <w:b/>
                <w:bCs/>
                <w:color w:val="0000FF"/>
                <w:lang w:eastAsia="en-AU"/>
              </w:rPr>
              <w:t xml:space="preserve"> </w:t>
            </w:r>
          </w:p>
        </w:tc>
      </w:tr>
      <w:tr w:rsidR="009562F3" w:rsidRPr="00892DE3" w:rsidTr="00B623D8">
        <w:tc>
          <w:tcPr>
            <w:tcW w:w="3217"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49 613</w:t>
            </w:r>
          </w:p>
        </w:tc>
        <w:tc>
          <w:tcPr>
            <w:tcW w:w="2737"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57 027</w:t>
            </w:r>
          </w:p>
        </w:tc>
        <w:tc>
          <w:tcPr>
            <w:tcW w:w="1984"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551</w:t>
            </w:r>
          </w:p>
        </w:tc>
        <w:tc>
          <w:tcPr>
            <w:tcW w:w="1699"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151 798</w:t>
            </w:r>
          </w:p>
        </w:tc>
      </w:tr>
      <w:tr w:rsidR="009562F3" w:rsidRPr="00892DE3" w:rsidTr="00B623D8">
        <w:tc>
          <w:tcPr>
            <w:tcW w:w="321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2737"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1984" w:type="dxa"/>
            <w:tcBorders>
              <w:top w:val="nil"/>
              <w:left w:val="nil"/>
              <w:bottom w:val="nil"/>
              <w:right w:val="nil"/>
            </w:tcBorders>
          </w:tcPr>
          <w:p w:rsidR="009562F3" w:rsidRPr="00892DE3" w:rsidRDefault="009562F3" w:rsidP="007F1E59">
            <w:pPr>
              <w:pStyle w:val="TableofFigures"/>
            </w:pPr>
            <w:r>
              <w:rPr>
                <w:rFonts w:eastAsiaTheme="minorEastAsia" w:cs="Calibri"/>
                <w:color w:val="000000"/>
                <w:lang w:eastAsia="en-AU"/>
              </w:rPr>
              <w:t>..</w:t>
            </w:r>
          </w:p>
        </w:tc>
        <w:tc>
          <w:tcPr>
            <w:tcW w:w="1699" w:type="dxa"/>
            <w:tcBorders>
              <w:top w:val="nil"/>
              <w:left w:val="nil"/>
              <w:bottom w:val="nil"/>
              <w:right w:val="nil"/>
            </w:tcBorders>
          </w:tcPr>
          <w:p w:rsidR="009562F3" w:rsidRPr="00892DE3" w:rsidRDefault="009562F3" w:rsidP="007F1E59">
            <w:pPr>
              <w:pStyle w:val="TableofFigures"/>
            </w:pPr>
            <w:r w:rsidRPr="0051349C">
              <w:rPr>
                <w:rFonts w:eastAsiaTheme="minorEastAsia" w:cs="Calibri"/>
                <w:color w:val="000000"/>
                <w:lang w:eastAsia="en-AU"/>
              </w:rPr>
              <w:t>1 226</w:t>
            </w:r>
          </w:p>
        </w:tc>
      </w:tr>
      <w:tr w:rsidR="009562F3" w:rsidRPr="00892DE3" w:rsidTr="00B623D8">
        <w:tc>
          <w:tcPr>
            <w:tcW w:w="3217" w:type="dxa"/>
            <w:tcBorders>
              <w:top w:val="nil"/>
              <w:left w:val="nil"/>
              <w:right w:val="nil"/>
            </w:tcBorders>
          </w:tcPr>
          <w:p w:rsidR="009562F3" w:rsidRPr="00892DE3" w:rsidRDefault="009562F3" w:rsidP="007F1E59">
            <w:pPr>
              <w:pStyle w:val="TableofFigures"/>
            </w:pPr>
            <w:r>
              <w:rPr>
                <w:rFonts w:eastAsiaTheme="minorEastAsia" w:cs="Calibri"/>
                <w:color w:val="000000"/>
                <w:lang w:eastAsia="en-AU"/>
              </w:rPr>
              <w:t>(89)</w:t>
            </w:r>
          </w:p>
        </w:tc>
        <w:tc>
          <w:tcPr>
            <w:tcW w:w="2737" w:type="dxa"/>
            <w:tcBorders>
              <w:top w:val="nil"/>
              <w:left w:val="nil"/>
              <w:right w:val="nil"/>
            </w:tcBorders>
          </w:tcPr>
          <w:p w:rsidR="009562F3" w:rsidRPr="00892DE3" w:rsidRDefault="009562F3" w:rsidP="007F1E59">
            <w:pPr>
              <w:pStyle w:val="TableofFigures"/>
            </w:pPr>
            <w:r>
              <w:rPr>
                <w:rFonts w:eastAsiaTheme="minorEastAsia" w:cs="Calibri"/>
                <w:color w:val="000000"/>
                <w:lang w:eastAsia="en-AU"/>
              </w:rPr>
              <w:t>644</w:t>
            </w:r>
          </w:p>
        </w:tc>
        <w:tc>
          <w:tcPr>
            <w:tcW w:w="1984" w:type="dxa"/>
            <w:tcBorders>
              <w:top w:val="nil"/>
              <w:left w:val="nil"/>
              <w:right w:val="nil"/>
            </w:tcBorders>
          </w:tcPr>
          <w:p w:rsidR="009562F3" w:rsidRPr="00892DE3" w:rsidRDefault="009562F3" w:rsidP="007F1E59">
            <w:pPr>
              <w:pStyle w:val="TableofFigures"/>
            </w:pPr>
            <w:r>
              <w:rPr>
                <w:rFonts w:eastAsiaTheme="minorEastAsia" w:cs="Calibri"/>
                <w:color w:val="000000"/>
                <w:lang w:eastAsia="en-AU"/>
              </w:rPr>
              <w:t>50</w:t>
            </w:r>
          </w:p>
        </w:tc>
        <w:tc>
          <w:tcPr>
            <w:tcW w:w="1699" w:type="dxa"/>
            <w:tcBorders>
              <w:top w:val="nil"/>
              <w:left w:val="nil"/>
              <w:right w:val="nil"/>
            </w:tcBorders>
          </w:tcPr>
          <w:p w:rsidR="009562F3" w:rsidRPr="00892DE3" w:rsidRDefault="009562F3" w:rsidP="007F1E59">
            <w:pPr>
              <w:pStyle w:val="TableofFigures"/>
            </w:pPr>
            <w:r w:rsidRPr="0051349C">
              <w:rPr>
                <w:rFonts w:eastAsiaTheme="minorEastAsia" w:cs="Calibri"/>
                <w:color w:val="000000"/>
                <w:lang w:eastAsia="en-AU"/>
              </w:rPr>
              <w:t>3 640</w:t>
            </w:r>
          </w:p>
        </w:tc>
      </w:tr>
      <w:tr w:rsidR="009562F3" w:rsidRPr="00892DE3" w:rsidTr="00B623D8">
        <w:tc>
          <w:tcPr>
            <w:tcW w:w="3217" w:type="dxa"/>
            <w:tcBorders>
              <w:left w:val="nil"/>
              <w:bottom w:val="single" w:sz="6" w:space="0" w:color="auto"/>
              <w:right w:val="nil"/>
            </w:tcBorders>
          </w:tcPr>
          <w:p w:rsidR="009562F3" w:rsidRPr="00892DE3" w:rsidRDefault="009562F3" w:rsidP="007772AD">
            <w:pPr>
              <w:pStyle w:val="TableofFigures"/>
              <w:spacing w:before="0"/>
            </w:pPr>
            <w:r w:rsidRPr="00892DE3">
              <w:rPr>
                <w:rFonts w:eastAsiaTheme="minorEastAsia" w:cs="Calibri"/>
                <w:color w:val="000000"/>
                <w:lang w:eastAsia="en-AU"/>
              </w:rPr>
              <w:t>..</w:t>
            </w:r>
          </w:p>
        </w:tc>
        <w:tc>
          <w:tcPr>
            <w:tcW w:w="2737" w:type="dxa"/>
            <w:tcBorders>
              <w:left w:val="nil"/>
              <w:bottom w:val="single" w:sz="6" w:space="0" w:color="auto"/>
              <w:right w:val="nil"/>
            </w:tcBorders>
          </w:tcPr>
          <w:p w:rsidR="009562F3" w:rsidRPr="00892DE3" w:rsidRDefault="009562F3" w:rsidP="007772AD">
            <w:pPr>
              <w:pStyle w:val="TableofFigures"/>
              <w:spacing w:before="0"/>
            </w:pPr>
            <w:r w:rsidRPr="00892DE3">
              <w:rPr>
                <w:rFonts w:eastAsiaTheme="minorEastAsia" w:cs="Calibri"/>
                <w:color w:val="000000"/>
                <w:lang w:eastAsia="en-AU"/>
              </w:rPr>
              <w:t>..</w:t>
            </w:r>
          </w:p>
        </w:tc>
        <w:tc>
          <w:tcPr>
            <w:tcW w:w="1984" w:type="dxa"/>
            <w:tcBorders>
              <w:left w:val="nil"/>
              <w:bottom w:val="single" w:sz="6" w:space="0" w:color="auto"/>
              <w:right w:val="nil"/>
            </w:tcBorders>
          </w:tcPr>
          <w:p w:rsidR="009562F3" w:rsidRPr="00892DE3" w:rsidRDefault="009562F3" w:rsidP="007772AD">
            <w:pPr>
              <w:pStyle w:val="TableofFigures"/>
              <w:spacing w:before="0"/>
            </w:pPr>
            <w:r w:rsidRPr="00892DE3">
              <w:rPr>
                <w:rFonts w:eastAsiaTheme="minorEastAsia" w:cs="Calibri"/>
                <w:color w:val="000000"/>
                <w:lang w:eastAsia="en-AU"/>
              </w:rPr>
              <w:t>..</w:t>
            </w:r>
          </w:p>
        </w:tc>
        <w:tc>
          <w:tcPr>
            <w:tcW w:w="1699" w:type="dxa"/>
            <w:tcBorders>
              <w:left w:val="nil"/>
              <w:bottom w:val="single" w:sz="6" w:space="0" w:color="auto"/>
              <w:right w:val="nil"/>
            </w:tcBorders>
          </w:tcPr>
          <w:p w:rsidR="009562F3" w:rsidRPr="00892DE3" w:rsidRDefault="009562F3" w:rsidP="007772AD">
            <w:pPr>
              <w:pStyle w:val="TableofFigures"/>
              <w:spacing w:before="0"/>
            </w:pPr>
            <w:r w:rsidRPr="00892DE3">
              <w:rPr>
                <w:rFonts w:eastAsiaTheme="minorEastAsia" w:cs="Calibri"/>
                <w:color w:val="000000"/>
                <w:lang w:eastAsia="en-AU"/>
              </w:rPr>
              <w:t>(50)</w:t>
            </w:r>
          </w:p>
        </w:tc>
      </w:tr>
      <w:tr w:rsidR="009562F3" w:rsidRPr="00892DE3" w:rsidTr="00B623D8">
        <w:trPr>
          <w:cnfStyle w:val="010000000000" w:firstRow="0" w:lastRow="1" w:firstColumn="0" w:lastColumn="0" w:oddVBand="0" w:evenVBand="0" w:oddHBand="0" w:evenHBand="0" w:firstRowFirstColumn="0" w:firstRowLastColumn="0" w:lastRowFirstColumn="0" w:lastRowLastColumn="0"/>
        </w:trPr>
        <w:tc>
          <w:tcPr>
            <w:tcW w:w="3217" w:type="dxa"/>
            <w:tcBorders>
              <w:top w:val="single" w:sz="6" w:space="0" w:color="auto"/>
              <w:bottom w:val="single" w:sz="12" w:space="0" w:color="000000"/>
            </w:tcBorders>
            <w:shd w:val="clear" w:color="auto" w:fill="auto"/>
          </w:tcPr>
          <w:p w:rsidR="009562F3" w:rsidRPr="0098183A" w:rsidRDefault="009562F3" w:rsidP="007F1E59">
            <w:pPr>
              <w:pStyle w:val="TableofFigures"/>
            </w:pPr>
            <w:r w:rsidRPr="0098183A">
              <w:rPr>
                <w:rFonts w:eastAsiaTheme="minorEastAsia" w:cs="Calibri"/>
                <w:bCs/>
                <w:color w:val="000000"/>
                <w:lang w:eastAsia="en-AU"/>
              </w:rPr>
              <w:t>49 524</w:t>
            </w:r>
          </w:p>
        </w:tc>
        <w:tc>
          <w:tcPr>
            <w:tcW w:w="2737" w:type="dxa"/>
            <w:tcBorders>
              <w:top w:val="single" w:sz="6" w:space="0" w:color="auto"/>
              <w:bottom w:val="single" w:sz="12" w:space="0" w:color="000000"/>
            </w:tcBorders>
            <w:shd w:val="clear" w:color="auto" w:fill="auto"/>
          </w:tcPr>
          <w:p w:rsidR="009562F3" w:rsidRPr="0098183A" w:rsidRDefault="009562F3" w:rsidP="007F1E59">
            <w:pPr>
              <w:pStyle w:val="TableofFigures"/>
            </w:pPr>
            <w:r w:rsidRPr="0098183A">
              <w:rPr>
                <w:rFonts w:eastAsiaTheme="minorEastAsia" w:cs="Calibri"/>
                <w:bCs/>
                <w:color w:val="000000"/>
                <w:lang w:eastAsia="en-AU"/>
              </w:rPr>
              <w:t>57 671</w:t>
            </w:r>
          </w:p>
        </w:tc>
        <w:tc>
          <w:tcPr>
            <w:tcW w:w="1984" w:type="dxa"/>
            <w:tcBorders>
              <w:top w:val="single" w:sz="6" w:space="0" w:color="auto"/>
              <w:bottom w:val="single" w:sz="12" w:space="0" w:color="000000"/>
            </w:tcBorders>
            <w:shd w:val="clear" w:color="auto" w:fill="auto"/>
          </w:tcPr>
          <w:p w:rsidR="009562F3" w:rsidRPr="0098183A" w:rsidRDefault="009562F3" w:rsidP="007F1E59">
            <w:pPr>
              <w:pStyle w:val="TableofFigures"/>
            </w:pPr>
            <w:r w:rsidRPr="0098183A">
              <w:rPr>
                <w:rFonts w:eastAsiaTheme="minorEastAsia" w:cs="Calibri"/>
                <w:bCs/>
                <w:color w:val="000000"/>
                <w:lang w:eastAsia="en-AU"/>
              </w:rPr>
              <w:t>602</w:t>
            </w:r>
          </w:p>
        </w:tc>
        <w:tc>
          <w:tcPr>
            <w:tcW w:w="1699" w:type="dxa"/>
            <w:tcBorders>
              <w:top w:val="single" w:sz="6" w:space="0" w:color="auto"/>
              <w:bottom w:val="single" w:sz="12" w:space="0" w:color="000000"/>
            </w:tcBorders>
            <w:shd w:val="clear" w:color="auto" w:fill="auto"/>
          </w:tcPr>
          <w:p w:rsidR="009562F3" w:rsidRPr="0098183A" w:rsidRDefault="009562F3" w:rsidP="007F1E59">
            <w:pPr>
              <w:pStyle w:val="TableofFigures"/>
            </w:pPr>
            <w:r w:rsidRPr="0098183A">
              <w:rPr>
                <w:rFonts w:eastAsiaTheme="minorEastAsia" w:cs="Calibri"/>
                <w:bCs/>
                <w:color w:val="000000"/>
                <w:lang w:eastAsia="en-AU"/>
              </w:rPr>
              <w:t>156 511</w:t>
            </w:r>
          </w:p>
        </w:tc>
      </w:tr>
    </w:tbl>
    <w:p w:rsidR="00AD47C0" w:rsidRPr="00892DE3" w:rsidRDefault="00AD47C0" w:rsidP="00AD47C0"/>
    <w:p w:rsidR="00AD47C0" w:rsidRPr="00892DE3" w:rsidRDefault="00AD47C0" w:rsidP="000D5FCC">
      <w:pPr>
        <w:pStyle w:val="Heading2nonTOC"/>
      </w:pPr>
      <w:bookmarkStart w:id="360" w:name="_Toc324234842"/>
      <w:bookmarkStart w:id="361" w:name="_Toc330906648"/>
      <w:bookmarkStart w:id="362" w:name="_Toc332019437"/>
      <w:bookmarkStart w:id="363" w:name="_Toc350413728"/>
      <w:bookmarkStart w:id="364" w:name="_Toc388277753"/>
      <w:r w:rsidRPr="00892DE3">
        <w:br w:type="page"/>
      </w:r>
      <w:r w:rsidRPr="008A65EB">
        <w:t>Appendix 1(d) – Analysis of disclosures made in Victorian financial publications</w:t>
      </w:r>
      <w:bookmarkEnd w:id="360"/>
      <w:bookmarkEnd w:id="361"/>
      <w:bookmarkEnd w:id="362"/>
      <w:bookmarkEnd w:id="363"/>
      <w:bookmarkEnd w:id="364"/>
    </w:p>
    <w:p w:rsidR="00D2540E" w:rsidRDefault="00AD47C0" w:rsidP="00AD47C0">
      <w:r w:rsidRPr="00892DE3">
        <w:t>Refer to footnotes for additional information about individual disclosures</w:t>
      </w:r>
      <w:r w:rsidR="00D2540E">
        <w:t>balance sheet</w:t>
      </w:r>
    </w:p>
    <w:p w:rsidR="00AD47C0" w:rsidRPr="00892DE3" w:rsidRDefault="00AD47C0" w:rsidP="00D2540E">
      <w:r w:rsidRPr="00892DE3">
        <w:t>Glossary</w:t>
      </w:r>
    </w:p>
    <w:p w:rsidR="00AD47C0" w:rsidRPr="00892DE3" w:rsidRDefault="00AD47C0" w:rsidP="00AD47C0">
      <w:r w:rsidRPr="00892DE3">
        <w:t>E – Estimated; A – Actual; F – Fictitious (for Model Report)</w:t>
      </w:r>
    </w:p>
    <w:p w:rsidR="00AD47C0" w:rsidRPr="00892DE3" w:rsidRDefault="00AD47C0" w:rsidP="00AD47C0">
      <w:pPr>
        <w:pStyle w:val="Notes"/>
      </w:pPr>
    </w:p>
    <w:tbl>
      <w:tblPr>
        <w:tblStyle w:val="DTFTable"/>
        <w:tblW w:w="9637" w:type="dxa"/>
        <w:tblInd w:w="43" w:type="dxa"/>
        <w:tblLayout w:type="fixed"/>
        <w:tblCellMar>
          <w:left w:w="43" w:type="dxa"/>
          <w:right w:w="43" w:type="dxa"/>
        </w:tblCellMar>
        <w:tblLook w:val="06A0" w:firstRow="1" w:lastRow="0" w:firstColumn="1" w:lastColumn="0" w:noHBand="1" w:noVBand="1"/>
      </w:tblPr>
      <w:tblGrid>
        <w:gridCol w:w="2780"/>
        <w:gridCol w:w="104"/>
        <w:gridCol w:w="940"/>
        <w:gridCol w:w="754"/>
        <w:gridCol w:w="837"/>
        <w:gridCol w:w="837"/>
        <w:gridCol w:w="837"/>
        <w:gridCol w:w="705"/>
        <w:gridCol w:w="846"/>
        <w:gridCol w:w="997"/>
      </w:tblGrid>
      <w:tr w:rsidR="00AD47C0" w:rsidRPr="00892DE3" w:rsidTr="00B623D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0" w:type="dxa"/>
            <w:shd w:val="clear" w:color="auto" w:fill="000000"/>
          </w:tcPr>
          <w:p w:rsidR="00AD47C0" w:rsidRPr="00892DE3" w:rsidRDefault="00AD47C0" w:rsidP="008852ED">
            <w:pPr>
              <w:spacing w:after="0"/>
              <w:ind w:left="0" w:firstLine="0"/>
              <w:rPr>
                <w:rFonts w:asciiTheme="minorHAnsi" w:hAnsiTheme="minorHAnsi" w:cstheme="minorHAnsi"/>
                <w:sz w:val="16"/>
                <w:szCs w:val="16"/>
              </w:rPr>
            </w:pPr>
            <w:r w:rsidRPr="00892DE3">
              <w:rPr>
                <w:rFonts w:asciiTheme="minorHAnsi" w:hAnsiTheme="minorHAnsi" w:cstheme="minorHAnsi"/>
                <w:sz w:val="16"/>
                <w:szCs w:val="16"/>
              </w:rPr>
              <w:br/>
            </w:r>
            <w:r w:rsidRPr="00892DE3">
              <w:rPr>
                <w:rFonts w:asciiTheme="minorHAnsi" w:hAnsiTheme="minorHAnsi" w:cstheme="minorHAnsi"/>
                <w:sz w:val="16"/>
                <w:szCs w:val="16"/>
              </w:rPr>
              <w:br/>
            </w:r>
            <w:r w:rsidRPr="00892DE3">
              <w:rPr>
                <w:rFonts w:asciiTheme="minorHAnsi" w:hAnsiTheme="minorHAnsi" w:cstheme="minorHAnsi"/>
                <w:sz w:val="16"/>
                <w:szCs w:val="16"/>
              </w:rPr>
              <w:br/>
            </w:r>
            <w:r w:rsidRPr="00892DE3">
              <w:rPr>
                <w:rFonts w:asciiTheme="minorHAnsi" w:hAnsiTheme="minorHAnsi" w:cstheme="minorHAnsi"/>
                <w:sz w:val="16"/>
                <w:szCs w:val="16"/>
              </w:rPr>
              <w:br/>
            </w:r>
          </w:p>
        </w:tc>
        <w:tc>
          <w:tcPr>
            <w:tcW w:w="1044" w:type="dxa"/>
            <w:gridSpan w:val="2"/>
            <w:shd w:val="clear" w:color="auto" w:fill="000000"/>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Model Report for Victorian Government Departments </w:t>
            </w:r>
            <w:r w:rsidRPr="00892DE3">
              <w:rPr>
                <w:rFonts w:asciiTheme="minorHAnsi" w:hAnsiTheme="minorHAnsi" w:cstheme="minorHAnsi"/>
                <w:sz w:val="16"/>
                <w:szCs w:val="16"/>
              </w:rPr>
              <w:br/>
              <w:t>201</w:t>
            </w:r>
            <w:r w:rsidR="00A57D3F">
              <w:rPr>
                <w:rFonts w:asciiTheme="minorHAnsi" w:hAnsiTheme="minorHAnsi" w:cstheme="minorHAnsi"/>
                <w:sz w:val="16"/>
                <w:szCs w:val="16"/>
              </w:rPr>
              <w:t>7</w:t>
            </w:r>
            <w:r w:rsidRPr="00892DE3">
              <w:rPr>
                <w:rFonts w:asciiTheme="minorHAnsi" w:hAnsiTheme="minorHAnsi" w:cstheme="minorHAnsi"/>
                <w:sz w:val="16"/>
                <w:szCs w:val="16"/>
              </w:rPr>
              <w:t>-1</w:t>
            </w:r>
            <w:r w:rsidR="00A57D3F">
              <w:rPr>
                <w:rFonts w:asciiTheme="minorHAnsi" w:hAnsiTheme="minorHAnsi" w:cstheme="minorHAnsi"/>
                <w:sz w:val="16"/>
                <w:szCs w:val="16"/>
              </w:rPr>
              <w:t>8</w:t>
            </w:r>
          </w:p>
        </w:tc>
        <w:tc>
          <w:tcPr>
            <w:tcW w:w="754"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7</w:t>
            </w:r>
            <w:r w:rsidRPr="00892DE3">
              <w:rPr>
                <w:rFonts w:asciiTheme="minorHAnsi" w:hAnsiTheme="minorHAnsi" w:cstheme="minorHAnsi"/>
                <w:sz w:val="16"/>
                <w:szCs w:val="16"/>
              </w:rPr>
              <w:t>-1</w:t>
            </w:r>
            <w:r w:rsidR="00A57D3F">
              <w:rPr>
                <w:rFonts w:asciiTheme="minorHAnsi" w:hAnsiTheme="minorHAnsi" w:cstheme="minorHAnsi"/>
                <w:sz w:val="16"/>
                <w:szCs w:val="16"/>
              </w:rPr>
              <w:t>8</w:t>
            </w:r>
            <w:r w:rsidRPr="00892DE3">
              <w:rPr>
                <w:rFonts w:asciiTheme="minorHAnsi" w:hAnsiTheme="minorHAnsi" w:cstheme="minorHAnsi"/>
                <w:sz w:val="16"/>
                <w:szCs w:val="16"/>
              </w:rPr>
              <w:t xml:space="preserve"> Budget Paper </w:t>
            </w:r>
            <w:r w:rsidRPr="00892DE3">
              <w:rPr>
                <w:rFonts w:asciiTheme="minorHAnsi" w:hAnsiTheme="minorHAnsi" w:cstheme="minorHAnsi"/>
                <w:sz w:val="16"/>
                <w:szCs w:val="16"/>
              </w:rPr>
              <w:br/>
              <w:t xml:space="preserve">No. 5 </w:t>
            </w:r>
            <w:r w:rsidRPr="00892DE3">
              <w:rPr>
                <w:rFonts w:asciiTheme="minorHAnsi" w:hAnsiTheme="minorHAnsi" w:cstheme="minorHAnsi"/>
                <w:sz w:val="16"/>
                <w:szCs w:val="16"/>
                <w:vertAlign w:val="superscript"/>
              </w:rPr>
              <w:t>(a)</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6</w:t>
            </w:r>
            <w:r w:rsidRPr="00892DE3">
              <w:rPr>
                <w:rFonts w:asciiTheme="minorHAnsi" w:hAnsiTheme="minorHAnsi" w:cstheme="minorHAnsi"/>
                <w:sz w:val="16"/>
                <w:szCs w:val="16"/>
              </w:rPr>
              <w:t>-1</w:t>
            </w:r>
            <w:r w:rsidR="00A57D3F">
              <w:rPr>
                <w:rFonts w:asciiTheme="minorHAnsi" w:hAnsiTheme="minorHAnsi" w:cstheme="minorHAnsi"/>
                <w:sz w:val="16"/>
                <w:szCs w:val="16"/>
              </w:rPr>
              <w:t>7</w:t>
            </w:r>
          </w:p>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Quarterly Financial Report </w:t>
            </w:r>
            <w:r w:rsidRPr="00892DE3">
              <w:rPr>
                <w:rFonts w:asciiTheme="minorHAnsi" w:hAnsiTheme="minorHAnsi" w:cstheme="minorHAnsi"/>
                <w:sz w:val="16"/>
                <w:szCs w:val="16"/>
              </w:rPr>
              <w:br/>
              <w:t>No. 3</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6</w:t>
            </w:r>
            <w:r w:rsidRPr="00892DE3">
              <w:rPr>
                <w:rFonts w:asciiTheme="minorHAnsi" w:hAnsiTheme="minorHAnsi" w:cstheme="minorHAnsi"/>
                <w:sz w:val="16"/>
                <w:szCs w:val="16"/>
              </w:rPr>
              <w:t>-1</w:t>
            </w:r>
            <w:r w:rsidR="00A57D3F">
              <w:rPr>
                <w:rFonts w:asciiTheme="minorHAnsi" w:hAnsiTheme="minorHAnsi" w:cstheme="minorHAnsi"/>
                <w:sz w:val="16"/>
                <w:szCs w:val="16"/>
              </w:rPr>
              <w:t>7</w:t>
            </w:r>
            <w:r w:rsidRPr="00892DE3">
              <w:rPr>
                <w:rFonts w:asciiTheme="minorHAnsi" w:hAnsiTheme="minorHAnsi" w:cstheme="minorHAnsi"/>
                <w:sz w:val="16"/>
                <w:szCs w:val="16"/>
              </w:rPr>
              <w:t xml:space="preserve"> Financial Report</w:t>
            </w:r>
            <w:r w:rsidRPr="00892DE3">
              <w:rPr>
                <w:rFonts w:asciiTheme="minorHAnsi" w:hAnsiTheme="minorHAnsi" w:cstheme="minorHAnsi"/>
                <w:sz w:val="16"/>
                <w:szCs w:val="16"/>
                <w:vertAlign w:val="superscript"/>
              </w:rPr>
              <w:t xml:space="preserve"> (b)</w:t>
            </w:r>
          </w:p>
        </w:tc>
        <w:tc>
          <w:tcPr>
            <w:tcW w:w="83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7</w:t>
            </w:r>
            <w:r w:rsidRPr="00892DE3">
              <w:rPr>
                <w:rFonts w:asciiTheme="minorHAnsi" w:hAnsiTheme="minorHAnsi" w:cstheme="minorHAnsi"/>
                <w:sz w:val="16"/>
                <w:szCs w:val="16"/>
              </w:rPr>
              <w:t>-1</w:t>
            </w:r>
            <w:r w:rsidR="00A57D3F">
              <w:rPr>
                <w:rFonts w:asciiTheme="minorHAnsi" w:hAnsiTheme="minorHAnsi" w:cstheme="minorHAnsi"/>
                <w:sz w:val="16"/>
                <w:szCs w:val="16"/>
              </w:rPr>
              <w:t>8</w:t>
            </w:r>
            <w:r w:rsidRPr="00892DE3">
              <w:rPr>
                <w:rFonts w:asciiTheme="minorHAnsi" w:hAnsiTheme="minorHAnsi" w:cstheme="minorHAnsi"/>
                <w:sz w:val="16"/>
                <w:szCs w:val="16"/>
              </w:rPr>
              <w:t xml:space="preserve"> Quarterly Financial Report </w:t>
            </w:r>
            <w:r w:rsidRPr="00892DE3">
              <w:rPr>
                <w:rFonts w:asciiTheme="minorHAnsi" w:hAnsiTheme="minorHAnsi" w:cstheme="minorHAnsi"/>
                <w:sz w:val="16"/>
                <w:szCs w:val="16"/>
              </w:rPr>
              <w:br/>
              <w:t>No. 1</w:t>
            </w:r>
          </w:p>
        </w:tc>
        <w:tc>
          <w:tcPr>
            <w:tcW w:w="705"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7</w:t>
            </w:r>
            <w:r w:rsidRPr="00892DE3">
              <w:rPr>
                <w:rFonts w:asciiTheme="minorHAnsi" w:hAnsiTheme="minorHAnsi" w:cstheme="minorHAnsi"/>
                <w:sz w:val="16"/>
                <w:szCs w:val="16"/>
              </w:rPr>
              <w:t>-1</w:t>
            </w:r>
            <w:r w:rsidR="00A57D3F">
              <w:rPr>
                <w:rFonts w:asciiTheme="minorHAnsi" w:hAnsiTheme="minorHAnsi" w:cstheme="minorHAnsi"/>
                <w:sz w:val="16"/>
                <w:szCs w:val="16"/>
              </w:rPr>
              <w:t>8</w:t>
            </w:r>
            <w:r w:rsidRPr="00892DE3">
              <w:rPr>
                <w:rFonts w:asciiTheme="minorHAnsi" w:hAnsiTheme="minorHAnsi" w:cstheme="minorHAnsi"/>
                <w:sz w:val="16"/>
                <w:szCs w:val="16"/>
              </w:rPr>
              <w:t xml:space="preserve"> Budget Update</w:t>
            </w:r>
          </w:p>
        </w:tc>
        <w:tc>
          <w:tcPr>
            <w:tcW w:w="846"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br/>
              <w:t>201</w:t>
            </w:r>
            <w:r w:rsidR="00A57D3F">
              <w:rPr>
                <w:rFonts w:asciiTheme="minorHAnsi" w:hAnsiTheme="minorHAnsi" w:cstheme="minorHAnsi"/>
                <w:sz w:val="16"/>
                <w:szCs w:val="16"/>
              </w:rPr>
              <w:t>7</w:t>
            </w:r>
            <w:r w:rsidRPr="00892DE3">
              <w:rPr>
                <w:rFonts w:asciiTheme="minorHAnsi" w:hAnsiTheme="minorHAnsi" w:cstheme="minorHAnsi"/>
                <w:sz w:val="16"/>
                <w:szCs w:val="16"/>
              </w:rPr>
              <w:t>-1</w:t>
            </w:r>
            <w:r w:rsidR="00A57D3F">
              <w:rPr>
                <w:rFonts w:asciiTheme="minorHAnsi" w:hAnsiTheme="minorHAnsi" w:cstheme="minorHAnsi"/>
                <w:sz w:val="16"/>
                <w:szCs w:val="16"/>
              </w:rPr>
              <w:t>8</w:t>
            </w:r>
            <w:r w:rsidRPr="00892DE3">
              <w:rPr>
                <w:rFonts w:asciiTheme="minorHAnsi" w:hAnsiTheme="minorHAnsi" w:cstheme="minorHAnsi"/>
                <w:sz w:val="16"/>
                <w:szCs w:val="16"/>
              </w:rPr>
              <w:br/>
              <w:t>Mid</w:t>
            </w:r>
            <w:r w:rsidRPr="00892DE3">
              <w:rPr>
                <w:rFonts w:asciiTheme="minorHAnsi" w:hAnsiTheme="minorHAnsi" w:cstheme="minorHAnsi"/>
                <w:sz w:val="16"/>
                <w:szCs w:val="16"/>
              </w:rPr>
              <w:noBreakHyphen/>
              <w:t>Year Financial Report</w:t>
            </w:r>
            <w:r w:rsidRPr="00892DE3">
              <w:rPr>
                <w:rFonts w:asciiTheme="minorHAnsi" w:hAnsiTheme="minorHAnsi" w:cstheme="minorHAnsi"/>
                <w:sz w:val="16"/>
                <w:szCs w:val="16"/>
                <w:vertAlign w:val="superscript"/>
              </w:rPr>
              <w:t xml:space="preserve"> (c)</w:t>
            </w:r>
          </w:p>
        </w:tc>
        <w:tc>
          <w:tcPr>
            <w:tcW w:w="997" w:type="dxa"/>
            <w:shd w:val="clear" w:color="auto" w:fill="000000"/>
            <w:noWrap/>
          </w:tcPr>
          <w:p w:rsidR="00AD47C0" w:rsidRPr="00892DE3"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 xml:space="preserve">November 2014 </w:t>
            </w:r>
            <w:r w:rsidRPr="00892DE3">
              <w:rPr>
                <w:rFonts w:asciiTheme="minorHAnsi" w:hAnsiTheme="minorHAnsi" w:cstheme="minorHAnsi"/>
                <w:sz w:val="16"/>
                <w:szCs w:val="16"/>
              </w:rPr>
              <w:br/>
              <w:t>Pre</w:t>
            </w:r>
            <w:r w:rsidRPr="00892DE3">
              <w:rPr>
                <w:rFonts w:asciiTheme="minorHAnsi" w:hAnsiTheme="minorHAnsi" w:cstheme="minorHAnsi"/>
                <w:sz w:val="16"/>
                <w:szCs w:val="16"/>
              </w:rPr>
              <w:noBreakHyphen/>
              <w:t>Election Budget Upda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bottom w:val="nil"/>
            </w:tcBorders>
          </w:tcPr>
          <w:p w:rsidR="00AD47C0" w:rsidRPr="00892DE3" w:rsidRDefault="00AD47C0" w:rsidP="008852ED">
            <w:pPr>
              <w:pStyle w:val="Tabletext"/>
              <w:spacing w:after="0"/>
              <w:rPr>
                <w:rFonts w:asciiTheme="minorHAnsi" w:hAnsiTheme="minorHAnsi" w:cstheme="minorHAnsi"/>
                <w:b/>
                <w:szCs w:val="16"/>
              </w:rPr>
            </w:pPr>
            <w:r w:rsidRPr="00892DE3">
              <w:rPr>
                <w:rFonts w:asciiTheme="minorHAnsi" w:hAnsiTheme="minorHAnsi" w:cstheme="minorHAnsi"/>
                <w:b/>
                <w:szCs w:val="16"/>
              </w:rPr>
              <w:t>Financial statements</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omprehensive operating statement (COS) </w:t>
            </w:r>
          </w:p>
        </w:tc>
        <w:tc>
          <w:tcPr>
            <w:tcW w:w="1044" w:type="dxa"/>
            <w:gridSpan w:val="2"/>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F</w:t>
            </w:r>
          </w:p>
        </w:tc>
        <w:tc>
          <w:tcPr>
            <w:tcW w:w="754"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37"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705"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46"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997" w:type="dxa"/>
            <w:tcBorders>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Balance shee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Statement of changes in equity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6" w:space="0" w:color="auto"/>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ash flow statement</w:t>
            </w:r>
          </w:p>
        </w:tc>
        <w:tc>
          <w:tcPr>
            <w:tcW w:w="1044" w:type="dxa"/>
            <w:gridSpan w:val="2"/>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F</w:t>
            </w:r>
          </w:p>
        </w:tc>
        <w:tc>
          <w:tcPr>
            <w:tcW w:w="754"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37"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705"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c>
          <w:tcPr>
            <w:tcW w:w="846"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A</w:t>
            </w:r>
          </w:p>
        </w:tc>
        <w:tc>
          <w:tcPr>
            <w:tcW w:w="997" w:type="dxa"/>
            <w:tcBorders>
              <w:top w:val="single" w:sz="4" w:space="0" w:color="BFBFBF" w:themeColor="background1" w:themeShade="BF"/>
              <w:bottom w:val="single" w:sz="6" w:space="0" w:color="auto"/>
            </w:tcBorders>
            <w:noWrap/>
          </w:tcPr>
          <w:p w:rsidR="00AD47C0" w:rsidRPr="004F2957"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4F2957">
              <w:rPr>
                <w:rFonts w:asciiTheme="minorHAnsi" w:hAnsiTheme="minorHAnsi" w:cstheme="minorHAnsi"/>
                <w:sz w:val="16"/>
                <w:szCs w:val="16"/>
              </w:rPr>
              <w:t>E</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top w:val="single" w:sz="6" w:space="0" w:color="auto"/>
              <w:bottom w:val="nil"/>
            </w:tcBorders>
          </w:tcPr>
          <w:p w:rsidR="00AD47C0" w:rsidRPr="00892DE3" w:rsidRDefault="00AD47C0" w:rsidP="008852ED">
            <w:pPr>
              <w:pStyle w:val="Tabletext"/>
              <w:spacing w:after="0"/>
              <w:rPr>
                <w:rFonts w:asciiTheme="minorHAnsi" w:hAnsiTheme="minorHAnsi" w:cstheme="minorHAnsi"/>
                <w:b/>
                <w:szCs w:val="16"/>
              </w:rPr>
            </w:pPr>
            <w:r w:rsidRPr="00892DE3">
              <w:rPr>
                <w:rFonts w:asciiTheme="minorHAnsi" w:hAnsiTheme="minorHAnsi" w:cstheme="minorHAnsi"/>
                <w:b/>
                <w:szCs w:val="16"/>
              </w:rPr>
              <w:t>Notes to the financial statements</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nil"/>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tatement of significant accounting policies/statement of significant accounting policies and forecast assumptions</w:t>
            </w:r>
          </w:p>
        </w:tc>
        <w:tc>
          <w:tcPr>
            <w:tcW w:w="1044" w:type="dxa"/>
            <w:gridSpan w:val="2"/>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754"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r w:rsidR="000D0BEA" w:rsidRPr="009B79F5">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705"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846"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c>
          <w:tcPr>
            <w:tcW w:w="997" w:type="dxa"/>
            <w:tcBorders>
              <w:top w:val="nil"/>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saggregated information</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rsidR="00AD47C0" w:rsidRPr="009B79F5" w:rsidRDefault="00AD47C0" w:rsidP="008852ED">
            <w:pPr>
              <w:pStyle w:val="Tabletext"/>
              <w:spacing w:after="0"/>
              <w:rPr>
                <w:rFonts w:asciiTheme="minorHAnsi" w:hAnsiTheme="minorHAnsi" w:cstheme="minorHAnsi"/>
                <w:szCs w:val="16"/>
              </w:rPr>
            </w:pPr>
            <w:r w:rsidRPr="009B79F5">
              <w:rPr>
                <w:rFonts w:asciiTheme="minorHAnsi" w:hAnsiTheme="minorHAnsi" w:cstheme="minorHAnsi"/>
                <w:szCs w:val="16"/>
              </w:rPr>
              <w:t>Departmental (controlled) outputs</w:t>
            </w:r>
            <w:r w:rsidR="00B623D8" w:rsidRPr="009B79F5">
              <w:rPr>
                <w:rFonts w:asciiTheme="minorHAnsi" w:hAnsiTheme="minorHAnsi" w:cstheme="minorHAnsi"/>
                <w:szCs w:val="16"/>
              </w:rPr>
              <w:t xml:space="preserve"> </w:t>
            </w:r>
            <w:r w:rsidRPr="009B79F5">
              <w:rPr>
                <w:rFonts w:asciiTheme="minorHAnsi" w:hAnsiTheme="minorHAnsi" w:cstheme="minorHAnsi"/>
                <w:szCs w:val="16"/>
                <w:vertAlign w:val="superscript"/>
              </w:rPr>
              <w:t>(e)</w:t>
            </w:r>
          </w:p>
        </w:tc>
        <w:tc>
          <w:tcPr>
            <w:tcW w:w="940"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rsidR="00AD47C0" w:rsidRPr="009B79F5" w:rsidRDefault="00AD47C0" w:rsidP="008852ED">
            <w:pPr>
              <w:pStyle w:val="Tabletext"/>
              <w:spacing w:after="0"/>
              <w:rPr>
                <w:rFonts w:asciiTheme="minorHAnsi" w:hAnsiTheme="minorHAnsi" w:cstheme="minorHAnsi"/>
                <w:szCs w:val="16"/>
              </w:rPr>
            </w:pPr>
            <w:r w:rsidRPr="009B79F5">
              <w:rPr>
                <w:rFonts w:asciiTheme="minorHAnsi" w:hAnsiTheme="minorHAnsi" w:cstheme="minorHAnsi"/>
                <w:szCs w:val="16"/>
              </w:rPr>
              <w:t>Administered (non</w:t>
            </w:r>
            <w:r w:rsidRPr="009B79F5">
              <w:rPr>
                <w:rFonts w:asciiTheme="minorHAnsi" w:hAnsiTheme="minorHAnsi" w:cstheme="minorHAnsi"/>
                <w:szCs w:val="16"/>
              </w:rPr>
              <w:noBreakHyphen/>
              <w:t>controlled) items</w:t>
            </w:r>
            <w:r w:rsidR="00B623D8" w:rsidRPr="009B79F5">
              <w:rPr>
                <w:rFonts w:asciiTheme="minorHAnsi" w:hAnsiTheme="minorHAnsi" w:cstheme="minorHAnsi"/>
                <w:szCs w:val="16"/>
              </w:rPr>
              <w:t xml:space="preserve"> </w:t>
            </w:r>
            <w:r w:rsidRPr="009B79F5">
              <w:rPr>
                <w:rFonts w:asciiTheme="minorHAnsi" w:hAnsiTheme="minorHAnsi" w:cstheme="minorHAnsi"/>
                <w:szCs w:val="16"/>
                <w:vertAlign w:val="superscript"/>
              </w:rPr>
              <w:t xml:space="preserve">(e) </w:t>
            </w:r>
          </w:p>
        </w:tc>
        <w:tc>
          <w:tcPr>
            <w:tcW w:w="940"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come from transac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FC491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 xml:space="preserve"> </w:t>
            </w:r>
            <w:r w:rsidR="004D3097" w:rsidRPr="009B79F5">
              <w:rPr>
                <w:rFonts w:asciiTheme="minorHAnsi" w:hAnsiTheme="minorHAnsi" w:cstheme="minorHAnsi"/>
                <w:sz w:val="16"/>
                <w:szCs w:val="16"/>
              </w:rPr>
              <w:t>2.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Taxation</w:t>
            </w:r>
            <w:r w:rsidR="00B623D8" w:rsidRPr="00892DE3">
              <w:rPr>
                <w:rFonts w:asciiTheme="minorHAnsi" w:hAnsiTheme="minorHAnsi" w:cstheme="minorHAnsi"/>
                <w:szCs w:val="16"/>
              </w:rPr>
              <w:t xml:space="preserve">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Interes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Fine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vidends and income tax equivalent and rate equivalent incom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ra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ale of goods and servic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Fair value of assets received free of charge or for nominal consider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4F2957">
            <w:pPr>
              <w:pStyle w:val="Tabletext"/>
              <w:spacing w:after="0"/>
              <w:rPr>
                <w:rFonts w:asciiTheme="minorHAnsi" w:hAnsiTheme="minorHAnsi" w:cstheme="minorHAnsi"/>
                <w:szCs w:val="16"/>
              </w:rPr>
            </w:pPr>
            <w:r w:rsidRPr="00892DE3">
              <w:rPr>
                <w:rFonts w:asciiTheme="minorHAnsi" w:hAnsiTheme="minorHAnsi" w:cstheme="minorHAnsi"/>
                <w:szCs w:val="16"/>
              </w:rPr>
              <w:t xml:space="preserve">Other </w:t>
            </w:r>
            <w:r w:rsidR="004F2957">
              <w:rPr>
                <w:rFonts w:asciiTheme="minorHAnsi" w:hAnsiTheme="minorHAnsi" w:cstheme="minorHAnsi"/>
                <w:szCs w:val="16"/>
              </w:rPr>
              <w:t>revenue</w:t>
            </w:r>
            <w:r w:rsidR="004F2957" w:rsidRPr="00892DE3">
              <w:rPr>
                <w:rFonts w:asciiTheme="minorHAnsi" w:hAnsiTheme="minorHAnsi" w:cstheme="minorHAnsi"/>
                <w:szCs w:val="16"/>
              </w:rPr>
              <w:t xml:space="preserve">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4F295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Expenses from transac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r w:rsidR="004C4F80" w:rsidRPr="009B79F5">
              <w:rPr>
                <w:rFonts w:asciiTheme="minorHAnsi" w:hAnsiTheme="minorHAnsi" w:cstheme="minorHAnsi"/>
                <w:sz w:val="16"/>
                <w:szCs w:val="16"/>
              </w:rPr>
              <w:t>.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4C4F80">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1.</w:t>
            </w:r>
            <w:r w:rsidR="004C4F80" w:rsidRPr="009B79F5">
              <w:rPr>
                <w:rFonts w:asciiTheme="minorHAnsi" w:hAnsiTheme="minorHAnsi" w:cstheme="minorHAnsi"/>
                <w:sz w:val="16"/>
                <w:szCs w:val="16"/>
              </w:rPr>
              <w:t>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3</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epreci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erest expens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5.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rants and other transfe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4C4F80">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r w:rsidR="004C4F80" w:rsidRPr="009B79F5">
              <w:rPr>
                <w:rFonts w:asciiTheme="minorHAnsi" w:hAnsiTheme="minorHAnsi" w:cstheme="minorHAnsi"/>
                <w:sz w:val="16"/>
                <w:szCs w:val="16"/>
              </w:rPr>
              <w:t>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0</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3</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0</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operating expens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1</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economic flows included in net resul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Del="0040207E"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et gain/(loss) from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gains/(losses) from other economic flow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0</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Del="0040207E"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Total expenses from transactions by departments</w:t>
            </w:r>
            <w:r w:rsidRPr="00892DE3">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b)</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r w:rsidRPr="009B79F5">
              <w:rPr>
                <w:rFonts w:asciiTheme="minorHAnsi" w:hAnsiTheme="minorHAnsi" w:cstheme="minorHAnsi"/>
                <w:sz w:val="16"/>
                <w:szCs w:val="16"/>
                <w:vertAlign w:val="superscript"/>
              </w:rPr>
              <w:t>(b)</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5</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w:t>
            </w:r>
            <w:r w:rsidRPr="009B79F5">
              <w:rPr>
                <w:rFonts w:asciiTheme="minorHAnsi" w:hAnsiTheme="minorHAnsi" w:cstheme="minorHAnsi"/>
                <w:sz w:val="16"/>
                <w:szCs w:val="16"/>
                <w:vertAlign w:val="superscript"/>
              </w:rPr>
              <w:t>(b)</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 xml:space="preserve">Total expenses by government purpose classification/function </w:t>
            </w:r>
            <w:r w:rsidRPr="00892DE3">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a)</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r w:rsidRPr="009B79F5">
              <w:rPr>
                <w:rFonts w:asciiTheme="minorHAnsi" w:hAnsiTheme="minorHAnsi" w:cstheme="minorHAnsi"/>
                <w:sz w:val="16"/>
                <w:szCs w:val="16"/>
                <w:vertAlign w:val="superscript"/>
              </w:rPr>
              <w:t>(a)</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w:t>
            </w:r>
            <w:r w:rsidRPr="009B79F5">
              <w:rPr>
                <w:rFonts w:asciiTheme="minorHAnsi" w:hAnsiTheme="minorHAnsi" w:cstheme="minorHAnsi"/>
                <w:sz w:val="16"/>
                <w:szCs w:val="16"/>
                <w:vertAlign w:val="superscript"/>
              </w:rPr>
              <w:t>(a)</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Revision of accounting estimat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sidR="00746E4E" w:rsidRPr="009B79F5">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rrection of erro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sidR="00746E4E" w:rsidRPr="009B79F5">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structuring of administrative arrange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iscontinued operat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sidR="00746E4E" w:rsidRPr="009B79F5">
              <w:rPr>
                <w:rFonts w:asciiTheme="minorHAnsi" w:hAnsiTheme="minorHAnsi" w:cstheme="minorHAnsi"/>
                <w:sz w:val="16"/>
                <w:szCs w:val="16"/>
              </w:rPr>
              <w:t>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eivabl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s and other 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3</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w:t>
            </w:r>
          </w:p>
        </w:tc>
      </w:tr>
      <w:tr w:rsidR="00AD47C0" w:rsidRPr="00C06C2B"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s accounted for using the equity method</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6</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erests in subsidiary and unconsolidated structured ent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9B79F5" w:rsidRDefault="00746E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on</w:t>
            </w:r>
            <w:r w:rsidRPr="00892DE3">
              <w:rPr>
                <w:rFonts w:asciiTheme="minorHAnsi" w:hAnsiTheme="minorHAnsi" w:cstheme="minorHAnsi"/>
                <w:szCs w:val="16"/>
              </w:rPr>
              <w:noBreakHyphen/>
              <w:t>financial physical assets classified as held for sale including disposal group and directly associated liabil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3</w:t>
            </w:r>
            <w:r w:rsidRPr="00892DE3">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5</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ntor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Property, plant and equipmen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Reconciliation of movements in property, plant and equipment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 xml:space="preserve"> 4.1.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ED1399"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3-4.6</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8</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8</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Biologic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vestment proper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Intangible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7</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ayabl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2</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3</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0</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Borrowing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5.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rovisi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5</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Employee benefit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4C4F80">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w:t>
            </w:r>
            <w:r w:rsidR="004C4F80">
              <w:rPr>
                <w:rFonts w:asciiTheme="minorHAnsi" w:hAnsiTheme="minorHAnsi" w:cstheme="minorHAnsi"/>
                <w:sz w:val="16"/>
                <w:szCs w:val="16"/>
              </w:rPr>
              <w:t>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2</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onciliation of net gain/(loss) on equity investments in other sector entities at proportional share of net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Net acquisition of non</w:t>
            </w:r>
            <w:r w:rsidRPr="00892DE3">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7</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5</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5</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ssets received as collateral</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746E4E" w:rsidP="00746E4E">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8.1.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ssets pledged as security</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De</w:t>
            </w:r>
            <w:r w:rsidRPr="00892DE3">
              <w:rPr>
                <w:rFonts w:asciiTheme="minorHAnsi" w:hAnsiTheme="minorHAnsi" w:cstheme="minorHAnsi"/>
                <w:szCs w:val="16"/>
              </w:rPr>
              <w:noBreakHyphen/>
              <w:t>recognition of financial asse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746E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6.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4</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Assets classified by government purpose classification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4.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8</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0</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r w:rsidRPr="009B79F5">
              <w:rPr>
                <w:rFonts w:asciiTheme="minorHAnsi" w:hAnsiTheme="minorHAnsi" w:cstheme="minorHAnsi"/>
                <w:sz w:val="16"/>
                <w:szCs w:val="16"/>
                <w:vertAlign w:val="superscript"/>
              </w:rPr>
              <w:t>(a)</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Other asset and liability disclosur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Leas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Purchase of non</w:t>
            </w:r>
            <w:r w:rsidRPr="00892DE3">
              <w:rPr>
                <w:rFonts w:asciiTheme="minorHAnsi" w:hAnsiTheme="minorHAnsi" w:cstheme="minorHAnsi"/>
                <w:szCs w:val="16"/>
              </w:rPr>
              <w:noBreakHyphen/>
              <w:t>financial assets by departmen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3.6</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5</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0</w:t>
            </w:r>
            <w:r w:rsidRPr="009B79F5">
              <w:rPr>
                <w:rFonts w:asciiTheme="minorHAnsi" w:hAnsiTheme="minorHAnsi" w:cstheme="minorHAnsi"/>
                <w:sz w:val="16"/>
                <w:szCs w:val="16"/>
                <w:vertAlign w:val="superscript"/>
              </w:rPr>
              <w:t>(b)</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9</w:t>
            </w:r>
            <w:r w:rsidRPr="009B79F5">
              <w:rPr>
                <w:rFonts w:asciiTheme="minorHAnsi" w:hAnsiTheme="minorHAnsi" w:cstheme="minorHAnsi"/>
                <w:sz w:val="16"/>
                <w:szCs w:val="16"/>
                <w:vertAlign w:val="superscript"/>
              </w:rPr>
              <w:t>(b)</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ommitments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7</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ntingent assets and liabiliti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2</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Financial instru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8.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 xml:space="preserve">Cash flow information </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8</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3</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2</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keepNext/>
              <w:spacing w:after="0"/>
              <w:rPr>
                <w:rFonts w:asciiTheme="minorHAnsi" w:hAnsiTheme="minorHAnsi" w:cstheme="minorHAnsi"/>
                <w:szCs w:val="16"/>
              </w:rPr>
            </w:pPr>
            <w:r w:rsidRPr="00892DE3">
              <w:rPr>
                <w:rFonts w:asciiTheme="minorHAnsi" w:hAnsiTheme="minorHAnsi" w:cstheme="minorHAnsi"/>
                <w:szCs w:val="16"/>
              </w:rPr>
              <w:t>Reserv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124884">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124884">
              <w:rPr>
                <w:rFonts w:asciiTheme="minorHAnsi" w:hAnsiTheme="minorHAnsi" w:cstheme="minorHAnsi"/>
                <w:sz w:val="16"/>
                <w:szCs w:val="16"/>
              </w:rPr>
              <w:t>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9</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conciliations t</w:t>
            </w:r>
            <w:r w:rsidR="00B623D8" w:rsidRPr="00892DE3">
              <w:rPr>
                <w:rFonts w:asciiTheme="minorHAnsi" w:hAnsiTheme="minorHAnsi" w:cstheme="minorHAnsi"/>
                <w:szCs w:val="16"/>
              </w:rPr>
              <w:t>o Government Finance Statistic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4</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mmary of compliance with annual parliamentary and special appropriations/Public Account disclosure</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4D3097">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w:t>
            </w:r>
            <w:r w:rsidR="004D3097">
              <w:rPr>
                <w:rFonts w:asciiTheme="minorHAnsi" w:hAnsiTheme="minorHAnsi" w:cstheme="minorHAnsi"/>
                <w:sz w:val="16"/>
                <w:szCs w:val="16"/>
              </w:rPr>
              <w:t>3</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8</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w:t>
            </w: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Ex gratia pay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Annotated income agreem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2.5</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Trust account balances/Funds under management</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7.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sponsible person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7</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muneration of executive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8</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124884"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124884" w:rsidRPr="00892DE3" w:rsidRDefault="00124884" w:rsidP="008852ED">
            <w:pPr>
              <w:pStyle w:val="Tabletext"/>
              <w:spacing w:after="0"/>
              <w:rPr>
                <w:rFonts w:cstheme="minorHAnsi"/>
                <w:szCs w:val="16"/>
              </w:rPr>
            </w:pPr>
            <w:r>
              <w:rPr>
                <w:rFonts w:cstheme="minorHAnsi"/>
                <w:szCs w:val="16"/>
              </w:rPr>
              <w:t>Related parties</w:t>
            </w:r>
          </w:p>
        </w:tc>
        <w:tc>
          <w:tcPr>
            <w:tcW w:w="1044" w:type="dxa"/>
            <w:gridSpan w:val="2"/>
            <w:tcBorders>
              <w:top w:val="single" w:sz="4" w:space="0" w:color="BFBFBF" w:themeColor="background1" w:themeShade="BF"/>
              <w:bottom w:val="single" w:sz="4" w:space="0" w:color="BFBFBF" w:themeColor="background1" w:themeShade="BF"/>
            </w:tcBorders>
            <w:noWrap/>
          </w:tcPr>
          <w:p w:rsidR="00124884" w:rsidRPr="00892DE3"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9.9</w:t>
            </w:r>
          </w:p>
        </w:tc>
        <w:tc>
          <w:tcPr>
            <w:tcW w:w="754"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124884" w:rsidRPr="009B79F5" w:rsidRDefault="0012488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Remuneration of auditor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w:t>
            </w:r>
            <w:r w:rsidR="00746E4E">
              <w:rPr>
                <w:rFonts w:asciiTheme="minorHAnsi" w:hAnsiTheme="minorHAnsi" w:cstheme="minorHAnsi"/>
                <w:sz w:val="16"/>
                <w:szCs w:val="16"/>
              </w:rPr>
              <w:t>10</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Subsequent event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r w:rsidR="00746E4E">
              <w:rPr>
                <w:rFonts w:asciiTheme="minorHAnsi" w:hAnsiTheme="minorHAnsi" w:cstheme="minorHAnsi"/>
                <w:sz w:val="16"/>
                <w:szCs w:val="16"/>
              </w:rPr>
              <w:t>1</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5</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Glossary of terms</w:t>
            </w:r>
          </w:p>
        </w:tc>
        <w:tc>
          <w:tcPr>
            <w:tcW w:w="1044" w:type="dxa"/>
            <w:gridSpan w:val="2"/>
            <w:tcBorders>
              <w:top w:val="single" w:sz="4" w:space="0" w:color="BFBFBF" w:themeColor="background1" w:themeShade="BF"/>
              <w:bottom w:val="single" w:sz="4" w:space="0" w:color="BFBFBF" w:themeColor="background1" w:themeShade="BF"/>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892DE3">
              <w:rPr>
                <w:rFonts w:asciiTheme="minorHAnsi" w:hAnsiTheme="minorHAnsi" w:cstheme="minorHAnsi"/>
                <w:sz w:val="16"/>
                <w:szCs w:val="16"/>
              </w:rPr>
              <w:t>9.1</w:t>
            </w:r>
            <w:r w:rsidR="00746E4E">
              <w:rPr>
                <w:rFonts w:asciiTheme="minorHAnsi" w:hAnsiTheme="minorHAnsi" w:cstheme="minorHAnsi"/>
                <w:sz w:val="16"/>
                <w:szCs w:val="16"/>
              </w:rPr>
              <w:t>4</w:t>
            </w:r>
          </w:p>
        </w:tc>
        <w:tc>
          <w:tcPr>
            <w:tcW w:w="754"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8</w:t>
            </w:r>
          </w:p>
        </w:tc>
        <w:tc>
          <w:tcPr>
            <w:tcW w:w="83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5</w:t>
            </w:r>
          </w:p>
        </w:tc>
        <w:tc>
          <w:tcPr>
            <w:tcW w:w="705"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892DE3"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12" w:space="0" w:color="auto"/>
            </w:tcBorders>
          </w:tcPr>
          <w:p w:rsidR="00AD47C0" w:rsidRPr="00892DE3" w:rsidRDefault="00AD47C0" w:rsidP="008852ED">
            <w:pPr>
              <w:pStyle w:val="Tabletext"/>
              <w:spacing w:after="0"/>
              <w:rPr>
                <w:rFonts w:asciiTheme="minorHAnsi" w:hAnsiTheme="minorHAnsi" w:cstheme="minorHAnsi"/>
                <w:szCs w:val="16"/>
              </w:rPr>
            </w:pPr>
            <w:r w:rsidRPr="00892DE3">
              <w:rPr>
                <w:rFonts w:asciiTheme="minorHAnsi" w:hAnsiTheme="minorHAnsi" w:cstheme="minorHAnsi"/>
                <w:szCs w:val="16"/>
              </w:rPr>
              <w:t>Controlled entities</w:t>
            </w:r>
            <w:r w:rsidRPr="00892DE3">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12" w:space="0" w:color="auto"/>
            </w:tcBorders>
            <w:noWrap/>
          </w:tcPr>
          <w:p w:rsidR="00AD47C0" w:rsidRPr="00892DE3"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12" w:space="0" w:color="auto"/>
            </w:tcBorders>
            <w:noWrap/>
          </w:tcPr>
          <w:p w:rsidR="00AD47C0" w:rsidRPr="009B79F5" w:rsidRDefault="00E306E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1.7.5</w:t>
            </w:r>
          </w:p>
        </w:tc>
        <w:tc>
          <w:tcPr>
            <w:tcW w:w="837"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7</w:t>
            </w:r>
          </w:p>
        </w:tc>
        <w:tc>
          <w:tcPr>
            <w:tcW w:w="837"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4</w:t>
            </w:r>
          </w:p>
        </w:tc>
        <w:tc>
          <w:tcPr>
            <w:tcW w:w="705"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7</w:t>
            </w:r>
          </w:p>
        </w:tc>
        <w:tc>
          <w:tcPr>
            <w:tcW w:w="846"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3</w:t>
            </w:r>
          </w:p>
        </w:tc>
        <w:tc>
          <w:tcPr>
            <w:tcW w:w="997" w:type="dxa"/>
            <w:tcBorders>
              <w:top w:val="single" w:sz="4" w:space="0" w:color="BFBFBF" w:themeColor="background1" w:themeShade="BF"/>
              <w:bottom w:val="single" w:sz="12" w:space="0" w:color="auto"/>
            </w:tcBorders>
            <w:noWrap/>
          </w:tcPr>
          <w:p w:rsidR="00AD47C0" w:rsidRPr="009B79F5"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r>
    </w:tbl>
    <w:p w:rsidR="00AD47C0" w:rsidRPr="00892DE3" w:rsidRDefault="00AD47C0" w:rsidP="00AD47C0">
      <w:pPr>
        <w:pStyle w:val="Note"/>
      </w:pPr>
      <w:r w:rsidRPr="00892DE3">
        <w:t>Notes:</w:t>
      </w:r>
    </w:p>
    <w:p w:rsidR="00AD47C0" w:rsidRPr="00892DE3" w:rsidRDefault="00AD47C0" w:rsidP="00AD47C0">
      <w:pPr>
        <w:pStyle w:val="Note"/>
      </w:pPr>
      <w:r w:rsidRPr="00892DE3">
        <w:t>(a)</w:t>
      </w:r>
      <w:r w:rsidRPr="00892DE3">
        <w:tab/>
        <w:t>Incorporates general government sector Quarterly Financial Report No. 3.</w:t>
      </w:r>
    </w:p>
    <w:p w:rsidR="00AD47C0" w:rsidRPr="00892DE3" w:rsidRDefault="00AD47C0" w:rsidP="00AD47C0">
      <w:pPr>
        <w:pStyle w:val="Note"/>
      </w:pPr>
      <w:r w:rsidRPr="00892DE3">
        <w:t>(b)</w:t>
      </w:r>
      <w:r w:rsidRPr="00892DE3">
        <w:tab/>
        <w:t>Incorporates general government sector Quarterly Financial Report No. 4.</w:t>
      </w:r>
    </w:p>
    <w:p w:rsidR="00AD47C0" w:rsidRPr="00892DE3" w:rsidRDefault="00AD47C0" w:rsidP="00AD47C0">
      <w:pPr>
        <w:pStyle w:val="Note"/>
      </w:pPr>
      <w:r w:rsidRPr="00892DE3">
        <w:t>(c)</w:t>
      </w:r>
      <w:r w:rsidRPr="00892DE3">
        <w:tab/>
        <w:t>Incorporates general government sector Quarterly Financial Report No. 2.</w:t>
      </w:r>
    </w:p>
    <w:p w:rsidR="00AD47C0" w:rsidRPr="00892DE3" w:rsidRDefault="00AD47C0" w:rsidP="00AD47C0">
      <w:pPr>
        <w:pStyle w:val="Note"/>
      </w:pPr>
      <w:r w:rsidRPr="00892DE3">
        <w:t>(d)</w:t>
      </w:r>
      <w:r w:rsidRPr="00892DE3">
        <w:tab/>
        <w:t>Notes specific to government sector reporting.</w:t>
      </w:r>
    </w:p>
    <w:p w:rsidR="00AD47C0" w:rsidRPr="00892DE3" w:rsidRDefault="00AD47C0" w:rsidP="00AD47C0">
      <w:pPr>
        <w:pStyle w:val="Note"/>
      </w:pPr>
      <w:r w:rsidRPr="00892DE3">
        <w:t>(e)</w:t>
      </w:r>
      <w:r w:rsidRPr="00892DE3">
        <w:tab/>
        <w:t>Notes specific to the Model Report for departmental reporting.</w:t>
      </w:r>
    </w:p>
    <w:p w:rsidR="00AD47C0" w:rsidRPr="00892DE3" w:rsidRDefault="00AD47C0" w:rsidP="00AD47C0"/>
    <w:p w:rsidR="00AD47C0" w:rsidRPr="00892DE3" w:rsidRDefault="00AD47C0" w:rsidP="00AD47C0"/>
    <w:p w:rsidR="00AD47C0" w:rsidRPr="00892DE3" w:rsidRDefault="00AD47C0" w:rsidP="00AD47C0">
      <w:pPr>
        <w:pStyle w:val="ChapterHeading0"/>
        <w:sectPr w:rsidR="00AD47C0" w:rsidRPr="00892DE3" w:rsidSect="002C2301">
          <w:headerReference w:type="even" r:id="rId316"/>
          <w:headerReference w:type="default" r:id="rId317"/>
          <w:headerReference w:type="first" r:id="rId318"/>
          <w:footerReference w:type="first" r:id="rId319"/>
          <w:pgSz w:w="11906" w:h="16838" w:code="9"/>
          <w:pgMar w:top="1134" w:right="1134" w:bottom="1134" w:left="1134" w:header="624" w:footer="567" w:gutter="0"/>
          <w:cols w:space="708"/>
          <w:titlePg/>
          <w:docGrid w:linePitch="360"/>
        </w:sectPr>
      </w:pPr>
    </w:p>
    <w:p w:rsidR="00C82275" w:rsidRPr="00892DE3" w:rsidRDefault="00C82275" w:rsidP="0083284E">
      <w:pPr>
        <w:pStyle w:val="Reference"/>
      </w:pPr>
      <w:bookmarkStart w:id="365" w:name="_Toc324234843"/>
      <w:bookmarkStart w:id="366" w:name="_Toc330906649"/>
      <w:bookmarkStart w:id="367" w:name="_Toc332019438"/>
      <w:bookmarkStart w:id="368" w:name="_Toc350413729"/>
      <w:bookmarkStart w:id="369" w:name="_Toc388277754"/>
    </w:p>
    <w:p w:rsidR="000D5FCC" w:rsidRDefault="000D5FCC" w:rsidP="0083284E">
      <w:pPr>
        <w:pStyle w:val="Smallline"/>
      </w:pPr>
    </w:p>
    <w:p w:rsidR="000D5FCC" w:rsidRDefault="000D5FCC" w:rsidP="0083284E">
      <w:pPr>
        <w:pStyle w:val="Smallline"/>
      </w:pPr>
    </w:p>
    <w:p w:rsidR="000D5FCC" w:rsidRDefault="000D5FCC" w:rsidP="0083284E">
      <w:pPr>
        <w:pStyle w:val="Smallline"/>
      </w:pPr>
    </w:p>
    <w:p w:rsidR="00C82275" w:rsidRPr="00892DE3" w:rsidRDefault="00C82275" w:rsidP="00C82275">
      <w:pPr>
        <w:pStyle w:val="Reference"/>
      </w:pPr>
      <w:r w:rsidRPr="00892DE3">
        <w:t>Recommendation 47, PAEC Report 118</w:t>
      </w:r>
    </w:p>
    <w:p w:rsidR="00C82275" w:rsidRPr="00892DE3" w:rsidRDefault="00C82275" w:rsidP="00C82275">
      <w:pPr>
        <w:pStyle w:val="Reference"/>
      </w:pPr>
    </w:p>
    <w:p w:rsidR="00C82275" w:rsidRPr="00892DE3" w:rsidRDefault="00C82275" w:rsidP="00C82275">
      <w:pPr>
        <w:pStyle w:val="Reference"/>
      </w:pPr>
    </w:p>
    <w:p w:rsidR="00C82275" w:rsidRPr="00892DE3" w:rsidRDefault="00C82275" w:rsidP="000D5FCC">
      <w:pPr>
        <w:pStyle w:val="AppendixHeading"/>
      </w:pPr>
      <w:r w:rsidRPr="00892DE3">
        <w:br w:type="column"/>
      </w:r>
      <w:bookmarkStart w:id="370" w:name="_Toc515531088"/>
      <w:bookmarkStart w:id="371" w:name="_Toc515533542"/>
      <w:r w:rsidRPr="00892DE3">
        <w:t>A</w:t>
      </w:r>
      <w:r w:rsidR="00FC4913">
        <w:t>ppendix 2:</w:t>
      </w:r>
      <w:r w:rsidR="00FC4913">
        <w:tab/>
        <w:t>Budgetary reporting:</w:t>
      </w:r>
      <w:r w:rsidRPr="00892DE3">
        <w:br/>
        <w:t>explanation of material variances between budget and actual outcomes</w:t>
      </w:r>
      <w:bookmarkEnd w:id="370"/>
      <w:bookmarkEnd w:id="371"/>
    </w:p>
    <w:p w:rsidR="0093711E" w:rsidRPr="0093711E" w:rsidRDefault="00C82275" w:rsidP="0093711E">
      <w:pPr>
        <w:spacing w:after="240" w:line="276" w:lineRule="auto"/>
        <w:rPr>
          <w:rFonts w:ascii="Arial" w:hAnsi="Arial" w:cs="Arial"/>
        </w:rPr>
      </w:pPr>
      <w:r w:rsidRPr="0093711E">
        <w:rPr>
          <w:rFonts w:ascii="Arial" w:hAnsi="Arial" w:cs="Arial"/>
        </w:rPr>
        <w:t xml:space="preserve">The requirements for budgetary reporting are detailed in AASB 1055 </w:t>
      </w:r>
      <w:r w:rsidRPr="00CE1870">
        <w:rPr>
          <w:rFonts w:ascii="Arial" w:hAnsi="Arial" w:cs="Arial"/>
          <w:i/>
        </w:rPr>
        <w:t>Budgetary Reporting</w:t>
      </w:r>
      <w:r w:rsidRPr="0093711E">
        <w:rPr>
          <w:rFonts w:ascii="Arial" w:hAnsi="Arial" w:cs="Arial"/>
        </w:rPr>
        <w:t>. The standard applies to the general government sector and the not</w:t>
      </w:r>
      <w:r w:rsidRPr="0093711E">
        <w:rPr>
          <w:rFonts w:ascii="Arial" w:hAnsi="Arial" w:cs="Arial"/>
        </w:rPr>
        <w:noBreakHyphen/>
        <w:t>for</w:t>
      </w:r>
      <w:r w:rsidRPr="0093711E">
        <w:rPr>
          <w:rFonts w:ascii="Arial" w:hAnsi="Arial" w:cs="Arial"/>
        </w:rPr>
        <w:noBreakHyphen/>
        <w:t>profit entities within the general government sector for year ending 30 June 201</w:t>
      </w:r>
      <w:r w:rsidR="00A57D3F">
        <w:rPr>
          <w:rFonts w:ascii="Arial" w:hAnsi="Arial" w:cs="Arial"/>
        </w:rPr>
        <w:t>7</w:t>
      </w:r>
      <w:r w:rsidRPr="0093711E">
        <w:rPr>
          <w:rFonts w:ascii="Arial" w:hAnsi="Arial" w:cs="Arial"/>
        </w:rPr>
        <w:t xml:space="preserve"> and requires:</w:t>
      </w:r>
    </w:p>
    <w:p w:rsidR="00C82275" w:rsidRPr="0093711E" w:rsidRDefault="00C82275" w:rsidP="0093711E">
      <w:pPr>
        <w:pStyle w:val="ListBullet"/>
        <w:spacing w:line="276" w:lineRule="auto"/>
        <w:rPr>
          <w:rFonts w:ascii="Arial" w:hAnsi="Arial" w:cs="Arial"/>
        </w:rPr>
      </w:pPr>
      <w:r w:rsidRPr="0093711E">
        <w:rPr>
          <w:rFonts w:ascii="Arial" w:hAnsi="Arial" w:cs="Arial"/>
        </w:rPr>
        <w:t>where the entity</w:t>
      </w:r>
      <w:r w:rsidR="00D2075C">
        <w:rPr>
          <w:rFonts w:ascii="Arial" w:hAnsi="Arial" w:cs="Arial"/>
        </w:rPr>
        <w:t>’</w:t>
      </w:r>
      <w:r w:rsidRPr="0093711E">
        <w:rPr>
          <w:rFonts w:ascii="Arial" w:hAnsi="Arial" w:cs="Arial"/>
        </w:rPr>
        <w:t>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rsidR="00C82275" w:rsidRPr="0093711E" w:rsidRDefault="00C82275" w:rsidP="0093711E">
      <w:pPr>
        <w:pStyle w:val="ListBullet2"/>
        <w:spacing w:after="240" w:line="276" w:lineRule="auto"/>
        <w:contextualSpacing w:val="0"/>
        <w:rPr>
          <w:rFonts w:ascii="Arial" w:hAnsi="Arial" w:cs="Arial"/>
        </w:rPr>
      </w:pPr>
      <w:r w:rsidRPr="0093711E">
        <w:rPr>
          <w:rFonts w:ascii="Arial" w:hAnsi="Arial" w:cs="Arial"/>
        </w:rPr>
        <w:t>explanations of major variances between the actual amounts presented in the financial statements and the corresponding original budget amounts.</w:t>
      </w:r>
    </w:p>
    <w:p w:rsidR="00C82275" w:rsidRPr="0093711E" w:rsidRDefault="00C82275" w:rsidP="0093711E">
      <w:pPr>
        <w:pStyle w:val="ListBullet"/>
        <w:spacing w:line="276" w:lineRule="auto"/>
        <w:contextualSpacing w:val="0"/>
        <w:rPr>
          <w:rFonts w:ascii="Arial" w:hAnsi="Arial" w:cs="Arial"/>
        </w:rPr>
      </w:pPr>
      <w:r w:rsidRPr="0093711E">
        <w:rPr>
          <w:rFonts w:ascii="Arial" w:hAnsi="Arial" w:cs="Arial"/>
        </w:rPr>
        <w:t>where the entity</w:t>
      </w:r>
      <w:r w:rsidR="00D2075C">
        <w:rPr>
          <w:rFonts w:ascii="Arial" w:hAnsi="Arial" w:cs="Arial"/>
        </w:rPr>
        <w:t>’</w:t>
      </w:r>
      <w:r w:rsidRPr="0093711E">
        <w:rPr>
          <w:rFonts w:ascii="Arial" w:hAnsi="Arial" w:cs="Arial"/>
        </w:rPr>
        <w:t>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 xml:space="preserve">the original budgeted financial information presented to parliament, presented and classified on a basis that is consistent with the presentation and classification adopted to comply with AASB 1050 </w:t>
      </w:r>
      <w:r w:rsidRPr="00CE1870">
        <w:rPr>
          <w:rFonts w:ascii="Arial" w:hAnsi="Arial" w:cs="Arial"/>
          <w:i/>
        </w:rPr>
        <w:t>Administered Items</w:t>
      </w:r>
      <w:r w:rsidRPr="0093711E">
        <w:rPr>
          <w:rFonts w:ascii="Arial" w:hAnsi="Arial" w:cs="Arial"/>
        </w:rPr>
        <w:t xml:space="preserve">; and </w:t>
      </w:r>
    </w:p>
    <w:p w:rsidR="00C82275" w:rsidRPr="0093711E" w:rsidRDefault="00C82275" w:rsidP="0093711E">
      <w:pPr>
        <w:pStyle w:val="ListBullet2"/>
        <w:spacing w:line="276" w:lineRule="auto"/>
        <w:contextualSpacing w:val="0"/>
        <w:rPr>
          <w:rFonts w:ascii="Arial" w:hAnsi="Arial" w:cs="Arial"/>
        </w:rPr>
      </w:pPr>
      <w:r w:rsidRPr="0093711E">
        <w:rPr>
          <w:rFonts w:ascii="Arial" w:hAnsi="Arial" w:cs="Arial"/>
        </w:rPr>
        <w:t>explanations of major variances between the actual disclosed amounts in the financial statements in accordance with AASB 1050 and the corresponding original budget amounts.</w:t>
      </w:r>
    </w:p>
    <w:p w:rsidR="00C82275" w:rsidRPr="00892DE3" w:rsidRDefault="00C82275" w:rsidP="0093711E">
      <w:pPr>
        <w:spacing w:line="276" w:lineRule="auto"/>
      </w:pPr>
      <w:r w:rsidRPr="0093711E">
        <w:rPr>
          <w:rFonts w:ascii="Arial" w:hAnsi="Arial" w:cs="Arial"/>
        </w:rPr>
        <w:t>Comparative budgetary information in respect of the previous period need not be disclosed</w:t>
      </w:r>
      <w:r w:rsidRPr="00892DE3">
        <w:t>.</w:t>
      </w:r>
    </w:p>
    <w:p w:rsidR="00C82275" w:rsidRPr="00892DE3" w:rsidRDefault="00C82275" w:rsidP="0093711E">
      <w:pPr>
        <w:pStyle w:val="Heading2nonTOC"/>
        <w:spacing w:line="276" w:lineRule="auto"/>
      </w:pPr>
      <w:r w:rsidRPr="00892DE3">
        <w:t>Additional guidance</w:t>
      </w:r>
    </w:p>
    <w:p w:rsidR="00C82275" w:rsidRPr="0093711E" w:rsidRDefault="00C82275" w:rsidP="00880C01">
      <w:pPr>
        <w:pStyle w:val="ListNumber"/>
        <w:numPr>
          <w:ilvl w:val="0"/>
          <w:numId w:val="35"/>
        </w:numPr>
        <w:spacing w:after="240" w:line="276" w:lineRule="auto"/>
      </w:pPr>
      <w:r w:rsidRPr="0093711E">
        <w:t>This standard is expected to have little impact for a majority of departments and entities, as the budgeted financial statements presented to Parliament are portfolio budgetary information that is not separately identifiable for individual reporting entities.</w:t>
      </w:r>
    </w:p>
    <w:p w:rsidR="00C82275" w:rsidRPr="0093711E" w:rsidRDefault="00C82275" w:rsidP="0093711E">
      <w:pPr>
        <w:pStyle w:val="ListNumber"/>
        <w:spacing w:line="276" w:lineRule="auto"/>
      </w:pPr>
      <w:r w:rsidRPr="0093711E">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93711E">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rsidR="00C82275" w:rsidRPr="000F3D3B" w:rsidRDefault="00C82275" w:rsidP="000F3D3B">
      <w:pPr>
        <w:pStyle w:val="Normalblue"/>
      </w:pPr>
      <w:r w:rsidRPr="000F3D3B">
        <w:t>[Where applicable, entities are required to include the information illustrated in this Appendix in a note to the financial statements.]</w:t>
      </w:r>
    </w:p>
    <w:p w:rsidR="00C82275" w:rsidRPr="0093711E" w:rsidRDefault="00C82275" w:rsidP="00C82275">
      <w:pPr>
        <w:spacing w:line="240" w:lineRule="atLeast"/>
        <w:rPr>
          <w:color w:val="0072CE" w:themeColor="accent4"/>
        </w:rPr>
      </w:pPr>
    </w:p>
    <w:p w:rsidR="00C82275" w:rsidRPr="00892DE3" w:rsidRDefault="00C82275" w:rsidP="00C82275">
      <w:pPr>
        <w:spacing w:line="240" w:lineRule="atLeast"/>
        <w:sectPr w:rsidR="00C82275" w:rsidRPr="00892DE3" w:rsidSect="00B33736">
          <w:headerReference w:type="even" r:id="rId320"/>
          <w:headerReference w:type="default" r:id="rId321"/>
          <w:headerReference w:type="first" r:id="rId322"/>
          <w:footerReference w:type="first" r:id="rId323"/>
          <w:pgSz w:w="11906" w:h="16838" w:code="9"/>
          <w:pgMar w:top="1134" w:right="1134" w:bottom="1134" w:left="1134" w:header="624" w:footer="567" w:gutter="0"/>
          <w:cols w:num="2" w:space="360" w:equalWidth="0">
            <w:col w:w="1170" w:space="360"/>
            <w:col w:w="8108"/>
          </w:cols>
          <w:titlePg/>
          <w:docGrid w:linePitch="245"/>
        </w:sectPr>
      </w:pPr>
    </w:p>
    <w:p w:rsidR="00C82275" w:rsidRPr="00892DE3" w:rsidRDefault="00C82275" w:rsidP="00C82275">
      <w:pPr>
        <w:pStyle w:val="TableHeading"/>
      </w:pPr>
      <w:r w:rsidRPr="00892DE3">
        <w:t>Comprehensive operating statement for the financial year ended 30 June 201</w:t>
      </w:r>
      <w:r w:rsidR="00A57D3F">
        <w:t>7</w:t>
      </w:r>
      <w:r w:rsidRPr="00892DE3">
        <w:tab/>
        <w:t>($ thousand)</w:t>
      </w:r>
    </w:p>
    <w:tbl>
      <w:tblPr>
        <w:tblStyle w:val="ModelReportFinancialTable"/>
        <w:tblW w:w="0" w:type="auto"/>
        <w:tblLayout w:type="fixed"/>
        <w:tblLook w:val="06A0" w:firstRow="1" w:lastRow="0" w:firstColumn="1" w:lastColumn="0" w:noHBand="1" w:noVBand="1"/>
      </w:tblPr>
      <w:tblGrid>
        <w:gridCol w:w="1388"/>
        <w:gridCol w:w="5035"/>
        <w:gridCol w:w="836"/>
        <w:gridCol w:w="831"/>
        <w:gridCol w:w="831"/>
        <w:gridCol w:w="831"/>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8" w:type="dxa"/>
            <w:shd w:val="clear" w:color="auto" w:fill="auto"/>
          </w:tcPr>
          <w:p w:rsidR="00C82275" w:rsidRPr="00892DE3" w:rsidRDefault="00C82275" w:rsidP="00C82275">
            <w:pPr>
              <w:rPr>
                <w:i w:val="0"/>
              </w:rPr>
            </w:pPr>
            <w:r w:rsidRPr="00892DE3">
              <w:t>Source reference</w:t>
            </w:r>
            <w:r w:rsidRPr="00892DE3">
              <w:rPr>
                <w:i w:val="0"/>
              </w:rPr>
              <w:br/>
            </w:r>
            <w:r w:rsidRPr="00892DE3">
              <w:rPr>
                <w:i w:val="0"/>
              </w:rPr>
              <w:br/>
              <w:t>AASB 1055.6</w:t>
            </w:r>
          </w:p>
        </w:tc>
        <w:tc>
          <w:tcPr>
            <w:tcW w:w="5035"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6"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Notes</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Original Budget 201</w:t>
            </w:r>
            <w:r w:rsidR="00A57D3F">
              <w:t>7</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Actual 201</w:t>
            </w:r>
            <w:r w:rsidR="00A57D3F">
              <w:t>7</w:t>
            </w:r>
          </w:p>
        </w:tc>
        <w:tc>
          <w:tcPr>
            <w:tcW w:w="831"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ntinuing oper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ncome from transac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utput appropri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a</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5 535</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3 682</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1 8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pecial appropri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b</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128</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 39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26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864</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9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1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 of goods and servic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83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4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93)</w:t>
            </w:r>
          </w:p>
        </w:tc>
      </w:tr>
      <w:tr w:rsidR="00C82275" w:rsidRPr="00892DE3" w:rsidTr="00C82275">
        <w:trPr>
          <w:trHeight w:val="260"/>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0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air value of assets and services received free of charge or for nominal consideration</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8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08</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income</w:t>
            </w:r>
          </w:p>
        </w:tc>
        <w:tc>
          <w:tcPr>
            <w:tcW w:w="836"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c</w:t>
            </w:r>
          </w:p>
        </w:tc>
        <w:tc>
          <w:tcPr>
            <w:tcW w:w="831"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13</w:t>
            </w:r>
          </w:p>
        </w:tc>
        <w:tc>
          <w:tcPr>
            <w:tcW w:w="831"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091</w:t>
            </w:r>
          </w:p>
        </w:tc>
        <w:tc>
          <w:tcPr>
            <w:tcW w:w="831"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1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nil"/>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income from transactions</w:t>
            </w:r>
          </w:p>
        </w:tc>
        <w:tc>
          <w:tcPr>
            <w:tcW w:w="836" w:type="dxa"/>
            <w:tcBorders>
              <w:top w:val="single" w:sz="4" w:space="0" w:color="auto"/>
              <w:bottom w:val="nil"/>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nil"/>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7 474</w:t>
            </w:r>
          </w:p>
        </w:tc>
        <w:tc>
          <w:tcPr>
            <w:tcW w:w="831" w:type="dxa"/>
            <w:tcBorders>
              <w:top w:val="single" w:sz="4" w:space="0" w:color="auto"/>
              <w:bottom w:val="nil"/>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6 260</w:t>
            </w:r>
          </w:p>
        </w:tc>
        <w:tc>
          <w:tcPr>
            <w:tcW w:w="831" w:type="dxa"/>
            <w:tcBorders>
              <w:top w:val="single" w:sz="4" w:space="0" w:color="auto"/>
              <w:bottom w:val="nil"/>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8 2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nil"/>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xpenses from transactions</w:t>
            </w:r>
          </w:p>
        </w:tc>
        <w:tc>
          <w:tcPr>
            <w:tcW w:w="836" w:type="dxa"/>
            <w:tcBorders>
              <w:top w:val="nil"/>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Employee expens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d</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767)</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97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 2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epreciation </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e</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 09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15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9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expense</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6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3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Grant expenses </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f</w:t>
            </w: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2 883)</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3 04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 84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0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72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8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Other operating expenses </w:t>
            </w:r>
          </w:p>
        </w:tc>
        <w:tc>
          <w:tcPr>
            <w:tcW w:w="836"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892DE3">
              <w:t>g</w:t>
            </w:r>
          </w:p>
        </w:tc>
        <w:tc>
          <w:tcPr>
            <w:tcW w:w="831"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 828)</w:t>
            </w:r>
          </w:p>
        </w:tc>
        <w:tc>
          <w:tcPr>
            <w:tcW w:w="831"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197)</w:t>
            </w:r>
          </w:p>
        </w:tc>
        <w:tc>
          <w:tcPr>
            <w:tcW w:w="831"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36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expenses from transactions</w:t>
            </w:r>
          </w:p>
        </w:tc>
        <w:tc>
          <w:tcPr>
            <w:tcW w:w="836"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1 252)</w:t>
            </w:r>
          </w:p>
        </w:tc>
        <w:tc>
          <w:tcPr>
            <w:tcW w:w="831"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7 421)</w:t>
            </w:r>
          </w:p>
        </w:tc>
        <w:tc>
          <w:tcPr>
            <w:tcW w:w="831"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16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4"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transactions (net operating balance)</w:t>
            </w:r>
          </w:p>
        </w:tc>
        <w:tc>
          <w:tcPr>
            <w:tcW w:w="836" w:type="dxa"/>
            <w:tcBorders>
              <w:top w:val="single" w:sz="4"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6 223</w:t>
            </w:r>
          </w:p>
        </w:tc>
        <w:tc>
          <w:tcPr>
            <w:tcW w:w="831" w:type="dxa"/>
            <w:tcBorders>
              <w:top w:val="single" w:sz="4"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 839</w:t>
            </w:r>
          </w:p>
        </w:tc>
        <w:tc>
          <w:tcPr>
            <w:tcW w:w="831" w:type="dxa"/>
            <w:tcBorders>
              <w:top w:val="single" w:sz="4"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9 38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included in net result</w:t>
            </w:r>
          </w:p>
        </w:tc>
        <w:tc>
          <w:tcPr>
            <w:tcW w:w="836" w:type="dxa"/>
            <w:tcBorders>
              <w:top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w:t>
            </w:r>
            <w:r w:rsidRPr="00892DE3">
              <w:noBreakHyphen/>
              <w:t>financial asse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161)</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805</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9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91)</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971)</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92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286</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97</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95)</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047)</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4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included in net result</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 661)</w:t>
            </w: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 816)</w:t>
            </w: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9 84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continuing operations</w:t>
            </w:r>
          </w:p>
        </w:tc>
        <w:tc>
          <w:tcPr>
            <w:tcW w:w="836"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62</w:t>
            </w:r>
          </w:p>
        </w:tc>
        <w:tc>
          <w:tcPr>
            <w:tcW w:w="831"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023</w:t>
            </w:r>
          </w:p>
        </w:tc>
        <w:tc>
          <w:tcPr>
            <w:tcW w:w="83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53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rom discontinued operation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29</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856</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 62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pPr>
              <w:rPr>
                <w:b/>
              </w:rPr>
            </w:pPr>
          </w:p>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879</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4 91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Other economic flows – other comprehensive income</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will not be reclassified to net result</w:t>
            </w:r>
          </w:p>
        </w:tc>
        <w:tc>
          <w:tcPr>
            <w:tcW w:w="836"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in physical asset revaluation surplu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03</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25</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57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movement in revaluation surplus of associates and joint ventures</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0</w:t>
            </w: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80</w:t>
            </w: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Items that may be reclassified subsequently to net result</w:t>
            </w:r>
          </w:p>
        </w:tc>
        <w:tc>
          <w:tcPr>
            <w:tcW w:w="836"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rsidR="00C82275" w:rsidRPr="00892DE3" w:rsidRDefault="00C82275" w:rsidP="00C82275"/>
        </w:tc>
        <w:tc>
          <w:tcPr>
            <w:tcW w:w="5035"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to financial assets available</w:t>
            </w:r>
            <w:r w:rsidRPr="00892DE3">
              <w:noBreakHyphen/>
              <w:t>for</w:t>
            </w:r>
            <w:r w:rsidRPr="00892DE3">
              <w:noBreakHyphen/>
              <w:t>sale revaluation surplus</w:t>
            </w:r>
          </w:p>
        </w:tc>
        <w:tc>
          <w:tcPr>
            <w:tcW w:w="836"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250)</w:t>
            </w:r>
          </w:p>
        </w:tc>
        <w:tc>
          <w:tcPr>
            <w:tcW w:w="831"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996</w:t>
            </w:r>
          </w:p>
        </w:tc>
        <w:tc>
          <w:tcPr>
            <w:tcW w:w="83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4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rsidR="00C82275" w:rsidRPr="00892DE3" w:rsidRDefault="00C82275" w:rsidP="00C82275">
            <w:pPr>
              <w:rPr>
                <w:b/>
              </w:rPr>
            </w:pPr>
          </w:p>
        </w:tc>
        <w:tc>
          <w:tcPr>
            <w:tcW w:w="5035"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other economic flows – other comprehensive income</w:t>
            </w:r>
          </w:p>
        </w:tc>
        <w:tc>
          <w:tcPr>
            <w:tcW w:w="836"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413</w:t>
            </w:r>
          </w:p>
        </w:tc>
        <w:tc>
          <w:tcPr>
            <w:tcW w:w="831"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 101</w:t>
            </w:r>
          </w:p>
        </w:tc>
        <w:tc>
          <w:tcPr>
            <w:tcW w:w="83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 3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rsidR="00C82275" w:rsidRPr="00892DE3" w:rsidRDefault="00C82275" w:rsidP="00C82275">
            <w:pPr>
              <w:rPr>
                <w:b/>
              </w:rPr>
            </w:pPr>
          </w:p>
        </w:tc>
        <w:tc>
          <w:tcPr>
            <w:tcW w:w="5035" w:type="dxa"/>
            <w:tcBorders>
              <w:top w:val="single" w:sz="6"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omprehensive result</w:t>
            </w:r>
          </w:p>
        </w:tc>
        <w:tc>
          <w:tcPr>
            <w:tcW w:w="836" w:type="dxa"/>
            <w:tcBorders>
              <w:top w:val="single" w:sz="6"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1 203</w:t>
            </w:r>
          </w:p>
        </w:tc>
        <w:tc>
          <w:tcPr>
            <w:tcW w:w="831"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980</w:t>
            </w:r>
          </w:p>
        </w:tc>
        <w:tc>
          <w:tcPr>
            <w:tcW w:w="831" w:type="dxa"/>
            <w:tcBorders>
              <w:top w:val="single" w:sz="6"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223)</w:t>
            </w:r>
          </w:p>
        </w:tc>
      </w:tr>
    </w:tbl>
    <w:p w:rsidR="00C82275" w:rsidRPr="00892DE3" w:rsidRDefault="00C82275" w:rsidP="00C82275">
      <w:r w:rsidRPr="00892DE3">
        <w:t>The following are brief explanations for major variances that are assessed to be relevant for the entity</w:t>
      </w:r>
      <w:r w:rsidR="00D2075C">
        <w:t>’</w:t>
      </w:r>
      <w:r w:rsidRPr="00892DE3">
        <w:t>s performance analysis, and the discharge of accountability.</w:t>
      </w:r>
    </w:p>
    <w:p w:rsidR="00C82275" w:rsidRPr="00892DE3" w:rsidRDefault="00C82275" w:rsidP="00C82275">
      <w:pPr>
        <w:keepLines w:val="0"/>
        <w:spacing w:before="60"/>
        <w:ind w:left="567" w:hanging="567"/>
        <w:rPr>
          <w:i/>
        </w:rPr>
      </w:pPr>
      <w:r w:rsidRPr="00892DE3">
        <w:rPr>
          <w:i/>
        </w:rPr>
        <w:t>Notes:</w:t>
      </w:r>
    </w:p>
    <w:p w:rsidR="00C82275" w:rsidRPr="00892DE3" w:rsidRDefault="00C82275" w:rsidP="00C82275">
      <w:pPr>
        <w:pStyle w:val="List"/>
        <w:spacing w:before="60"/>
      </w:pPr>
      <w:r w:rsidRPr="00892DE3">
        <w:t>(a)</w:t>
      </w:r>
      <w:r w:rsidRPr="00892DE3">
        <w:tab/>
        <w:t>Output appropriations were lower than the original budget primarily due to a number of machinery of government changes resulting in an adjustment to the 2015-16 appropriations.</w:t>
      </w:r>
    </w:p>
    <w:p w:rsidR="00C82275" w:rsidRPr="00892DE3" w:rsidRDefault="00C82275" w:rsidP="00C82275">
      <w:pPr>
        <w:pStyle w:val="List"/>
        <w:spacing w:before="60"/>
      </w:pPr>
      <w:r w:rsidRPr="00892DE3">
        <w:t>(b)</w:t>
      </w:r>
      <w:r w:rsidRPr="00892DE3">
        <w:tab/>
        <w:t>Special appropriations were higher than the original budget due to the approved financing of a particular project.</w:t>
      </w:r>
    </w:p>
    <w:p w:rsidR="00C82275" w:rsidRPr="00892DE3" w:rsidRDefault="00C82275" w:rsidP="00C82275">
      <w:pPr>
        <w:pStyle w:val="List"/>
        <w:spacing w:before="60"/>
      </w:pPr>
      <w:r w:rsidRPr="00892DE3">
        <w:t>(c)</w:t>
      </w:r>
      <w:r w:rsidRPr="00892DE3">
        <w:tab/>
        <w:t>Other income was higher than the original budget primarily due to higher rental income received from investment properties.</w:t>
      </w:r>
    </w:p>
    <w:p w:rsidR="00C82275" w:rsidRPr="00892DE3" w:rsidRDefault="00C82275" w:rsidP="00C82275">
      <w:pPr>
        <w:pStyle w:val="List"/>
        <w:spacing w:before="60"/>
      </w:pPr>
      <w:r w:rsidRPr="00892DE3">
        <w:t>(d)</w:t>
      </w:r>
      <w:r w:rsidRPr="00892DE3">
        <w:tab/>
        <w:t>Employee expenses were greater than the original budget largely due an increase to the long service leave (LSL) expense. The LSL expense increased because of an increase in the number of staff achieving long</w:t>
      </w:r>
      <w:r w:rsidRPr="00892DE3">
        <w:noBreakHyphen/>
        <w:t>term tenure and the increased EBA wage rates.</w:t>
      </w:r>
    </w:p>
    <w:p w:rsidR="00C82275" w:rsidRPr="00892DE3" w:rsidRDefault="00C82275" w:rsidP="00C82275">
      <w:pPr>
        <w:pStyle w:val="List"/>
        <w:spacing w:before="60"/>
      </w:pPr>
      <w:r w:rsidRPr="00892DE3">
        <w:t>(e)</w:t>
      </w:r>
      <w:r w:rsidRPr="00892DE3">
        <w:tab/>
        <w:t>Depreciation was lower than the original budget due to leasehold improvements assets being classified as work</w:t>
      </w:r>
      <w:r w:rsidRPr="00892DE3">
        <w:noBreakHyphen/>
        <w:t>in</w:t>
      </w:r>
      <w:r w:rsidRPr="00892DE3">
        <w:noBreakHyphen/>
        <w:t>progress and not being depreciated in the current year.</w:t>
      </w:r>
    </w:p>
    <w:p w:rsidR="00C82275" w:rsidRPr="00892DE3" w:rsidRDefault="00C82275" w:rsidP="00C82275">
      <w:pPr>
        <w:pStyle w:val="List"/>
        <w:spacing w:before="60"/>
      </w:pPr>
      <w:r w:rsidRPr="00892DE3">
        <w:t>(f)</w:t>
      </w:r>
      <w:r w:rsidRPr="00892DE3">
        <w:tab/>
        <w:t>Grants and other transfers were lower than the original budget due to the grant program for restoring heritage assets being abolished.</w:t>
      </w:r>
    </w:p>
    <w:p w:rsidR="00C82275" w:rsidRPr="00892DE3" w:rsidRDefault="00C82275" w:rsidP="00C82275">
      <w:pPr>
        <w:pStyle w:val="List"/>
        <w:spacing w:before="60"/>
      </w:pPr>
      <w:r w:rsidRPr="00892DE3">
        <w:t>(g)</w:t>
      </w:r>
      <w:r w:rsidRPr="00892DE3">
        <w:tab/>
        <w:t>Other operating expenses were higher than the original budget due to the increased level of rent and utility expenses.</w:t>
      </w:r>
    </w:p>
    <w:p w:rsidR="00C82275" w:rsidRPr="00892DE3" w:rsidRDefault="00C82275" w:rsidP="00C82275">
      <w:pPr>
        <w:pStyle w:val="TableHeading"/>
      </w:pPr>
      <w:r w:rsidRPr="00892DE3">
        <w:t>Balance sheet as at 30 June 201</w:t>
      </w:r>
      <w:r w:rsidR="00A57D3F">
        <w:t>7</w:t>
      </w:r>
      <w:r w:rsidRPr="00892DE3">
        <w:tab/>
        <w:t>($ thousand)</w:t>
      </w:r>
    </w:p>
    <w:tbl>
      <w:tblPr>
        <w:tblStyle w:val="ModelReportFinancialTable"/>
        <w:tblW w:w="0" w:type="auto"/>
        <w:tblLayout w:type="fixed"/>
        <w:tblLook w:val="06A0" w:firstRow="1" w:lastRow="0" w:firstColumn="1" w:lastColumn="0" w:noHBand="1" w:noVBand="1"/>
      </w:tblPr>
      <w:tblGrid>
        <w:gridCol w:w="1254"/>
        <w:gridCol w:w="5120"/>
        <w:gridCol w:w="834"/>
        <w:gridCol w:w="844"/>
        <w:gridCol w:w="850"/>
        <w:gridCol w:w="850"/>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4" w:type="dxa"/>
            <w:tcBorders>
              <w:bottom w:val="nil"/>
            </w:tcBorders>
            <w:shd w:val="clear" w:color="auto" w:fill="auto"/>
          </w:tcPr>
          <w:p w:rsidR="00C82275" w:rsidRPr="00892DE3" w:rsidRDefault="00C82275" w:rsidP="00C82275">
            <w:pPr>
              <w:rPr>
                <w:i w:val="0"/>
              </w:rPr>
            </w:pPr>
            <w:r w:rsidRPr="00892DE3">
              <w:t>Source reference</w:t>
            </w:r>
            <w:r w:rsidRPr="00892DE3">
              <w:rPr>
                <w:i w:val="0"/>
              </w:rPr>
              <w:br/>
            </w:r>
            <w:r w:rsidRPr="00892DE3">
              <w:rPr>
                <w:i w:val="0"/>
              </w:rPr>
              <w:br/>
            </w:r>
            <w:r w:rsidRPr="00892DE3">
              <w:rPr>
                <w:i w:val="0"/>
              </w:rPr>
              <w:br/>
              <w:t>AASB 1055.6</w:t>
            </w:r>
          </w:p>
        </w:tc>
        <w:tc>
          <w:tcPr>
            <w:tcW w:w="5120"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4"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44"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w:t>
            </w:r>
            <w:r w:rsidR="00A57D3F">
              <w:t>7</w:t>
            </w:r>
          </w:p>
        </w:tc>
        <w:tc>
          <w:tcPr>
            <w:tcW w:w="850"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w:t>
            </w:r>
            <w:r w:rsidR="00A57D3F">
              <w:t>7</w:t>
            </w:r>
          </w:p>
        </w:tc>
        <w:tc>
          <w:tcPr>
            <w:tcW w:w="850"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Financi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deposi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9 528</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8 648</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0 88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6 045</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0 544</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5 50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classified as held for sale including disposal group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572</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 75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18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nd other financi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97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6 731</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75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 accounted for using the equity method</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187</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112</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financial assets </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 308</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03 792</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5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on</w:t>
            </w:r>
            <w:r w:rsidRPr="00892DE3">
              <w:rPr>
                <w:b/>
              </w:rPr>
              <w:noBreakHyphen/>
              <w:t>financial assets</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05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73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67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on</w:t>
            </w:r>
            <w:r w:rsidRPr="00892DE3">
              <w:noBreakHyphen/>
              <w:t>financial physical assets classified as held for sale including disposal group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1</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4 59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81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perty, plant and equipment</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3 04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6 80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2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Biological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03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03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 propert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35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02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67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angible asset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97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47</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1 473 </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non</w:t>
            </w:r>
            <w:r w:rsidRPr="00892DE3">
              <w:noBreakHyphen/>
              <w:t>financial assets</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483</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380</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1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non</w:t>
            </w:r>
            <w:r w:rsidRPr="00892DE3">
              <w:rPr>
                <w:b/>
              </w:rPr>
              <w:noBreakHyphen/>
              <w:t>financial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5 726</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3.995</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8 26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9 034</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27 787</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 24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Liabilities</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abl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591</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6 704</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8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Borrowing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2 07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5 548</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47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vision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2 906</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1 011</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10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liabilitie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92</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8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Liabilities directly associated with assets classified as held for sale including disposal groups</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438</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980</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 5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liabilitie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7 601</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2 826</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5 2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assets</w:t>
            </w:r>
          </w:p>
        </w:tc>
        <w:tc>
          <w:tcPr>
            <w:tcW w:w="834" w:type="dxa"/>
            <w:tcBorders>
              <w:top w:val="single" w:sz="4" w:space="0" w:color="auto"/>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850" w:type="dxa"/>
            <w:tcBorders>
              <w:top w:val="single" w:sz="4" w:space="0" w:color="auto"/>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c>
          <w:tcPr>
            <w:tcW w:w="850" w:type="dxa"/>
            <w:tcBorders>
              <w:top w:val="single" w:sz="4" w:space="0" w:color="auto"/>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6 47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top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Equity</w:t>
            </w:r>
          </w:p>
        </w:tc>
        <w:tc>
          <w:tcPr>
            <w:tcW w:w="834" w:type="dxa"/>
            <w:tcBorders>
              <w:top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ccumulated surplus/(deficit)</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6 434</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1 11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30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hysical asset revaluation surplu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338</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759</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57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ancial assets available-for sale revaluation surplus</w:t>
            </w:r>
          </w:p>
        </w:tc>
        <w:tc>
          <w:tcPr>
            <w:tcW w:w="834"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00</w:t>
            </w:r>
          </w:p>
        </w:tc>
        <w:tc>
          <w:tcPr>
            <w:tcW w:w="850"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23</w:t>
            </w:r>
          </w:p>
        </w:tc>
        <w:tc>
          <w:tcPr>
            <w:tcW w:w="850"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52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tc>
        <w:tc>
          <w:tcPr>
            <w:tcW w:w="5120" w:type="dxa"/>
            <w:tcBorders>
              <w:bottom w:val="single" w:sz="4"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ontributed capital</w:t>
            </w:r>
          </w:p>
        </w:tc>
        <w:tc>
          <w:tcPr>
            <w:tcW w:w="834" w:type="dxa"/>
            <w:tcBorders>
              <w:bottom w:val="single" w:sz="4"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7 460</w:t>
            </w:r>
          </w:p>
        </w:tc>
        <w:tc>
          <w:tcPr>
            <w:tcW w:w="850" w:type="dxa"/>
            <w:tcBorders>
              <w:bottom w:val="single" w:sz="4"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8 345</w:t>
            </w:r>
          </w:p>
        </w:tc>
        <w:tc>
          <w:tcPr>
            <w:tcW w:w="850" w:type="dxa"/>
            <w:tcBorders>
              <w:bottom w:val="single" w:sz="4"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11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rsidR="00C82275" w:rsidRPr="00892DE3" w:rsidRDefault="00C82275" w:rsidP="00C82275">
            <w:pPr>
              <w:rPr>
                <w:b/>
              </w:rPr>
            </w:pPr>
          </w:p>
        </w:tc>
        <w:tc>
          <w:tcPr>
            <w:tcW w:w="5120" w:type="dxa"/>
            <w:tcBorders>
              <w:top w:val="single" w:sz="4"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worth</w:t>
            </w:r>
          </w:p>
        </w:tc>
        <w:tc>
          <w:tcPr>
            <w:tcW w:w="834" w:type="dxa"/>
            <w:tcBorders>
              <w:top w:val="single" w:sz="4" w:space="0" w:color="auto"/>
              <w:bottom w:val="single" w:sz="12"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41 432</w:t>
            </w:r>
          </w:p>
        </w:tc>
        <w:tc>
          <w:tcPr>
            <w:tcW w:w="850" w:type="dxa"/>
            <w:tcBorders>
              <w:top w:val="single" w:sz="4"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4 961</w:t>
            </w:r>
          </w:p>
        </w:tc>
        <w:tc>
          <w:tcPr>
            <w:tcW w:w="850" w:type="dxa"/>
            <w:tcBorders>
              <w:top w:val="single" w:sz="4" w:space="0" w:color="auto"/>
              <w:bottom w:val="single" w:sz="12"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26 472)</w:t>
            </w:r>
          </w:p>
        </w:tc>
      </w:tr>
    </w:tbl>
    <w:p w:rsidR="00C82275" w:rsidRPr="00892DE3" w:rsidRDefault="00C82275" w:rsidP="00C82275">
      <w:pPr>
        <w:pStyle w:val="Note"/>
        <w:rPr>
          <w:color w:val="0072CE"/>
        </w:rPr>
      </w:pPr>
      <w:r w:rsidRPr="00892DE3">
        <w:rPr>
          <w:color w:val="0072CE"/>
        </w:rPr>
        <w:t>Note:</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 w:rsidR="00C82275" w:rsidRPr="00892DE3" w:rsidRDefault="00C82275" w:rsidP="00C82275">
      <w:pPr>
        <w:keepLines w:val="0"/>
        <w:spacing w:line="240" w:lineRule="atLeast"/>
      </w:pPr>
      <w:r w:rsidRPr="00892DE3">
        <w:br w:type="page"/>
      </w:r>
    </w:p>
    <w:p w:rsidR="00C82275" w:rsidRPr="00892DE3" w:rsidRDefault="00C82275" w:rsidP="00C82275">
      <w:pPr>
        <w:pStyle w:val="TableHeading"/>
      </w:pPr>
      <w:r w:rsidRPr="00892DE3">
        <w:t>Cash flow statement for the financial year ended 30 June 201</w:t>
      </w:r>
      <w:r w:rsidR="00A57D3F">
        <w:t>7</w:t>
      </w:r>
      <w:r w:rsidRPr="00892DE3">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tcBorders>
              <w:bottom w:val="nil"/>
            </w:tcBorders>
            <w:shd w:val="clear" w:color="auto" w:fill="auto"/>
          </w:tcPr>
          <w:p w:rsidR="00C82275" w:rsidRPr="00892DE3" w:rsidRDefault="00C82275" w:rsidP="00C82275">
            <w:r w:rsidRPr="00892DE3">
              <w:t>Source reference</w:t>
            </w:r>
            <w:r w:rsidRPr="00892DE3">
              <w:br/>
            </w:r>
            <w:r w:rsidRPr="00892DE3">
              <w:br/>
            </w:r>
            <w:r w:rsidRPr="00892DE3">
              <w:br/>
            </w:r>
            <w:r w:rsidRPr="00892DE3">
              <w:rPr>
                <w:i w:val="0"/>
              </w:rPr>
              <w:t>AASB 1055.6</w:t>
            </w:r>
          </w:p>
        </w:tc>
        <w:tc>
          <w:tcPr>
            <w:tcW w:w="4953"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5"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27"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w:t>
            </w:r>
            <w:r w:rsidR="00A57D3F">
              <w:t>7</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w:t>
            </w:r>
            <w:r w:rsidR="00A57D3F">
              <w:t>7</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flows from operat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Receip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government</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8 34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7 13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 79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pts from other ent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53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7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16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receive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4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0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4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Dividends received </w:t>
            </w:r>
            <w:r w:rsidRPr="00892DE3">
              <w:rPr>
                <w:vertAlign w:val="superscript"/>
              </w:rPr>
              <w:t>(a)</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9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61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receipt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1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6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5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receipts </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87 84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4 987</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 14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Paymen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of grant expens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6 22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7 01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78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to suppliers and employe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2 97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16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8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892DE3">
              <w:t>Goods and services tax paid to the ATO</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0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49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4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pital asset charge paymen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6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952)</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1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and other costs of finance paid</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42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50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8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payment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38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200)</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18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payments</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2 637)</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76 33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6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operating activitie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 207</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8 654</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44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invest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892DE3">
              <w:rPr>
                <w:b/>
                <w:sz w:val="17"/>
                <w:szCs w:val="17"/>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ayments for investments </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36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3 3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0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Proceeds from sale of investments </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85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409</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44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urchases of non</w:t>
            </w:r>
            <w:r w:rsidRPr="00892DE3">
              <w:noBreakHyphen/>
              <w:t>financial asse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3 82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9 43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non</w:t>
            </w:r>
            <w:r w:rsidRPr="00892DE3">
              <w:noBreakHyphen/>
              <w:t>financial asset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8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2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57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Loans granted to other parties </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39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27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892DE3">
              <w:t xml:space="preserve">Repayments of loans from other parties </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8</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4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disposal of activity</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7 79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for purchase of activity</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3 40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Net cash flows from/(used in) investing activitie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 40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124)</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3 40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Cash flows from financing activiti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07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received from activities transferred in – MoG chang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34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transferred on activities transferred out – MoG chang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 072)</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wner contributions by State Government – appropriation for capital expenditure purpose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75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0 50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7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oceeds from borrowings</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4 67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25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7 418)</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payment of borrowings and finance leases</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49)</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044)</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70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cash flows from/(used in) financing activities</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0 607</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711</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9 96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Net increase/(decrease) in cash and cash equivalents</w:t>
            </w:r>
          </w:p>
        </w:tc>
        <w:tc>
          <w:tcPr>
            <w:tcW w:w="835" w:type="dxa"/>
            <w:tcBorders>
              <w:top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0 411</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 241</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1 17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ash and cash equivalents at beginning of financial year</w:t>
            </w:r>
          </w:p>
        </w:tc>
        <w:tc>
          <w:tcPr>
            <w:tcW w:w="835" w:type="dxa"/>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4 49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5 09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9 4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Effect of exchange rate fluctuations on cash held in foreign currency</w:t>
            </w:r>
          </w:p>
        </w:tc>
        <w:tc>
          <w:tcPr>
            <w:tcW w:w="835" w:type="dxa"/>
            <w:tcBorders>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471)</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60</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3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892DE3">
              <w:rPr>
                <w:b/>
              </w:rPr>
              <w:t>Cash and cash equivalents at end of financial year</w:t>
            </w:r>
          </w:p>
        </w:tc>
        <w:tc>
          <w:tcPr>
            <w:tcW w:w="835" w:type="dxa"/>
            <w:tcBorders>
              <w:top w:val="single" w:sz="6" w:space="0" w:color="auto"/>
              <w:bottom w:val="single" w:sz="6" w:space="0" w:color="auto"/>
            </w:tcBorders>
          </w:tcPr>
          <w:p w:rsidR="00C82275" w:rsidRPr="00892DE3"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4 43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4 49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9 940)</w:t>
            </w:r>
          </w:p>
        </w:tc>
      </w:tr>
    </w:tbl>
    <w:p w:rsidR="00C82275" w:rsidRPr="00892DE3" w:rsidRDefault="00C82275" w:rsidP="00C82275">
      <w:pPr>
        <w:pStyle w:val="Note"/>
        <w:rPr>
          <w:color w:val="0072CE"/>
        </w:rPr>
      </w:pPr>
      <w:r w:rsidRPr="00892DE3">
        <w:rPr>
          <w:color w:val="0072CE"/>
        </w:rPr>
        <w:t>Notes:</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 w:rsidR="00C82275" w:rsidRPr="00892DE3" w:rsidRDefault="00C82275" w:rsidP="00C82275">
      <w:pPr>
        <w:keepLines w:val="0"/>
      </w:pPr>
    </w:p>
    <w:p w:rsidR="00C82275" w:rsidRPr="00892DE3" w:rsidRDefault="00C82275" w:rsidP="00C82275">
      <w:pPr>
        <w:keepLines w:val="0"/>
        <w:sectPr w:rsidR="00C82275" w:rsidRPr="00892DE3" w:rsidSect="00F042B6">
          <w:headerReference w:type="even" r:id="rId324"/>
          <w:headerReference w:type="default" r:id="rId325"/>
          <w:footerReference w:type="default" r:id="rId326"/>
          <w:headerReference w:type="first" r:id="rId327"/>
          <w:pgSz w:w="11906" w:h="16838" w:code="9"/>
          <w:pgMar w:top="1134" w:right="1134" w:bottom="1134" w:left="1134" w:header="624" w:footer="567" w:gutter="0"/>
          <w:cols w:sep="1" w:space="567"/>
          <w:docGrid w:linePitch="360"/>
        </w:sectPr>
      </w:pPr>
    </w:p>
    <w:p w:rsidR="00C82275" w:rsidRPr="00892DE3" w:rsidRDefault="00C82275" w:rsidP="00C82275">
      <w:pPr>
        <w:pStyle w:val="TableHeading"/>
      </w:pPr>
      <w:r w:rsidRPr="00892DE3">
        <w:t>Statement of changes in equity for the financial year ended 30 June 2017</w:t>
      </w:r>
      <w:r w:rsidRPr="00892DE3">
        <w:tab/>
      </w:r>
      <w:r w:rsidRPr="00892DE3">
        <w:tab/>
        <w:t>($ thousand)</w:t>
      </w:r>
    </w:p>
    <w:tbl>
      <w:tblPr>
        <w:tblStyle w:val="ModelReportFinancialTable"/>
        <w:tblW w:w="14742" w:type="dxa"/>
        <w:tblLayout w:type="fixed"/>
        <w:tblLook w:val="06E0" w:firstRow="1" w:lastRow="1" w:firstColumn="1" w:lastColumn="0" w:noHBand="1" w:noVBand="1"/>
      </w:tblPr>
      <w:tblGrid>
        <w:gridCol w:w="1478"/>
        <w:gridCol w:w="4729"/>
        <w:gridCol w:w="732"/>
        <w:gridCol w:w="1674"/>
        <w:gridCol w:w="2281"/>
        <w:gridCol w:w="1426"/>
        <w:gridCol w:w="1425"/>
        <w:gridCol w:w="997"/>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shd w:val="clear" w:color="auto" w:fill="auto"/>
          </w:tcPr>
          <w:p w:rsidR="00C82275" w:rsidRPr="00892DE3" w:rsidRDefault="00C82275" w:rsidP="00C82275">
            <w:r w:rsidRPr="00892DE3">
              <w:t>Source reference</w:t>
            </w:r>
          </w:p>
          <w:p w:rsidR="00C82275" w:rsidRPr="00892DE3" w:rsidRDefault="00C82275" w:rsidP="00C82275">
            <w:pPr>
              <w:rPr>
                <w:i w:val="0"/>
              </w:rPr>
            </w:pPr>
            <w:r w:rsidRPr="00892DE3">
              <w:rPr>
                <w:i w:val="0"/>
              </w:rPr>
              <w:t>AASB 1055.6</w:t>
            </w:r>
          </w:p>
        </w:tc>
        <w:tc>
          <w:tcPr>
            <w:tcW w:w="4729" w:type="dxa"/>
          </w:tcPr>
          <w:p w:rsidR="00C82275" w:rsidRPr="00892DE3" w:rsidRDefault="00C82275" w:rsidP="00C82275">
            <w:pPr>
              <w:jc w:val="left"/>
              <w:cnfStyle w:val="100000000000" w:firstRow="1" w:lastRow="0" w:firstColumn="0" w:lastColumn="0" w:oddVBand="0" w:evenVBand="0" w:oddHBand="0" w:evenHBand="0" w:firstRowFirstColumn="0" w:firstRowLastColumn="0" w:lastRowFirstColumn="0" w:lastRowLastColumn="0"/>
            </w:pPr>
          </w:p>
        </w:tc>
        <w:tc>
          <w:tcPr>
            <w:tcW w:w="732" w:type="dxa"/>
          </w:tcPr>
          <w:p w:rsidR="00C82275" w:rsidRPr="00892DE3" w:rsidRDefault="00C82275" w:rsidP="00C82275">
            <w:pPr>
              <w:jc w:val="center"/>
              <w:cnfStyle w:val="100000000000" w:firstRow="1" w:lastRow="0" w:firstColumn="0" w:lastColumn="0" w:oddVBand="0" w:evenVBand="0" w:oddHBand="0" w:evenHBand="0" w:firstRowFirstColumn="0" w:firstRowLastColumn="0" w:lastRowFirstColumn="0" w:lastRowLastColumn="0"/>
            </w:pPr>
            <w:r w:rsidRPr="00892DE3">
              <w:t xml:space="preserve">Note </w:t>
            </w:r>
            <w:r w:rsidRPr="00892DE3">
              <w:rPr>
                <w:vertAlign w:val="superscript"/>
              </w:rPr>
              <w:t>(a)</w:t>
            </w:r>
          </w:p>
        </w:tc>
        <w:tc>
          <w:tcPr>
            <w:tcW w:w="1674"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Physical asset revaluation surplus</w:t>
            </w:r>
          </w:p>
        </w:tc>
        <w:tc>
          <w:tcPr>
            <w:tcW w:w="2281"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Available for sale financial asset revaluation surplus</w:t>
            </w:r>
          </w:p>
        </w:tc>
        <w:tc>
          <w:tcPr>
            <w:tcW w:w="1426"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Accumulated surplus</w:t>
            </w:r>
          </w:p>
        </w:tc>
        <w:tc>
          <w:tcPr>
            <w:tcW w:w="1425"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 xml:space="preserve">Contributions </w:t>
            </w:r>
            <w:r w:rsidRPr="00892DE3">
              <w:br/>
              <w:t>by owner</w:t>
            </w:r>
          </w:p>
        </w:tc>
        <w:tc>
          <w:tcPr>
            <w:tcW w:w="997" w:type="dxa"/>
          </w:tcPr>
          <w:p w:rsidR="00C82275" w:rsidRPr="00892DE3" w:rsidRDefault="00C82275" w:rsidP="00C82275">
            <w:pPr>
              <w:cnfStyle w:val="100000000000" w:firstRow="1" w:lastRow="0" w:firstColumn="0" w:lastColumn="0" w:oddVBand="0" w:evenVBand="0" w:oddHBand="0" w:evenHBand="0" w:firstRowFirstColumn="0" w:firstRowLastColumn="0" w:lastRowFirstColumn="0" w:lastRowLastColumn="0"/>
            </w:pPr>
            <w:r w:rsidRPr="00892DE3">
              <w:t>Total</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201</w:t>
            </w:r>
            <w:r w:rsidR="00A57D3F">
              <w:rPr>
                <w:b/>
              </w:rPr>
              <w:t>6</w:t>
            </w:r>
            <w:r w:rsidRPr="00892DE3">
              <w:rPr>
                <w:b/>
              </w:rPr>
              <w:t>-1</w:t>
            </w:r>
            <w:r w:rsidR="00A57D3F">
              <w:rPr>
                <w:b/>
              </w:rPr>
              <w:t>7</w:t>
            </w:r>
            <w:r w:rsidRPr="00892DE3">
              <w:rPr>
                <w:b/>
              </w:rPr>
              <w:t xml:space="preserve"> original budget</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c>
          <w:tcPr>
            <w:tcW w:w="997" w:type="dxa"/>
            <w:tcBorders>
              <w:bottom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w:t>
            </w:r>
            <w:r w:rsidR="00A57D3F">
              <w:rPr>
                <w:b/>
              </w:rPr>
              <w:t>6</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1 133</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8 345</w:t>
            </w:r>
          </w:p>
        </w:tc>
        <w:tc>
          <w:tcPr>
            <w:tcW w:w="997" w:type="dxa"/>
            <w:tcBorders>
              <w:top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4 96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 7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500</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2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3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00)</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750</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5 7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616</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9 6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c>
          <w:tcPr>
            <w:tcW w:w="997" w:type="dxa"/>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at 30 June 201</w:t>
            </w:r>
            <w:r w:rsidR="00A57D3F">
              <w:rPr>
                <w:b/>
              </w:rPr>
              <w:t>7</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263</w:t>
            </w: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200</w:t>
            </w: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6 432</w:t>
            </w: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57 461</w:t>
            </w:r>
          </w:p>
        </w:tc>
        <w:tc>
          <w:tcPr>
            <w:tcW w:w="997" w:type="dxa"/>
            <w:tcBorders>
              <w:bottom w:val="single" w:sz="6" w:space="0" w:color="auto"/>
            </w:tcBorders>
            <w:shd w:val="clear" w:color="auto" w:fill="EBEBEB"/>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1 356</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201</w:t>
            </w:r>
            <w:r w:rsidR="00A57D3F">
              <w:rPr>
                <w:b/>
              </w:rPr>
              <w:t>6</w:t>
            </w:r>
            <w:r w:rsidRPr="00892DE3">
              <w:rPr>
                <w:b/>
              </w:rPr>
              <w:t>-1</w:t>
            </w:r>
            <w:r w:rsidR="00A57D3F">
              <w:rPr>
                <w:b/>
              </w:rPr>
              <w:t>7</w:t>
            </w:r>
            <w:r w:rsidRPr="00892DE3">
              <w:rPr>
                <w:b/>
              </w:rPr>
              <w:t xml:space="preserve"> actuals</w:t>
            </w:r>
          </w:p>
        </w:tc>
        <w:tc>
          <w:tcPr>
            <w:tcW w:w="732" w:type="dxa"/>
            <w:tcBorders>
              <w:top w:val="single" w:sz="6" w:space="0" w:color="auto"/>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w:t>
            </w:r>
            <w:r w:rsidR="00A57D3F">
              <w:rPr>
                <w:b/>
              </w:rPr>
              <w:t>6</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 759</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 723</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1 133</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38 345</w:t>
            </w:r>
          </w:p>
        </w:tc>
        <w:tc>
          <w:tcPr>
            <w:tcW w:w="997"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14 96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4 790</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4 79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7 613</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 0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 6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396)</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23)</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 719</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637)</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63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3 847</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00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8 0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10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10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 097)</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 xml:space="preserve"> (20 09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s at 30 June 201</w:t>
            </w:r>
            <w:r w:rsidR="00CE1870">
              <w:rPr>
                <w:b/>
              </w:rPr>
              <w:t>7</w:t>
            </w:r>
          </w:p>
        </w:tc>
        <w:tc>
          <w:tcPr>
            <w:tcW w:w="732" w:type="dxa"/>
            <w:tcBorders>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 339</w:t>
            </w:r>
          </w:p>
        </w:tc>
        <w:tc>
          <w:tcPr>
            <w:tcW w:w="2281"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 xml:space="preserve"> 400</w:t>
            </w:r>
          </w:p>
        </w:tc>
        <w:tc>
          <w:tcPr>
            <w:tcW w:w="1426"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76 432</w:t>
            </w:r>
          </w:p>
        </w:tc>
        <w:tc>
          <w:tcPr>
            <w:tcW w:w="1425"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60 195</w:t>
            </w:r>
          </w:p>
        </w:tc>
        <w:tc>
          <w:tcPr>
            <w:tcW w:w="997" w:type="dxa"/>
            <w:tcBorders>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144 366</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bottom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Variance to original budget</w:t>
            </w:r>
          </w:p>
        </w:tc>
        <w:tc>
          <w:tcPr>
            <w:tcW w:w="732" w:type="dxa"/>
            <w:tcBorders>
              <w:top w:val="single" w:sz="6" w:space="0" w:color="auto"/>
              <w:bottom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Borders>
              <w:top w:val="single" w:sz="6" w:space="0" w:color="auto"/>
            </w:tcBorders>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Balance at 1 July 201</w:t>
            </w:r>
            <w:r w:rsidR="00A57D3F">
              <w:rPr>
                <w:b/>
              </w:rPr>
              <w:t>6</w:t>
            </w:r>
          </w:p>
        </w:tc>
        <w:tc>
          <w:tcPr>
            <w:tcW w:w="732" w:type="dxa"/>
            <w:tcBorders>
              <w:top w:val="single" w:sz="6" w:space="0" w:color="auto"/>
            </w:tcBorders>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2281"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6"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1425"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997" w:type="dxa"/>
            <w:tcBorders>
              <w:top w:val="single" w:sz="6" w:space="0" w:color="auto"/>
            </w:tcBorders>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rPr>
                <w:b/>
              </w:rPr>
            </w:pPr>
            <w:r w:rsidRPr="00892DE3">
              <w:rPr>
                <w:b/>
              </w:rPr>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pPr>
              <w:rPr>
                <w:b/>
              </w:rPr>
            </w:pPr>
          </w:p>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892DE3">
              <w:rPr>
                <w:b/>
              </w:rPr>
              <w:t>Net result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Other comprehensive income for the year</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113</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00</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1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 – on disposal of busines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Transfer to accumulated surplu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37)</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 xml:space="preserve">Transfer to contributed capital </w:t>
            </w:r>
            <w:r w:rsidRPr="00892DE3">
              <w:rPr>
                <w:vertAlign w:val="superscript"/>
              </w:rPr>
              <w:t>(a)</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Capital appropriations</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50</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2 250</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receiv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84</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48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78" w:type="dxa"/>
          </w:tcPr>
          <w:p w:rsidR="00C82275" w:rsidRPr="00892DE3" w:rsidRDefault="00C82275" w:rsidP="00C82275"/>
        </w:tc>
        <w:tc>
          <w:tcPr>
            <w:tcW w:w="4729" w:type="dxa"/>
          </w:tcPr>
          <w:p w:rsidR="00C82275" w:rsidRPr="00892DE3" w:rsidRDefault="00C82275" w:rsidP="00C82275">
            <w:pPr>
              <w:jc w:val="left"/>
              <w:cnfStyle w:val="000000000000" w:firstRow="0" w:lastRow="0" w:firstColumn="0" w:lastColumn="0" w:oddVBand="0" w:evenVBand="0" w:oddHBand="0" w:evenHBand="0" w:firstRowFirstColumn="0" w:firstRowLastColumn="0" w:lastRowFirstColumn="0" w:lastRowLastColumn="0"/>
            </w:pPr>
            <w:r w:rsidRPr="00892DE3">
              <w:t>Administrative restructure – net assets transferred</w:t>
            </w:r>
          </w:p>
        </w:tc>
        <w:tc>
          <w:tcPr>
            <w:tcW w:w="732" w:type="dxa"/>
          </w:tcPr>
          <w:p w:rsidR="00C82275" w:rsidRPr="00892DE3"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2281"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6"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c>
          <w:tcPr>
            <w:tcW w:w="997" w:type="dxa"/>
          </w:tcPr>
          <w:p w:rsidR="00C82275" w:rsidRPr="00892DE3" w:rsidRDefault="00C82275" w:rsidP="00C82275">
            <w:pPr>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8" w:type="dxa"/>
          </w:tcPr>
          <w:p w:rsidR="00C82275" w:rsidRPr="00892DE3" w:rsidRDefault="00C82275" w:rsidP="00C82275"/>
        </w:tc>
        <w:tc>
          <w:tcPr>
            <w:tcW w:w="4729" w:type="dxa"/>
          </w:tcPr>
          <w:p w:rsidR="00C82275" w:rsidRPr="00892DE3" w:rsidRDefault="00C82275" w:rsidP="00C82275">
            <w:pPr>
              <w:jc w:val="left"/>
              <w:cnfStyle w:val="010000000000" w:firstRow="0" w:lastRow="1" w:firstColumn="0" w:lastColumn="0" w:oddVBand="0" w:evenVBand="0" w:oddHBand="0" w:evenHBand="0" w:firstRowFirstColumn="0" w:firstRowLastColumn="0" w:lastRowFirstColumn="0" w:lastRowLastColumn="0"/>
            </w:pPr>
            <w:r w:rsidRPr="00892DE3">
              <w:t>Balance as at 30 June 201</w:t>
            </w:r>
            <w:r w:rsidR="00A57D3F">
              <w:t>7</w:t>
            </w:r>
          </w:p>
        </w:tc>
        <w:tc>
          <w:tcPr>
            <w:tcW w:w="732" w:type="dxa"/>
          </w:tcPr>
          <w:p w:rsidR="00C82275" w:rsidRPr="00892DE3" w:rsidRDefault="00C82275" w:rsidP="00C82275">
            <w:pPr>
              <w:jc w:val="center"/>
              <w:cnfStyle w:val="010000000000" w:firstRow="0" w:lastRow="1" w:firstColumn="0" w:lastColumn="0" w:oddVBand="0" w:evenVBand="0" w:oddHBand="0" w:evenHBand="0" w:firstRowFirstColumn="0" w:firstRowLastColumn="0" w:lastRowFirstColumn="0" w:lastRowLastColumn="0"/>
              <w:rPr>
                <w:b w:val="0"/>
                <w:szCs w:val="20"/>
              </w:rPr>
            </w:pPr>
          </w:p>
        </w:tc>
        <w:tc>
          <w:tcPr>
            <w:tcW w:w="1674"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76</w:t>
            </w:r>
          </w:p>
        </w:tc>
        <w:tc>
          <w:tcPr>
            <w:tcW w:w="2281"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200</w:t>
            </w:r>
          </w:p>
        </w:tc>
        <w:tc>
          <w:tcPr>
            <w:tcW w:w="1426"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w:t>
            </w:r>
          </w:p>
        </w:tc>
        <w:tc>
          <w:tcPr>
            <w:tcW w:w="1425"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2 734</w:t>
            </w:r>
          </w:p>
        </w:tc>
        <w:tc>
          <w:tcPr>
            <w:tcW w:w="997" w:type="dxa"/>
          </w:tcPr>
          <w:p w:rsidR="00C82275" w:rsidRPr="00892DE3" w:rsidRDefault="00C82275" w:rsidP="00C82275">
            <w:pPr>
              <w:cnfStyle w:val="010000000000" w:firstRow="0" w:lastRow="1" w:firstColumn="0" w:lastColumn="0" w:oddVBand="0" w:evenVBand="0" w:oddHBand="0" w:evenHBand="0" w:firstRowFirstColumn="0" w:firstRowLastColumn="0" w:lastRowFirstColumn="0" w:lastRowLastColumn="0"/>
            </w:pPr>
            <w:r w:rsidRPr="00892DE3">
              <w:t>3 010</w:t>
            </w:r>
          </w:p>
        </w:tc>
      </w:tr>
    </w:tbl>
    <w:p w:rsidR="00C82275" w:rsidRPr="00892DE3" w:rsidRDefault="00C82275" w:rsidP="00C82275">
      <w:pPr>
        <w:pStyle w:val="Note"/>
        <w:rPr>
          <w:color w:val="0072CE"/>
        </w:rPr>
      </w:pPr>
      <w:r w:rsidRPr="00892DE3">
        <w:rPr>
          <w:color w:val="0072CE"/>
        </w:rPr>
        <w:t>Note:</w:t>
      </w:r>
    </w:p>
    <w:p w:rsidR="00C82275" w:rsidRPr="00892DE3" w:rsidRDefault="00C82275" w:rsidP="00C82275">
      <w:pPr>
        <w:pStyle w:val="Note"/>
        <w:rPr>
          <w:color w:val="0072CE"/>
        </w:rPr>
      </w:pPr>
      <w:r w:rsidRPr="00892DE3">
        <w:rPr>
          <w:color w:val="0072CE"/>
        </w:rPr>
        <w:t>(a)</w:t>
      </w:r>
      <w:r w:rsidRPr="00892DE3">
        <w:rPr>
          <w:color w:val="0072CE"/>
        </w:rPr>
        <w:tab/>
        <w:t>Entities are required to disclose a brief explanation for any major variances identified.</w:t>
      </w:r>
    </w:p>
    <w:p w:rsidR="00C82275" w:rsidRPr="00892DE3" w:rsidRDefault="00C82275" w:rsidP="00C82275">
      <w:pPr>
        <w:keepLines w:val="0"/>
        <w:sectPr w:rsidR="00C82275" w:rsidRPr="00892DE3" w:rsidSect="00F042B6">
          <w:headerReference w:type="even" r:id="rId328"/>
          <w:headerReference w:type="default" r:id="rId329"/>
          <w:footerReference w:type="even" r:id="rId330"/>
          <w:footerReference w:type="default" r:id="rId331"/>
          <w:headerReference w:type="first" r:id="rId332"/>
          <w:pgSz w:w="16838" w:h="11906" w:orient="landscape" w:code="9"/>
          <w:pgMar w:top="1134" w:right="1134" w:bottom="1134" w:left="1134" w:header="624" w:footer="567" w:gutter="0"/>
          <w:cols w:sep="1" w:space="567"/>
          <w:docGrid w:linePitch="360"/>
        </w:sectPr>
      </w:pPr>
    </w:p>
    <w:p w:rsidR="00C82275" w:rsidRPr="00892DE3" w:rsidRDefault="00C82275" w:rsidP="00C82275">
      <w:pPr>
        <w:pStyle w:val="TableHeading"/>
      </w:pPr>
      <w:r w:rsidRPr="00892DE3">
        <w:t>Administered items</w:t>
      </w:r>
      <w:r w:rsidRPr="00892DE3">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892DE3"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shd w:val="clear" w:color="auto" w:fill="auto"/>
          </w:tcPr>
          <w:p w:rsidR="00C82275" w:rsidRPr="00892DE3" w:rsidRDefault="00C82275" w:rsidP="00DC02A2">
            <w:r w:rsidRPr="00892DE3">
              <w:t>Source reference</w:t>
            </w:r>
            <w:r w:rsidRPr="00892DE3">
              <w:br/>
            </w:r>
            <w:r w:rsidRPr="00892DE3">
              <w:br/>
            </w:r>
            <w:r w:rsidRPr="00892DE3">
              <w:rPr>
                <w:i w:val="0"/>
              </w:rPr>
              <w:t>AASB 1055.7</w:t>
            </w:r>
          </w:p>
        </w:tc>
        <w:tc>
          <w:tcPr>
            <w:tcW w:w="4953" w:type="dxa"/>
          </w:tcPr>
          <w:p w:rsidR="00C82275" w:rsidRPr="00892DE3"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892DE3">
              <w:t>For illustrative purposes only</w:t>
            </w:r>
          </w:p>
        </w:tc>
        <w:tc>
          <w:tcPr>
            <w:tcW w:w="835" w:type="dxa"/>
          </w:tcPr>
          <w:p w:rsidR="00C82275" w:rsidRPr="00892DE3"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892DE3">
              <w:t xml:space="preserve">Notes </w:t>
            </w:r>
            <w:r w:rsidRPr="00892DE3">
              <w:rPr>
                <w:vertAlign w:val="superscript"/>
              </w:rPr>
              <w:t>(a)</w:t>
            </w:r>
          </w:p>
        </w:tc>
        <w:tc>
          <w:tcPr>
            <w:tcW w:w="827"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Original budget </w:t>
            </w:r>
            <w:r w:rsidRPr="00892DE3">
              <w:br/>
              <w:t>201</w:t>
            </w:r>
            <w:r w:rsidR="00A57D3F">
              <w:t>7</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 xml:space="preserve">Actual </w:t>
            </w:r>
            <w:r w:rsidRPr="00892DE3">
              <w:br/>
              <w:t>201</w:t>
            </w:r>
            <w:r w:rsidR="00A57D3F">
              <w:t>7</w:t>
            </w:r>
          </w:p>
        </w:tc>
        <w:tc>
          <w:tcPr>
            <w:tcW w:w="842" w:type="dxa"/>
          </w:tcPr>
          <w:p w:rsidR="00C82275" w:rsidRPr="00892DE3"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892DE3">
              <w:t>Variance</w:t>
            </w:r>
          </w:p>
        </w:tc>
      </w:tr>
      <w:tr w:rsidR="00C82275" w:rsidRPr="00892DE3"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income from transaction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ppropriations – payments made on behalf of the Stat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4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4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ales of goods and services [include fe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87</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63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Gra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871</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790</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9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Taxation incom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Fin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funds and other miscellaneous income</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income from transaction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4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669</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ministered expenses from transaction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made on behalf of the State</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8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245)</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4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ayments into the consolidated fund</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 75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7 424)</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66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expenses from transaction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54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3 669)</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25)</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net result from transactions (net operating balance)</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other economic flows included in administered net result</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non-financial asse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Net gain/(loss) on financial instrume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25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Share of net profits/(losses) of associates and joint entities, excluding dividend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Other gains/(losses) from other economic flow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other economic flow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6)</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net result</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40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other economic flows – other comprehensive income</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tems that will not be reclassified to administered net result</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justment to accumulated surplus/(deficit) due to change in accounting policy</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15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hanges in physical asset revaluation surplu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other economic flows – other comprehensive income</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153</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5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comprehensive result</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25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5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financial asset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Receivabl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44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746</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303</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stmen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5 89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4 37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519)</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financial assets</w:t>
            </w:r>
          </w:p>
        </w:tc>
        <w:tc>
          <w:tcPr>
            <w:tcW w:w="835"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340</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124</w:t>
            </w:r>
          </w:p>
        </w:tc>
        <w:tc>
          <w:tcPr>
            <w:tcW w:w="842" w:type="dxa"/>
            <w:tcBorders>
              <w:top w:val="single" w:sz="6" w:space="0" w:color="auto"/>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1 216)</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Administered non-financial asset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ventorie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Prepaymen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57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872</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9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rPr>
                <w:b/>
              </w:rPr>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 xml:space="preserve">Total administered non-financial assets </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578</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 xml:space="preserve"> 872</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294</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asset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6 918</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 996</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92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Borders>
              <w:top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dministered liabilities</w:t>
            </w:r>
          </w:p>
        </w:tc>
        <w:tc>
          <w:tcPr>
            <w:tcW w:w="835"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 xml:space="preserve"> </w:t>
            </w:r>
          </w:p>
        </w:tc>
        <w:tc>
          <w:tcPr>
            <w:tcW w:w="842" w:type="dxa"/>
            <w:tcBorders>
              <w:top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rsidR="00C82275" w:rsidRPr="00892DE3" w:rsidRDefault="00C82275" w:rsidP="00C82275">
            <w:pPr>
              <w:ind w:left="170" w:hanging="170"/>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Creditors and accrual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364</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1 093</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71)</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Amounts owing to other departments</w:t>
            </w:r>
          </w:p>
        </w:tc>
        <w:tc>
          <w:tcPr>
            <w:tcW w:w="835"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c>
          <w:tcPr>
            <w:tcW w:w="842" w:type="dxa"/>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bottom w:val="single" w:sz="6"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892DE3">
              <w:t>Interest bearing liabilities</w:t>
            </w:r>
          </w:p>
        </w:tc>
        <w:tc>
          <w:tcPr>
            <w:tcW w:w="835"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015</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 227</w:t>
            </w:r>
          </w:p>
        </w:tc>
        <w:tc>
          <w:tcPr>
            <w:tcW w:w="842" w:type="dxa"/>
            <w:tcBorders>
              <w:bottom w:val="single" w:sz="6"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892DE3">
              <w:t>212</w:t>
            </w:r>
          </w:p>
        </w:tc>
      </w:tr>
      <w:tr w:rsidR="00C82275" w:rsidRPr="00892DE3"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rsidR="00C82275" w:rsidRPr="00892DE3" w:rsidRDefault="00C82275" w:rsidP="00C82275">
            <w:pPr>
              <w:ind w:left="170" w:hanging="170"/>
              <w:rPr>
                <w:b/>
              </w:rPr>
            </w:pPr>
          </w:p>
        </w:tc>
        <w:tc>
          <w:tcPr>
            <w:tcW w:w="4953" w:type="dxa"/>
            <w:tcBorders>
              <w:top w:val="single" w:sz="6" w:space="0" w:color="auto"/>
              <w:bottom w:val="single" w:sz="12" w:space="0" w:color="auto"/>
            </w:tcBorders>
          </w:tcPr>
          <w:p w:rsidR="00C82275" w:rsidRPr="00892DE3"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892DE3">
              <w:rPr>
                <w:b/>
              </w:rPr>
              <w:t>Total administered liabilities</w:t>
            </w:r>
          </w:p>
        </w:tc>
        <w:tc>
          <w:tcPr>
            <w:tcW w:w="835"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12" w:space="0" w:color="auto"/>
            </w:tcBorders>
            <w:shd w:val="clear" w:color="auto" w:fill="EBEBEB"/>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379</w:t>
            </w:r>
          </w:p>
        </w:tc>
        <w:tc>
          <w:tcPr>
            <w:tcW w:w="842"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3 320</w:t>
            </w:r>
          </w:p>
        </w:tc>
        <w:tc>
          <w:tcPr>
            <w:tcW w:w="842" w:type="dxa"/>
            <w:tcBorders>
              <w:top w:val="single" w:sz="6" w:space="0" w:color="auto"/>
              <w:bottom w:val="single" w:sz="12" w:space="0" w:color="auto"/>
            </w:tcBorders>
          </w:tcPr>
          <w:p w:rsidR="00C82275" w:rsidRPr="00892DE3"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892DE3">
              <w:rPr>
                <w:b/>
              </w:rPr>
              <w:t>(59)</w:t>
            </w:r>
          </w:p>
        </w:tc>
      </w:tr>
    </w:tbl>
    <w:p w:rsidR="00C82275" w:rsidRPr="00CF2A81" w:rsidRDefault="00C82275" w:rsidP="00C82275">
      <w:pPr>
        <w:pStyle w:val="Note"/>
        <w:rPr>
          <w:color w:val="0072CE" w:themeColor="accent4"/>
        </w:rPr>
      </w:pPr>
      <w:r w:rsidRPr="00CF2A81">
        <w:rPr>
          <w:color w:val="0072CE" w:themeColor="accent4"/>
        </w:rPr>
        <w:t>Note:</w:t>
      </w:r>
    </w:p>
    <w:p w:rsidR="00C82275" w:rsidRPr="00CF2A81" w:rsidRDefault="00C82275" w:rsidP="00C82275">
      <w:pPr>
        <w:pStyle w:val="Note"/>
        <w:rPr>
          <w:color w:val="0072CE" w:themeColor="accent4"/>
        </w:rPr>
      </w:pPr>
      <w:r w:rsidRPr="00CF2A81">
        <w:rPr>
          <w:color w:val="0072CE" w:themeColor="accent4"/>
        </w:rPr>
        <w:t>(a)</w:t>
      </w:r>
      <w:r w:rsidRPr="00CF2A81">
        <w:rPr>
          <w:color w:val="0072CE" w:themeColor="accent4"/>
        </w:rPr>
        <w:tab/>
        <w:t xml:space="preserve"> Entities are required to disclose a brief explanation for any major variances identified.</w:t>
      </w:r>
    </w:p>
    <w:p w:rsidR="00C82275" w:rsidRPr="00892DE3" w:rsidRDefault="00C82275" w:rsidP="00C82275"/>
    <w:bookmarkEnd w:id="365"/>
    <w:bookmarkEnd w:id="366"/>
    <w:bookmarkEnd w:id="367"/>
    <w:bookmarkEnd w:id="368"/>
    <w:bookmarkEnd w:id="369"/>
    <w:p w:rsidR="00AD47C0" w:rsidRPr="00892DE3" w:rsidRDefault="00AD47C0" w:rsidP="00AD47C0">
      <w:pPr>
        <w:sectPr w:rsidR="00AD47C0" w:rsidRPr="00892DE3" w:rsidSect="002C2301">
          <w:headerReference w:type="even" r:id="rId333"/>
          <w:headerReference w:type="default" r:id="rId334"/>
          <w:footerReference w:type="even" r:id="rId335"/>
          <w:footerReference w:type="default" r:id="rId336"/>
          <w:headerReference w:type="first" r:id="rId337"/>
          <w:footerReference w:type="first" r:id="rId338"/>
          <w:pgSz w:w="11906" w:h="16838" w:code="9"/>
          <w:pgMar w:top="1134" w:right="1134" w:bottom="1134" w:left="1134" w:header="624" w:footer="567" w:gutter="0"/>
          <w:cols w:space="708"/>
          <w:docGrid w:linePitch="360"/>
        </w:sectPr>
      </w:pPr>
    </w:p>
    <w:p w:rsidR="00301267" w:rsidRDefault="00125B6F" w:rsidP="00DC02A2">
      <w:pPr>
        <w:pStyle w:val="AppendixHeading"/>
      </w:pPr>
      <w:bookmarkStart w:id="372" w:name="_Toc515531089"/>
      <w:bookmarkStart w:id="373" w:name="_Toc515533543"/>
      <w:bookmarkStart w:id="374" w:name="_Toc388277756"/>
      <w:r w:rsidRPr="00892DE3">
        <w:t>Appendix </w:t>
      </w:r>
      <w:r w:rsidR="00DF30DD">
        <w:t>3</w:t>
      </w:r>
      <w:r w:rsidRPr="00892DE3">
        <w:t>:</w:t>
      </w:r>
      <w:r w:rsidRPr="00892DE3">
        <w:tab/>
        <w:t xml:space="preserve">AASB 10 </w:t>
      </w:r>
      <w:r w:rsidRPr="00243891">
        <w:rPr>
          <w:i/>
        </w:rPr>
        <w:t>Consolidated Financial Statements</w:t>
      </w:r>
      <w:r w:rsidRPr="00892DE3">
        <w:t xml:space="preserve"> checklist – control analysis for Victorian public sector entities</w:t>
      </w:r>
      <w:bookmarkEnd w:id="372"/>
      <w:bookmarkEnd w:id="373"/>
    </w:p>
    <w:p w:rsidR="00125B6F" w:rsidRPr="00892DE3" w:rsidRDefault="00125B6F" w:rsidP="0093711E">
      <w:pPr>
        <w:spacing w:line="276" w:lineRule="auto"/>
      </w:pPr>
      <w:r w:rsidRPr="00892DE3">
        <w:t xml:space="preserve">AASB 10 </w:t>
      </w:r>
      <w:r w:rsidRPr="00892DE3">
        <w:rPr>
          <w:i/>
        </w:rPr>
        <w:t>Consolidated Financial Statements</w:t>
      </w:r>
      <w:r w:rsidRPr="00892DE3">
        <w:t xml:space="preserve"> focuses on </w:t>
      </w:r>
      <w:r w:rsidR="00D2075C">
        <w:t>‘</w:t>
      </w:r>
      <w:r w:rsidRPr="00892DE3">
        <w:t>control</w:t>
      </w:r>
      <w:r w:rsidR="00D2075C">
        <w:t>’</w:t>
      </w:r>
      <w:r w:rsidRPr="00892DE3">
        <w:t xml:space="preserve"> in determining whether an entity needs to consolidate another entity. Under AASB 10, control is assessed on the achievement of all three criteria, i.e.</w:t>
      </w:r>
    </w:p>
    <w:p w:rsidR="00125B6F" w:rsidRPr="00892DE3" w:rsidRDefault="00125B6F" w:rsidP="00880C01">
      <w:pPr>
        <w:pStyle w:val="ListNumber"/>
        <w:numPr>
          <w:ilvl w:val="0"/>
          <w:numId w:val="34"/>
        </w:numPr>
        <w:spacing w:line="276" w:lineRule="auto"/>
      </w:pPr>
      <w:r w:rsidRPr="00892DE3">
        <w:t>power over the investee;</w:t>
      </w:r>
    </w:p>
    <w:p w:rsidR="00125B6F" w:rsidRPr="00892DE3" w:rsidRDefault="00125B6F" w:rsidP="0093711E">
      <w:pPr>
        <w:pStyle w:val="ListNumber"/>
        <w:spacing w:line="276" w:lineRule="auto"/>
      </w:pPr>
      <w:r w:rsidRPr="00892DE3">
        <w:t>exposure, or rights, to variable returns from its involvement with the investee; and</w:t>
      </w:r>
    </w:p>
    <w:p w:rsidR="00125B6F" w:rsidRPr="00892DE3" w:rsidRDefault="00125B6F" w:rsidP="0093711E">
      <w:pPr>
        <w:pStyle w:val="ListNumber"/>
        <w:spacing w:line="276" w:lineRule="auto"/>
      </w:pPr>
      <w:r w:rsidRPr="00892DE3">
        <w:t>the ability to use its power over the investee to affect the amount of the investor</w:t>
      </w:r>
      <w:r w:rsidR="00D2075C">
        <w:t>’</w:t>
      </w:r>
      <w:r w:rsidRPr="00892DE3">
        <w:t>s return.</w:t>
      </w:r>
    </w:p>
    <w:p w:rsidR="00125B6F" w:rsidRPr="00892DE3" w:rsidRDefault="00125B6F" w:rsidP="0093711E">
      <w:pPr>
        <w:spacing w:line="276" w:lineRule="auto"/>
      </w:pPr>
      <w:r w:rsidRPr="00892DE3">
        <w:t xml:space="preserve">The Department of Treasury and Finance (DTF) has developed a list of questions to help you determine if each of the criteria has been satisfied to meet the </w:t>
      </w:r>
      <w:r w:rsidR="00D2075C">
        <w:t>‘</w:t>
      </w:r>
      <w:r w:rsidRPr="00892DE3">
        <w:t>control</w:t>
      </w:r>
      <w:r w:rsidR="00D2075C">
        <w:t>’</w:t>
      </w:r>
      <w:r w:rsidRPr="00892DE3">
        <w:t xml:space="preserve"> test.</w:t>
      </w:r>
    </w:p>
    <w:p w:rsidR="00125B6F" w:rsidRPr="00892DE3" w:rsidRDefault="00125B6F" w:rsidP="0093711E">
      <w:pPr>
        <w:spacing w:line="276" w:lineRule="auto"/>
      </w:pPr>
      <w:r w:rsidRPr="00892DE3">
        <w:t xml:space="preserve">If all three criteria are met, the </w:t>
      </w:r>
      <w:r w:rsidR="00D2075C">
        <w:t>‘</w:t>
      </w:r>
      <w:r w:rsidRPr="00892DE3">
        <w:t>control</w:t>
      </w:r>
      <w:r w:rsidR="00D2075C">
        <w:t>’</w:t>
      </w:r>
      <w:r w:rsidRPr="00892DE3">
        <w:t xml:space="preserve"> test will be met and the entity will need to be consolidated.</w:t>
      </w:r>
    </w:p>
    <w:p w:rsidR="00125B6F" w:rsidRPr="00892DE3" w:rsidRDefault="00125B6F" w:rsidP="0093711E">
      <w:pPr>
        <w:spacing w:line="276" w:lineRule="auto"/>
      </w:pPr>
      <w:r w:rsidRPr="00892DE3">
        <w:t xml:space="preserve">If this assessment has resulted in you having control over any additional entities that are required to be consolidated, please advise DTF by emailing </w:t>
      </w:r>
      <w:hyperlink r:id="rId339" w:history="1">
        <w:r w:rsidRPr="00892DE3">
          <w:t>accpol@dtf.vic.gov.au</w:t>
        </w:r>
      </w:hyperlink>
      <w:r w:rsidRPr="00892DE3">
        <w:t>. Please do not hesitate to contact DTF should you have any questions regarding this checklist.</w:t>
      </w:r>
    </w:p>
    <w:p w:rsidR="00125B6F" w:rsidRPr="00892DE3" w:rsidRDefault="00125B6F" w:rsidP="0093711E">
      <w:pPr>
        <w:spacing w:line="276" w:lineRule="auto"/>
      </w:pPr>
      <w:r w:rsidRPr="00892DE3">
        <w:t>In addition, you are strongly encouraged to liaise with the Victorian Auditor</w:t>
      </w:r>
      <w:r w:rsidRPr="00892DE3">
        <w:noBreakHyphen/>
        <w:t>General</w:t>
      </w:r>
      <w:r w:rsidR="00D2075C">
        <w:t>’</w:t>
      </w:r>
      <w:r w:rsidRPr="00892DE3">
        <w:t>s Office once you have discussed your assessments of any changes with DTF to confirm year</w:t>
      </w:r>
      <w:r w:rsidRPr="00892DE3">
        <w:noBreakHyphen/>
        <w:t>end reporting requirements.</w:t>
      </w:r>
    </w:p>
    <w:p w:rsidR="00125B6F" w:rsidRPr="00892DE3" w:rsidRDefault="00125B6F" w:rsidP="00125B6F"/>
    <w:p w:rsidR="00125B6F" w:rsidRPr="00892DE3" w:rsidRDefault="00125B6F" w:rsidP="00125B6F"/>
    <w:p w:rsidR="0093711E" w:rsidRDefault="0093711E">
      <w:pPr>
        <w:keepLines w:val="0"/>
        <w:rPr>
          <w:rFonts w:asciiTheme="majorHAnsi" w:eastAsiaTheme="majorEastAsia" w:hAnsiTheme="majorHAnsi" w:cstheme="majorBidi"/>
          <w:b/>
          <w:bCs/>
          <w:caps/>
          <w:spacing w:val="-2"/>
          <w:sz w:val="28"/>
          <w:szCs w:val="28"/>
        </w:rPr>
      </w:pPr>
      <w:r>
        <w:rPr>
          <w:rFonts w:asciiTheme="majorHAnsi" w:eastAsiaTheme="majorEastAsia" w:hAnsiTheme="majorHAnsi" w:cstheme="majorBidi"/>
          <w:b/>
          <w:bCs/>
          <w:caps/>
          <w:spacing w:val="-2"/>
          <w:sz w:val="28"/>
          <w:szCs w:val="28"/>
        </w:rPr>
        <w:br w:type="page"/>
      </w:r>
    </w:p>
    <w:p w:rsidR="0093711E" w:rsidRPr="0093711E" w:rsidRDefault="0093711E" w:rsidP="0093711E">
      <w:pPr>
        <w:sectPr w:rsidR="0093711E" w:rsidRPr="0093711E" w:rsidSect="004E35BA">
          <w:headerReference w:type="even" r:id="rId340"/>
          <w:headerReference w:type="default" r:id="rId341"/>
          <w:footerReference w:type="even" r:id="rId342"/>
          <w:footerReference w:type="default" r:id="rId343"/>
          <w:headerReference w:type="first" r:id="rId344"/>
          <w:footerReference w:type="first" r:id="rId345"/>
          <w:pgSz w:w="11906" w:h="16838" w:code="9"/>
          <w:pgMar w:top="1134" w:right="1134" w:bottom="1134" w:left="1134" w:header="624" w:footer="567" w:gutter="0"/>
          <w:cols w:space="708"/>
          <w:titlePg/>
          <w:docGrid w:linePitch="360"/>
        </w:sectPr>
      </w:pPr>
    </w:p>
    <w:tbl>
      <w:tblPr>
        <w:tblStyle w:val="Modeltable"/>
        <w:tblW w:w="9639" w:type="dxa"/>
        <w:tblLook w:val="0620" w:firstRow="1" w:lastRow="0" w:firstColumn="0" w:lastColumn="0" w:noHBand="1" w:noVBand="1"/>
      </w:tblPr>
      <w:tblGrid>
        <w:gridCol w:w="493"/>
        <w:gridCol w:w="49"/>
        <w:gridCol w:w="7387"/>
        <w:gridCol w:w="1710"/>
      </w:tblGrid>
      <w:tr w:rsidR="00125B6F" w:rsidRPr="00892DE3" w:rsidTr="00DE6AA8">
        <w:trPr>
          <w:cnfStyle w:val="100000000000" w:firstRow="1" w:lastRow="0" w:firstColumn="0" w:lastColumn="0" w:oddVBand="0" w:evenVBand="0" w:oddHBand="0" w:evenHBand="0" w:firstRowFirstColumn="0" w:firstRowLastColumn="0" w:lastRowFirstColumn="0" w:lastRowLastColumn="0"/>
          <w:trHeight w:val="331"/>
          <w:tblHeader/>
        </w:trPr>
        <w:tc>
          <w:tcPr>
            <w:tcW w:w="7929" w:type="dxa"/>
            <w:gridSpan w:val="3"/>
          </w:tcPr>
          <w:p w:rsidR="00125B6F" w:rsidRPr="00301267" w:rsidRDefault="00125B6F" w:rsidP="00125B6F">
            <w:pPr>
              <w:rPr>
                <w:b/>
                <w:i/>
              </w:rPr>
            </w:pPr>
            <w:r w:rsidRPr="00301267">
              <w:rPr>
                <w:b/>
              </w:rPr>
              <w:br/>
            </w:r>
            <w:r w:rsidRPr="00301267">
              <w:rPr>
                <w:b/>
              </w:rPr>
              <w:br/>
              <w:t>Entity name</w:t>
            </w:r>
            <w:r w:rsidR="00003BC6">
              <w:rPr>
                <w:b/>
              </w:rPr>
              <w:t>:</w:t>
            </w:r>
          </w:p>
        </w:tc>
        <w:tc>
          <w:tcPr>
            <w:tcW w:w="1710" w:type="dxa"/>
          </w:tcPr>
          <w:p w:rsidR="00125B6F" w:rsidRPr="00301267" w:rsidRDefault="00125B6F" w:rsidP="00125B6F">
            <w:pPr>
              <w:rPr>
                <w:b/>
                <w:i/>
              </w:rPr>
            </w:pPr>
            <w:r w:rsidRPr="00301267">
              <w:rPr>
                <w:b/>
              </w:rPr>
              <w:t>Analysis and supporting documentation</w:t>
            </w:r>
          </w:p>
        </w:tc>
      </w:tr>
      <w:tr w:rsidR="00125B6F" w:rsidRPr="00892DE3" w:rsidTr="00DE6AA8">
        <w:trPr>
          <w:trHeight w:val="238"/>
        </w:trPr>
        <w:tc>
          <w:tcPr>
            <w:tcW w:w="9639" w:type="dxa"/>
            <w:gridSpan w:val="4"/>
            <w:shd w:val="clear" w:color="auto" w:fill="A6A6A6"/>
          </w:tcPr>
          <w:p w:rsidR="00125B6F" w:rsidRPr="00892DE3" w:rsidRDefault="00125B6F" w:rsidP="00125B6F">
            <w:pPr>
              <w:pStyle w:val="TableHeading"/>
              <w:spacing w:before="60"/>
            </w:pPr>
            <w:r w:rsidRPr="00892DE3">
              <w:t>Criterion (i):</w:t>
            </w:r>
            <w:r w:rsidRPr="00892DE3">
              <w:tab/>
              <w:t xml:space="preserve">Power over the investee </w:t>
            </w:r>
          </w:p>
          <w:p w:rsidR="00125B6F" w:rsidRPr="00892DE3" w:rsidRDefault="00125B6F" w:rsidP="00125B6F">
            <w:r w:rsidRPr="00892DE3">
              <w:t>Questions 1</w:t>
            </w:r>
            <w:r w:rsidRPr="00892DE3">
              <w:noBreakHyphen/>
              <w:t xml:space="preserve">9 are to help you assess whether you have power over the other entity. The determination depends on the relevant activities, the way decisions about the relevant activities are made and the rights you and other parties have in relation to the other entity. </w:t>
            </w:r>
          </w:p>
        </w:tc>
      </w:tr>
      <w:tr w:rsidR="00125B6F" w:rsidRPr="00892DE3" w:rsidTr="00DE6AA8">
        <w:trPr>
          <w:trHeight w:val="819"/>
        </w:trPr>
        <w:tc>
          <w:tcPr>
            <w:tcW w:w="493" w:type="dxa"/>
          </w:tcPr>
          <w:p w:rsidR="00125B6F" w:rsidRPr="00892DE3" w:rsidRDefault="00125B6F" w:rsidP="00301267">
            <w:pPr>
              <w:spacing w:line="276" w:lineRule="auto"/>
              <w:jc w:val="center"/>
              <w:rPr>
                <w:b/>
              </w:rPr>
            </w:pPr>
            <w:r w:rsidRPr="00892DE3">
              <w:rPr>
                <w:b/>
              </w:rPr>
              <w:t>1.</w:t>
            </w:r>
          </w:p>
        </w:tc>
        <w:tc>
          <w:tcPr>
            <w:tcW w:w="7436" w:type="dxa"/>
            <w:gridSpan w:val="2"/>
          </w:tcPr>
          <w:p w:rsidR="00125B6F" w:rsidRPr="00892DE3" w:rsidRDefault="00125B6F" w:rsidP="00301267">
            <w:pPr>
              <w:spacing w:line="276" w:lineRule="auto"/>
              <w:rPr>
                <w:b/>
              </w:rPr>
            </w:pPr>
            <w:r w:rsidRPr="00892DE3">
              <w:rPr>
                <w:b/>
              </w:rPr>
              <w:t xml:space="preserve">Who is the other entity subject to the assessment for </w:t>
            </w:r>
            <w:r w:rsidR="00D2075C">
              <w:rPr>
                <w:b/>
              </w:rPr>
              <w:t>‘</w:t>
            </w:r>
            <w:r w:rsidRPr="00892DE3">
              <w:rPr>
                <w:b/>
              </w:rPr>
              <w:t>control</w:t>
            </w:r>
            <w:r w:rsidR="00D2075C">
              <w:rPr>
                <w:b/>
              </w:rPr>
              <w:t>’</w:t>
            </w:r>
            <w:r w:rsidRPr="00892DE3">
              <w:rPr>
                <w:b/>
              </w:rPr>
              <w:t>?</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 xml:space="preserve">The basic terms </w:t>
            </w:r>
            <w:r w:rsidR="00D2075C">
              <w:t>‘</w:t>
            </w:r>
            <w:r w:rsidRPr="00892DE3">
              <w:t>investor</w:t>
            </w:r>
            <w:r w:rsidR="00D2075C">
              <w:t>’</w:t>
            </w:r>
            <w:r w:rsidRPr="00892DE3">
              <w:t xml:space="preserve"> and </w:t>
            </w:r>
            <w:r w:rsidR="00D2075C">
              <w:t>‘</w:t>
            </w:r>
            <w:r w:rsidRPr="00892DE3">
              <w:t>investee</w:t>
            </w:r>
            <w:r w:rsidR="00D2075C">
              <w:t>’</w:t>
            </w:r>
            <w:r w:rsidRPr="00892DE3">
              <w:t xml:space="preserve"> in AASB 10 are explained as entities that have a relationship in which control of one entity (the investee) by the other (the investor) might arise.</w:t>
            </w:r>
          </w:p>
        </w:tc>
        <w:tc>
          <w:tcPr>
            <w:tcW w:w="1710" w:type="dxa"/>
          </w:tcPr>
          <w:p w:rsidR="00125B6F" w:rsidRPr="00892DE3" w:rsidRDefault="00125B6F" w:rsidP="00301267">
            <w:pPr>
              <w:spacing w:line="276" w:lineRule="auto"/>
            </w:pPr>
          </w:p>
        </w:tc>
      </w:tr>
      <w:tr w:rsidR="00125B6F" w:rsidRPr="00892DE3" w:rsidTr="00DE6AA8">
        <w:trPr>
          <w:trHeight w:val="1467"/>
        </w:trPr>
        <w:tc>
          <w:tcPr>
            <w:tcW w:w="493" w:type="dxa"/>
          </w:tcPr>
          <w:p w:rsidR="00125B6F" w:rsidRPr="00892DE3" w:rsidRDefault="00125B6F" w:rsidP="00301267">
            <w:pPr>
              <w:spacing w:line="276" w:lineRule="auto"/>
              <w:jc w:val="center"/>
              <w:rPr>
                <w:b/>
              </w:rPr>
            </w:pPr>
            <w:r w:rsidRPr="00892DE3">
              <w:rPr>
                <w:b/>
              </w:rPr>
              <w:t>2.</w:t>
            </w:r>
          </w:p>
        </w:tc>
        <w:tc>
          <w:tcPr>
            <w:tcW w:w="7436" w:type="dxa"/>
            <w:gridSpan w:val="2"/>
          </w:tcPr>
          <w:p w:rsidR="00125B6F" w:rsidRPr="00892DE3" w:rsidRDefault="00125B6F" w:rsidP="00301267">
            <w:pPr>
              <w:spacing w:line="276" w:lineRule="auto"/>
              <w:rPr>
                <w:b/>
              </w:rPr>
            </w:pPr>
            <w:r w:rsidRPr="00892DE3">
              <w:rPr>
                <w:b/>
              </w:rPr>
              <w:t>What is the nature of the relationship with the other entity?</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 xml:space="preserve">When assessing control, an investor shall consider the nature of its relationship with other parties. In the public sector, the relationship between a government and entities can often been established in one of the following scenarios, which may or may not result in government controlling the other entity, depending on the specific circumstances. </w:t>
            </w:r>
          </w:p>
          <w:p w:rsidR="00125B6F" w:rsidRPr="00892DE3" w:rsidRDefault="00125B6F" w:rsidP="00301267">
            <w:pPr>
              <w:spacing w:line="276" w:lineRule="auto"/>
              <w:rPr>
                <w:b/>
              </w:rPr>
            </w:pPr>
            <w:r w:rsidRPr="00892DE3">
              <w:rPr>
                <w:b/>
              </w:rPr>
              <w:t xml:space="preserve">Economic dependence </w:t>
            </w:r>
          </w:p>
          <w:p w:rsidR="00125B6F" w:rsidRPr="00892DE3" w:rsidRDefault="00125B6F" w:rsidP="00301267">
            <w:pPr>
              <w:spacing w:line="276" w:lineRule="auto"/>
            </w:pPr>
            <w:r w:rsidRPr="00892DE3">
              <w:t>A statutory entity</w:t>
            </w:r>
            <w:r w:rsidR="00D2075C">
              <w:t>’</w:t>
            </w:r>
            <w:r w:rsidRPr="00892DE3">
              <w:t xml:space="preserve">s operations could be dependent on the Government, e.g. dependence on the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not to have the current ability to direct the relevant activities of the entity, even though it may be financially dependent on government funding. </w:t>
            </w:r>
          </w:p>
          <w:p w:rsidR="00125B6F" w:rsidRPr="00892DE3" w:rsidRDefault="00125B6F" w:rsidP="00301267">
            <w:pPr>
              <w:spacing w:line="276" w:lineRule="auto"/>
            </w:pPr>
            <w:r w:rsidRPr="00892DE3">
              <w:t>Therefore, the economic dependence of an investee on the investor does not necessarily lead to the investor having power over the investee, in the absence of other rights.</w:t>
            </w:r>
          </w:p>
          <w:p w:rsidR="00125B6F" w:rsidRPr="00892DE3" w:rsidRDefault="00125B6F" w:rsidP="00301267">
            <w:pPr>
              <w:spacing w:line="276" w:lineRule="auto"/>
              <w:rPr>
                <w:b/>
              </w:rPr>
            </w:pPr>
            <w:r w:rsidRPr="00892DE3">
              <w:rPr>
                <w:b/>
              </w:rPr>
              <w:t>Existence of congruent objectives</w:t>
            </w:r>
          </w:p>
          <w:p w:rsidR="00125B6F" w:rsidRPr="00892DE3" w:rsidRDefault="00125B6F" w:rsidP="00301267">
            <w:pPr>
              <w:spacing w:line="276" w:lineRule="auto"/>
            </w:pPr>
            <w:r w:rsidRPr="00892DE3">
              <w:t>The Government would have the ability to use its power over the entity when it can direct the entity to work with the Government to further the Government</w:t>
            </w:r>
            <w:r w:rsidR="00D2075C">
              <w:t>’</w:t>
            </w:r>
            <w:r w:rsidRPr="00892DE3">
              <w:t>s objectives. However, the existence of congruent objectives alone is insufficient for a government to conclude that it controls a statutory entity.</w:t>
            </w:r>
          </w:p>
          <w:p w:rsidR="00125B6F" w:rsidRPr="00892DE3" w:rsidRDefault="00125B6F" w:rsidP="00301267">
            <w:pPr>
              <w:spacing w:line="276" w:lineRule="auto"/>
              <w:rPr>
                <w:b/>
              </w:rPr>
            </w:pPr>
            <w:r w:rsidRPr="00892DE3">
              <w:rPr>
                <w:b/>
              </w:rPr>
              <w:t xml:space="preserve">Delegated powers </w:t>
            </w:r>
          </w:p>
          <w:p w:rsidR="00125B6F" w:rsidRPr="00892DE3" w:rsidRDefault="00125B6F" w:rsidP="00301267">
            <w:pPr>
              <w:spacing w:line="276" w:lineRule="auto"/>
            </w:pPr>
            <w:r w:rsidRPr="00892DE3">
              <w:t>A department with decision</w:t>
            </w:r>
            <w:r w:rsidRPr="00892DE3">
              <w:noBreakHyphen/>
              <w:t xml:space="preserve">making rights is required by AASB 10 to determine whether it is a principal or an agent. See Item 14 for more details regarding when a department controls over another entity through the delegated powers. </w:t>
            </w:r>
          </w:p>
          <w:p w:rsidR="00125B6F" w:rsidRPr="00892DE3" w:rsidRDefault="00125B6F" w:rsidP="00301267">
            <w:pPr>
              <w:spacing w:line="276" w:lineRule="auto"/>
              <w:rPr>
                <w:b/>
              </w:rPr>
            </w:pPr>
            <w:r w:rsidRPr="00892DE3">
              <w:rPr>
                <w:b/>
              </w:rPr>
              <w:t>De facto agency relationship</w:t>
            </w:r>
          </w:p>
          <w:p w:rsidR="00125B6F" w:rsidRPr="00892DE3" w:rsidRDefault="00125B6F" w:rsidP="00301267">
            <w:pPr>
              <w:spacing w:line="276" w:lineRule="auto"/>
            </w:pPr>
            <w:r w:rsidRPr="00892DE3">
              <w:t>A party is a de facto agent if the investor or those who control the investor have the ability to direct that party to act on the investor</w:t>
            </w:r>
            <w:r w:rsidR="00D2075C">
              <w:t>’</w:t>
            </w:r>
            <w:r w:rsidRPr="00892DE3">
              <w:t xml:space="preserve">s behalf (i.e. they are </w:t>
            </w:r>
            <w:r w:rsidR="00D2075C">
              <w:t>‘</w:t>
            </w:r>
            <w:r w:rsidRPr="00892DE3">
              <w:t>de facto agents</w:t>
            </w:r>
            <w:r w:rsidR="00D2075C">
              <w:t>’</w:t>
            </w:r>
            <w:r w:rsidRPr="00892DE3">
              <w:t xml:space="preserve">). Refer to </w:t>
            </w:r>
            <w:r w:rsidRPr="00892DE3">
              <w:rPr>
                <w:i/>
              </w:rPr>
              <w:t>Detailed guidance for application of AASB 10 Consolidated Financial Statements</w:t>
            </w:r>
            <w:r w:rsidRPr="00892DE3">
              <w:t xml:space="preserve"> at the end of this appendix for more details regarding an entity acts as a </w:t>
            </w:r>
            <w:r w:rsidR="00D2075C">
              <w:t>‘</w:t>
            </w:r>
            <w:r w:rsidRPr="00892DE3">
              <w:t>de facto agent</w:t>
            </w:r>
            <w:r w:rsidR="00D2075C">
              <w:t>’</w:t>
            </w:r>
            <w:r w:rsidRPr="00892DE3">
              <w:t>.</w:t>
            </w:r>
          </w:p>
        </w:tc>
        <w:tc>
          <w:tcPr>
            <w:tcW w:w="1710" w:type="dxa"/>
          </w:tcPr>
          <w:p w:rsidR="00125B6F" w:rsidRPr="00892DE3" w:rsidRDefault="00125B6F" w:rsidP="00301267">
            <w:pPr>
              <w:pStyle w:val="Tabletext"/>
              <w:spacing w:line="276" w:lineRule="auto"/>
            </w:pPr>
          </w:p>
        </w:tc>
      </w:tr>
      <w:tr w:rsidR="00125B6F" w:rsidRPr="00892DE3" w:rsidTr="00DE6AA8">
        <w:trPr>
          <w:trHeight w:val="418"/>
        </w:trPr>
        <w:tc>
          <w:tcPr>
            <w:tcW w:w="493" w:type="dxa"/>
          </w:tcPr>
          <w:p w:rsidR="00125B6F" w:rsidRPr="00892DE3" w:rsidRDefault="00125B6F" w:rsidP="00301267">
            <w:pPr>
              <w:spacing w:line="276" w:lineRule="auto"/>
              <w:jc w:val="center"/>
              <w:rPr>
                <w:b/>
              </w:rPr>
            </w:pPr>
            <w:r w:rsidRPr="00892DE3">
              <w:rPr>
                <w:b/>
              </w:rPr>
              <w:t>3.</w:t>
            </w:r>
          </w:p>
        </w:tc>
        <w:tc>
          <w:tcPr>
            <w:tcW w:w="7436" w:type="dxa"/>
            <w:gridSpan w:val="2"/>
          </w:tcPr>
          <w:p w:rsidR="00125B6F" w:rsidRPr="00892DE3" w:rsidRDefault="00125B6F" w:rsidP="00301267">
            <w:pPr>
              <w:spacing w:line="276" w:lineRule="auto"/>
              <w:rPr>
                <w:b/>
              </w:rPr>
            </w:pPr>
            <w:r w:rsidRPr="00892DE3">
              <w:rPr>
                <w:b/>
              </w:rPr>
              <w:t xml:space="preserve">What is the primary objective and functions of the other entity? </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 xml:space="preserve">Assessing the purpose and design of the other entity will assist you in understanding what are the relevant activities taken by the other entity, and how decisions about the relevant activities are made. </w:t>
            </w:r>
          </w:p>
          <w:p w:rsidR="00125B6F" w:rsidRPr="00892DE3" w:rsidRDefault="00125B6F" w:rsidP="00301267">
            <w:pPr>
              <w:spacing w:line="276" w:lineRule="auto"/>
            </w:pPr>
            <w:r w:rsidRPr="00892DE3">
              <w:t>As the primary objective will affect the nature of the other entity</w:t>
            </w:r>
            <w:r w:rsidR="00D2075C">
              <w:t>’</w:t>
            </w:r>
            <w:r w:rsidRPr="00892DE3">
              <w:t>s returns to be achieved, understanding the primary objective of the other entity will assist you to determine the scope of its relevant activities.</w:t>
            </w:r>
          </w:p>
        </w:tc>
        <w:tc>
          <w:tcPr>
            <w:tcW w:w="1710" w:type="dxa"/>
          </w:tcPr>
          <w:p w:rsidR="00125B6F" w:rsidRPr="00892DE3" w:rsidRDefault="00125B6F" w:rsidP="00301267">
            <w:pPr>
              <w:pStyle w:val="Tabletext"/>
              <w:spacing w:line="276" w:lineRule="auto"/>
            </w:pPr>
          </w:p>
        </w:tc>
      </w:tr>
      <w:tr w:rsidR="00125B6F" w:rsidRPr="00892DE3" w:rsidTr="00DE6AA8">
        <w:trPr>
          <w:trHeight w:val="250"/>
        </w:trPr>
        <w:tc>
          <w:tcPr>
            <w:tcW w:w="493" w:type="dxa"/>
          </w:tcPr>
          <w:p w:rsidR="00125B6F" w:rsidRPr="00892DE3" w:rsidRDefault="00125B6F" w:rsidP="00301267">
            <w:pPr>
              <w:spacing w:line="276" w:lineRule="auto"/>
              <w:jc w:val="center"/>
              <w:rPr>
                <w:b/>
              </w:rPr>
            </w:pPr>
            <w:r w:rsidRPr="00892DE3">
              <w:rPr>
                <w:b/>
              </w:rPr>
              <w:t>4.</w:t>
            </w:r>
          </w:p>
        </w:tc>
        <w:tc>
          <w:tcPr>
            <w:tcW w:w="7436" w:type="dxa"/>
            <w:gridSpan w:val="2"/>
          </w:tcPr>
          <w:p w:rsidR="00125B6F" w:rsidRPr="00892DE3" w:rsidRDefault="00125B6F" w:rsidP="00301267">
            <w:pPr>
              <w:spacing w:line="276" w:lineRule="auto"/>
              <w:rPr>
                <w:b/>
              </w:rPr>
            </w:pPr>
            <w:r w:rsidRPr="00892DE3">
              <w:rPr>
                <w:b/>
              </w:rPr>
              <w:t xml:space="preserve">What are the relevant activities of the other entity that significantly affect its returns? </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The relevant activities will include a range of operating and financing activities that significantly affect an entity</w:t>
            </w:r>
            <w:r w:rsidR="00D2075C">
              <w:t>’</w:t>
            </w:r>
            <w:r w:rsidRPr="00892DE3">
              <w:t>s returns. In that case, if your entity were able to set the strategic operating and financing policies of the other entity, you would usually have power.</w:t>
            </w:r>
          </w:p>
          <w:p w:rsidR="00125B6F" w:rsidRPr="00892DE3" w:rsidRDefault="00125B6F" w:rsidP="00301267">
            <w:pPr>
              <w:spacing w:line="276" w:lineRule="auto"/>
            </w:pPr>
            <w:r w:rsidRPr="00892DE3">
              <w:t>However, a higher degree of judgement is particularly required for entities in the public sector when the primary objectives of the other entity could include non</w:t>
            </w:r>
            <w:r w:rsidRPr="00892DE3">
              <w:noBreakHyphen/>
              <w:t>financial returns. More specifically, examples of relevant activities in the public sector include, but are not limited to:</w:t>
            </w:r>
          </w:p>
          <w:p w:rsidR="00125B6F" w:rsidRPr="00892DE3" w:rsidRDefault="00125B6F" w:rsidP="00DE6AA8">
            <w:pPr>
              <w:pStyle w:val="ListBullet"/>
            </w:pPr>
            <w:r w:rsidRPr="00892DE3">
              <w:t>the achievement of the other entity</w:t>
            </w:r>
            <w:r w:rsidR="00D2075C">
              <w:t>’</w:t>
            </w:r>
            <w:r w:rsidRPr="00892DE3">
              <w:t>s objectives as set out in the specific legislation;</w:t>
            </w:r>
          </w:p>
          <w:p w:rsidR="00125B6F" w:rsidRPr="00892DE3" w:rsidRDefault="00125B6F" w:rsidP="00DE6AA8">
            <w:pPr>
              <w:pStyle w:val="ListBullet"/>
            </w:pPr>
            <w:r w:rsidRPr="00892DE3">
              <w:t>raising revenue to fund its functions and activities;</w:t>
            </w:r>
          </w:p>
          <w:p w:rsidR="00125B6F" w:rsidRPr="00892DE3" w:rsidRDefault="00125B6F" w:rsidP="00DE6AA8">
            <w:pPr>
              <w:pStyle w:val="ListBullet"/>
            </w:pPr>
            <w:r w:rsidRPr="00892DE3">
              <w:t>planning for and providing services and facilities; and</w:t>
            </w:r>
          </w:p>
          <w:p w:rsidR="00125B6F" w:rsidRPr="00892DE3" w:rsidRDefault="00125B6F" w:rsidP="00DE6AA8">
            <w:pPr>
              <w:pStyle w:val="ListBullet"/>
            </w:pPr>
            <w:r w:rsidRPr="00892DE3">
              <w:t>strategic planning and implementation.</w:t>
            </w:r>
          </w:p>
        </w:tc>
        <w:tc>
          <w:tcPr>
            <w:tcW w:w="1710" w:type="dxa"/>
          </w:tcPr>
          <w:p w:rsidR="00125B6F" w:rsidRPr="00892DE3" w:rsidRDefault="00125B6F" w:rsidP="00301267">
            <w:pPr>
              <w:pStyle w:val="Tabletext"/>
              <w:spacing w:line="276" w:lineRule="auto"/>
            </w:pPr>
          </w:p>
        </w:tc>
      </w:tr>
      <w:tr w:rsidR="00125B6F" w:rsidRPr="00892DE3" w:rsidTr="00DE6AA8">
        <w:trPr>
          <w:trHeight w:val="415"/>
        </w:trPr>
        <w:tc>
          <w:tcPr>
            <w:tcW w:w="493" w:type="dxa"/>
          </w:tcPr>
          <w:p w:rsidR="00125B6F" w:rsidRPr="00892DE3" w:rsidRDefault="00125B6F" w:rsidP="00301267">
            <w:pPr>
              <w:spacing w:line="276" w:lineRule="auto"/>
              <w:jc w:val="center"/>
              <w:rPr>
                <w:b/>
              </w:rPr>
            </w:pPr>
            <w:r w:rsidRPr="00892DE3">
              <w:rPr>
                <w:b/>
              </w:rPr>
              <w:t>5.</w:t>
            </w:r>
          </w:p>
        </w:tc>
        <w:tc>
          <w:tcPr>
            <w:tcW w:w="7436" w:type="dxa"/>
            <w:gridSpan w:val="2"/>
          </w:tcPr>
          <w:p w:rsidR="00125B6F" w:rsidRPr="00892DE3" w:rsidRDefault="00125B6F" w:rsidP="00301267">
            <w:pPr>
              <w:spacing w:line="276" w:lineRule="auto"/>
              <w:rPr>
                <w:b/>
              </w:rPr>
            </w:pPr>
            <w:r w:rsidRPr="00892DE3">
              <w:rPr>
                <w:b/>
              </w:rPr>
              <w:t xml:space="preserve">What authority (e.g. enabling legislation, statutory provisions) is in place that enables the other entity to achieve its objectives? </w:t>
            </w:r>
          </w:p>
        </w:tc>
        <w:tc>
          <w:tcPr>
            <w:tcW w:w="1710" w:type="dxa"/>
          </w:tcPr>
          <w:p w:rsidR="00125B6F" w:rsidRPr="00892DE3" w:rsidRDefault="00125B6F" w:rsidP="00301267">
            <w:pPr>
              <w:pStyle w:val="Tabletext"/>
              <w:spacing w:line="276" w:lineRule="auto"/>
            </w:pPr>
          </w:p>
        </w:tc>
      </w:tr>
      <w:tr w:rsidR="00DE6AA8" w:rsidRPr="00892DE3" w:rsidTr="00DE6AA8">
        <w:trPr>
          <w:trHeight w:val="238"/>
        </w:trPr>
        <w:tc>
          <w:tcPr>
            <w:tcW w:w="9639" w:type="dxa"/>
            <w:gridSpan w:val="4"/>
            <w:shd w:val="clear" w:color="auto" w:fill="A6A6A6"/>
          </w:tcPr>
          <w:p w:rsidR="00DE6AA8" w:rsidRPr="00892DE3" w:rsidRDefault="00DE6AA8" w:rsidP="00DE6AA8">
            <w:pPr>
              <w:pStyle w:val="TableHeading"/>
              <w:spacing w:before="60" w:line="276" w:lineRule="auto"/>
              <w:ind w:left="1138" w:hanging="1138"/>
            </w:pPr>
            <w:r w:rsidRPr="00892DE3">
              <w:t xml:space="preserve">Criterion (i): </w:t>
            </w:r>
            <w:r w:rsidRPr="00892DE3">
              <w:tab/>
              <w:t xml:space="preserve">Power over the investee </w:t>
            </w:r>
            <w:r w:rsidRPr="00892DE3">
              <w:rPr>
                <w:i/>
              </w:rPr>
              <w:t>(continued)</w:t>
            </w:r>
            <w:r w:rsidRPr="00892DE3">
              <w:t xml:space="preserve"> </w:t>
            </w:r>
          </w:p>
        </w:tc>
      </w:tr>
      <w:tr w:rsidR="00125B6F" w:rsidRPr="00892DE3" w:rsidTr="00DE6AA8">
        <w:trPr>
          <w:trHeight w:val="250"/>
        </w:trPr>
        <w:tc>
          <w:tcPr>
            <w:tcW w:w="493" w:type="dxa"/>
          </w:tcPr>
          <w:p w:rsidR="00125B6F" w:rsidRPr="00892DE3" w:rsidRDefault="00125B6F" w:rsidP="00301267">
            <w:pPr>
              <w:spacing w:line="276" w:lineRule="auto"/>
              <w:jc w:val="center"/>
              <w:rPr>
                <w:b/>
              </w:rPr>
            </w:pPr>
            <w:r w:rsidRPr="00892DE3">
              <w:rPr>
                <w:b/>
              </w:rPr>
              <w:t>6.</w:t>
            </w:r>
          </w:p>
        </w:tc>
        <w:tc>
          <w:tcPr>
            <w:tcW w:w="7436" w:type="dxa"/>
            <w:gridSpan w:val="2"/>
          </w:tcPr>
          <w:p w:rsidR="00125B6F" w:rsidRPr="00892DE3" w:rsidRDefault="00125B6F" w:rsidP="00301267">
            <w:pPr>
              <w:spacing w:line="276" w:lineRule="auto"/>
              <w:rPr>
                <w:b/>
              </w:rPr>
            </w:pPr>
            <w:r w:rsidRPr="00892DE3">
              <w:rPr>
                <w:b/>
              </w:rPr>
              <w:t xml:space="preserve">How are decisions made about these relevant activities of the other entity? </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Examples of decisions about relevant activities include but are not limited to:</w:t>
            </w:r>
          </w:p>
          <w:p w:rsidR="00125B6F" w:rsidRPr="00892DE3" w:rsidRDefault="00125B6F" w:rsidP="00DE6AA8">
            <w:pPr>
              <w:pStyle w:val="ListBullet"/>
            </w:pPr>
            <w:r w:rsidRPr="00892DE3">
              <w:t>making operating and capital decisions of the other entity, including budgets; and</w:t>
            </w:r>
          </w:p>
          <w:p w:rsidR="00125B6F" w:rsidRPr="00892DE3" w:rsidRDefault="00125B6F" w:rsidP="00DE6AA8">
            <w:pPr>
              <w:pStyle w:val="ListBullet"/>
            </w:pPr>
            <w:r w:rsidRPr="00892DE3">
              <w:t>appointing and remunerating the other entity</w:t>
            </w:r>
            <w:r w:rsidR="00D2075C">
              <w:t>’</w:t>
            </w:r>
            <w:r w:rsidRPr="00892DE3">
              <w:t>s key management personnel or service providers and terminating their services or employment.</w:t>
            </w:r>
          </w:p>
          <w:p w:rsidR="00125B6F" w:rsidRPr="00892DE3" w:rsidRDefault="00125B6F" w:rsidP="00301267">
            <w:pPr>
              <w:spacing w:line="276" w:lineRule="auto"/>
            </w:pPr>
            <w:r w:rsidRPr="00892DE3">
              <w:t>Broadly speaking, those decisions can be made on by your entity on behalf of the relevant Minister (i.e. act as an agent), or by your entity</w:t>
            </w:r>
            <w:r w:rsidR="00D2075C">
              <w:t>’</w:t>
            </w:r>
            <w:r w:rsidRPr="00892DE3">
              <w:t>s own discretion (i.e. act as a principal). If the decisions about these relevant activities of the other entity are made at your own discretion, you would have power over the other entity.</w:t>
            </w:r>
          </w:p>
        </w:tc>
        <w:tc>
          <w:tcPr>
            <w:tcW w:w="1710" w:type="dxa"/>
          </w:tcPr>
          <w:p w:rsidR="00125B6F" w:rsidRPr="00892DE3" w:rsidRDefault="00125B6F" w:rsidP="00301267">
            <w:pPr>
              <w:pStyle w:val="Tabletext"/>
              <w:spacing w:line="276" w:lineRule="auto"/>
            </w:pPr>
          </w:p>
        </w:tc>
      </w:tr>
      <w:tr w:rsidR="00125B6F" w:rsidRPr="00892DE3" w:rsidTr="00DE6AA8">
        <w:trPr>
          <w:trHeight w:val="274"/>
        </w:trPr>
        <w:tc>
          <w:tcPr>
            <w:tcW w:w="493" w:type="dxa"/>
          </w:tcPr>
          <w:p w:rsidR="00125B6F" w:rsidRPr="00892DE3" w:rsidRDefault="00125B6F" w:rsidP="00301267">
            <w:pPr>
              <w:spacing w:line="276" w:lineRule="auto"/>
              <w:jc w:val="center"/>
              <w:rPr>
                <w:b/>
              </w:rPr>
            </w:pPr>
            <w:r w:rsidRPr="00892DE3">
              <w:rPr>
                <w:b/>
              </w:rPr>
              <w:t>7.</w:t>
            </w:r>
          </w:p>
        </w:tc>
        <w:tc>
          <w:tcPr>
            <w:tcW w:w="7436" w:type="dxa"/>
            <w:gridSpan w:val="2"/>
          </w:tcPr>
          <w:p w:rsidR="00125B6F" w:rsidRPr="00892DE3" w:rsidRDefault="00125B6F" w:rsidP="00301267">
            <w:pPr>
              <w:spacing w:line="276" w:lineRule="auto"/>
              <w:rPr>
                <w:b/>
              </w:rPr>
            </w:pPr>
            <w:r w:rsidRPr="00892DE3">
              <w:rPr>
                <w:b/>
              </w:rPr>
              <w:t xml:space="preserve">Do you have current ability to direct the relevant activities of the other entity? </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For your entity to control the other entity, you must have the power to require the entity</w:t>
            </w:r>
            <w:r w:rsidR="00D2075C">
              <w:t>’</w:t>
            </w:r>
            <w:r w:rsidRPr="00892DE3">
              <w:t>s assets to be deployed towards achieving your entity</w:t>
            </w:r>
            <w:r w:rsidR="00D2075C">
              <w:t>’</w:t>
            </w:r>
            <w:r w:rsidRPr="00892DE3">
              <w:t>s objectives.</w:t>
            </w:r>
          </w:p>
          <w:p w:rsidR="00125B6F" w:rsidRPr="00892DE3" w:rsidRDefault="00125B6F" w:rsidP="00301267">
            <w:pPr>
              <w:spacing w:line="276" w:lineRule="auto"/>
            </w:pPr>
            <w:r w:rsidRPr="00892DE3">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rsidR="00125B6F" w:rsidRPr="00892DE3" w:rsidRDefault="00125B6F" w:rsidP="00301267">
            <w:pPr>
              <w:spacing w:line="276" w:lineRule="auto"/>
            </w:pPr>
            <w:r w:rsidRPr="00892DE3">
              <w:t>In addition, the economic dependence of the other entity on you alone is insufficient to determine whether you have current ability to deploy the other entity</w:t>
            </w:r>
            <w:r w:rsidR="00D2075C">
              <w:t>’</w:t>
            </w:r>
            <w:r w:rsidRPr="00892DE3">
              <w:t xml:space="preserve">s assets. See Item 2 for more guidance on economic dependence. </w:t>
            </w:r>
          </w:p>
        </w:tc>
        <w:tc>
          <w:tcPr>
            <w:tcW w:w="1710" w:type="dxa"/>
          </w:tcPr>
          <w:p w:rsidR="00125B6F" w:rsidRPr="00892DE3" w:rsidRDefault="00125B6F" w:rsidP="00301267">
            <w:pPr>
              <w:pStyle w:val="Tabletext"/>
              <w:spacing w:line="276" w:lineRule="auto"/>
            </w:pPr>
          </w:p>
        </w:tc>
      </w:tr>
      <w:tr w:rsidR="00125B6F" w:rsidRPr="00892DE3" w:rsidTr="00DE6AA8">
        <w:trPr>
          <w:trHeight w:val="535"/>
        </w:trPr>
        <w:tc>
          <w:tcPr>
            <w:tcW w:w="493" w:type="dxa"/>
          </w:tcPr>
          <w:p w:rsidR="00125B6F" w:rsidRPr="00892DE3" w:rsidRDefault="00125B6F" w:rsidP="00301267">
            <w:pPr>
              <w:spacing w:line="276" w:lineRule="auto"/>
              <w:jc w:val="center"/>
              <w:rPr>
                <w:b/>
              </w:rPr>
            </w:pPr>
            <w:r w:rsidRPr="00892DE3">
              <w:rPr>
                <w:b/>
              </w:rPr>
              <w:t>8.</w:t>
            </w:r>
          </w:p>
        </w:tc>
        <w:tc>
          <w:tcPr>
            <w:tcW w:w="7436" w:type="dxa"/>
            <w:gridSpan w:val="2"/>
          </w:tcPr>
          <w:p w:rsidR="00125B6F" w:rsidRPr="00892DE3" w:rsidRDefault="00125B6F" w:rsidP="00301267">
            <w:pPr>
              <w:spacing w:line="276" w:lineRule="auto"/>
              <w:rPr>
                <w:b/>
              </w:rPr>
            </w:pPr>
            <w:r w:rsidRPr="00892DE3">
              <w:rPr>
                <w:b/>
              </w:rPr>
              <w:t>What</w:t>
            </w:r>
            <w:r w:rsidR="00D2075C">
              <w:rPr>
                <w:b/>
              </w:rPr>
              <w:t>’</w:t>
            </w:r>
            <w:r w:rsidRPr="00892DE3">
              <w:rPr>
                <w:b/>
              </w:rPr>
              <w:t>s the nature of rights held by you over the other entity? Are they only substantive rights, or only protective rights or both?</w:t>
            </w:r>
          </w:p>
          <w:p w:rsidR="00125B6F" w:rsidRPr="00892DE3" w:rsidRDefault="00125B6F" w:rsidP="00301267">
            <w:pPr>
              <w:spacing w:line="276" w:lineRule="auto"/>
              <w:rPr>
                <w:i/>
              </w:rPr>
            </w:pPr>
            <w:r w:rsidRPr="00301267">
              <w:rPr>
                <w:b/>
                <w:i/>
              </w:rPr>
              <w:t>Note</w:t>
            </w:r>
            <w:r w:rsidRPr="00892DE3">
              <w:rPr>
                <w:i/>
              </w:rPr>
              <w:t>:</w:t>
            </w:r>
          </w:p>
          <w:p w:rsidR="00125B6F" w:rsidRPr="00892DE3" w:rsidRDefault="00125B6F" w:rsidP="00301267">
            <w:pPr>
              <w:spacing w:line="276" w:lineRule="auto"/>
            </w:pPr>
            <w:r w:rsidRPr="00892DE3">
              <w:t xml:space="preserve">For a right to be substantive and to meet the </w:t>
            </w:r>
            <w:r w:rsidR="00D2075C">
              <w:t>‘</w:t>
            </w:r>
            <w:r w:rsidRPr="00892DE3">
              <w:t>power</w:t>
            </w:r>
            <w:r w:rsidR="00D2075C">
              <w:t>’</w:t>
            </w:r>
            <w:r w:rsidRPr="00892DE3">
              <w:t xml:space="preserve">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rsidR="00125B6F" w:rsidRPr="00892DE3" w:rsidRDefault="00125B6F" w:rsidP="00301267">
            <w:pPr>
              <w:spacing w:line="276" w:lineRule="auto"/>
            </w:pPr>
            <w:r w:rsidRPr="00892DE3">
              <w:t>Examples of substantive rights include rights to:</w:t>
            </w:r>
          </w:p>
          <w:p w:rsidR="00125B6F" w:rsidRPr="00892DE3" w:rsidRDefault="00125B6F" w:rsidP="00DE6AA8">
            <w:pPr>
              <w:pStyle w:val="ListBullet"/>
            </w:pPr>
            <w:r w:rsidRPr="00892DE3">
              <w:t>give policy directions to the governing body of the other entity that give you the ability to direct the relevant activities of the other entity;</w:t>
            </w:r>
          </w:p>
          <w:p w:rsidR="00125B6F" w:rsidRPr="00892DE3" w:rsidRDefault="00125B6F" w:rsidP="00DE6AA8">
            <w:pPr>
              <w:pStyle w:val="ListBullet"/>
            </w:pPr>
            <w:r w:rsidRPr="00892DE3">
              <w:t>approve or veto operating and capital budgets relating to the relevant activities of the other entity;</w:t>
            </w:r>
          </w:p>
          <w:p w:rsidR="00125B6F" w:rsidRPr="00892DE3" w:rsidRDefault="00125B6F" w:rsidP="00DE6AA8">
            <w:pPr>
              <w:pStyle w:val="ListBullet"/>
            </w:pPr>
            <w:r w:rsidRPr="00892DE3">
              <w:t>appoint, or remove the entity</w:t>
            </w:r>
            <w:r w:rsidR="00D2075C">
              <w:t>’</w:t>
            </w:r>
            <w:r w:rsidRPr="00892DE3">
              <w:t>s key management personnel; or</w:t>
            </w:r>
          </w:p>
          <w:p w:rsidR="00E05023" w:rsidRDefault="00125B6F" w:rsidP="00DE6AA8">
            <w:pPr>
              <w:pStyle w:val="ListBullet"/>
            </w:pPr>
            <w:r w:rsidRPr="00892DE3">
              <w:t>enter into, or veto transactions that would benefit you.</w:t>
            </w:r>
          </w:p>
          <w:p w:rsidR="00E05023" w:rsidRPr="00892DE3" w:rsidRDefault="00E05023" w:rsidP="00E05023">
            <w:pPr>
              <w:spacing w:line="276" w:lineRule="auto"/>
            </w:pPr>
            <w:r w:rsidRPr="00892DE3">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rsidR="00E05023" w:rsidRPr="00892DE3" w:rsidRDefault="00E05023" w:rsidP="00E05023">
            <w:pPr>
              <w:spacing w:line="276" w:lineRule="auto"/>
            </w:pPr>
            <w:r w:rsidRPr="00892DE3">
              <w:t>Examples of protective rights include:</w:t>
            </w:r>
          </w:p>
          <w:p w:rsidR="00E05023" w:rsidRPr="00892DE3" w:rsidRDefault="00E05023" w:rsidP="00DE6AA8">
            <w:pPr>
              <w:pStyle w:val="ListBullet"/>
            </w:pPr>
            <w:r w:rsidRPr="00892DE3">
              <w:t>regulatory power that imposes conditions or sanctions on the other entity</w:t>
            </w:r>
            <w:r w:rsidR="00D2075C">
              <w:t>’</w:t>
            </w:r>
            <w:r w:rsidRPr="00892DE3">
              <w:t>s operation in restricted circumstances (e.g. breaching of environmental regulations);</w:t>
            </w:r>
          </w:p>
          <w:p w:rsidR="00E05023" w:rsidRPr="00892DE3" w:rsidRDefault="00E05023" w:rsidP="00DE6AA8">
            <w:pPr>
              <w:pStyle w:val="ListBullet"/>
            </w:pPr>
            <w:r w:rsidRPr="00892DE3">
              <w:t xml:space="preserve">the right of a regulator to curtail or close the operation of entities that breach regulations or other requirements; </w:t>
            </w:r>
          </w:p>
          <w:p w:rsidR="00E05023" w:rsidRPr="00892DE3" w:rsidRDefault="00E05023" w:rsidP="00DE6AA8">
            <w:pPr>
              <w:pStyle w:val="ListBullet"/>
            </w:pPr>
            <w:r w:rsidRPr="00892DE3">
              <w:t>the right to remove or appoint members of the governing body of another entity under certain restricted circumstances (e.g. failure to comply with performance standards).</w:t>
            </w:r>
          </w:p>
          <w:p w:rsidR="00E05023" w:rsidRPr="00E05023" w:rsidRDefault="00E05023" w:rsidP="00DE6AA8">
            <w:pPr>
              <w:pStyle w:val="ListBullet"/>
              <w:numPr>
                <w:ilvl w:val="0"/>
                <w:numId w:val="0"/>
              </w:numPr>
              <w:spacing w:line="276" w:lineRule="auto"/>
            </w:pPr>
            <w:r w:rsidRPr="00892DE3">
              <w:t>In many cases, you may have a mixed of substantive rights and protective rights. To assess power, only substantive rights should be considered. However, not all substantive rights will give rise to power, as the substantive rights need to relate to the activities that significantly affect the investee entity</w:t>
            </w:r>
            <w:r w:rsidR="00D2075C">
              <w:t>’</w:t>
            </w:r>
            <w:r w:rsidRPr="00892DE3">
              <w:t>s returns (i.e. the relevant activities). Accordingly, you also need to consider what are the relevant activities of the investee entity, including the nature of returns when determining whether you have power.</w:t>
            </w:r>
          </w:p>
        </w:tc>
        <w:tc>
          <w:tcPr>
            <w:tcW w:w="1710" w:type="dxa"/>
          </w:tcPr>
          <w:p w:rsidR="00125B6F" w:rsidRPr="00892DE3" w:rsidRDefault="00125B6F" w:rsidP="00301267">
            <w:pPr>
              <w:pStyle w:val="Tabletext"/>
              <w:spacing w:line="276" w:lineRule="auto"/>
            </w:pPr>
          </w:p>
        </w:tc>
      </w:tr>
      <w:tr w:rsidR="00E05023" w:rsidRPr="00892DE3" w:rsidTr="00DE6AA8">
        <w:trPr>
          <w:trHeight w:val="535"/>
        </w:trPr>
        <w:tc>
          <w:tcPr>
            <w:tcW w:w="493" w:type="dxa"/>
          </w:tcPr>
          <w:p w:rsidR="00E05023" w:rsidRPr="00892DE3" w:rsidRDefault="00E05023" w:rsidP="007052D4">
            <w:pPr>
              <w:spacing w:line="276" w:lineRule="auto"/>
              <w:jc w:val="center"/>
              <w:rPr>
                <w:b/>
              </w:rPr>
            </w:pPr>
            <w:r w:rsidRPr="00892DE3">
              <w:rPr>
                <w:b/>
              </w:rPr>
              <w:t>9.</w:t>
            </w:r>
          </w:p>
        </w:tc>
        <w:tc>
          <w:tcPr>
            <w:tcW w:w="7436" w:type="dxa"/>
            <w:gridSpan w:val="2"/>
          </w:tcPr>
          <w:p w:rsidR="00E05023" w:rsidRPr="00892DE3" w:rsidRDefault="00E05023" w:rsidP="007052D4">
            <w:pPr>
              <w:spacing w:line="276" w:lineRule="auto"/>
              <w:rPr>
                <w:b/>
              </w:rPr>
            </w:pPr>
            <w:r w:rsidRPr="00892DE3">
              <w:rPr>
                <w:b/>
              </w:rPr>
              <w:t>Is the authority that the other entity operates under subject to any limitations through regulatory powers imposed by you or the State?</w:t>
            </w:r>
          </w:p>
        </w:tc>
        <w:tc>
          <w:tcPr>
            <w:tcW w:w="1710" w:type="dxa"/>
          </w:tcPr>
          <w:p w:rsidR="00E05023" w:rsidRPr="00892DE3" w:rsidRDefault="00E05023" w:rsidP="007052D4">
            <w:pPr>
              <w:pStyle w:val="Tabletext"/>
              <w:spacing w:line="276" w:lineRule="auto"/>
            </w:pPr>
          </w:p>
        </w:tc>
      </w:tr>
      <w:tr w:rsidR="00E05023" w:rsidRPr="00892DE3" w:rsidTr="00DE6AA8">
        <w:trPr>
          <w:trHeight w:val="275"/>
        </w:trPr>
        <w:tc>
          <w:tcPr>
            <w:tcW w:w="9639" w:type="dxa"/>
            <w:gridSpan w:val="4"/>
            <w:shd w:val="clear" w:color="auto" w:fill="D9D9D9"/>
          </w:tcPr>
          <w:p w:rsidR="00E05023" w:rsidRPr="00892DE3" w:rsidRDefault="00E05023" w:rsidP="00301267">
            <w:pPr>
              <w:spacing w:line="276" w:lineRule="auto"/>
              <w:rPr>
                <w:b/>
                <w:i/>
              </w:rPr>
            </w:pPr>
            <w:r w:rsidRPr="00892DE3">
              <w:rPr>
                <w:b/>
                <w:i/>
              </w:rPr>
              <w:t xml:space="preserve">Assessment for criterion (i): </w:t>
            </w:r>
          </w:p>
        </w:tc>
      </w:tr>
      <w:tr w:rsidR="00E05023" w:rsidRPr="00892DE3" w:rsidTr="00DE6AA8">
        <w:trPr>
          <w:trHeight w:val="489"/>
        </w:trPr>
        <w:tc>
          <w:tcPr>
            <w:tcW w:w="9639" w:type="dxa"/>
            <w:gridSpan w:val="4"/>
            <w:shd w:val="clear" w:color="auto" w:fill="D9D9D9"/>
          </w:tcPr>
          <w:p w:rsidR="00E05023" w:rsidRPr="00892DE3" w:rsidRDefault="00E05023" w:rsidP="00301267">
            <w:pPr>
              <w:spacing w:line="276" w:lineRule="auto"/>
            </w:pPr>
            <w:r w:rsidRPr="00892DE3">
              <w:t xml:space="preserve">Your entity will satisfy Criterion (i) if you have a current ability to affect the relevant activities of the other entity that significantly affect its returns. </w:t>
            </w:r>
          </w:p>
          <w:p w:rsidR="00E05023" w:rsidRPr="00892DE3" w:rsidRDefault="00E05023" w:rsidP="00301267">
            <w:pPr>
              <w:spacing w:line="276" w:lineRule="auto"/>
            </w:pPr>
            <w:r w:rsidRPr="00892DE3">
              <w:t>The closer the activities directed by you relate to the other entity</w:t>
            </w:r>
            <w:r w:rsidR="00D2075C">
              <w:t>’</w:t>
            </w:r>
            <w:r w:rsidRPr="00892DE3">
              <w:t>s primary objectives, the greater is the impact expected on the other entity</w:t>
            </w:r>
            <w:r w:rsidR="00D2075C">
              <w:t>’</w:t>
            </w:r>
            <w:r w:rsidRPr="00892DE3">
              <w:t>s returns, and as a result, the greater involvement/power over the other entity.</w:t>
            </w:r>
          </w:p>
        </w:tc>
      </w:tr>
      <w:tr w:rsidR="00E05023" w:rsidRPr="00892DE3" w:rsidTr="00DE6AA8">
        <w:trPr>
          <w:trHeight w:val="238"/>
        </w:trPr>
        <w:tc>
          <w:tcPr>
            <w:tcW w:w="9639" w:type="dxa"/>
            <w:gridSpan w:val="4"/>
            <w:shd w:val="clear" w:color="auto" w:fill="A6A6A6"/>
          </w:tcPr>
          <w:p w:rsidR="00E05023" w:rsidRPr="00892DE3" w:rsidRDefault="00E05023" w:rsidP="00DE6AA8">
            <w:pPr>
              <w:pStyle w:val="TableHeading"/>
              <w:keepNext w:val="0"/>
              <w:pageBreakBefore/>
              <w:spacing w:before="60" w:line="276" w:lineRule="auto"/>
              <w:ind w:left="1138" w:hanging="1138"/>
            </w:pPr>
            <w:r w:rsidRPr="00892DE3">
              <w:t>Criterion (ii): Exposure or rights to variable returns from its involvement with the investee</w:t>
            </w:r>
          </w:p>
          <w:p w:rsidR="00E05023" w:rsidRPr="00892DE3" w:rsidRDefault="00E05023" w:rsidP="00301267">
            <w:pPr>
              <w:spacing w:line="276" w:lineRule="auto"/>
            </w:pPr>
            <w:r w:rsidRPr="00892DE3">
              <w:t>Questions 10</w:t>
            </w:r>
            <w:r w:rsidRPr="00892DE3">
              <w:noBreakHyphen/>
              <w:t>12 are to help you assess whether you have exposure or rights to variable returns of the other entity. Your involvement with the other entity may give rise to indirect and non</w:t>
            </w:r>
            <w:r w:rsidRPr="00892DE3">
              <w:noBreakHyphen/>
              <w:t>financial returns, such as when achieving or furthering the objectives of the other entity contributes to your objectives.</w:t>
            </w:r>
          </w:p>
        </w:tc>
      </w:tr>
      <w:tr w:rsidR="00E05023" w:rsidRPr="00892DE3" w:rsidTr="00DE6AA8">
        <w:trPr>
          <w:trHeight w:val="144"/>
        </w:trPr>
        <w:tc>
          <w:tcPr>
            <w:tcW w:w="493" w:type="dxa"/>
          </w:tcPr>
          <w:p w:rsidR="00E05023" w:rsidRPr="00892DE3" w:rsidRDefault="00E05023" w:rsidP="00301267">
            <w:pPr>
              <w:spacing w:line="276" w:lineRule="auto"/>
              <w:jc w:val="center"/>
              <w:rPr>
                <w:b/>
              </w:rPr>
            </w:pPr>
            <w:r w:rsidRPr="00892DE3">
              <w:rPr>
                <w:b/>
              </w:rPr>
              <w:t>10.</w:t>
            </w:r>
          </w:p>
        </w:tc>
        <w:tc>
          <w:tcPr>
            <w:tcW w:w="7436" w:type="dxa"/>
            <w:gridSpan w:val="2"/>
          </w:tcPr>
          <w:p w:rsidR="00E05023" w:rsidRPr="00892DE3" w:rsidRDefault="00E05023" w:rsidP="00301267">
            <w:pPr>
              <w:spacing w:line="276" w:lineRule="auto"/>
              <w:rPr>
                <w:b/>
              </w:rPr>
            </w:pPr>
            <w:r w:rsidRPr="00892DE3">
              <w:rPr>
                <w:b/>
              </w:rPr>
              <w:t>What is the nature of returns</w:t>
            </w:r>
            <w:r w:rsidRPr="00055477">
              <w:rPr>
                <w:b/>
                <w:vertAlign w:val="superscript"/>
              </w:rPr>
              <w:footnoteReference w:id="8"/>
            </w:r>
            <w:r w:rsidRPr="00892DE3">
              <w:rPr>
                <w:b/>
              </w:rPr>
              <w:t xml:space="preserve"> in the other entity? Are they financial/non</w:t>
            </w:r>
            <w:r w:rsidRPr="00892DE3">
              <w:rPr>
                <w:b/>
              </w:rPr>
              <w:noBreakHyphen/>
              <w:t xml:space="preserve">financial? Does it include achievement, or furtherance of your objectives? </w:t>
            </w:r>
          </w:p>
          <w:p w:rsidR="00E05023" w:rsidRPr="008E0341" w:rsidRDefault="00E05023" w:rsidP="00301267">
            <w:pPr>
              <w:spacing w:line="276" w:lineRule="auto"/>
              <w:rPr>
                <w:b/>
                <w:i/>
              </w:rPr>
            </w:pPr>
            <w:r w:rsidRPr="008E0341">
              <w:rPr>
                <w:b/>
                <w:i/>
              </w:rPr>
              <w:t>Note:</w:t>
            </w:r>
          </w:p>
          <w:p w:rsidR="00E05023" w:rsidRPr="00892DE3" w:rsidRDefault="00E05023" w:rsidP="008E0341">
            <w:pPr>
              <w:spacing w:line="276" w:lineRule="auto"/>
            </w:pPr>
            <w:r w:rsidRPr="00892DE3">
              <w:t>AASB 10 suggests that the scope of the nature of returns is broad for not</w:t>
            </w:r>
            <w:r w:rsidRPr="00892DE3">
              <w:noBreakHyphen/>
              <w:t>for</w:t>
            </w:r>
            <w:r w:rsidRPr="00892DE3">
              <w:noBreakHyphen/>
              <w:t>profit entities. It encompasses financial, non</w:t>
            </w:r>
            <w:r w:rsidRPr="00892DE3">
              <w:noBreakHyphen/>
              <w:t>financial, direct, and indirect benefits, whether positive or negative, including the achievement or furtherance of the investor</w:t>
            </w:r>
            <w:r w:rsidR="00D2075C">
              <w:t>’</w:t>
            </w:r>
            <w:r w:rsidRPr="00892DE3">
              <w:t>s objectives.</w:t>
            </w:r>
          </w:p>
        </w:tc>
        <w:tc>
          <w:tcPr>
            <w:tcW w:w="1710" w:type="dxa"/>
          </w:tcPr>
          <w:p w:rsidR="00E05023" w:rsidRPr="00892DE3" w:rsidRDefault="00E05023" w:rsidP="00301267">
            <w:pPr>
              <w:spacing w:line="276" w:lineRule="auto"/>
            </w:pPr>
          </w:p>
        </w:tc>
      </w:tr>
      <w:tr w:rsidR="00E05023" w:rsidRPr="00892DE3" w:rsidTr="00DE6AA8">
        <w:trPr>
          <w:trHeight w:val="250"/>
        </w:trPr>
        <w:tc>
          <w:tcPr>
            <w:tcW w:w="493" w:type="dxa"/>
          </w:tcPr>
          <w:p w:rsidR="00E05023" w:rsidRPr="00892DE3" w:rsidRDefault="00E05023" w:rsidP="00301267">
            <w:pPr>
              <w:spacing w:line="276" w:lineRule="auto"/>
              <w:jc w:val="center"/>
              <w:rPr>
                <w:b/>
              </w:rPr>
            </w:pPr>
            <w:r w:rsidRPr="00892DE3">
              <w:rPr>
                <w:b/>
              </w:rPr>
              <w:t>11.</w:t>
            </w:r>
          </w:p>
        </w:tc>
        <w:tc>
          <w:tcPr>
            <w:tcW w:w="7436" w:type="dxa"/>
            <w:gridSpan w:val="2"/>
          </w:tcPr>
          <w:p w:rsidR="00E05023" w:rsidRPr="00892DE3" w:rsidRDefault="00E05023" w:rsidP="00301267">
            <w:pPr>
              <w:spacing w:line="276" w:lineRule="auto"/>
              <w:rPr>
                <w:b/>
              </w:rPr>
            </w:pPr>
            <w:r w:rsidRPr="00892DE3">
              <w:rPr>
                <w:b/>
              </w:rPr>
              <w:t>Do you have any exposure to the variability of returns of the other entity?</w:t>
            </w:r>
          </w:p>
          <w:p w:rsidR="00E05023" w:rsidRPr="008E0341" w:rsidRDefault="00E05023" w:rsidP="00301267">
            <w:pPr>
              <w:spacing w:line="276" w:lineRule="auto"/>
              <w:rPr>
                <w:b/>
                <w:i/>
              </w:rPr>
            </w:pPr>
            <w:r w:rsidRPr="008E0341">
              <w:rPr>
                <w:b/>
                <w:i/>
              </w:rPr>
              <w:t>Note:</w:t>
            </w:r>
          </w:p>
          <w:p w:rsidR="00E05023" w:rsidRPr="00892DE3" w:rsidRDefault="00E05023" w:rsidP="008E0341">
            <w:pPr>
              <w:spacing w:line="276" w:lineRule="auto"/>
            </w:pPr>
            <w:r w:rsidRPr="00892DE3">
              <w:t>The greater the magnitude of, and variability associated with the return, the more likely you are acting as a principal, rather than as an agent, of the other entity.</w:t>
            </w:r>
          </w:p>
          <w:p w:rsidR="00E05023" w:rsidRPr="00892DE3" w:rsidRDefault="00E05023" w:rsidP="00301267">
            <w:pPr>
              <w:spacing w:line="276" w:lineRule="auto"/>
            </w:pPr>
            <w:r w:rsidRPr="00892DE3">
              <w:t>In the public sector, achievement of common objectives will be a key indicator to determine if you have exposure to the variable returns of the other entity.</w:t>
            </w:r>
          </w:p>
          <w:p w:rsidR="00E05023" w:rsidRPr="00892DE3" w:rsidRDefault="00E05023" w:rsidP="00301267">
            <w:pPr>
              <w:spacing w:line="276" w:lineRule="auto"/>
            </w:pPr>
            <w:r w:rsidRPr="00892DE3">
              <w:t>In terms of the variability of returns, it should be noted that:</w:t>
            </w:r>
          </w:p>
          <w:p w:rsidR="00E05023" w:rsidRPr="00DE6AA8" w:rsidRDefault="00E05023" w:rsidP="00DE02D0">
            <w:pPr>
              <w:pStyle w:val="ListBullet"/>
              <w:spacing w:before="0"/>
            </w:pPr>
            <w:r w:rsidRPr="00892DE3">
              <w:t>variable returns are returns that are not fixed and have the potential to vary as a result of the performa</w:t>
            </w:r>
            <w:r w:rsidRPr="00DE6AA8">
              <w:t>nce of the other entity; and</w:t>
            </w:r>
          </w:p>
          <w:p w:rsidR="00E05023" w:rsidRPr="00892DE3" w:rsidRDefault="00E05023" w:rsidP="00DE6AA8">
            <w:pPr>
              <w:pStyle w:val="ListBullet"/>
            </w:pPr>
            <w:r w:rsidRPr="00DE6AA8">
              <w:t>your entit</w:t>
            </w:r>
            <w:r w:rsidRPr="00892DE3">
              <w:t>y</w:t>
            </w:r>
            <w:r w:rsidR="00D2075C">
              <w:t>’</w:t>
            </w:r>
            <w:r w:rsidRPr="00892DE3">
              <w:t>s exposure to the variable returns can be positive, negative or both.</w:t>
            </w:r>
          </w:p>
        </w:tc>
        <w:tc>
          <w:tcPr>
            <w:tcW w:w="1710" w:type="dxa"/>
          </w:tcPr>
          <w:p w:rsidR="00E05023" w:rsidRPr="00892DE3" w:rsidRDefault="00E05023" w:rsidP="00301267">
            <w:pPr>
              <w:spacing w:line="276" w:lineRule="auto"/>
            </w:pPr>
          </w:p>
        </w:tc>
      </w:tr>
      <w:tr w:rsidR="00E05023" w:rsidRPr="00892DE3" w:rsidTr="00DE6AA8">
        <w:trPr>
          <w:trHeight w:val="1425"/>
        </w:trPr>
        <w:tc>
          <w:tcPr>
            <w:tcW w:w="493" w:type="dxa"/>
          </w:tcPr>
          <w:p w:rsidR="00E05023" w:rsidRPr="00892DE3" w:rsidRDefault="00E05023" w:rsidP="00301267">
            <w:pPr>
              <w:spacing w:line="276" w:lineRule="auto"/>
              <w:jc w:val="center"/>
              <w:rPr>
                <w:b/>
              </w:rPr>
            </w:pPr>
            <w:r w:rsidRPr="00892DE3">
              <w:rPr>
                <w:b/>
              </w:rPr>
              <w:t>12.</w:t>
            </w:r>
          </w:p>
        </w:tc>
        <w:tc>
          <w:tcPr>
            <w:tcW w:w="7436" w:type="dxa"/>
            <w:gridSpan w:val="2"/>
          </w:tcPr>
          <w:p w:rsidR="00E05023" w:rsidRPr="00892DE3" w:rsidRDefault="00E05023" w:rsidP="00301267">
            <w:pPr>
              <w:spacing w:line="276" w:lineRule="auto"/>
              <w:rPr>
                <w:b/>
              </w:rPr>
            </w:pPr>
            <w:r w:rsidRPr="00892DE3">
              <w:rPr>
                <w:b/>
              </w:rPr>
              <w:t xml:space="preserve">Are you exposed to any risks arising from the existence of the other entity? </w:t>
            </w:r>
          </w:p>
          <w:p w:rsidR="00E05023" w:rsidRPr="008E0341" w:rsidRDefault="00E05023" w:rsidP="00301267">
            <w:pPr>
              <w:spacing w:line="276" w:lineRule="auto"/>
              <w:rPr>
                <w:b/>
                <w:i/>
              </w:rPr>
            </w:pPr>
            <w:r w:rsidRPr="008E0341">
              <w:rPr>
                <w:b/>
                <w:i/>
              </w:rPr>
              <w:t>Note:</w:t>
            </w:r>
          </w:p>
          <w:p w:rsidR="00E05023" w:rsidRPr="00892DE3" w:rsidRDefault="00E05023" w:rsidP="008E0341">
            <w:pPr>
              <w:spacing w:line="276" w:lineRule="auto"/>
            </w:pPr>
            <w:r w:rsidRPr="00892DE3">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710" w:type="dxa"/>
          </w:tcPr>
          <w:p w:rsidR="00E05023" w:rsidRPr="00892DE3" w:rsidRDefault="00E05023" w:rsidP="00301267">
            <w:pPr>
              <w:spacing w:line="276" w:lineRule="auto"/>
            </w:pPr>
          </w:p>
        </w:tc>
      </w:tr>
      <w:tr w:rsidR="00E05023" w:rsidRPr="00892DE3" w:rsidTr="00DE6AA8">
        <w:trPr>
          <w:trHeight w:val="144"/>
        </w:trPr>
        <w:tc>
          <w:tcPr>
            <w:tcW w:w="9639" w:type="dxa"/>
            <w:gridSpan w:val="4"/>
            <w:shd w:val="clear" w:color="auto" w:fill="D9D9D9"/>
          </w:tcPr>
          <w:p w:rsidR="00E05023" w:rsidRPr="00892DE3" w:rsidRDefault="00E05023" w:rsidP="00301267">
            <w:pPr>
              <w:spacing w:line="276" w:lineRule="auto"/>
              <w:rPr>
                <w:b/>
                <w:i/>
              </w:rPr>
            </w:pPr>
            <w:r w:rsidRPr="00892DE3">
              <w:rPr>
                <w:b/>
                <w:i/>
              </w:rPr>
              <w:t xml:space="preserve">Assessment for criterion (ii): </w:t>
            </w:r>
          </w:p>
        </w:tc>
      </w:tr>
      <w:tr w:rsidR="00E05023" w:rsidRPr="00892DE3" w:rsidTr="00DE6AA8">
        <w:trPr>
          <w:trHeight w:val="144"/>
        </w:trPr>
        <w:tc>
          <w:tcPr>
            <w:tcW w:w="9639" w:type="dxa"/>
            <w:gridSpan w:val="4"/>
            <w:shd w:val="clear" w:color="auto" w:fill="D9D9D9"/>
          </w:tcPr>
          <w:p w:rsidR="00E05023" w:rsidRPr="00892DE3" w:rsidRDefault="00E05023" w:rsidP="00301267">
            <w:pPr>
              <w:spacing w:line="276" w:lineRule="auto"/>
            </w:pPr>
            <w:r w:rsidRPr="00892DE3">
              <w:t xml:space="preserve">When </w:t>
            </w:r>
            <w:r w:rsidRPr="006B54AA">
              <w:t xml:space="preserve">assessing </w:t>
            </w:r>
            <w:r w:rsidR="00D2075C">
              <w:t>‘</w:t>
            </w:r>
            <w:r w:rsidRPr="006B54AA">
              <w:t>returns</w:t>
            </w:r>
            <w:r w:rsidR="00D2075C">
              <w:t>’</w:t>
            </w:r>
            <w:r w:rsidRPr="006B54AA">
              <w:t>, AASB 10 intends to keep the scope of returns to be broad in the context of the not</w:t>
            </w:r>
            <w:r w:rsidRPr="006B54AA">
              <w:noBreakHyphen/>
              <w:t>for</w:t>
            </w:r>
            <w:r w:rsidRPr="006B54AA">
              <w:noBreakHyphen/>
              <w:t>profit (NFP) entities. Your entity will satisfy criterion (ii) if you have exposure, or rights to variable returns of the other entity, which could be both financial and non</w:t>
            </w:r>
            <w:r w:rsidRPr="006B54AA">
              <w:noBreakHyphen/>
              <w:t>financial in nature.</w:t>
            </w:r>
            <w:r w:rsidRPr="00892DE3">
              <w:t xml:space="preserve"> </w:t>
            </w:r>
          </w:p>
        </w:tc>
      </w:tr>
      <w:tr w:rsidR="00E05023" w:rsidRPr="00892DE3" w:rsidTr="00DE6AA8">
        <w:trPr>
          <w:trHeight w:val="144"/>
        </w:trPr>
        <w:tc>
          <w:tcPr>
            <w:tcW w:w="9639" w:type="dxa"/>
            <w:gridSpan w:val="4"/>
            <w:shd w:val="clear" w:color="auto" w:fill="A6A6A6"/>
          </w:tcPr>
          <w:p w:rsidR="00E05023" w:rsidRPr="00892DE3" w:rsidRDefault="00E05023" w:rsidP="00DD0F6C">
            <w:pPr>
              <w:pStyle w:val="TableHeading"/>
              <w:tabs>
                <w:tab w:val="clear" w:pos="1134"/>
                <w:tab w:val="left" w:pos="0"/>
              </w:tabs>
              <w:spacing w:before="60" w:line="276" w:lineRule="auto"/>
              <w:ind w:left="1248" w:hanging="1248"/>
            </w:pPr>
            <w:r w:rsidRPr="00892DE3">
              <w:t xml:space="preserve">Criterion (iii): </w:t>
            </w:r>
            <w:r w:rsidRPr="00892DE3">
              <w:tab/>
              <w:t>The ability to use its power over the investee to affect the amount of the investor</w:t>
            </w:r>
            <w:r w:rsidR="00D2075C">
              <w:t>’</w:t>
            </w:r>
            <w:r w:rsidRPr="00892DE3">
              <w:t>s returns</w:t>
            </w:r>
            <w:r w:rsidRPr="00892DE3" w:rsidDel="007676F6">
              <w:t xml:space="preserve"> </w:t>
            </w:r>
            <w:r w:rsidRPr="00892DE3">
              <w:t xml:space="preserve">– questions 13 and 14 are to assist you in examining whether you can use the power over the other entity to affect the returns. </w:t>
            </w:r>
          </w:p>
        </w:tc>
      </w:tr>
      <w:tr w:rsidR="00E05023" w:rsidRPr="00892DE3" w:rsidTr="00DE6AA8">
        <w:trPr>
          <w:trHeight w:val="144"/>
        </w:trPr>
        <w:tc>
          <w:tcPr>
            <w:tcW w:w="542" w:type="dxa"/>
            <w:gridSpan w:val="2"/>
          </w:tcPr>
          <w:p w:rsidR="00E05023" w:rsidRPr="00892DE3" w:rsidRDefault="00E05023" w:rsidP="00301267">
            <w:pPr>
              <w:spacing w:line="276" w:lineRule="auto"/>
              <w:jc w:val="center"/>
              <w:rPr>
                <w:b/>
              </w:rPr>
            </w:pPr>
            <w:r w:rsidRPr="00892DE3">
              <w:rPr>
                <w:b/>
              </w:rPr>
              <w:t>13.</w:t>
            </w:r>
          </w:p>
        </w:tc>
        <w:tc>
          <w:tcPr>
            <w:tcW w:w="7387" w:type="dxa"/>
          </w:tcPr>
          <w:p w:rsidR="00E05023" w:rsidRPr="00892DE3" w:rsidRDefault="00E05023" w:rsidP="00301267">
            <w:pPr>
              <w:spacing w:line="276" w:lineRule="auto"/>
              <w:rPr>
                <w:b/>
              </w:rPr>
            </w:pPr>
            <w:r w:rsidRPr="00892DE3">
              <w:rPr>
                <w:b/>
              </w:rPr>
              <w:t>What is the scope of decision</w:t>
            </w:r>
            <w:r w:rsidRPr="00892DE3">
              <w:rPr>
                <w:b/>
              </w:rPr>
              <w:noBreakHyphen/>
              <w:t xml:space="preserve">making authority held by yourself to affect your returns? </w:t>
            </w:r>
          </w:p>
          <w:p w:rsidR="00E05023" w:rsidRPr="008E0341" w:rsidRDefault="00E05023" w:rsidP="00301267">
            <w:pPr>
              <w:spacing w:line="276" w:lineRule="auto"/>
              <w:rPr>
                <w:b/>
                <w:i/>
              </w:rPr>
            </w:pPr>
            <w:r w:rsidRPr="008E0341">
              <w:rPr>
                <w:b/>
                <w:i/>
              </w:rPr>
              <w:t>Note:</w:t>
            </w:r>
          </w:p>
          <w:p w:rsidR="00E05023" w:rsidRPr="00892DE3" w:rsidRDefault="00E05023" w:rsidP="00DE6AA8">
            <w:pPr>
              <w:spacing w:before="20" w:line="276" w:lineRule="auto"/>
            </w:pPr>
            <w:r w:rsidRPr="00892DE3">
              <w:t>The scope of the decision</w:t>
            </w:r>
            <w:r w:rsidRPr="00892DE3">
              <w:noBreakHyphen/>
              <w:t>making authority will determine whether criterion (iii) is met or not. A restricted decision</w:t>
            </w:r>
            <w:r w:rsidRPr="00892DE3">
              <w:noBreakHyphen/>
              <w:t>making authority could mean you are only acting as an agent and therefore does not control over the other entity.</w:t>
            </w:r>
          </w:p>
        </w:tc>
        <w:tc>
          <w:tcPr>
            <w:tcW w:w="1710" w:type="dxa"/>
          </w:tcPr>
          <w:p w:rsidR="00E05023" w:rsidRPr="00892DE3" w:rsidRDefault="00E05023" w:rsidP="00301267">
            <w:pPr>
              <w:spacing w:line="276" w:lineRule="auto"/>
            </w:pPr>
          </w:p>
        </w:tc>
      </w:tr>
      <w:tr w:rsidR="00E05023" w:rsidRPr="00892DE3" w:rsidTr="00DE6AA8">
        <w:trPr>
          <w:trHeight w:val="144"/>
        </w:trPr>
        <w:tc>
          <w:tcPr>
            <w:tcW w:w="542" w:type="dxa"/>
            <w:gridSpan w:val="2"/>
          </w:tcPr>
          <w:p w:rsidR="00E05023" w:rsidRPr="00892DE3" w:rsidRDefault="00E05023" w:rsidP="00301267">
            <w:pPr>
              <w:spacing w:line="276" w:lineRule="auto"/>
              <w:jc w:val="center"/>
              <w:rPr>
                <w:b/>
              </w:rPr>
            </w:pPr>
            <w:r w:rsidRPr="00892DE3">
              <w:rPr>
                <w:b/>
              </w:rPr>
              <w:t>14.</w:t>
            </w:r>
          </w:p>
        </w:tc>
        <w:tc>
          <w:tcPr>
            <w:tcW w:w="7387" w:type="dxa"/>
          </w:tcPr>
          <w:p w:rsidR="00E05023" w:rsidRPr="00892DE3" w:rsidRDefault="00E05023" w:rsidP="00301267">
            <w:pPr>
              <w:spacing w:line="276" w:lineRule="auto"/>
              <w:rPr>
                <w:b/>
              </w:rPr>
            </w:pPr>
            <w:r w:rsidRPr="00892DE3">
              <w:rPr>
                <w:b/>
              </w:rPr>
              <w:t>Is the authority a mere delegated power to act on behalf of the responsible Minister? Or do you have discretion of the authority and the direction of which is not specified by the relevant Minister?</w:t>
            </w:r>
          </w:p>
          <w:p w:rsidR="00E05023" w:rsidRPr="008E0341" w:rsidRDefault="00E05023" w:rsidP="00301267">
            <w:pPr>
              <w:spacing w:line="276" w:lineRule="auto"/>
              <w:rPr>
                <w:b/>
                <w:i/>
              </w:rPr>
            </w:pPr>
            <w:r w:rsidRPr="008E0341">
              <w:rPr>
                <w:b/>
                <w:i/>
              </w:rPr>
              <w:t>Note:</w:t>
            </w:r>
          </w:p>
          <w:p w:rsidR="00E05023" w:rsidRPr="00892DE3" w:rsidRDefault="00E05023" w:rsidP="00DE6AA8">
            <w:pPr>
              <w:spacing w:before="20" w:line="276" w:lineRule="auto"/>
            </w:pPr>
            <w:r w:rsidRPr="00892DE3">
              <w:t>From the department</w:t>
            </w:r>
            <w:r w:rsidR="00D2075C">
              <w:t>’</w:t>
            </w:r>
            <w:r w:rsidRPr="00892DE3">
              <w:t>s perspective, a department acts as an agent of the responsible Minister in relation to the investee entity when the department is merely authorised by the Minister to act on the Minister</w:t>
            </w:r>
            <w:r w:rsidR="00D2075C">
              <w:t>’</w:t>
            </w:r>
            <w:r w:rsidRPr="00892DE3">
              <w:t xml:space="preserve">s behalf. For example, a department may act as a </w:t>
            </w:r>
            <w:r w:rsidR="00D2075C">
              <w:t>‘</w:t>
            </w:r>
            <w:r w:rsidRPr="00892DE3">
              <w:t>system manager</w:t>
            </w:r>
            <w:r w:rsidR="00D2075C">
              <w:t>’</w:t>
            </w:r>
            <w:r w:rsidRPr="00892DE3">
              <w:t xml:space="preserve"> for the State health service systems. Its role includes providing strategic leadership, directions to the hospitals for the delivery of health services, or monitoring the hospitals</w:t>
            </w:r>
            <w:r w:rsidR="00D2075C">
              <w:t>’</w:t>
            </w:r>
            <w:r w:rsidRPr="00892DE3">
              <w:t xml:space="preserve"> performance. However, ministerial approval is specifically required for the hospitals</w:t>
            </w:r>
            <w:r w:rsidR="00D2075C">
              <w:t>’</w:t>
            </w:r>
            <w:r w:rsidRPr="00892DE3">
              <w:t xml:space="preserve"> operational or budgetary activities. In this case, the department acts only as an agent on behalf of the Minister, who controls the hospitals. Therefore, the hospitals will be consolidated into the State</w:t>
            </w:r>
            <w:r w:rsidR="00D2075C">
              <w:t>’</w:t>
            </w:r>
            <w:r w:rsidRPr="00892DE3">
              <w:t xml:space="preserve">s financial reports. </w:t>
            </w:r>
          </w:p>
          <w:p w:rsidR="00E05023" w:rsidRPr="00892DE3" w:rsidRDefault="00E05023" w:rsidP="00301267">
            <w:pPr>
              <w:spacing w:line="276" w:lineRule="auto"/>
            </w:pPr>
            <w:r w:rsidRPr="00892DE3">
              <w:t>Alternatively, a department may act as a principal under a delegation of powers from the Minister if it is able to exercise its own discretion, and is not subject to specific directions by the Minister. In th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710" w:type="dxa"/>
          </w:tcPr>
          <w:p w:rsidR="00E05023" w:rsidRPr="00892DE3" w:rsidRDefault="00E05023" w:rsidP="00301267">
            <w:pPr>
              <w:spacing w:line="276" w:lineRule="auto"/>
            </w:pPr>
          </w:p>
        </w:tc>
      </w:tr>
      <w:tr w:rsidR="008E0341" w:rsidRPr="00892DE3" w:rsidTr="001E2F26">
        <w:trPr>
          <w:trHeight w:val="144"/>
        </w:trPr>
        <w:tc>
          <w:tcPr>
            <w:tcW w:w="9639" w:type="dxa"/>
            <w:gridSpan w:val="4"/>
            <w:shd w:val="clear" w:color="auto" w:fill="A6A6A6"/>
          </w:tcPr>
          <w:p w:rsidR="008E0341" w:rsidRPr="00892DE3" w:rsidRDefault="008E0341" w:rsidP="001E2F26">
            <w:pPr>
              <w:pStyle w:val="TableHeading"/>
              <w:tabs>
                <w:tab w:val="clear" w:pos="1134"/>
                <w:tab w:val="left" w:pos="0"/>
              </w:tabs>
              <w:spacing w:before="60" w:line="276" w:lineRule="auto"/>
              <w:ind w:left="1248" w:hanging="1248"/>
            </w:pPr>
            <w:r w:rsidRPr="00892DE3">
              <w:t xml:space="preserve">Criterion (iii): </w:t>
            </w:r>
            <w:r w:rsidRPr="00892DE3">
              <w:tab/>
              <w:t>The ability to use its power over the investee to affect the amount of the investor</w:t>
            </w:r>
            <w:r w:rsidR="00D2075C">
              <w:t>’</w:t>
            </w:r>
            <w:r w:rsidRPr="00892DE3">
              <w:t>s returns</w:t>
            </w:r>
            <w:r w:rsidRPr="00892DE3" w:rsidDel="007676F6">
              <w:t xml:space="preserve"> </w:t>
            </w:r>
            <w:r w:rsidRPr="00892DE3">
              <w:t xml:space="preserve">– questions 13 and 14 are to assist you in examining whether you can use the power over the other entity to affect the returns. </w:t>
            </w:r>
            <w:r w:rsidRPr="008E0341">
              <w:rPr>
                <w:i/>
              </w:rPr>
              <w:t>(continued)</w:t>
            </w:r>
          </w:p>
        </w:tc>
      </w:tr>
      <w:tr w:rsidR="00E05023" w:rsidRPr="00892DE3" w:rsidTr="00DE6AA8">
        <w:trPr>
          <w:trHeight w:val="144"/>
        </w:trPr>
        <w:tc>
          <w:tcPr>
            <w:tcW w:w="9639" w:type="dxa"/>
            <w:gridSpan w:val="4"/>
            <w:shd w:val="clear" w:color="auto" w:fill="D9D9D9"/>
          </w:tcPr>
          <w:p w:rsidR="00E05023" w:rsidRPr="00892DE3" w:rsidRDefault="00E05023" w:rsidP="00301267">
            <w:pPr>
              <w:spacing w:line="276" w:lineRule="auto"/>
              <w:rPr>
                <w:b/>
                <w:i/>
              </w:rPr>
            </w:pPr>
            <w:r w:rsidRPr="00892DE3">
              <w:rPr>
                <w:b/>
                <w:i/>
              </w:rPr>
              <w:t>Assessment for criterion (iii)</w:t>
            </w:r>
          </w:p>
        </w:tc>
      </w:tr>
      <w:tr w:rsidR="00E05023" w:rsidRPr="00892DE3" w:rsidTr="00DE6AA8">
        <w:trPr>
          <w:trHeight w:val="144"/>
        </w:trPr>
        <w:tc>
          <w:tcPr>
            <w:tcW w:w="9639" w:type="dxa"/>
            <w:gridSpan w:val="4"/>
            <w:shd w:val="clear" w:color="auto" w:fill="D9D9D9"/>
          </w:tcPr>
          <w:p w:rsidR="00E05023" w:rsidRPr="00892DE3" w:rsidRDefault="00E05023" w:rsidP="00301267">
            <w:pPr>
              <w:spacing w:line="276" w:lineRule="auto"/>
            </w:pPr>
            <w:r w:rsidRPr="00892DE3">
              <w:t xml:space="preserve">Your </w:t>
            </w:r>
            <w:r w:rsidRPr="00DD0F6C">
              <w:t>entity will satisfy criterion (iii) if the scope of your decision</w:t>
            </w:r>
            <w:r w:rsidRPr="00DD0F6C">
              <w:noBreakHyphen/>
              <w:t>making authority is wide enough to provide you with sufficient discretion to direct the activities of the other entity.</w:t>
            </w:r>
          </w:p>
        </w:tc>
      </w:tr>
    </w:tbl>
    <w:p w:rsidR="00DE6AA8" w:rsidRDefault="00DE6AA8">
      <w:pPr>
        <w:keepLines w:val="0"/>
        <w:rPr>
          <w:rFonts w:asciiTheme="majorHAnsi" w:eastAsiaTheme="majorEastAsia" w:hAnsiTheme="majorHAnsi" w:cstheme="majorBidi"/>
          <w:b/>
          <w:spacing w:val="-2"/>
          <w:sz w:val="24"/>
          <w:szCs w:val="26"/>
        </w:rPr>
      </w:pPr>
      <w:r>
        <w:br w:type="page"/>
      </w:r>
    </w:p>
    <w:p w:rsidR="00125B6F" w:rsidRPr="00892DE3" w:rsidRDefault="00125B6F" w:rsidP="00125B6F">
      <w:pPr>
        <w:pStyle w:val="Heading2nonTOC"/>
      </w:pPr>
      <w:r w:rsidRPr="00892DE3">
        <w:t>Detailed guidance for application of AASB 10 Consolidated Financial Statements</w:t>
      </w:r>
    </w:p>
    <w:p w:rsidR="00125B6F" w:rsidRPr="00892DE3" w:rsidRDefault="00125B6F" w:rsidP="00125B6F">
      <w:r w:rsidRPr="00892DE3">
        <w:t xml:space="preserve">AASB 10 focuses on </w:t>
      </w:r>
      <w:r w:rsidR="00D2075C">
        <w:t>‘</w:t>
      </w:r>
      <w:r w:rsidRPr="00892DE3">
        <w:t>control</w:t>
      </w:r>
      <w:r w:rsidR="00D2075C">
        <w:t>’</w:t>
      </w:r>
      <w:r w:rsidRPr="00892DE3">
        <w:t xml:space="preserve"> in determining whether an entity needs to consolidate another entity. Under AASB 10.7 control is assessed on the following three criteria:</w:t>
      </w:r>
    </w:p>
    <w:p w:rsidR="00125B6F" w:rsidRPr="00892DE3" w:rsidRDefault="00125B6F" w:rsidP="00880C01">
      <w:pPr>
        <w:pStyle w:val="ListNumber"/>
        <w:numPr>
          <w:ilvl w:val="0"/>
          <w:numId w:val="57"/>
        </w:numPr>
      </w:pPr>
      <w:r w:rsidRPr="00892DE3">
        <w:t>power over the investee;</w:t>
      </w:r>
    </w:p>
    <w:p w:rsidR="00125B6F" w:rsidRPr="00892DE3" w:rsidRDefault="00125B6F" w:rsidP="00125B6F">
      <w:pPr>
        <w:pStyle w:val="ListNumber"/>
      </w:pPr>
      <w:r w:rsidRPr="00892DE3">
        <w:t>exposure, or rights, to variable returns from its involvement with the investee; and</w:t>
      </w:r>
    </w:p>
    <w:p w:rsidR="00125B6F" w:rsidRPr="00892DE3" w:rsidRDefault="00125B6F" w:rsidP="00125B6F">
      <w:pPr>
        <w:pStyle w:val="ListNumber"/>
      </w:pPr>
      <w:r w:rsidRPr="00892DE3">
        <w:t>the ability to use its power over the investee to affect the amount of the investor</w:t>
      </w:r>
      <w:r w:rsidR="00D2075C">
        <w:t>’</w:t>
      </w:r>
      <w:r w:rsidRPr="00892DE3">
        <w:t>s returns.</w:t>
      </w:r>
    </w:p>
    <w:p w:rsidR="00125B6F" w:rsidRPr="00892DE3" w:rsidRDefault="00125B6F" w:rsidP="00125B6F">
      <w:pPr>
        <w:spacing w:after="120"/>
      </w:pPr>
      <w:r w:rsidRPr="00892DE3">
        <w:t>Please note that these elements in isolation do not necessarily result in control as they would need to be assessed at an overall level and tested against the facts and circumstances specific to the entity.</w:t>
      </w:r>
    </w:p>
    <w:p w:rsidR="00125B6F" w:rsidRPr="00892DE3" w:rsidRDefault="00125B6F" w:rsidP="00125B6F">
      <w:r w:rsidRPr="00892DE3">
        <w:t>References below are to the compiled version of AASB 10 as available on the AASB</w:t>
      </w:r>
      <w:r w:rsidR="00D2075C">
        <w:t>’</w:t>
      </w:r>
      <w:r w:rsidRPr="00892DE3">
        <w:t>s website.</w:t>
      </w:r>
    </w:p>
    <w:p w:rsidR="00125B6F" w:rsidRPr="00892DE3" w:rsidRDefault="00125B6F" w:rsidP="00125B6F">
      <w:pPr>
        <w:pStyle w:val="TableHeading"/>
      </w:pPr>
      <w:r w:rsidRPr="00892DE3">
        <w:t xml:space="preserve">Detailed guidance in relation to the </w:t>
      </w:r>
      <w:r w:rsidR="00D2075C">
        <w:t>‘</w:t>
      </w:r>
      <w:r w:rsidRPr="00892DE3">
        <w:t>control</w:t>
      </w:r>
      <w:r w:rsidR="00D2075C">
        <w:t>’</w:t>
      </w:r>
      <w:r w:rsidRPr="00892DE3">
        <w:t xml:space="preserve"> criteria</w:t>
      </w:r>
    </w:p>
    <w:tbl>
      <w:tblPr>
        <w:tblStyle w:val="Modeltable"/>
        <w:tblW w:w="5000" w:type="pct"/>
        <w:tblLook w:val="06A0" w:firstRow="1" w:lastRow="0" w:firstColumn="1" w:lastColumn="0" w:noHBand="1" w:noVBand="1"/>
      </w:tblPr>
      <w:tblGrid>
        <w:gridCol w:w="1727"/>
        <w:gridCol w:w="7997"/>
      </w:tblGrid>
      <w:tr w:rsidR="00125B6F" w:rsidRPr="00892DE3" w:rsidTr="00777BCF">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125B6F" w:rsidRPr="00003BC6" w:rsidRDefault="007D4527" w:rsidP="007D4527">
            <w:pPr>
              <w:tabs>
                <w:tab w:val="left" w:pos="332"/>
              </w:tabs>
              <w:spacing w:line="276" w:lineRule="auto"/>
              <w:ind w:left="332" w:hanging="332"/>
              <w:rPr>
                <w:rFonts w:eastAsia="Tahoma"/>
                <w:b/>
                <w:i/>
                <w:szCs w:val="18"/>
              </w:rPr>
            </w:pPr>
            <w:r>
              <w:rPr>
                <w:b/>
                <w:i/>
                <w:szCs w:val="18"/>
              </w:rPr>
              <w:t>(i)</w:t>
            </w:r>
            <w:r>
              <w:rPr>
                <w:b/>
                <w:i/>
                <w:szCs w:val="18"/>
              </w:rPr>
              <w:tab/>
            </w:r>
            <w:r w:rsidR="00125B6F" w:rsidRPr="00003BC6">
              <w:rPr>
                <w:b/>
                <w:i/>
                <w:szCs w:val="18"/>
              </w:rPr>
              <w:t>Power over the investee</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8 and</w:t>
            </w:r>
            <w:r w:rsidRPr="00892DE3" w:rsidDel="00D76A98">
              <w:rPr>
                <w:szCs w:val="18"/>
              </w:rPr>
              <w:t xml:space="preserve"> </w:t>
            </w:r>
            <w:r w:rsidRPr="00892DE3">
              <w:rPr>
                <w:szCs w:val="18"/>
              </w:rPr>
              <w:t>B80</w:t>
            </w:r>
            <w:r w:rsidRPr="00892DE3">
              <w:rPr>
                <w:szCs w:val="18"/>
              </w:rPr>
              <w:noBreakHyphen/>
              <w:t>84</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The assessment of control should be performed on a continuous basis and the investor entity shall reassess whether it controls the investee entity if the facts and circumstances indicate that there are changes to one or more elements of control.</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10</w:t>
            </w:r>
          </w:p>
        </w:tc>
        <w:tc>
          <w:tcPr>
            <w:tcW w:w="4112" w:type="pct"/>
          </w:tcPr>
          <w:p w:rsidR="00125B6F" w:rsidRPr="00892DE3" w:rsidRDefault="00125B6F" w:rsidP="00003BC6">
            <w:pPr>
              <w:spacing w:line="276" w:lineRule="auto"/>
              <w:rPr>
                <w:rFonts w:eastAsia="Tahoma"/>
                <w:szCs w:val="18"/>
              </w:rPr>
            </w:pPr>
            <w:r w:rsidRPr="00892DE3">
              <w:rPr>
                <w:szCs w:val="18"/>
              </w:rPr>
              <w:t>The investor has power over the investee when it has existing rights with the current ability to direct the relevant activities of the investee, which significantly affect the investee</w:t>
            </w:r>
            <w:r w:rsidR="00D2075C">
              <w:rPr>
                <w:szCs w:val="18"/>
              </w:rPr>
              <w:t>’</w:t>
            </w:r>
            <w:r w:rsidRPr="00892DE3">
              <w:rPr>
                <w:szCs w:val="18"/>
              </w:rPr>
              <w:t xml:space="preserve">s returns. </w:t>
            </w:r>
          </w:p>
          <w:p w:rsidR="00125B6F" w:rsidRPr="00892DE3" w:rsidRDefault="00125B6F" w:rsidP="00003BC6">
            <w:pPr>
              <w:spacing w:line="276" w:lineRule="auto"/>
              <w:rPr>
                <w:rFonts w:eastAsia="Tahoma"/>
                <w:szCs w:val="18"/>
              </w:rPr>
            </w:pPr>
            <w:r w:rsidRPr="00892DE3">
              <w:rPr>
                <w:szCs w:val="18"/>
              </w:rPr>
              <w:t>[Note the investor does not need to actively direct the investee</w:t>
            </w:r>
            <w:r w:rsidR="00D2075C">
              <w:rPr>
                <w:szCs w:val="18"/>
              </w:rPr>
              <w:t>’</w:t>
            </w:r>
            <w:r w:rsidRPr="00892DE3">
              <w:rPr>
                <w:szCs w:val="18"/>
              </w:rPr>
              <w:t>s activities as long as there are no barriers preventing the exercise of its rights.]</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10.IG5</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The investor has power over the investee when the investor can direct the investee to deploy its assets or incur liabilities in a way that affects the investee</w:t>
            </w:r>
            <w:r w:rsidR="00D2075C">
              <w:rPr>
                <w:szCs w:val="18"/>
              </w:rPr>
              <w:t>’</w:t>
            </w:r>
            <w:r w:rsidRPr="00892DE3">
              <w:rPr>
                <w:szCs w:val="18"/>
              </w:rPr>
              <w:t>s returns (e.g. in providing goods/services to the investor, or assist in achieving or furthering the investor</w:t>
            </w:r>
            <w:r w:rsidR="00D2075C">
              <w:rPr>
                <w:szCs w:val="18"/>
              </w:rPr>
              <w:t>’</w:t>
            </w:r>
            <w:r w:rsidRPr="00892DE3">
              <w:rPr>
                <w:szCs w:val="18"/>
              </w:rPr>
              <w:t xml:space="preserve">s objectives). </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B5</w:t>
            </w:r>
          </w:p>
        </w:tc>
        <w:tc>
          <w:tcPr>
            <w:tcW w:w="4112" w:type="pct"/>
          </w:tcPr>
          <w:p w:rsidR="00125B6F" w:rsidRPr="00892DE3" w:rsidRDefault="00125B6F" w:rsidP="00003BC6">
            <w:pPr>
              <w:spacing w:line="276" w:lineRule="auto"/>
              <w:rPr>
                <w:rFonts w:eastAsia="Tahoma"/>
                <w:szCs w:val="18"/>
              </w:rPr>
            </w:pPr>
            <w:r w:rsidRPr="00892DE3">
              <w:rPr>
                <w:szCs w:val="18"/>
              </w:rPr>
              <w:t>The investor shall consider the purpose and design of the investee in order to identify the relevant activities, how relevant decisions are made, who has the current ability to direct those activities, and who receives returns from those activities.</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IG6</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For not</w:t>
            </w:r>
            <w:r w:rsidRPr="00892DE3">
              <w:rPr>
                <w:szCs w:val="18"/>
              </w:rPr>
              <w:noBreakHyphen/>
              <w:t>for</w:t>
            </w:r>
            <w:r w:rsidRPr="00892DE3">
              <w:rPr>
                <w:szCs w:val="18"/>
              </w:rPr>
              <w:noBreakHyphen/>
              <w:t xml:space="preserve">profit (NFP) entities, rights arising from administrative arrangements or statutory provisions will often be the source of power. </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IG7</w:t>
            </w:r>
          </w:p>
        </w:tc>
        <w:tc>
          <w:tcPr>
            <w:tcW w:w="4112" w:type="pct"/>
          </w:tcPr>
          <w:p w:rsidR="00125B6F" w:rsidRPr="00892DE3" w:rsidRDefault="00125B6F" w:rsidP="00003BC6">
            <w:pPr>
              <w:spacing w:line="276" w:lineRule="auto"/>
              <w:rPr>
                <w:rFonts w:eastAsia="Tahoma"/>
                <w:szCs w:val="18"/>
              </w:rPr>
            </w:pPr>
            <w:r w:rsidRPr="00892DE3">
              <w:rPr>
                <w:szCs w:val="18"/>
              </w:rPr>
              <w:t>For example, an enabling legislation for the investee may specify the investor</w:t>
            </w:r>
            <w:r w:rsidR="00D2075C">
              <w:rPr>
                <w:szCs w:val="18"/>
              </w:rPr>
              <w:t>’</w:t>
            </w:r>
            <w:r w:rsidRPr="00892DE3">
              <w:rPr>
                <w:szCs w:val="18"/>
              </w:rPr>
              <w:t>s rights to direct the operating and financing activities that may be carried out by the investee. Therefore, the legislation will give rise power to the investor over the investee through rights specified in it.</w:t>
            </w:r>
          </w:p>
          <w:p w:rsidR="00125B6F" w:rsidRPr="00892DE3" w:rsidRDefault="00125B6F" w:rsidP="00003BC6">
            <w:pPr>
              <w:spacing w:line="276" w:lineRule="auto"/>
              <w:rPr>
                <w:rFonts w:eastAsia="Tahoma"/>
                <w:szCs w:val="18"/>
              </w:rPr>
            </w:pPr>
            <w:r w:rsidRPr="00892DE3">
              <w:rPr>
                <w:szCs w:val="18"/>
              </w:rPr>
              <w:t xml:space="preserve">However, the impact of the constituting document or legislation should be evaluated in the context of the prevailing circumstances. </w:t>
            </w:r>
          </w:p>
          <w:p w:rsidR="00125B6F" w:rsidRPr="00892DE3" w:rsidRDefault="00125B6F" w:rsidP="00003BC6">
            <w:pPr>
              <w:spacing w:line="276" w:lineRule="auto"/>
              <w:rPr>
                <w:rFonts w:eastAsia="Tahoma"/>
                <w:szCs w:val="18"/>
              </w:rPr>
            </w:pPr>
            <w:r w:rsidRPr="00892DE3">
              <w:rPr>
                <w:szCs w:val="18"/>
              </w:rPr>
              <w:t>For example, the enabling legislation may not specify the investor</w:t>
            </w:r>
            <w:r w:rsidR="00D2075C">
              <w:rPr>
                <w:szCs w:val="18"/>
              </w:rPr>
              <w:t>’</w:t>
            </w:r>
            <w:r w:rsidRPr="00892DE3">
              <w:rPr>
                <w:szCs w:val="18"/>
              </w:rPr>
              <w:t>s rights to direct the relevant activities of the investee, or the rights are actually held by other entities that are not controlled by the Government, even though the investee operates under a mandate created, and limited, by the Government</w:t>
            </w:r>
            <w:r w:rsidR="00D2075C">
              <w:rPr>
                <w:szCs w:val="18"/>
              </w:rPr>
              <w:t>’</w:t>
            </w:r>
            <w:r w:rsidRPr="00892DE3">
              <w:rPr>
                <w:szCs w:val="18"/>
              </w:rPr>
              <w:t>s legislation. In this case, the investor would not have power over the investee.</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IG9</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Power arises from rights.</w:t>
            </w:r>
          </w:p>
          <w:p w:rsidR="00125B6F" w:rsidRPr="00892DE3" w:rsidRDefault="00125B6F" w:rsidP="00003BC6">
            <w:pPr>
              <w:spacing w:line="276" w:lineRule="auto"/>
              <w:rPr>
                <w:rFonts w:eastAsia="Tahoma"/>
                <w:szCs w:val="18"/>
              </w:rPr>
            </w:pPr>
            <w:r w:rsidRPr="00892DE3">
              <w:rPr>
                <w:szCs w:val="18"/>
              </w:rPr>
              <w:t>In relation to NFP investors, rights include:</w:t>
            </w:r>
          </w:p>
          <w:p w:rsidR="00125B6F" w:rsidRPr="007F44E9" w:rsidRDefault="00125B6F" w:rsidP="007F44E9">
            <w:pPr>
              <w:pStyle w:val="ListBullet"/>
            </w:pPr>
            <w:r w:rsidRPr="00892DE3">
              <w:t>rights to give policy directions to the governing body of the investee that give the holder the ability to direct the</w:t>
            </w:r>
            <w:r w:rsidRPr="007F44E9">
              <w:t xml:space="preserve"> relevant activities of the investee; and </w:t>
            </w:r>
          </w:p>
          <w:p w:rsidR="00125B6F" w:rsidRPr="00892DE3" w:rsidRDefault="00125B6F" w:rsidP="007F44E9">
            <w:pPr>
              <w:pStyle w:val="ListBullet"/>
              <w:rPr>
                <w:rFonts w:eastAsia="Tahoma"/>
              </w:rPr>
            </w:pPr>
            <w:r w:rsidRPr="007F44E9">
              <w:t xml:space="preserve">rights to </w:t>
            </w:r>
            <w:r w:rsidRPr="00892DE3">
              <w:t xml:space="preserve">approve or veto operating and capital budgets relating to the relevant activities of the investee. </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IG10</w:t>
            </w:r>
          </w:p>
        </w:tc>
        <w:tc>
          <w:tcPr>
            <w:tcW w:w="4112" w:type="pct"/>
          </w:tcPr>
          <w:p w:rsidR="00125B6F" w:rsidRPr="00892DE3" w:rsidRDefault="00125B6F" w:rsidP="00003BC6">
            <w:pPr>
              <w:spacing w:line="276" w:lineRule="auto"/>
              <w:rPr>
                <w:rFonts w:eastAsia="Tahoma"/>
                <w:szCs w:val="18"/>
              </w:rPr>
            </w:pPr>
            <w:r w:rsidRPr="00892DE3">
              <w:rPr>
                <w:szCs w:val="18"/>
              </w:rPr>
              <w:t>A NFP investor can have power over the investee even if it does not have responsibility for the day</w:t>
            </w:r>
            <w:r w:rsidRPr="00892DE3">
              <w:rPr>
                <w:szCs w:val="18"/>
              </w:rPr>
              <w:noBreakHyphen/>
              <w:t>to</w:t>
            </w:r>
            <w:r w:rsidRPr="00892DE3">
              <w:rPr>
                <w:szCs w:val="18"/>
              </w:rPr>
              <w:noBreakHyphen/>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IG 11</w:t>
            </w:r>
            <w:r w:rsidRPr="00892DE3">
              <w:rPr>
                <w:szCs w:val="18"/>
              </w:rPr>
              <w:noBreakHyphen/>
              <w:t>12</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A NFP investor can have more than a passive interest in an investee. For example, an investee</w:t>
            </w:r>
            <w:r w:rsidR="00D2075C">
              <w:rPr>
                <w:szCs w:val="18"/>
              </w:rPr>
              <w:t>’</w:t>
            </w:r>
            <w:r w:rsidRPr="00892DE3">
              <w:rPr>
                <w:szCs w:val="18"/>
              </w:rPr>
              <w:t xml:space="preserve">s operations are dependent on the investor. </w:t>
            </w:r>
          </w:p>
          <w:p w:rsidR="00125B6F" w:rsidRPr="00892DE3" w:rsidRDefault="00125B6F" w:rsidP="00003BC6">
            <w:pPr>
              <w:spacing w:line="276" w:lineRule="auto"/>
              <w:rPr>
                <w:rFonts w:eastAsia="Tahoma"/>
                <w:szCs w:val="18"/>
              </w:rPr>
            </w:pPr>
            <w:r w:rsidRPr="00892DE3">
              <w:rPr>
                <w:szCs w:val="18"/>
              </w:rPr>
              <w:t>However, the existence of economic dependence alone may not lead to the investor entity having power over the investee. For instance, a government may not have the current ability to direct the relevant activities of entities (such as private schools, private hospitals, private aged</w:t>
            </w:r>
            <w:r w:rsidRPr="00892DE3">
              <w:rPr>
                <w:szCs w:val="18"/>
              </w:rPr>
              <w:noBreakHyphen/>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 B22</w:t>
            </w:r>
          </w:p>
        </w:tc>
        <w:tc>
          <w:tcPr>
            <w:tcW w:w="4112" w:type="pct"/>
          </w:tcPr>
          <w:p w:rsidR="00125B6F" w:rsidRPr="00892DE3" w:rsidRDefault="00125B6F" w:rsidP="00003BC6">
            <w:pPr>
              <w:spacing w:line="276" w:lineRule="auto"/>
              <w:rPr>
                <w:rFonts w:eastAsia="Tahoma"/>
                <w:szCs w:val="18"/>
              </w:rPr>
            </w:pPr>
            <w:r w:rsidRPr="00892DE3">
              <w:rPr>
                <w:szCs w:val="18"/>
              </w:rPr>
              <w:t xml:space="preserve">Only substantive rights held by the investor and others are considered when determining whether the rights give rise to power. </w:t>
            </w:r>
          </w:p>
          <w:p w:rsidR="00125B6F" w:rsidRPr="00892DE3" w:rsidRDefault="00125B6F" w:rsidP="00003BC6">
            <w:pPr>
              <w:spacing w:line="276" w:lineRule="auto"/>
              <w:rPr>
                <w:rFonts w:eastAsia="Tahoma"/>
                <w:szCs w:val="18"/>
              </w:rPr>
            </w:pPr>
            <w:r w:rsidRPr="00892DE3">
              <w:rPr>
                <w:szCs w:val="18"/>
              </w:rPr>
              <w:t xml:space="preserve">To be substantive, rights need to be exercisable when decisions about the relevant activities need to be made, and their holder needs to have a practical ability to exercise those rights. </w:t>
            </w:r>
          </w:p>
        </w:tc>
      </w:tr>
      <w:tr w:rsidR="007F44E9" w:rsidRPr="007F44E9" w:rsidTr="00777BCF">
        <w:tc>
          <w:tcPr>
            <w:tcW w:w="5000" w:type="pct"/>
            <w:gridSpan w:val="2"/>
            <w:shd w:val="clear" w:color="auto" w:fill="000000" w:themeFill="text1"/>
          </w:tcPr>
          <w:p w:rsidR="007F44E9" w:rsidRPr="007F44E9" w:rsidRDefault="007F44E9" w:rsidP="007F44E9">
            <w:pPr>
              <w:keepNext/>
              <w:pageBreakBefore/>
              <w:tabs>
                <w:tab w:val="left" w:pos="360"/>
              </w:tabs>
              <w:spacing w:after="20" w:line="276" w:lineRule="auto"/>
              <w:ind w:left="360" w:hanging="360"/>
              <w:rPr>
                <w:rFonts w:eastAsia="Tahoma"/>
                <w:b/>
                <w:i/>
                <w:szCs w:val="18"/>
              </w:rPr>
            </w:pPr>
            <w:r w:rsidRPr="007F44E9">
              <w:rPr>
                <w:b/>
                <w:i/>
                <w:szCs w:val="18"/>
              </w:rPr>
              <w:t>(</w:t>
            </w:r>
            <w:r>
              <w:rPr>
                <w:b/>
                <w:i/>
                <w:szCs w:val="18"/>
                <w:shd w:val="clear" w:color="auto" w:fill="262626" w:themeFill="text1" w:themeFillTint="D9"/>
              </w:rPr>
              <w:t>i)</w:t>
            </w:r>
            <w:r>
              <w:rPr>
                <w:b/>
                <w:i/>
                <w:szCs w:val="18"/>
                <w:shd w:val="clear" w:color="auto" w:fill="262626" w:themeFill="text1" w:themeFillTint="D9"/>
              </w:rPr>
              <w:tab/>
            </w:r>
            <w:r w:rsidRPr="007F44E9">
              <w:rPr>
                <w:b/>
                <w:i/>
                <w:szCs w:val="18"/>
                <w:shd w:val="clear" w:color="auto" w:fill="262626" w:themeFill="text1" w:themeFillTint="D9"/>
              </w:rPr>
              <w:t>Power over the investee (continued)</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IG13</w:t>
            </w:r>
            <w:r w:rsidRPr="00892DE3">
              <w:rPr>
                <w:szCs w:val="18"/>
              </w:rPr>
              <w:noBreakHyphen/>
              <w:t>14</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 xml:space="preserve">While AASB10.B24 states that for rights to be substantive, they must be currently exercisable, they note that sometimes rights can be substantive even when they are not currently exercisable. </w:t>
            </w:r>
          </w:p>
          <w:p w:rsidR="00125B6F" w:rsidRPr="00892DE3" w:rsidRDefault="00125B6F" w:rsidP="00003BC6">
            <w:pPr>
              <w:spacing w:line="276" w:lineRule="auto"/>
              <w:rPr>
                <w:rFonts w:eastAsia="Tahoma"/>
                <w:szCs w:val="18"/>
              </w:rPr>
            </w:pPr>
            <w:r w:rsidRPr="00892DE3">
              <w:rPr>
                <w:szCs w:val="18"/>
              </w:rPr>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IG14</w:t>
            </w:r>
          </w:p>
        </w:tc>
        <w:tc>
          <w:tcPr>
            <w:tcW w:w="4112" w:type="pct"/>
          </w:tcPr>
          <w:p w:rsidR="00125B6F" w:rsidRPr="00892DE3" w:rsidRDefault="00125B6F" w:rsidP="00003BC6">
            <w:pPr>
              <w:spacing w:line="276" w:lineRule="auto"/>
              <w:rPr>
                <w:rFonts w:eastAsia="Tahoma"/>
                <w:szCs w:val="18"/>
              </w:rPr>
            </w:pPr>
            <w:r w:rsidRPr="00892DE3">
              <w:rPr>
                <w:szCs w:val="18"/>
              </w:rPr>
              <w:t xml:space="preserve">However, the power to enact or change legislation does not necessarily give the investor the current ability to direct relevant activities of the investee. </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B26</w:t>
            </w:r>
            <w:r w:rsidRPr="00892DE3">
              <w:rPr>
                <w:szCs w:val="18"/>
              </w:rPr>
              <w:noBreakHyphen/>
              <w:t>B28</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 xml:space="preserve">Depending on the circumstances, statutory arrangements may be in the nature of protective rights rather than substantive rights. </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IG16</w:t>
            </w:r>
          </w:p>
        </w:tc>
        <w:tc>
          <w:tcPr>
            <w:tcW w:w="4112" w:type="pct"/>
          </w:tcPr>
          <w:p w:rsidR="00125B6F" w:rsidRPr="00892DE3" w:rsidRDefault="00125B6F" w:rsidP="00003BC6">
            <w:pPr>
              <w:spacing w:line="276" w:lineRule="auto"/>
              <w:rPr>
                <w:rFonts w:eastAsia="Tahoma"/>
                <w:szCs w:val="18"/>
              </w:rPr>
            </w:pPr>
            <w:r w:rsidRPr="00892DE3">
              <w:rPr>
                <w:szCs w:val="18"/>
              </w:rPr>
              <w:t>Protective rights are related to fundamental changes in the activities of the other entity or rights that apply only in exceptional circumstances, and does not give the holder the power or prevent others from having power and therefore control the other entity.</w:t>
            </w:r>
          </w:p>
          <w:p w:rsidR="00125B6F" w:rsidRPr="00892DE3" w:rsidRDefault="00125B6F" w:rsidP="00003BC6">
            <w:pPr>
              <w:spacing w:line="276" w:lineRule="auto"/>
              <w:rPr>
                <w:rFonts w:eastAsia="Tahoma"/>
                <w:szCs w:val="18"/>
              </w:rPr>
            </w:pPr>
            <w:r w:rsidRPr="00892DE3">
              <w:rPr>
                <w:szCs w:val="18"/>
              </w:rPr>
              <w:t xml:space="preserve">For NFP entities, protective rights includes rights held by a government 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rsidR="00125B6F" w:rsidRPr="00892DE3" w:rsidRDefault="00125B6F" w:rsidP="00003BC6">
            <w:pPr>
              <w:spacing w:line="276" w:lineRule="auto"/>
              <w:rPr>
                <w:rFonts w:eastAsia="Tahoma"/>
                <w:szCs w:val="18"/>
              </w:rPr>
            </w:pPr>
            <w:r w:rsidRPr="00892DE3">
              <w:rPr>
                <w:szCs w:val="18"/>
              </w:rPr>
              <w:t xml:space="preserve">As a result, these regulatory powers may represent protective rights, which do not give power over the other entity. </w:t>
            </w:r>
          </w:p>
          <w:p w:rsidR="00125B6F" w:rsidRPr="00892DE3" w:rsidRDefault="00125B6F" w:rsidP="00003BC6">
            <w:pPr>
              <w:spacing w:line="276" w:lineRule="auto"/>
              <w:rPr>
                <w:rFonts w:eastAsia="Tahoma"/>
                <w:szCs w:val="18"/>
              </w:rPr>
            </w:pPr>
            <w:r w:rsidRPr="00892DE3">
              <w:rPr>
                <w:szCs w:val="18"/>
              </w:rPr>
              <w:t>However, these may be substantive rights if they have the effect of giving the regulator the ability to direct the relevant activities of the other entity in particular circumstances.</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IG17</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Examples of protective rights in relation to NFP entities include, but are not limited to:</w:t>
            </w:r>
          </w:p>
          <w:p w:rsidR="00125B6F" w:rsidRPr="00892DE3" w:rsidRDefault="00125B6F" w:rsidP="007F44E9">
            <w:pPr>
              <w:pStyle w:val="ListBullet"/>
              <w:rPr>
                <w:rFonts w:eastAsia="Tahoma"/>
              </w:rPr>
            </w:pPr>
            <w:r w:rsidRPr="00892DE3">
              <w:t>regulatory power that imposes conditions or sanctions on the other entity</w:t>
            </w:r>
            <w:r w:rsidR="00D2075C">
              <w:t>’</w:t>
            </w:r>
            <w:r w:rsidRPr="00892DE3">
              <w:t>s operation in restricted circumstances (e.g. breaching of environmental regulations);</w:t>
            </w:r>
          </w:p>
          <w:p w:rsidR="00125B6F" w:rsidRPr="00892DE3" w:rsidRDefault="00125B6F" w:rsidP="007F44E9">
            <w:pPr>
              <w:pStyle w:val="ListBullet"/>
              <w:rPr>
                <w:rFonts w:eastAsia="Tahoma"/>
              </w:rPr>
            </w:pPr>
            <w:r w:rsidRPr="00892DE3">
              <w:t>the right of a regulator to curtail or close the operation of entities that breach regulations or other requirements; or</w:t>
            </w:r>
          </w:p>
          <w:p w:rsidR="00125B6F" w:rsidRPr="00892DE3" w:rsidRDefault="00125B6F" w:rsidP="007F44E9">
            <w:pPr>
              <w:pStyle w:val="ListBullet"/>
              <w:rPr>
                <w:rFonts w:eastAsia="Tahoma"/>
              </w:rPr>
            </w:pPr>
            <w:r w:rsidRPr="00892DE3">
              <w:t>the right to remove or appoint members of the governing body of another entity under certain restricted circumstances (e.g. failure to comply with performance standards).</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B34</w:t>
            </w:r>
            <w:r w:rsidRPr="00892DE3">
              <w:rPr>
                <w:szCs w:val="18"/>
              </w:rPr>
              <w:noBreakHyphen/>
              <w:t>B39</w:t>
            </w:r>
          </w:p>
        </w:tc>
        <w:tc>
          <w:tcPr>
            <w:tcW w:w="4112" w:type="pct"/>
          </w:tcPr>
          <w:p w:rsidR="00125B6F" w:rsidRPr="00892DE3" w:rsidRDefault="00125B6F" w:rsidP="00003BC6">
            <w:pPr>
              <w:spacing w:line="276" w:lineRule="auto"/>
              <w:rPr>
                <w:rFonts w:eastAsia="Tahoma"/>
                <w:szCs w:val="18"/>
              </w:rPr>
            </w:pPr>
            <w:r w:rsidRPr="00892DE3">
              <w:rPr>
                <w:szCs w:val="18"/>
              </w:rPr>
              <w:t>The investor can have power over the investee when the relevant activities are directed through voting rights:</w:t>
            </w:r>
          </w:p>
          <w:p w:rsidR="00125B6F" w:rsidRPr="00892DE3" w:rsidRDefault="00125B6F" w:rsidP="007F44E9">
            <w:pPr>
              <w:pStyle w:val="ListBullet"/>
              <w:rPr>
                <w:rFonts w:eastAsia="Tahoma"/>
              </w:rPr>
            </w:pPr>
            <w:r w:rsidRPr="00892DE3">
              <w:t>where the investor holds a majority of the voting rights and these rights are substantive; or</w:t>
            </w:r>
          </w:p>
          <w:p w:rsidR="00125B6F" w:rsidRPr="00892DE3" w:rsidRDefault="00125B6F" w:rsidP="007F44E9">
            <w:pPr>
              <w:pStyle w:val="ListBullet"/>
              <w:rPr>
                <w:rFonts w:eastAsia="Tahoma"/>
              </w:rPr>
            </w:pPr>
            <w:r w:rsidRPr="00892DE3">
              <w:t>the investor holds less than half the voting rights but has an agreement with the other vote holders.</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B40</w:t>
            </w:r>
            <w:r w:rsidRPr="00892DE3">
              <w:rPr>
                <w:szCs w:val="18"/>
              </w:rPr>
              <w:noBreakHyphen/>
              <w:t>B50</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The investor can have power over the investee when the relevant activities are directed through voting rights:</w:t>
            </w:r>
          </w:p>
          <w:p w:rsidR="00125B6F" w:rsidRPr="007F44E9" w:rsidRDefault="00125B6F" w:rsidP="007F44E9">
            <w:pPr>
              <w:pStyle w:val="ListBullet"/>
            </w:pPr>
            <w:r w:rsidRPr="00892DE3">
              <w:t>wher</w:t>
            </w:r>
            <w:r w:rsidRPr="007F44E9">
              <w:t>e the investor holds rights arising from other contractual arrangements;</w:t>
            </w:r>
          </w:p>
          <w:p w:rsidR="00125B6F" w:rsidRPr="007F44E9" w:rsidRDefault="00125B6F" w:rsidP="007F44E9">
            <w:pPr>
              <w:pStyle w:val="ListBullet"/>
            </w:pPr>
            <w:r w:rsidRPr="007F44E9">
              <w:t>holds substantive potential voting rights;</w:t>
            </w:r>
          </w:p>
          <w:p w:rsidR="00125B6F" w:rsidRPr="007F44E9" w:rsidRDefault="00125B6F" w:rsidP="007F44E9">
            <w:pPr>
              <w:pStyle w:val="ListBullet"/>
            </w:pPr>
            <w:r w:rsidRPr="007F44E9">
              <w:t>holds rights sufficient to unilaterally direct the relevant activities of the investee (de facto power); or</w:t>
            </w:r>
          </w:p>
          <w:p w:rsidR="00125B6F" w:rsidRPr="00892DE3" w:rsidRDefault="00125B6F" w:rsidP="007F44E9">
            <w:pPr>
              <w:pStyle w:val="ListBullet"/>
              <w:rPr>
                <w:rFonts w:eastAsia="Tahoma"/>
              </w:rPr>
            </w:pPr>
            <w:r w:rsidRPr="007F44E9">
              <w:t>holds</w:t>
            </w:r>
            <w:r w:rsidRPr="00892DE3">
              <w:t xml:space="preserve"> a combination of thereof.</w:t>
            </w:r>
          </w:p>
        </w:tc>
      </w:tr>
      <w:tr w:rsidR="00125B6F" w:rsidRPr="007F44E9" w:rsidTr="00777BCF">
        <w:tc>
          <w:tcPr>
            <w:tcW w:w="5000" w:type="pct"/>
            <w:gridSpan w:val="2"/>
            <w:shd w:val="clear" w:color="auto" w:fill="000000" w:themeFill="text1"/>
          </w:tcPr>
          <w:p w:rsidR="00125B6F" w:rsidRPr="007F44E9" w:rsidRDefault="007F44E9" w:rsidP="007F44E9">
            <w:pPr>
              <w:tabs>
                <w:tab w:val="left" w:pos="360"/>
              </w:tabs>
              <w:spacing w:after="20" w:line="276" w:lineRule="auto"/>
              <w:ind w:left="360" w:hanging="360"/>
              <w:rPr>
                <w:b/>
                <w:i/>
                <w:szCs w:val="18"/>
              </w:rPr>
            </w:pPr>
            <w:r>
              <w:rPr>
                <w:b/>
                <w:i/>
                <w:szCs w:val="18"/>
              </w:rPr>
              <w:t>(ii)</w:t>
            </w:r>
            <w:r>
              <w:rPr>
                <w:b/>
                <w:i/>
                <w:szCs w:val="18"/>
              </w:rPr>
              <w:tab/>
            </w:r>
            <w:r w:rsidR="00125B6F" w:rsidRPr="007F44E9">
              <w:rPr>
                <w:b/>
                <w:i/>
                <w:szCs w:val="18"/>
              </w:rPr>
              <w:t>Exposure, or rights, to variable returns from its involvement with the investee</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15 and B20</w:t>
            </w:r>
          </w:p>
        </w:tc>
        <w:tc>
          <w:tcPr>
            <w:tcW w:w="4112" w:type="pct"/>
          </w:tcPr>
          <w:p w:rsidR="00125B6F" w:rsidRPr="00892DE3" w:rsidRDefault="00125B6F" w:rsidP="00003BC6">
            <w:pPr>
              <w:spacing w:line="276" w:lineRule="auto"/>
              <w:rPr>
                <w:rFonts w:eastAsia="Tahoma"/>
                <w:szCs w:val="18"/>
              </w:rPr>
            </w:pPr>
            <w:r w:rsidRPr="00892DE3">
              <w:rPr>
                <w:szCs w:val="18"/>
              </w:rPr>
              <w:t>Criterion (ii) of control requires an entity to assess whether it is exposed, or has rights, to variable returns from its involvement with the investee to assess control.</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 xml:space="preserve">AASB 10.IG 18 </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For NFP entities, the broad scope of the nature of returns encompasses financial, non</w:t>
            </w:r>
            <w:r w:rsidRPr="00892DE3">
              <w:rPr>
                <w:szCs w:val="18"/>
              </w:rPr>
              <w:noBreakHyphen/>
              <w:t>financial, direct, and indirect benefits, whether positive or negative, including the achievement, or furtherance of the investor</w:t>
            </w:r>
            <w:r w:rsidR="00D2075C">
              <w:rPr>
                <w:szCs w:val="18"/>
              </w:rPr>
              <w:t>’</w:t>
            </w:r>
            <w:r w:rsidRPr="00892DE3">
              <w:rPr>
                <w:szCs w:val="18"/>
              </w:rPr>
              <w:t>s objectives.</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IG 19</w:t>
            </w:r>
          </w:p>
        </w:tc>
        <w:tc>
          <w:tcPr>
            <w:tcW w:w="4112" w:type="pct"/>
          </w:tcPr>
          <w:p w:rsidR="00125B6F" w:rsidRPr="00892DE3" w:rsidRDefault="00125B6F" w:rsidP="00003BC6">
            <w:pPr>
              <w:spacing w:line="276" w:lineRule="auto"/>
              <w:rPr>
                <w:rFonts w:eastAsia="Tahoma"/>
                <w:szCs w:val="18"/>
              </w:rPr>
            </w:pPr>
            <w:r w:rsidRPr="00892DE3">
              <w:rPr>
                <w:szCs w:val="18"/>
              </w:rPr>
              <w:t>Note that these may include the efficiency and effectiveness of delivery of the goods and services and changes in outcomes for the beneficiaries.</w:t>
            </w:r>
          </w:p>
          <w:p w:rsidR="00125B6F" w:rsidRPr="00892DE3" w:rsidRDefault="00125B6F" w:rsidP="00003BC6">
            <w:pPr>
              <w:spacing w:line="276" w:lineRule="auto"/>
              <w:rPr>
                <w:rFonts w:eastAsia="Tahoma"/>
                <w:szCs w:val="18"/>
              </w:rPr>
            </w:pPr>
            <w:r w:rsidRPr="00892DE3">
              <w:rPr>
                <w:szCs w:val="18"/>
              </w:rPr>
              <w:t>It should be noted that the existence on congruent objectives alone is not sufficient for a NFP to conclude it controls the other entity.</w:t>
            </w:r>
          </w:p>
        </w:tc>
      </w:tr>
      <w:tr w:rsidR="00125B6F" w:rsidRPr="007F44E9" w:rsidTr="00777BCF">
        <w:tc>
          <w:tcPr>
            <w:tcW w:w="5000" w:type="pct"/>
            <w:gridSpan w:val="2"/>
            <w:shd w:val="clear" w:color="auto" w:fill="000000" w:themeFill="text1"/>
          </w:tcPr>
          <w:p w:rsidR="00125B6F" w:rsidRPr="007F44E9" w:rsidRDefault="007F44E9" w:rsidP="007F44E9">
            <w:pPr>
              <w:keepNext/>
              <w:tabs>
                <w:tab w:val="left" w:pos="360"/>
              </w:tabs>
              <w:spacing w:after="20" w:line="276" w:lineRule="auto"/>
              <w:ind w:left="360" w:hanging="360"/>
              <w:rPr>
                <w:b/>
                <w:i/>
                <w:szCs w:val="18"/>
              </w:rPr>
            </w:pPr>
            <w:r>
              <w:rPr>
                <w:b/>
                <w:i/>
                <w:szCs w:val="18"/>
              </w:rPr>
              <w:t>(iii)</w:t>
            </w:r>
            <w:r>
              <w:rPr>
                <w:b/>
                <w:i/>
                <w:szCs w:val="18"/>
              </w:rPr>
              <w:tab/>
            </w:r>
            <w:r w:rsidR="00125B6F" w:rsidRPr="007F44E9">
              <w:rPr>
                <w:b/>
                <w:i/>
                <w:szCs w:val="18"/>
              </w:rPr>
              <w:t>The ability to use its power over the investee to affect the amount of the investor</w:t>
            </w:r>
            <w:r w:rsidR="00D2075C">
              <w:rPr>
                <w:b/>
                <w:i/>
                <w:szCs w:val="18"/>
              </w:rPr>
              <w:t>’</w:t>
            </w:r>
            <w:r w:rsidR="00125B6F" w:rsidRPr="007F44E9">
              <w:rPr>
                <w:b/>
                <w:i/>
                <w:szCs w:val="18"/>
              </w:rPr>
              <w:t>s returns</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17</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This criterion of control requires the investor not only to have the power over the investee and exposure or rights to variable returns from its involvement, but also the ability to use its power to affect the investor</w:t>
            </w:r>
            <w:r w:rsidR="00D2075C">
              <w:rPr>
                <w:szCs w:val="18"/>
              </w:rPr>
              <w:t>’</w:t>
            </w:r>
            <w:r w:rsidRPr="00892DE3">
              <w:rPr>
                <w:szCs w:val="18"/>
              </w:rPr>
              <w:t>s return from its involvement.</w:t>
            </w:r>
          </w:p>
        </w:tc>
      </w:tr>
      <w:tr w:rsidR="00125B6F" w:rsidRPr="00892DE3" w:rsidTr="00777BCF">
        <w:tc>
          <w:tcPr>
            <w:tcW w:w="888" w:type="pct"/>
          </w:tcPr>
          <w:p w:rsidR="00125B6F" w:rsidRPr="00892DE3" w:rsidRDefault="00125B6F" w:rsidP="00003BC6">
            <w:pPr>
              <w:spacing w:line="276" w:lineRule="auto"/>
              <w:rPr>
                <w:rFonts w:eastAsia="Tahoma"/>
                <w:szCs w:val="18"/>
              </w:rPr>
            </w:pPr>
            <w:r w:rsidRPr="00892DE3">
              <w:rPr>
                <w:szCs w:val="18"/>
              </w:rPr>
              <w:t>AASB 10.B58</w:t>
            </w:r>
          </w:p>
        </w:tc>
        <w:tc>
          <w:tcPr>
            <w:tcW w:w="4112" w:type="pct"/>
          </w:tcPr>
          <w:p w:rsidR="00125B6F" w:rsidRPr="00892DE3" w:rsidRDefault="00125B6F" w:rsidP="00003BC6">
            <w:pPr>
              <w:spacing w:line="276" w:lineRule="auto"/>
              <w:rPr>
                <w:rFonts w:eastAsia="Tahoma"/>
                <w:szCs w:val="18"/>
              </w:rPr>
            </w:pPr>
            <w:r w:rsidRPr="00892DE3">
              <w:rPr>
                <w:szCs w:val="18"/>
              </w:rPr>
              <w:t xml:space="preserve">The concept of delegated power is introduced in AASB 10. </w:t>
            </w:r>
          </w:p>
          <w:p w:rsidR="00125B6F" w:rsidRPr="00892DE3" w:rsidRDefault="00125B6F" w:rsidP="00003BC6">
            <w:pPr>
              <w:spacing w:line="276" w:lineRule="auto"/>
              <w:rPr>
                <w:rFonts w:eastAsia="Tahoma"/>
                <w:szCs w:val="18"/>
              </w:rPr>
            </w:pPr>
            <w:r w:rsidRPr="00892DE3">
              <w:rPr>
                <w:szCs w:val="18"/>
              </w:rPr>
              <w:t xml:space="preserve">The decision maker needs to assess whether it is acting as a principal or agent on behalf of others when directing the activities of the investee. </w:t>
            </w:r>
          </w:p>
          <w:p w:rsidR="00125B6F" w:rsidRPr="00892DE3" w:rsidRDefault="00125B6F" w:rsidP="00003BC6">
            <w:pPr>
              <w:spacing w:line="276" w:lineRule="auto"/>
              <w:rPr>
                <w:rFonts w:eastAsia="Tahoma"/>
                <w:szCs w:val="18"/>
              </w:rPr>
            </w:pPr>
            <w:r w:rsidRPr="00892DE3">
              <w:rPr>
                <w:szCs w:val="18"/>
              </w:rPr>
              <w:t>If it has the power to direct the activities of the entity it manages to generate returns for itself, it is a principal and controls the investee.</w:t>
            </w:r>
          </w:p>
        </w:tc>
      </w:tr>
      <w:tr w:rsidR="00777BCF" w:rsidRPr="007F44E9" w:rsidTr="00777BCF">
        <w:tc>
          <w:tcPr>
            <w:tcW w:w="5000" w:type="pct"/>
            <w:gridSpan w:val="2"/>
            <w:shd w:val="clear" w:color="auto" w:fill="000000" w:themeFill="text1"/>
          </w:tcPr>
          <w:p w:rsidR="00777BCF" w:rsidRPr="007F44E9" w:rsidRDefault="00777BCF" w:rsidP="00777BCF">
            <w:pPr>
              <w:keepNext/>
              <w:pageBreakBefore/>
              <w:tabs>
                <w:tab w:val="left" w:pos="360"/>
              </w:tabs>
              <w:spacing w:after="20" w:line="276" w:lineRule="auto"/>
              <w:ind w:left="360" w:hanging="360"/>
              <w:rPr>
                <w:b/>
                <w:i/>
                <w:szCs w:val="18"/>
              </w:rPr>
            </w:pPr>
            <w:r>
              <w:rPr>
                <w:b/>
                <w:i/>
                <w:szCs w:val="18"/>
              </w:rPr>
              <w:t>(iii)</w:t>
            </w:r>
            <w:r>
              <w:rPr>
                <w:b/>
                <w:i/>
                <w:szCs w:val="18"/>
              </w:rPr>
              <w:tab/>
            </w:r>
            <w:r w:rsidRPr="007F44E9">
              <w:rPr>
                <w:b/>
                <w:i/>
                <w:szCs w:val="18"/>
              </w:rPr>
              <w:t xml:space="preserve">The ability to use its power over the investee to affect the </w:t>
            </w:r>
            <w:r w:rsidR="000E360B">
              <w:rPr>
                <w:b/>
                <w:i/>
                <w:szCs w:val="18"/>
              </w:rPr>
              <w:t>amount of the investor</w:t>
            </w:r>
            <w:r w:rsidR="00D2075C">
              <w:rPr>
                <w:b/>
                <w:i/>
                <w:szCs w:val="18"/>
              </w:rPr>
              <w:t>’</w:t>
            </w:r>
            <w:r w:rsidR="000E360B">
              <w:rPr>
                <w:b/>
                <w:i/>
                <w:szCs w:val="18"/>
              </w:rPr>
              <w:t>s returns (continued)</w:t>
            </w:r>
          </w:p>
        </w:tc>
      </w:tr>
      <w:tr w:rsidR="00125B6F" w:rsidRPr="00892DE3" w:rsidTr="00777BCF">
        <w:tc>
          <w:tcPr>
            <w:tcW w:w="888" w:type="pct"/>
            <w:shd w:val="clear" w:color="auto" w:fill="D9D9D9"/>
          </w:tcPr>
          <w:p w:rsidR="00125B6F" w:rsidRPr="00892DE3" w:rsidRDefault="00125B6F" w:rsidP="00003BC6">
            <w:pPr>
              <w:spacing w:line="276" w:lineRule="auto"/>
              <w:rPr>
                <w:rFonts w:eastAsia="Tahoma"/>
                <w:szCs w:val="18"/>
              </w:rPr>
            </w:pPr>
            <w:r w:rsidRPr="00892DE3">
              <w:rPr>
                <w:szCs w:val="18"/>
              </w:rPr>
              <w:t>AASB 10.B75</w:t>
            </w:r>
          </w:p>
        </w:tc>
        <w:tc>
          <w:tcPr>
            <w:tcW w:w="4112" w:type="pct"/>
            <w:shd w:val="clear" w:color="auto" w:fill="D9D9D9"/>
          </w:tcPr>
          <w:p w:rsidR="00125B6F" w:rsidRPr="00892DE3" w:rsidRDefault="00125B6F" w:rsidP="00003BC6">
            <w:pPr>
              <w:spacing w:line="276" w:lineRule="auto"/>
              <w:rPr>
                <w:rFonts w:eastAsia="Tahoma"/>
                <w:szCs w:val="18"/>
              </w:rPr>
            </w:pPr>
            <w:r w:rsidRPr="00892DE3">
              <w:rPr>
                <w:szCs w:val="18"/>
              </w:rPr>
              <w:t>When assessing control, the investor should also consider the nature of its relationships with other parties and whether the other parties act on the investor</w:t>
            </w:r>
            <w:r w:rsidR="00D2075C">
              <w:rPr>
                <w:szCs w:val="18"/>
              </w:rPr>
              <w:t>’</w:t>
            </w:r>
            <w:r w:rsidRPr="00892DE3">
              <w:rPr>
                <w:szCs w:val="18"/>
              </w:rPr>
              <w:t xml:space="preserve">s behalf. </w:t>
            </w:r>
          </w:p>
          <w:p w:rsidR="00125B6F" w:rsidRPr="00892DE3" w:rsidRDefault="00125B6F" w:rsidP="00003BC6">
            <w:pPr>
              <w:spacing w:line="276" w:lineRule="auto"/>
              <w:rPr>
                <w:rFonts w:eastAsia="Tahoma"/>
                <w:szCs w:val="18"/>
              </w:rPr>
            </w:pPr>
            <w:r w:rsidRPr="00892DE3">
              <w:rPr>
                <w:szCs w:val="18"/>
              </w:rPr>
              <w:t>A party is a de facto agent if the investor or those who control the investor have the ability to direct that party to act on the investor</w:t>
            </w:r>
            <w:r w:rsidR="00D2075C">
              <w:rPr>
                <w:szCs w:val="18"/>
              </w:rPr>
              <w:t>’</w:t>
            </w:r>
            <w:r w:rsidRPr="00892DE3">
              <w:rPr>
                <w:szCs w:val="18"/>
              </w:rPr>
              <w:t xml:space="preserve">s behalf (i.e. they are </w:t>
            </w:r>
            <w:r w:rsidR="00D2075C">
              <w:rPr>
                <w:szCs w:val="18"/>
              </w:rPr>
              <w:t>‘</w:t>
            </w:r>
            <w:r w:rsidRPr="00892DE3">
              <w:rPr>
                <w:szCs w:val="18"/>
              </w:rPr>
              <w:t>de facto agents</w:t>
            </w:r>
            <w:r w:rsidR="00D2075C">
              <w:rPr>
                <w:szCs w:val="18"/>
              </w:rPr>
              <w:t>’</w:t>
            </w:r>
            <w:r w:rsidRPr="00892DE3">
              <w:rPr>
                <w:szCs w:val="18"/>
              </w:rPr>
              <w:t xml:space="preserve">). </w:t>
            </w:r>
          </w:p>
          <w:p w:rsidR="00125B6F" w:rsidRPr="00892DE3" w:rsidRDefault="00125B6F" w:rsidP="00003BC6">
            <w:pPr>
              <w:spacing w:line="276" w:lineRule="auto"/>
              <w:rPr>
                <w:rFonts w:eastAsia="Tahoma"/>
                <w:szCs w:val="18"/>
              </w:rPr>
            </w:pPr>
            <w:r w:rsidRPr="00892DE3">
              <w:rPr>
                <w:szCs w:val="18"/>
              </w:rPr>
              <w:t>Examples of such other parties that, by the nature of their relationship, might act as de facto agents for the investor:</w:t>
            </w:r>
          </w:p>
          <w:p w:rsidR="00125B6F" w:rsidRPr="001322E8" w:rsidRDefault="00125B6F" w:rsidP="001322E8">
            <w:pPr>
              <w:pStyle w:val="ListBullet"/>
            </w:pPr>
            <w:r w:rsidRPr="00892DE3">
              <w:t>the in</w:t>
            </w:r>
            <w:r w:rsidRPr="001322E8">
              <w:t>vestor</w:t>
            </w:r>
            <w:r w:rsidR="00D2075C">
              <w:t>’</w:t>
            </w:r>
            <w:r w:rsidRPr="001322E8">
              <w:t>s related parties;</w:t>
            </w:r>
          </w:p>
          <w:p w:rsidR="00125B6F" w:rsidRPr="001322E8" w:rsidRDefault="00125B6F" w:rsidP="001322E8">
            <w:pPr>
              <w:pStyle w:val="ListBullet"/>
            </w:pPr>
            <w:r w:rsidRPr="001322E8">
              <w:t>a party that received its interest in the investee as a contribution or loan from the investor;</w:t>
            </w:r>
          </w:p>
          <w:p w:rsidR="00125B6F" w:rsidRPr="001322E8" w:rsidRDefault="00125B6F" w:rsidP="001322E8">
            <w:pPr>
              <w:pStyle w:val="ListBullet"/>
            </w:pPr>
            <w:r w:rsidRPr="001322E8">
              <w:t>a party that has agreed not to sell, transfer or encumber its interests in the investee without the investor</w:t>
            </w:r>
            <w:r w:rsidR="00D2075C">
              <w:t>’</w:t>
            </w:r>
            <w:r w:rsidRPr="001322E8">
              <w:t>s prior approval (except for situations in which the investor and the other party have the right of prior approval and the rights are based on mutually agreed terms by willing independent parties);</w:t>
            </w:r>
          </w:p>
          <w:p w:rsidR="00125B6F" w:rsidRPr="001322E8" w:rsidRDefault="00125B6F" w:rsidP="001322E8">
            <w:pPr>
              <w:pStyle w:val="ListBullet"/>
            </w:pPr>
            <w:r w:rsidRPr="001322E8">
              <w:t>a party that cannot finance its operations without subordinated financial support from the investor;</w:t>
            </w:r>
          </w:p>
          <w:p w:rsidR="00125B6F" w:rsidRPr="001322E8" w:rsidRDefault="00125B6F" w:rsidP="001322E8">
            <w:pPr>
              <w:pStyle w:val="ListBullet"/>
            </w:pPr>
            <w:r w:rsidRPr="001322E8">
              <w:t>an investee for which the majority of the members of its governing body or for which its key management personnel are the same as those of the investor; and</w:t>
            </w:r>
          </w:p>
          <w:p w:rsidR="00125B6F" w:rsidRPr="00892DE3" w:rsidRDefault="00125B6F" w:rsidP="001322E8">
            <w:pPr>
              <w:pStyle w:val="ListBullet"/>
              <w:rPr>
                <w:rFonts w:eastAsia="Tahoma"/>
              </w:rPr>
            </w:pPr>
            <w:r w:rsidRPr="001322E8">
              <w:t>a party tha</w:t>
            </w:r>
            <w:r w:rsidRPr="00892DE3">
              <w:t>t has a close business relationship with the investor, such as the relationship between a professional service provider and one of its significant clients.</w:t>
            </w:r>
          </w:p>
        </w:tc>
      </w:tr>
    </w:tbl>
    <w:p w:rsidR="00125B6F" w:rsidRPr="00892DE3" w:rsidRDefault="00125B6F" w:rsidP="00125B6F"/>
    <w:p w:rsidR="00AA329A" w:rsidRPr="00892DE3" w:rsidRDefault="00AA329A" w:rsidP="00125B6F">
      <w:pPr>
        <w:sectPr w:rsidR="00AA329A" w:rsidRPr="00892DE3" w:rsidSect="004E35BA">
          <w:headerReference w:type="even" r:id="rId346"/>
          <w:headerReference w:type="default" r:id="rId347"/>
          <w:footerReference w:type="even" r:id="rId348"/>
          <w:footerReference w:type="default" r:id="rId349"/>
          <w:headerReference w:type="first" r:id="rId350"/>
          <w:footerReference w:type="first" r:id="rId351"/>
          <w:type w:val="continuous"/>
          <w:pgSz w:w="11906" w:h="16838" w:code="9"/>
          <w:pgMar w:top="1134" w:right="1134" w:bottom="1134" w:left="1134" w:header="624" w:footer="567" w:gutter="0"/>
          <w:cols w:space="720"/>
          <w:titlePg/>
        </w:sectPr>
      </w:pPr>
    </w:p>
    <w:p w:rsidR="00E91D37" w:rsidRPr="00892DE3" w:rsidRDefault="00291D51" w:rsidP="00291D51">
      <w:pPr>
        <w:pStyle w:val="AppendixHeading"/>
      </w:pPr>
      <w:bookmarkStart w:id="375" w:name="_Toc515531090"/>
      <w:bookmarkStart w:id="376" w:name="_Toc515533544"/>
      <w:r w:rsidRPr="00892DE3">
        <w:t xml:space="preserve">Appendix </w:t>
      </w:r>
      <w:r w:rsidR="00DF30DD">
        <w:t>4</w:t>
      </w:r>
      <w:r w:rsidRPr="00892DE3">
        <w:t>:</w:t>
      </w:r>
      <w:r w:rsidRPr="00892DE3">
        <w:tab/>
        <w:t>Interests in subsidiary and unconsolidated structured entities</w:t>
      </w:r>
      <w:bookmarkEnd w:id="375"/>
      <w:bookmarkEnd w:id="376"/>
    </w:p>
    <w:p w:rsidR="00E91D37" w:rsidRPr="00F61ECF" w:rsidRDefault="00E91D37" w:rsidP="00D12685">
      <w:pPr>
        <w:pStyle w:val="Heading2nonTOC"/>
        <w:rPr>
          <w:rStyle w:val="ReferenceChar"/>
        </w:rPr>
      </w:pPr>
      <w:r w:rsidRPr="00F61ECF">
        <w:rPr>
          <w:color w:val="0072CE" w:themeColor="accent4"/>
        </w:rPr>
        <w:t xml:space="preserve">Disclosure for interests in subsidiaries </w:t>
      </w:r>
      <w:r w:rsidRPr="00F61ECF">
        <w:rPr>
          <w:rStyle w:val="ReferenceChar"/>
        </w:rPr>
        <w:t>[AASB 12.10]</w:t>
      </w:r>
    </w:p>
    <w:p w:rsidR="00E91D37" w:rsidRPr="00892DE3" w:rsidRDefault="00E91D37" w:rsidP="0099485C">
      <w:r w:rsidRPr="00892DE3">
        <w:t xml:space="preserve">An entity shall disclose information that enables users of its consolidated financial statements: </w:t>
      </w:r>
    </w:p>
    <w:p w:rsidR="00E91D37" w:rsidRPr="00892DE3" w:rsidRDefault="0025258C" w:rsidP="0099485C">
      <w:pPr>
        <w:pStyle w:val="List"/>
        <w:spacing w:before="60" w:line="276" w:lineRule="auto"/>
      </w:pPr>
      <w:r>
        <w:t>(a)</w:t>
      </w:r>
      <w:r w:rsidR="00E91D37" w:rsidRPr="00892DE3">
        <w:tab/>
        <w:t xml:space="preserve">to understand: </w:t>
      </w:r>
    </w:p>
    <w:p w:rsidR="00E91D37" w:rsidRPr="00892DE3" w:rsidRDefault="00E91D37" w:rsidP="00C26100">
      <w:pPr>
        <w:pStyle w:val="ListBullet2"/>
        <w:spacing w:line="276" w:lineRule="auto"/>
        <w:ind w:left="851"/>
      </w:pPr>
      <w:r w:rsidRPr="00892DE3">
        <w:t xml:space="preserve">the composition of the group; and </w:t>
      </w:r>
    </w:p>
    <w:p w:rsidR="00E91D37" w:rsidRPr="00892DE3" w:rsidRDefault="00E91D37" w:rsidP="00C26100">
      <w:pPr>
        <w:pStyle w:val="ListBullet2"/>
        <w:spacing w:line="276" w:lineRule="auto"/>
        <w:ind w:left="851"/>
      </w:pPr>
      <w:r w:rsidRPr="00892DE3">
        <w:t>the interest that non-controlling interests have in the group</w:t>
      </w:r>
      <w:r w:rsidR="00D2075C">
        <w:t>’</w:t>
      </w:r>
      <w:r w:rsidRPr="00892DE3">
        <w:t xml:space="preserve">s activities and cash flows; </w:t>
      </w:r>
    </w:p>
    <w:p w:rsidR="00E91D37" w:rsidRPr="00892DE3" w:rsidRDefault="00E91D37" w:rsidP="0099485C">
      <w:pPr>
        <w:spacing w:before="60" w:line="276" w:lineRule="auto"/>
      </w:pPr>
      <w:r w:rsidRPr="00892DE3">
        <w:t>(b)</w:t>
      </w:r>
      <w:r w:rsidRPr="00892DE3">
        <w:tab/>
        <w:t>to evaluate:</w:t>
      </w:r>
    </w:p>
    <w:p w:rsidR="00E91D37" w:rsidRPr="00892DE3" w:rsidRDefault="00E91D37" w:rsidP="00C26100">
      <w:pPr>
        <w:pStyle w:val="ListBullet2"/>
        <w:spacing w:line="276" w:lineRule="auto"/>
        <w:ind w:left="851"/>
      </w:pPr>
      <w:r w:rsidRPr="00892DE3">
        <w:t xml:space="preserve">the nature and extent of significant restrictions on its ability to access or use assets, and settle liabilities, of the group; </w:t>
      </w:r>
    </w:p>
    <w:p w:rsidR="00E91D37" w:rsidRPr="00892DE3" w:rsidRDefault="00E91D37" w:rsidP="00C26100">
      <w:pPr>
        <w:pStyle w:val="ListBullet2"/>
        <w:spacing w:line="276" w:lineRule="auto"/>
        <w:ind w:left="851"/>
      </w:pPr>
      <w:r w:rsidRPr="00892DE3">
        <w:t xml:space="preserve">the nature of, and changes in, the risks associated with its interests in consolidated structured entities; </w:t>
      </w:r>
    </w:p>
    <w:p w:rsidR="00E91D37" w:rsidRPr="00892DE3" w:rsidRDefault="00E91D37" w:rsidP="00C26100">
      <w:pPr>
        <w:pStyle w:val="ListBullet2"/>
        <w:spacing w:line="276" w:lineRule="auto"/>
        <w:ind w:left="851"/>
      </w:pPr>
      <w:r w:rsidRPr="00892DE3">
        <w:t xml:space="preserve">the consequences of changes in its ownership interest in a subsidiary that do not result in a loss of control; and </w:t>
      </w:r>
    </w:p>
    <w:p w:rsidR="00C26100" w:rsidRPr="00892DE3" w:rsidRDefault="00E91D37" w:rsidP="0099485C">
      <w:pPr>
        <w:pStyle w:val="ListBullet2"/>
        <w:spacing w:after="60" w:line="276" w:lineRule="auto"/>
        <w:ind w:left="850" w:hanging="288"/>
      </w:pPr>
      <w:r w:rsidRPr="00892DE3">
        <w:t>the consequences of losing control of a subsidiary during the reporting period.</w:t>
      </w:r>
    </w:p>
    <w:p w:rsidR="00E91D37" w:rsidRPr="0099485C" w:rsidRDefault="00E91D37" w:rsidP="0099485C">
      <w:pPr>
        <w:pStyle w:val="Heading30"/>
        <w:rPr>
          <w:i/>
        </w:rPr>
      </w:pPr>
      <w:r w:rsidRPr="0099485C">
        <w:rPr>
          <w:i/>
        </w:rPr>
        <w:t>The interest that non-controlling interests have in the group</w:t>
      </w:r>
      <w:r w:rsidR="00D2075C">
        <w:rPr>
          <w:i/>
        </w:rPr>
        <w:t>’</w:t>
      </w:r>
      <w:r w:rsidRPr="0099485C">
        <w:rPr>
          <w:i/>
        </w:rPr>
        <w:t>s activities and cash flows</w:t>
      </w:r>
    </w:p>
    <w:p w:rsidR="00E91D37" w:rsidRPr="00892DE3" w:rsidRDefault="00E91D37" w:rsidP="0099485C">
      <w:r w:rsidRPr="00892DE3">
        <w:t xml:space="preserve">An entity shall disclose for each of its subsidiaries that have non-controlling interests that are material to the reporting entity: </w:t>
      </w:r>
    </w:p>
    <w:p w:rsidR="00E91D37" w:rsidRPr="00892DE3" w:rsidRDefault="0025258C" w:rsidP="0099485C">
      <w:pPr>
        <w:pStyle w:val="Listalpha"/>
      </w:pPr>
      <w:r>
        <w:t>(a)</w:t>
      </w:r>
      <w:r w:rsidR="00E91D37" w:rsidRPr="00892DE3">
        <w:tab/>
        <w:t>the name of the subsidiary;</w:t>
      </w:r>
    </w:p>
    <w:p w:rsidR="00E91D37" w:rsidRPr="00892DE3" w:rsidRDefault="00E91D37" w:rsidP="0099485C">
      <w:pPr>
        <w:pStyle w:val="Listalpha"/>
      </w:pPr>
      <w:r w:rsidRPr="00892DE3">
        <w:t>(b)</w:t>
      </w:r>
      <w:r w:rsidRPr="00892DE3">
        <w:tab/>
        <w:t>the principal place of business (and country of incorporation if different from the principal place of business) of the subsidiary;</w:t>
      </w:r>
    </w:p>
    <w:p w:rsidR="00E91D37" w:rsidRPr="00892DE3" w:rsidRDefault="00E91D37" w:rsidP="0099485C">
      <w:pPr>
        <w:pStyle w:val="Listalpha"/>
      </w:pPr>
      <w:r w:rsidRPr="00892DE3">
        <w:t>(c)</w:t>
      </w:r>
      <w:r w:rsidRPr="00892DE3">
        <w:tab/>
        <w:t>the proportion of ownership interests held by non-controlling interests;</w:t>
      </w:r>
    </w:p>
    <w:p w:rsidR="00E91D37" w:rsidRPr="00892DE3" w:rsidRDefault="00E91D37" w:rsidP="0099485C">
      <w:pPr>
        <w:pStyle w:val="Listalpha"/>
      </w:pPr>
      <w:r w:rsidRPr="00892DE3">
        <w:t>(d)</w:t>
      </w:r>
      <w:r w:rsidRPr="00892DE3">
        <w:tab/>
        <w:t>the proportion of voting rights held by non-controlling interests, if different from the proportion of ownership interests held;</w:t>
      </w:r>
    </w:p>
    <w:p w:rsidR="00E91D37" w:rsidRPr="00892DE3" w:rsidRDefault="00E91D37" w:rsidP="0099485C">
      <w:pPr>
        <w:pStyle w:val="Listalpha"/>
      </w:pPr>
      <w:r w:rsidRPr="00892DE3">
        <w:t>(e)</w:t>
      </w:r>
      <w:r w:rsidRPr="00892DE3">
        <w:tab/>
        <w:t>the profit or loss allocated to non-controlling interests of the subsidiary during the reporting period;</w:t>
      </w:r>
    </w:p>
    <w:p w:rsidR="00E91D37" w:rsidRPr="00892DE3" w:rsidRDefault="0025258C" w:rsidP="0099485C">
      <w:pPr>
        <w:pStyle w:val="Listalpha"/>
      </w:pPr>
      <w:r>
        <w:t>(f)</w:t>
      </w:r>
      <w:r w:rsidR="00E91D37" w:rsidRPr="00892DE3">
        <w:tab/>
        <w:t xml:space="preserve">accumulated non-controlling interests of the subsidiary at the end of the reporting period; and </w:t>
      </w:r>
    </w:p>
    <w:p w:rsidR="00E91D37" w:rsidRPr="00892DE3" w:rsidRDefault="00E91D37" w:rsidP="0099485C">
      <w:pPr>
        <w:pStyle w:val="Listalpha"/>
      </w:pPr>
      <w:r w:rsidRPr="00892DE3">
        <w:t>(g)</w:t>
      </w:r>
      <w:r w:rsidRPr="00892DE3">
        <w:tab/>
        <w:t>summarised financial information about the subsidiary.</w:t>
      </w:r>
    </w:p>
    <w:p w:rsidR="00E91D37" w:rsidRPr="00892DE3" w:rsidRDefault="00E91D37" w:rsidP="00AF64AD">
      <w:pPr>
        <w:pStyle w:val="Heading30"/>
      </w:pPr>
      <w:r w:rsidRPr="00AF64AD">
        <w:rPr>
          <w:i/>
        </w:rPr>
        <w:t>The nature and extent of significant restrictions</w:t>
      </w:r>
      <w:r w:rsidRPr="00C26100">
        <w:rPr>
          <w:color w:val="0063A6" w:themeColor="accent1"/>
        </w:rPr>
        <w:t xml:space="preserve"> </w:t>
      </w:r>
      <w:r w:rsidRPr="00286966">
        <w:rPr>
          <w:rStyle w:val="ReferenceChar"/>
        </w:rPr>
        <w:t>[AASB 12.13]</w:t>
      </w:r>
    </w:p>
    <w:p w:rsidR="00E91D37" w:rsidRPr="00892DE3" w:rsidRDefault="00E91D37" w:rsidP="0099485C">
      <w:r w:rsidRPr="00892DE3">
        <w:t xml:space="preserve">An entity shall disclose: </w:t>
      </w:r>
    </w:p>
    <w:p w:rsidR="00E91D37" w:rsidRPr="00892DE3" w:rsidRDefault="00E91D37" w:rsidP="0099485C">
      <w:pPr>
        <w:pStyle w:val="List"/>
        <w:spacing w:before="60"/>
      </w:pPr>
      <w:r w:rsidRPr="00892DE3">
        <w:t>(a)</w:t>
      </w:r>
      <w:r w:rsidRPr="00892DE3">
        <w:tab/>
        <w:t xml:space="preserve">significant restrictions (e.g. statutory, contractual and regulatory restrictions) on its ability to access or use the assets and settle the liabilities of the group) such as: </w:t>
      </w:r>
    </w:p>
    <w:p w:rsidR="00E91D37" w:rsidRPr="00892DE3" w:rsidRDefault="00E91D37" w:rsidP="00C26100">
      <w:pPr>
        <w:pStyle w:val="ListBullet2"/>
        <w:spacing w:line="276" w:lineRule="auto"/>
        <w:ind w:left="851"/>
      </w:pPr>
      <w:r w:rsidRPr="00892DE3">
        <w:t>those that restrict the ability of a parent or its subsidiaries to transfer cash or other assets to (or from) other entities within the group;</w:t>
      </w:r>
    </w:p>
    <w:p w:rsidR="00E91D37" w:rsidRPr="00892DE3" w:rsidRDefault="00E91D37" w:rsidP="00C26100">
      <w:pPr>
        <w:pStyle w:val="ListBullet2"/>
        <w:spacing w:line="276" w:lineRule="auto"/>
        <w:ind w:left="851"/>
      </w:pPr>
      <w:r w:rsidRPr="00892DE3">
        <w:t>guarantees or other requirements that may restrict dividends and other capital distributions being paid, or loans and advances being made or repaid, to (or from) other entities within the group;</w:t>
      </w:r>
    </w:p>
    <w:p w:rsidR="00E91D37" w:rsidRPr="00892DE3" w:rsidRDefault="00E91D37" w:rsidP="0099485C">
      <w:pPr>
        <w:pStyle w:val="List"/>
        <w:spacing w:before="60"/>
      </w:pPr>
      <w:r w:rsidRPr="00892DE3">
        <w:t>(b)</w:t>
      </w:r>
      <w:r w:rsidRPr="00892DE3">
        <w:tab/>
        <w:t>the nature and extent to which protective rights of non-controlling interests can significantly restrict the entity</w:t>
      </w:r>
      <w:r w:rsidR="00D2075C">
        <w:t>’</w:t>
      </w:r>
      <w:r w:rsidRPr="00892DE3">
        <w:t>s ability to access or use the assets and settle the liabilities of the group (such as when a parent is obliged to settle liabilities of a subsidiary before settling its own liabilities, or approval of non-controlling interests is required either to access the assets or to settle the liabilities of a subsidiary); and</w:t>
      </w:r>
    </w:p>
    <w:p w:rsidR="00E91D37" w:rsidRDefault="00E91D37" w:rsidP="0099485C">
      <w:pPr>
        <w:pStyle w:val="List"/>
        <w:spacing w:before="60"/>
      </w:pPr>
      <w:r w:rsidRPr="00892DE3">
        <w:t>(c)</w:t>
      </w:r>
      <w:r w:rsidRPr="00892DE3">
        <w:tab/>
        <w:t>the carrying amounts in the consolidated financial statements of the assets and liabilities to which those restrictions apply.</w:t>
      </w:r>
    </w:p>
    <w:p w:rsidR="00E91D37" w:rsidRPr="00AF64AD" w:rsidRDefault="00E91D37" w:rsidP="00AF64AD">
      <w:pPr>
        <w:pStyle w:val="Heading30"/>
        <w:rPr>
          <w:i/>
        </w:rPr>
      </w:pPr>
      <w:r w:rsidRPr="00AF64AD">
        <w:rPr>
          <w:i/>
        </w:rPr>
        <w:t>Nature of the risks associated with an entity</w:t>
      </w:r>
      <w:r w:rsidR="00D2075C">
        <w:rPr>
          <w:i/>
        </w:rPr>
        <w:t>’</w:t>
      </w:r>
      <w:r w:rsidRPr="00AF64AD">
        <w:rPr>
          <w:i/>
        </w:rPr>
        <w:t>s interests in c</w:t>
      </w:r>
      <w:r w:rsidR="00AF64AD" w:rsidRPr="00AF64AD">
        <w:rPr>
          <w:i/>
        </w:rPr>
        <w:t xml:space="preserve">onsolidated structured entities </w:t>
      </w:r>
    </w:p>
    <w:p w:rsidR="00E91D37" w:rsidRPr="00286966" w:rsidRDefault="00E91D37" w:rsidP="00286966">
      <w:pPr>
        <w:pStyle w:val="Reference"/>
      </w:pPr>
      <w:r w:rsidRPr="00286966">
        <w:rPr>
          <w:rStyle w:val="ReferenceChar"/>
          <w:iCs/>
        </w:rPr>
        <w:t xml:space="preserve">[AASB 12.14 and 12.15] </w:t>
      </w:r>
    </w:p>
    <w:p w:rsidR="00E91D37" w:rsidRPr="00892DE3" w:rsidRDefault="00E91D37" w:rsidP="0099485C">
      <w:r w:rsidRPr="00892DE3">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rsidR="00E91D37" w:rsidRPr="00892DE3" w:rsidRDefault="00E91D37" w:rsidP="0099485C">
      <w:r w:rsidRPr="00892DE3">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rsidR="00E91D37" w:rsidRPr="00892DE3" w:rsidRDefault="0025258C" w:rsidP="0099485C">
      <w:pPr>
        <w:pStyle w:val="Listalpha"/>
      </w:pPr>
      <w:r>
        <w:t>(a)</w:t>
      </w:r>
      <w:r w:rsidR="00E91D37" w:rsidRPr="00892DE3">
        <w:tab/>
        <w:t xml:space="preserve">the type and amount of support provided, including situations in which the parent or its subsidiaries assisted the structured entity in obtaining financial support; and </w:t>
      </w:r>
    </w:p>
    <w:p w:rsidR="00E91D37" w:rsidRPr="00892DE3" w:rsidRDefault="00E91D37" w:rsidP="0099485C">
      <w:pPr>
        <w:pStyle w:val="Listalpha"/>
      </w:pPr>
      <w:r w:rsidRPr="00892DE3">
        <w:t>(b)</w:t>
      </w:r>
      <w:r w:rsidRPr="00892DE3">
        <w:tab/>
        <w:t>the reasons for providing the support.</w:t>
      </w:r>
    </w:p>
    <w:p w:rsidR="00E91D37" w:rsidRPr="00892DE3" w:rsidRDefault="00E91D37" w:rsidP="0099485C">
      <w:r w:rsidRPr="00892DE3">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r w:rsidRPr="00892DE3">
        <w:rPr>
          <w:rStyle w:val="ReferenceChar"/>
        </w:rPr>
        <w:t>[AASB 12.16]</w:t>
      </w:r>
    </w:p>
    <w:p w:rsidR="00E91D37" w:rsidRPr="00892DE3" w:rsidRDefault="00E91D37" w:rsidP="0099485C">
      <w:r w:rsidRPr="00892DE3">
        <w:t xml:space="preserve">An entity shall disclose any current intentions to provide financial or other support to a consolidated structured entity, including intentions to assist the structured entity in obtaining financial support. </w:t>
      </w:r>
      <w:r w:rsidRPr="00892DE3">
        <w:rPr>
          <w:rStyle w:val="ReferenceChar"/>
        </w:rPr>
        <w:t>[AASB 12.17]</w:t>
      </w:r>
    </w:p>
    <w:p w:rsidR="00E91D37" w:rsidRPr="00892DE3" w:rsidRDefault="00E91D37" w:rsidP="00AF64AD">
      <w:pPr>
        <w:pStyle w:val="Heading30"/>
        <w:ind w:left="0" w:firstLine="0"/>
      </w:pPr>
      <w:r w:rsidRPr="00AF64AD">
        <w:rPr>
          <w:i/>
        </w:rPr>
        <w:t>Consequences of changes in a parent</w:t>
      </w:r>
      <w:r w:rsidR="00D2075C">
        <w:rPr>
          <w:i/>
        </w:rPr>
        <w:t>’</w:t>
      </w:r>
      <w:r w:rsidRPr="00AF64AD">
        <w:rPr>
          <w:i/>
        </w:rPr>
        <w:t>s ownership interest in a subsidiary that do not result in a loss of control</w:t>
      </w:r>
      <w:r w:rsidRPr="002F376C">
        <w:t xml:space="preserve"> </w:t>
      </w:r>
      <w:r w:rsidRPr="00892DE3">
        <w:rPr>
          <w:rStyle w:val="ReferenceChar"/>
          <w:b w:val="0"/>
        </w:rPr>
        <w:t>[AASB 12.18]</w:t>
      </w:r>
    </w:p>
    <w:p w:rsidR="00E91D37" w:rsidRPr="00892DE3" w:rsidRDefault="00E91D37" w:rsidP="0099485C">
      <w:r w:rsidRPr="00892DE3">
        <w:t>An entity shall present a schedule that shows the effects on the equity attributable to owners of the parent of any changes in its ownership interest in a subsidiary that do not result in a loss of control.</w:t>
      </w:r>
    </w:p>
    <w:p w:rsidR="00E91D37" w:rsidRPr="00892DE3" w:rsidRDefault="00E91D37" w:rsidP="00AF64AD">
      <w:pPr>
        <w:pStyle w:val="Heading30"/>
      </w:pPr>
      <w:r w:rsidRPr="00AF64AD">
        <w:rPr>
          <w:i/>
        </w:rPr>
        <w:t>Consequences of losing control of a subsidiary during the reporting period</w:t>
      </w:r>
      <w:r w:rsidRPr="002F376C">
        <w:t xml:space="preserve"> </w:t>
      </w:r>
      <w:r w:rsidRPr="00892DE3">
        <w:rPr>
          <w:rStyle w:val="ReferenceChar"/>
          <w:b w:val="0"/>
        </w:rPr>
        <w:t>[AASB 12.19]</w:t>
      </w:r>
    </w:p>
    <w:p w:rsidR="00E91D37" w:rsidRPr="00892DE3" w:rsidRDefault="00E91D37" w:rsidP="0099485C">
      <w:r w:rsidRPr="00892DE3">
        <w:t xml:space="preserve">An entity shall disclose the gain or loss, if any, calculated in accordance with paragraph 25 of AASB 10, and: </w:t>
      </w:r>
    </w:p>
    <w:p w:rsidR="00E91D37" w:rsidRPr="00892DE3" w:rsidRDefault="0025258C" w:rsidP="0099485C">
      <w:pPr>
        <w:pStyle w:val="Listalpha"/>
      </w:pPr>
      <w:r>
        <w:t>(a)</w:t>
      </w:r>
      <w:r w:rsidR="00E91D37" w:rsidRPr="00892DE3">
        <w:tab/>
        <w:t xml:space="preserve">the portion of that gain or loss attributable to measuring any investment retained in the former subsidiary at its fair value at the date when control is lost; and </w:t>
      </w:r>
    </w:p>
    <w:p w:rsidR="00E91D37" w:rsidRPr="00892DE3" w:rsidRDefault="00E91D37" w:rsidP="0099485C">
      <w:pPr>
        <w:pStyle w:val="Listalpha"/>
      </w:pPr>
      <w:r w:rsidRPr="00892DE3">
        <w:t>(b)</w:t>
      </w:r>
      <w:r w:rsidRPr="00892DE3">
        <w:tab/>
        <w:t>the line item(s) in profit or loss in which the gain or loss is recognised (if not presented separately).</w:t>
      </w:r>
    </w:p>
    <w:p w:rsidR="00E91D37" w:rsidRPr="00892DE3" w:rsidRDefault="00E91D37" w:rsidP="00C26100">
      <w:pPr>
        <w:pStyle w:val="Heading2nonTOC"/>
        <w:spacing w:line="276" w:lineRule="auto"/>
      </w:pPr>
      <w:r w:rsidRPr="00F61ECF">
        <w:rPr>
          <w:color w:val="0072CE" w:themeColor="accent4"/>
        </w:rPr>
        <w:t>Disclosure for interests in unconsolidated structured entities</w:t>
      </w:r>
      <w:r w:rsidRPr="006F1D22">
        <w:rPr>
          <w:color w:val="0063A6" w:themeColor="accent1"/>
        </w:rPr>
        <w:t xml:space="preserve"> </w:t>
      </w:r>
      <w:r w:rsidRPr="00892DE3">
        <w:rPr>
          <w:rStyle w:val="ReferenceChar"/>
          <w:b w:val="0"/>
        </w:rPr>
        <w:t>[AASB 12.B21]</w:t>
      </w:r>
    </w:p>
    <w:p w:rsidR="00E91D37" w:rsidRPr="00892DE3" w:rsidRDefault="00E91D37" w:rsidP="00AF64AD">
      <w:pPr>
        <w:pStyle w:val="Heading30"/>
      </w:pPr>
      <w:r w:rsidRPr="00AF64AD">
        <w:rPr>
          <w:i/>
        </w:rPr>
        <w:t>Definition of structured entity</w:t>
      </w:r>
      <w:r w:rsidRPr="006F1D22">
        <w:t xml:space="preserve"> </w:t>
      </w:r>
      <w:r w:rsidRPr="00892DE3">
        <w:rPr>
          <w:rStyle w:val="ReferenceChar"/>
          <w:b w:val="0"/>
        </w:rPr>
        <w:t>[AASB 12.IG7 &amp; 12.IG9]</w:t>
      </w:r>
    </w:p>
    <w:p w:rsidR="00E91D37" w:rsidRPr="00892DE3" w:rsidRDefault="00E91D37" w:rsidP="0099485C">
      <w:r w:rsidRPr="00892DE3">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rsidR="00E91D37" w:rsidRPr="00892DE3" w:rsidRDefault="00E91D37" w:rsidP="0099485C">
      <w:r w:rsidRPr="00892DE3">
        <w:t>Applying the principle underlying the definition of a structured entity means that structured entities have been designed so that less conventiona</w:t>
      </w:r>
      <w:r w:rsidR="004248F6">
        <w:t>l means – in the context of not-for-</w:t>
      </w:r>
      <w:r w:rsidRPr="00892DE3">
        <w:t>profit entities – are the dominant factor in determining who controls the entity</w:t>
      </w:r>
      <w:r w:rsidR="004248F6">
        <w:t>. This approach limits, for not-for-</w:t>
      </w:r>
      <w:r w:rsidRPr="00892DE3">
        <w:t xml:space="preserve">profit entities, the scope of structured entities to entities that have been designed so that voting or similar rights, including administrative arrangements or statutory provisions, are not the dominant factor in determining control of the entity. </w:t>
      </w:r>
    </w:p>
    <w:p w:rsidR="00C26100" w:rsidRPr="00892DE3" w:rsidRDefault="004248F6" w:rsidP="0099485C">
      <w:r>
        <w:t>Not-for-</w:t>
      </w:r>
      <w:r w:rsidR="00E91D37" w:rsidRPr="00892DE3">
        <w:t>profit private sector entities will also need to identify any structured entities with which they are</w:t>
      </w:r>
      <w:r>
        <w:t xml:space="preserve"> associated. For example, a not-for-</w:t>
      </w:r>
      <w:r w:rsidR="00E91D37" w:rsidRPr="00892DE3">
        <w:t>profit private sector entity may have established or sponsored a community service organisation whose relevant activities are directed by means of contractual arrangements. Those arr</w:t>
      </w:r>
      <w:r>
        <w:t>angements might require the not-for-</w:t>
      </w:r>
      <w:r w:rsidR="00E91D37" w:rsidRPr="00892DE3">
        <w:t>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w:t>
      </w:r>
    </w:p>
    <w:p w:rsidR="00E91D37" w:rsidRPr="00892DE3" w:rsidRDefault="00E91D37" w:rsidP="0099485C">
      <w:pPr>
        <w:pStyle w:val="Heading30"/>
      </w:pPr>
      <w:r w:rsidRPr="0099485C">
        <w:rPr>
          <w:i/>
        </w:rPr>
        <w:t>Features of structured entities</w:t>
      </w:r>
      <w:r w:rsidRPr="006F1D22">
        <w:t xml:space="preserve"> </w:t>
      </w:r>
      <w:r w:rsidRPr="00892DE3">
        <w:rPr>
          <w:rStyle w:val="ReferenceChar"/>
          <w:b w:val="0"/>
        </w:rPr>
        <w:t>[AASB 12.B22]</w:t>
      </w:r>
    </w:p>
    <w:p w:rsidR="00E91D37" w:rsidRPr="00892DE3" w:rsidRDefault="00E91D37" w:rsidP="0099485C">
      <w:r w:rsidRPr="00892DE3">
        <w:t xml:space="preserve">A structured entity often has some or all of the following features or attributes: </w:t>
      </w:r>
    </w:p>
    <w:p w:rsidR="00E91D37" w:rsidRPr="00892DE3" w:rsidRDefault="003648F4" w:rsidP="0099485C">
      <w:pPr>
        <w:pStyle w:val="Listalpha"/>
      </w:pPr>
      <w:r>
        <w:t>(a)</w:t>
      </w:r>
      <w:r w:rsidR="00E91D37" w:rsidRPr="00892DE3">
        <w:tab/>
        <w:t>restricted activities;</w:t>
      </w:r>
    </w:p>
    <w:p w:rsidR="00E91D37" w:rsidRPr="00892DE3" w:rsidRDefault="00460F2C" w:rsidP="0099485C">
      <w:pPr>
        <w:pStyle w:val="Listalpha"/>
      </w:pPr>
      <w:r>
        <w:t>(b)</w:t>
      </w:r>
      <w:r>
        <w:tab/>
        <w:t>a narrow and well-</w:t>
      </w:r>
      <w:r w:rsidR="00E91D37" w:rsidRPr="00892DE3">
        <w:t>defined objective, such as to effect a tax efficient lease, carry out research and development activities, provide a source of capital or funding to an entity or provide investment opportunities for investors by passing on risks and rewards associated with the assets of the structured entity to investors;</w:t>
      </w:r>
    </w:p>
    <w:p w:rsidR="00E91D37" w:rsidRPr="00892DE3" w:rsidRDefault="00E91D37" w:rsidP="0099485C">
      <w:pPr>
        <w:pStyle w:val="Listalpha"/>
      </w:pPr>
      <w:r w:rsidRPr="00892DE3">
        <w:t>(c)</w:t>
      </w:r>
      <w:r w:rsidRPr="00892DE3">
        <w:tab/>
        <w:t>insufficient equity to permit the structured entity to finance its activities without subordinated financial support; and</w:t>
      </w:r>
    </w:p>
    <w:p w:rsidR="00E91D37" w:rsidRPr="00892DE3" w:rsidRDefault="00E91D37" w:rsidP="0099485C">
      <w:pPr>
        <w:pStyle w:val="Listalpha"/>
      </w:pPr>
      <w:r w:rsidRPr="00892DE3">
        <w:t>(d)</w:t>
      </w:r>
      <w:r w:rsidRPr="00892DE3">
        <w:tab/>
        <w:t xml:space="preserve">financing in the form of multiple contractually linked instruments to investors that create concentrations of credit or other risks (tranches). </w:t>
      </w:r>
    </w:p>
    <w:p w:rsidR="00E91D37" w:rsidRPr="00892DE3" w:rsidRDefault="00E91D37" w:rsidP="0099485C">
      <w:r w:rsidRPr="00892DE3">
        <w:t xml:space="preserve">Examples of entities that are regarded as structured entities include, but are not limited to: </w:t>
      </w:r>
    </w:p>
    <w:p w:rsidR="00E91D37" w:rsidRPr="00892DE3" w:rsidRDefault="00E91D37" w:rsidP="0099485C">
      <w:pPr>
        <w:pStyle w:val="Listalpha"/>
      </w:pPr>
      <w:r w:rsidRPr="00892DE3">
        <w:t>(a)</w:t>
      </w:r>
      <w:r w:rsidRPr="00892DE3">
        <w:tab/>
        <w:t>securitisation vehicles;</w:t>
      </w:r>
    </w:p>
    <w:p w:rsidR="00E91D37" w:rsidRPr="00892DE3" w:rsidRDefault="00E91D37" w:rsidP="0099485C">
      <w:pPr>
        <w:pStyle w:val="Listalpha"/>
      </w:pPr>
      <w:r w:rsidRPr="00892DE3">
        <w:t>(b)</w:t>
      </w:r>
      <w:r w:rsidRPr="00892DE3">
        <w:tab/>
        <w:t>asset backed financings; and</w:t>
      </w:r>
    </w:p>
    <w:p w:rsidR="00E91D37" w:rsidRPr="00892DE3" w:rsidRDefault="00E91D37" w:rsidP="0099485C">
      <w:pPr>
        <w:pStyle w:val="Listalpha"/>
      </w:pPr>
      <w:r w:rsidRPr="00892DE3">
        <w:t>(c)</w:t>
      </w:r>
      <w:r w:rsidRPr="00892DE3">
        <w:tab/>
        <w:t>some investment funds.</w:t>
      </w:r>
    </w:p>
    <w:p w:rsidR="00E91D37" w:rsidRPr="00C26100" w:rsidRDefault="00E91D37" w:rsidP="0099485C">
      <w:pPr>
        <w:pStyle w:val="Heading30"/>
      </w:pPr>
      <w:r w:rsidRPr="0099485C">
        <w:rPr>
          <w:i/>
        </w:rPr>
        <w:t>Nature of interests</w:t>
      </w:r>
      <w:r w:rsidRPr="006F1D22">
        <w:t xml:space="preserve"> </w:t>
      </w:r>
      <w:r w:rsidRPr="00C26100">
        <w:rPr>
          <w:rStyle w:val="ReferenceChar"/>
          <w:bCs w:val="0"/>
        </w:rPr>
        <w:t>[AASB 12.B23]</w:t>
      </w:r>
    </w:p>
    <w:p w:rsidR="00E91D37" w:rsidRPr="00892DE3" w:rsidRDefault="00E91D37" w:rsidP="0099485C">
      <w:r w:rsidRPr="00892DE3">
        <w:t>An entity shall disclose qualitative and quantitative information about its interests in unconsolidated structured entities, including, but not limited to, the nature, purpose, size and activities of the structured entity and how the structured entity is financed.</w:t>
      </w:r>
    </w:p>
    <w:p w:rsidR="001E2F26" w:rsidRDefault="001E2F26">
      <w:pPr>
        <w:keepLines w:val="0"/>
      </w:pPr>
      <w:r>
        <w:br w:type="page"/>
      </w:r>
    </w:p>
    <w:p w:rsidR="00E91D37" w:rsidRPr="00892DE3" w:rsidRDefault="00E91D37" w:rsidP="0099485C">
      <w:r w:rsidRPr="00892DE3">
        <w:t xml:space="preserve">If an entity has sponsored an unconsolidated structured entity but does not have an interest in the entity at the reporting date, the entity shall disclose: </w:t>
      </w:r>
    </w:p>
    <w:p w:rsidR="00E91D37" w:rsidRPr="00892DE3" w:rsidRDefault="00E91D37" w:rsidP="0099485C">
      <w:pPr>
        <w:pStyle w:val="Listalpha"/>
      </w:pPr>
      <w:r w:rsidRPr="00892DE3">
        <w:t>(a)</w:t>
      </w:r>
      <w:r w:rsidRPr="00892DE3">
        <w:tab/>
        <w:t xml:space="preserve">how it has determined which structured entities it has sponsored; </w:t>
      </w:r>
    </w:p>
    <w:p w:rsidR="00E91D37" w:rsidRPr="00892DE3" w:rsidRDefault="00E91D37" w:rsidP="0099485C">
      <w:pPr>
        <w:pStyle w:val="Listalpha"/>
      </w:pPr>
      <w:r w:rsidRPr="00892DE3">
        <w:t>(b)</w:t>
      </w:r>
      <w:r w:rsidRPr="00892DE3">
        <w:tab/>
        <w:t xml:space="preserve">income from those structured entities during the reporting period, including a description of the types of income presented; and </w:t>
      </w:r>
    </w:p>
    <w:p w:rsidR="00E91D37" w:rsidRPr="00892DE3" w:rsidRDefault="00E91D37" w:rsidP="0099485C">
      <w:pPr>
        <w:pStyle w:val="Listalpha"/>
      </w:pPr>
      <w:r w:rsidRPr="00892DE3">
        <w:t>(c)</w:t>
      </w:r>
      <w:r w:rsidRPr="00892DE3">
        <w:tab/>
        <w:t>the carrying amount (at the time of transfer) of all assets transferred to those structured entities during the reporting period.</w:t>
      </w:r>
    </w:p>
    <w:p w:rsidR="00E91D37" w:rsidRPr="00892DE3" w:rsidRDefault="00E91D37" w:rsidP="0099485C">
      <w:pPr>
        <w:pStyle w:val="Heading30"/>
      </w:pPr>
      <w:r w:rsidRPr="006F1D22">
        <w:rPr>
          <w:i/>
          <w:color w:val="000000" w:themeColor="text1"/>
        </w:rPr>
        <w:t>Nature of risks</w:t>
      </w:r>
      <w:r w:rsidRPr="006F1D22">
        <w:rPr>
          <w:color w:val="000000" w:themeColor="text1"/>
        </w:rPr>
        <w:t xml:space="preserve"> </w:t>
      </w:r>
      <w:r w:rsidRPr="00892DE3">
        <w:rPr>
          <w:rStyle w:val="ReferenceChar"/>
          <w:b w:val="0"/>
        </w:rPr>
        <w:t>[AASB 12.26, 12.27 and 12.29]</w:t>
      </w:r>
    </w:p>
    <w:p w:rsidR="00E91D37" w:rsidRPr="00892DE3" w:rsidRDefault="00E91D37" w:rsidP="0099485C">
      <w:r w:rsidRPr="00892DE3">
        <w:t xml:space="preserve">An entity shall disclose in tabular format, unless another format is more appropriate, a summary of: </w:t>
      </w:r>
    </w:p>
    <w:p w:rsidR="00E91D37" w:rsidRPr="00892DE3" w:rsidRDefault="00E91D37" w:rsidP="0099485C">
      <w:pPr>
        <w:pStyle w:val="Listalpha"/>
      </w:pPr>
      <w:r w:rsidRPr="00892DE3">
        <w:t>(a)</w:t>
      </w:r>
      <w:r w:rsidR="00163E20" w:rsidRPr="00892DE3">
        <w:tab/>
      </w:r>
      <w:r w:rsidRPr="00892DE3">
        <w:t>the carrying amounts of the assets and liabilities recognised in its financial statements relating to its interests in unconsolidated structured entities;</w:t>
      </w:r>
    </w:p>
    <w:p w:rsidR="00E91D37" w:rsidRPr="00892DE3" w:rsidRDefault="00E91D37" w:rsidP="0099485C">
      <w:pPr>
        <w:pStyle w:val="Listalpha"/>
      </w:pPr>
      <w:r w:rsidRPr="00892DE3">
        <w:t>(b)</w:t>
      </w:r>
      <w:r w:rsidR="00163E20" w:rsidRPr="00892DE3">
        <w:tab/>
      </w:r>
      <w:r w:rsidRPr="00892DE3">
        <w:t>the line items in the statement of financial position in which those assets and liabilities are recognised;</w:t>
      </w:r>
    </w:p>
    <w:p w:rsidR="00E91D37" w:rsidRPr="00892DE3" w:rsidRDefault="00E91D37" w:rsidP="0099485C">
      <w:pPr>
        <w:pStyle w:val="Listalpha"/>
      </w:pPr>
      <w:r w:rsidRPr="00892DE3">
        <w:t>(c)</w:t>
      </w:r>
      <w:r w:rsidR="00163E20" w:rsidRPr="00892DE3">
        <w:tab/>
      </w:r>
      <w:r w:rsidRPr="00892DE3">
        <w:t>the amount that best represents the entity</w:t>
      </w:r>
      <w:r w:rsidR="00D2075C">
        <w:t>’</w:t>
      </w:r>
      <w:r w:rsidRPr="00892DE3">
        <w:t xml:space="preserve">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rsidR="00125B6F" w:rsidRPr="00892DE3" w:rsidRDefault="00E91D37" w:rsidP="0099485C">
      <w:pPr>
        <w:pStyle w:val="Listalpha"/>
      </w:pPr>
      <w:r w:rsidRPr="00892DE3">
        <w:t>(d)</w:t>
      </w:r>
      <w:r w:rsidR="00163E20" w:rsidRPr="00892DE3">
        <w:tab/>
      </w:r>
      <w:r w:rsidRPr="00892DE3">
        <w:t>a comparison of the carrying amounts of the assets and liabilities of the entity that relate to its interests in unconsolidated structured entities and the entity</w:t>
      </w:r>
      <w:r w:rsidR="00D2075C">
        <w:t>’</w:t>
      </w:r>
      <w:r w:rsidRPr="00892DE3">
        <w:t>s maximum exposure to loss from those entities.</w:t>
      </w:r>
    </w:p>
    <w:p w:rsidR="00163E20" w:rsidRPr="00892DE3" w:rsidRDefault="00163E20" w:rsidP="00163E20"/>
    <w:p w:rsidR="00163E20" w:rsidRPr="00892DE3" w:rsidRDefault="00163E20" w:rsidP="00D44FD4">
      <w:pPr>
        <w:pStyle w:val="AppendixHeading"/>
        <w:sectPr w:rsidR="00163E20" w:rsidRPr="00892DE3" w:rsidSect="00AA329A">
          <w:headerReference w:type="even" r:id="rId352"/>
          <w:headerReference w:type="default" r:id="rId353"/>
          <w:footerReference w:type="even" r:id="rId354"/>
          <w:footerReference w:type="default" r:id="rId355"/>
          <w:headerReference w:type="first" r:id="rId356"/>
          <w:footerReference w:type="first" r:id="rId357"/>
          <w:pgSz w:w="11906" w:h="16838" w:code="9"/>
          <w:pgMar w:top="1134" w:right="1134" w:bottom="1134" w:left="1134" w:header="624" w:footer="567" w:gutter="0"/>
          <w:cols w:space="720"/>
          <w:titlePg/>
        </w:sectPr>
      </w:pPr>
    </w:p>
    <w:p w:rsidR="00597628" w:rsidRPr="00892DE3" w:rsidRDefault="00597628" w:rsidP="002F376C">
      <w:pPr>
        <w:pStyle w:val="AppendixHeading"/>
        <w:spacing w:after="240"/>
      </w:pPr>
      <w:bookmarkStart w:id="377" w:name="_Toc515531091"/>
      <w:bookmarkStart w:id="378" w:name="_Toc515533545"/>
      <w:r w:rsidRPr="00892DE3">
        <w:t>Appendix </w:t>
      </w:r>
      <w:r w:rsidR="00DF30DD">
        <w:t>5</w:t>
      </w:r>
      <w:r w:rsidRPr="00892DE3">
        <w:t>:</w:t>
      </w:r>
      <w:r w:rsidRPr="00892DE3">
        <w:tab/>
        <w:t>Annual leave provisions</w:t>
      </w:r>
      <w:bookmarkEnd w:id="377"/>
      <w:bookmarkEnd w:id="378"/>
    </w:p>
    <w:p w:rsidR="00597628" w:rsidRPr="00892DE3" w:rsidRDefault="00597628" w:rsidP="005C4F20">
      <w:pPr>
        <w:pStyle w:val="Heading2nonTOC"/>
      </w:pPr>
      <w:r w:rsidRPr="00892DE3">
        <w:t xml:space="preserve">AASB 119 Employee Benefits </w:t>
      </w:r>
    </w:p>
    <w:p w:rsidR="00597628" w:rsidRPr="005C4F20" w:rsidRDefault="00597628" w:rsidP="005C4F20">
      <w:pPr>
        <w:pStyle w:val="Heading3unnumbered"/>
        <w:rPr>
          <w:color w:val="0072CE" w:themeColor="accent4"/>
        </w:rPr>
      </w:pPr>
      <w:r w:rsidRPr="005C4F20">
        <w:rPr>
          <w:color w:val="0072CE" w:themeColor="accent4"/>
        </w:rPr>
        <w:t xml:space="preserve">Definitions </w:t>
      </w:r>
      <w:r w:rsidR="00055477" w:rsidRPr="005C4F20">
        <w:rPr>
          <w:color w:val="0072CE" w:themeColor="accent4"/>
        </w:rPr>
        <w:t>[</w:t>
      </w:r>
      <w:r w:rsidR="00055477" w:rsidRPr="005C4F20">
        <w:rPr>
          <w:color w:val="0072CE" w:themeColor="accent4"/>
          <w:sz w:val="16"/>
        </w:rPr>
        <w:t xml:space="preserve"> AASB 119.8]</w:t>
      </w:r>
    </w:p>
    <w:p w:rsidR="00597628" w:rsidRPr="00892DE3" w:rsidRDefault="00597628" w:rsidP="00A259B2">
      <w:r w:rsidRPr="00892DE3">
        <w:t>Short</w:t>
      </w:r>
      <w:r w:rsidRPr="00892DE3">
        <w:noBreakHyphen/>
        <w:t>term employee benefits are employee benefits (other than termination benefits) that are expected to be settled wholly before 12 months after the end of the annual reporting period in which the employees render the related service.</w:t>
      </w:r>
    </w:p>
    <w:p w:rsidR="00597628" w:rsidRPr="00892DE3" w:rsidRDefault="00597628" w:rsidP="00A259B2">
      <w:r w:rsidRPr="00892DE3">
        <w:t>Other long</w:t>
      </w:r>
      <w:r w:rsidRPr="00892DE3">
        <w:noBreakHyphen/>
        <w:t>term employee benefits are all employee benefits other than short</w:t>
      </w:r>
      <w:r w:rsidRPr="00892DE3">
        <w:noBreakHyphen/>
        <w:t>term employee benefits, post</w:t>
      </w:r>
      <w:r w:rsidRPr="00892DE3">
        <w:noBreakHyphen/>
        <w:t>employment benefits and termination benefits.</w:t>
      </w:r>
    </w:p>
    <w:p w:rsidR="00597628" w:rsidRPr="005C4F20" w:rsidRDefault="00597628" w:rsidP="005C4F20">
      <w:pPr>
        <w:pStyle w:val="Heading3unnumbered"/>
        <w:rPr>
          <w:color w:val="0072CE" w:themeColor="accent4"/>
        </w:rPr>
      </w:pPr>
      <w:r w:rsidRPr="005C4F20">
        <w:rPr>
          <w:color w:val="0072CE" w:themeColor="accent4"/>
        </w:rPr>
        <w:t xml:space="preserve">Revised requirements </w:t>
      </w:r>
    </w:p>
    <w:p w:rsidR="00597628" w:rsidRPr="00892DE3" w:rsidRDefault="00597628" w:rsidP="00A259B2">
      <w:r w:rsidRPr="00892DE3">
        <w:t>Under revised AASB 119, the classification of short</w:t>
      </w:r>
      <w:r w:rsidRPr="00892DE3">
        <w:noBreakHyphen/>
        <w:t xml:space="preserve">term employee benefits centres around the question as to whether the employee benefits are expected to be wholly settled within 12 months. </w:t>
      </w:r>
    </w:p>
    <w:p w:rsidR="00597628" w:rsidRPr="00892DE3" w:rsidRDefault="00597628" w:rsidP="00A259B2">
      <w:r w:rsidRPr="00892DE3">
        <w:t>In other words, if the employee benefits are not expected to be wholly settled within 12 months and this is a permanent expectation, the employee benefits should be classified as long</w:t>
      </w:r>
      <w:r w:rsidRPr="00892DE3">
        <w:noBreakHyphen/>
        <w:t>term employee benefits and should be measured at a discounted value similar to other long</w:t>
      </w:r>
      <w:r w:rsidRPr="00892DE3">
        <w:noBreakHyphen/>
        <w:t>term employee benefits.</w:t>
      </w:r>
    </w:p>
    <w:p w:rsidR="00597628" w:rsidRPr="00892DE3" w:rsidRDefault="00597628" w:rsidP="00A259B2">
      <w:r w:rsidRPr="00892DE3">
        <w:t>However, an entity need not reclassify a short</w:t>
      </w:r>
      <w:r w:rsidRPr="00892DE3">
        <w:noBreakHyphen/>
        <w:t>term employee benefit if the entity</w:t>
      </w:r>
      <w:r w:rsidR="00D2075C">
        <w:t>’</w:t>
      </w:r>
      <w:r w:rsidRPr="00892DE3">
        <w:t>s expectations of the timing of employee benefit settlement change temporarily. In such cases, entities can continue to measure the employee benefits at nominal value.</w:t>
      </w:r>
    </w:p>
    <w:p w:rsidR="00597628" w:rsidRPr="005C4F20" w:rsidRDefault="00597628" w:rsidP="005C4F20">
      <w:pPr>
        <w:pStyle w:val="Heading3unnumbered"/>
        <w:rPr>
          <w:color w:val="0072CE" w:themeColor="accent4"/>
        </w:rPr>
      </w:pPr>
      <w:r w:rsidRPr="005C4F20">
        <w:rPr>
          <w:color w:val="0072CE" w:themeColor="accent4"/>
        </w:rPr>
        <w:t>Example assumptions</w:t>
      </w:r>
    </w:p>
    <w:p w:rsidR="00597628" w:rsidRPr="00892DE3" w:rsidRDefault="00597628" w:rsidP="00A259B2">
      <w:pPr>
        <w:pStyle w:val="ListBullet"/>
      </w:pPr>
      <w:r w:rsidRPr="00892DE3">
        <w:t xml:space="preserve">At 30 June Year 0 (i.e. the reporting date), the balance of outstanding annual leave entitlements are expected to be $100 (nominal value including wage inflation). </w:t>
      </w:r>
    </w:p>
    <w:p w:rsidR="00597628" w:rsidRPr="00892DE3" w:rsidRDefault="00597628" w:rsidP="00A259B2">
      <w:pPr>
        <w:pStyle w:val="ListBullet"/>
      </w:pPr>
      <w:r w:rsidRPr="00892DE3">
        <w:t>Based on historical trends, 70 per cent of the entitlements are expected to be taken during Year 1, with the remaining 30 per cent taken by the end of Year 2.</w:t>
      </w:r>
    </w:p>
    <w:p w:rsidR="00597628" w:rsidRPr="00892DE3" w:rsidRDefault="00597628" w:rsidP="00A259B2">
      <w:pPr>
        <w:pStyle w:val="ListBullet"/>
      </w:pPr>
      <w:r w:rsidRPr="00892DE3">
        <w:t>Cash settlements are made as expected.</w:t>
      </w:r>
    </w:p>
    <w:p w:rsidR="00597628" w:rsidRPr="00892DE3" w:rsidRDefault="00597628" w:rsidP="00A259B2">
      <w:pPr>
        <w:pStyle w:val="ListBullet"/>
        <w:ind w:left="288" w:hanging="288"/>
      </w:pPr>
      <w:r w:rsidRPr="00892DE3">
        <w:t>Discount rate = 5 per cent.</w:t>
      </w:r>
    </w:p>
    <w:p w:rsidR="00597628" w:rsidRPr="00892DE3" w:rsidRDefault="00597628" w:rsidP="00A259B2">
      <w:pPr>
        <w:pStyle w:val="ListBullet"/>
      </w:pPr>
      <w:r w:rsidRPr="00892DE3">
        <w:t>Expected cash outflows are discounted on annual basis.</w:t>
      </w:r>
    </w:p>
    <w:p w:rsidR="00597628" w:rsidRPr="005C4F20" w:rsidRDefault="00597628" w:rsidP="005C4F20">
      <w:pPr>
        <w:pStyle w:val="Heading3unnumbered"/>
        <w:rPr>
          <w:color w:val="0072CE" w:themeColor="accent4"/>
        </w:rPr>
      </w:pPr>
      <w:r w:rsidRPr="005C4F20">
        <w:rPr>
          <w:color w:val="0072CE" w:themeColor="accent4"/>
        </w:rPr>
        <w:t>Questions</w:t>
      </w:r>
    </w:p>
    <w:p w:rsidR="00597628" w:rsidRPr="00A259B2" w:rsidRDefault="00597628" w:rsidP="005C4F20">
      <w:pPr>
        <w:pStyle w:val="Heading4"/>
      </w:pPr>
      <w:r w:rsidRPr="00A259B2">
        <w:t>Do the annual leave provisions in this example qualify as short</w:t>
      </w:r>
      <w:r w:rsidRPr="00A259B2">
        <w:noBreakHyphen/>
        <w:t>term employee benefits?</w:t>
      </w:r>
    </w:p>
    <w:p w:rsidR="00597628" w:rsidRPr="00892DE3" w:rsidRDefault="00597628" w:rsidP="00A259B2">
      <w:r w:rsidRPr="00892DE3">
        <w:t xml:space="preserve">No. The classification of </w:t>
      </w:r>
      <w:r w:rsidR="00D2075C">
        <w:t>‘</w:t>
      </w:r>
      <w:r w:rsidRPr="00892DE3">
        <w:t>short</w:t>
      </w:r>
      <w:r w:rsidRPr="00892DE3">
        <w:noBreakHyphen/>
        <w:t>term employee benefits</w:t>
      </w:r>
      <w:r w:rsidR="00D2075C">
        <w:t>’</w:t>
      </w:r>
      <w:r w:rsidRPr="00892DE3">
        <w:t xml:space="preserve"> is based on the </w:t>
      </w:r>
      <w:r w:rsidR="00D2075C">
        <w:t>‘</w:t>
      </w:r>
      <w:r w:rsidRPr="00892DE3">
        <w:t>whole of the benefit</w:t>
      </w:r>
      <w:r w:rsidR="00D2075C">
        <w:t>’</w:t>
      </w:r>
      <w:r w:rsidRPr="00892DE3">
        <w:t xml:space="preserve"> level. If a portion of the benefit is expected to be settled longer than 12 months after the end of the annual reporting period, then the whole of the benefit will be classified as a long</w:t>
      </w:r>
      <w:r w:rsidRPr="00892DE3">
        <w:noBreakHyphen/>
        <w:t xml:space="preserve">term employee benefit. In this example, since 30 per cent of the entitlements are expected to be taken after 12 months, the whole balance of annual leave entitlements will be classified as </w:t>
      </w:r>
      <w:r w:rsidR="00D2075C">
        <w:t>‘</w:t>
      </w:r>
      <w:r w:rsidRPr="00892DE3">
        <w:t>long</w:t>
      </w:r>
      <w:r w:rsidRPr="00892DE3">
        <w:noBreakHyphen/>
        <w:t>term employee benefits</w:t>
      </w:r>
      <w:r w:rsidR="00D2075C">
        <w:t>’</w:t>
      </w:r>
      <w:r w:rsidRPr="00892DE3">
        <w:t xml:space="preserve"> and calculated on discounted value. </w:t>
      </w:r>
    </w:p>
    <w:p w:rsidR="00597628" w:rsidRDefault="00597628" w:rsidP="005C4F20">
      <w:pPr>
        <w:pStyle w:val="Heading4"/>
      </w:pPr>
      <w:r w:rsidRPr="00A259B2">
        <w:t xml:space="preserve">How should the annual leave provisions be calculated? </w:t>
      </w:r>
    </w:p>
    <w:p w:rsidR="005C4F20" w:rsidRPr="005C4F20" w:rsidRDefault="005C4F20" w:rsidP="005C4F20">
      <w:pPr>
        <w:pStyle w:val="Notes"/>
      </w:pPr>
    </w:p>
    <w:p w:rsidR="00597628" w:rsidRPr="00892DE3" w:rsidRDefault="00597628" w:rsidP="0083284E">
      <w:pPr>
        <w:pStyle w:val="Smalllin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855"/>
        <w:gridCol w:w="855"/>
        <w:gridCol w:w="1539"/>
        <w:gridCol w:w="1333"/>
        <w:gridCol w:w="1971"/>
        <w:gridCol w:w="1526"/>
        <w:gridCol w:w="1527"/>
      </w:tblGrid>
      <w:tr w:rsidR="00597628" w:rsidRPr="00892DE3" w:rsidTr="009C27B9">
        <w:trPr>
          <w:jc w:val="center"/>
        </w:trPr>
        <w:tc>
          <w:tcPr>
            <w:tcW w:w="1710"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PV</w:t>
            </w:r>
          </w:p>
        </w:tc>
        <w:tc>
          <w:tcPr>
            <w:tcW w:w="2867"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 xml:space="preserve">Expected cash outflow of </w:t>
            </w:r>
            <w:r w:rsidRPr="00892DE3">
              <w:rPr>
                <w:rFonts w:asciiTheme="majorHAnsi" w:hAnsiTheme="majorHAnsi"/>
              </w:rPr>
              <w:br/>
              <w:t>$70 (incl. CPI)</w:t>
            </w:r>
          </w:p>
        </w:tc>
        <w:tc>
          <w:tcPr>
            <w:tcW w:w="1971" w:type="dxa"/>
          </w:tcPr>
          <w:p w:rsidR="00597628" w:rsidRPr="00892DE3" w:rsidRDefault="00597628" w:rsidP="009C27B9">
            <w:pPr>
              <w:pStyle w:val="Tabletext"/>
              <w:rPr>
                <w:rFonts w:asciiTheme="majorHAnsi" w:hAnsiTheme="majorHAnsi"/>
              </w:rPr>
            </w:pPr>
          </w:p>
        </w:tc>
        <w:tc>
          <w:tcPr>
            <w:tcW w:w="3053"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Expected cash outflow</w:t>
            </w:r>
            <w:r w:rsidRPr="00892DE3">
              <w:rPr>
                <w:rFonts w:asciiTheme="majorHAnsi" w:hAnsiTheme="majorHAnsi"/>
              </w:rPr>
              <w:br/>
              <w:t>of $30 (incl. CPI)</w:t>
            </w:r>
          </w:p>
        </w:tc>
      </w:tr>
      <w:tr w:rsidR="00597628" w:rsidRPr="00892DE3" w:rsidTr="009C27B9">
        <w:trPr>
          <w:jc w:val="center"/>
        </w:trPr>
        <w:tc>
          <w:tcPr>
            <w:tcW w:w="855" w:type="dxa"/>
            <w:tcBorders>
              <w:right w:val="single" w:sz="6" w:space="0" w:color="auto"/>
            </w:tcBorders>
          </w:tcPr>
          <w:p w:rsidR="00597628" w:rsidRPr="00892DE3" w:rsidRDefault="00597628" w:rsidP="009C27B9">
            <w:pPr>
              <w:pStyle w:val="Tabletext"/>
              <w:spacing w:before="0"/>
              <w:rPr>
                <w:rFonts w:asciiTheme="majorHAnsi" w:hAnsiTheme="majorHAnsi"/>
              </w:rPr>
            </w:pPr>
          </w:p>
        </w:tc>
        <w:tc>
          <w:tcPr>
            <w:tcW w:w="855" w:type="dxa"/>
            <w:tcBorders>
              <w:left w:val="single" w:sz="6" w:space="0" w:color="auto"/>
              <w:bottom w:val="single" w:sz="6" w:space="0" w:color="auto"/>
            </w:tcBorders>
          </w:tcPr>
          <w:p w:rsidR="00597628" w:rsidRPr="00892DE3" w:rsidRDefault="00597628" w:rsidP="009C27B9">
            <w:pPr>
              <w:pStyle w:val="Tabletext"/>
              <w:spacing w:before="0"/>
              <w:rPr>
                <w:rFonts w:asciiTheme="majorHAnsi" w:hAnsiTheme="majorHAnsi"/>
              </w:rPr>
            </w:pPr>
          </w:p>
        </w:tc>
        <w:tc>
          <w:tcPr>
            <w:tcW w:w="1539" w:type="dxa"/>
            <w:tcBorders>
              <w:bottom w:val="single" w:sz="6" w:space="0" w:color="auto"/>
              <w:right w:val="single" w:sz="6" w:space="0" w:color="auto"/>
            </w:tcBorders>
          </w:tcPr>
          <w:p w:rsidR="00597628" w:rsidRPr="00892DE3" w:rsidRDefault="00597628" w:rsidP="009C27B9">
            <w:pPr>
              <w:pStyle w:val="Tabletext"/>
              <w:spacing w:before="0"/>
              <w:rPr>
                <w:rFonts w:asciiTheme="majorHAnsi" w:hAnsiTheme="majorHAnsi"/>
              </w:rPr>
            </w:pPr>
          </w:p>
        </w:tc>
        <w:tc>
          <w:tcPr>
            <w:tcW w:w="1328" w:type="dxa"/>
            <w:tcBorders>
              <w:left w:val="single" w:sz="6" w:space="0" w:color="auto"/>
              <w:bottom w:val="single" w:sz="6" w:space="0" w:color="auto"/>
            </w:tcBorders>
          </w:tcPr>
          <w:p w:rsidR="00597628" w:rsidRPr="00892DE3" w:rsidRDefault="00597628" w:rsidP="009C27B9">
            <w:pPr>
              <w:pStyle w:val="Tabletext"/>
              <w:spacing w:before="0"/>
              <w:rPr>
                <w:rFonts w:asciiTheme="majorHAnsi" w:hAnsiTheme="majorHAnsi"/>
              </w:rPr>
            </w:pPr>
          </w:p>
        </w:tc>
        <w:tc>
          <w:tcPr>
            <w:tcW w:w="1971" w:type="dxa"/>
            <w:tcBorders>
              <w:bottom w:val="single" w:sz="6" w:space="0" w:color="auto"/>
            </w:tcBorders>
          </w:tcPr>
          <w:p w:rsidR="00597628" w:rsidRPr="00892DE3" w:rsidRDefault="00597628" w:rsidP="009C27B9">
            <w:pPr>
              <w:pStyle w:val="Tabletext"/>
              <w:spacing w:before="0"/>
              <w:rPr>
                <w:rFonts w:asciiTheme="majorHAnsi" w:hAnsiTheme="majorHAnsi"/>
              </w:rPr>
            </w:pPr>
          </w:p>
        </w:tc>
        <w:tc>
          <w:tcPr>
            <w:tcW w:w="1526" w:type="dxa"/>
            <w:tcBorders>
              <w:bottom w:val="single" w:sz="6" w:space="0" w:color="auto"/>
              <w:right w:val="single" w:sz="6" w:space="0" w:color="auto"/>
            </w:tcBorders>
          </w:tcPr>
          <w:p w:rsidR="00597628" w:rsidRPr="00892DE3" w:rsidRDefault="00597628" w:rsidP="009C27B9">
            <w:pPr>
              <w:pStyle w:val="Tabletext"/>
              <w:spacing w:before="0"/>
              <w:rPr>
                <w:rFonts w:asciiTheme="majorHAnsi" w:hAnsiTheme="majorHAnsi"/>
              </w:rPr>
            </w:pPr>
          </w:p>
        </w:tc>
        <w:tc>
          <w:tcPr>
            <w:tcW w:w="1527" w:type="dxa"/>
            <w:tcBorders>
              <w:left w:val="single" w:sz="6" w:space="0" w:color="auto"/>
            </w:tcBorders>
          </w:tcPr>
          <w:p w:rsidR="00597628" w:rsidRPr="00892DE3" w:rsidRDefault="00597628" w:rsidP="009C27B9">
            <w:pPr>
              <w:pStyle w:val="Tabletext"/>
              <w:spacing w:before="0"/>
              <w:rPr>
                <w:rFonts w:asciiTheme="majorHAnsi" w:hAnsiTheme="majorHAnsi"/>
              </w:rPr>
            </w:pPr>
          </w:p>
        </w:tc>
      </w:tr>
      <w:tr w:rsidR="00597628" w:rsidRPr="00892DE3" w:rsidTr="009C27B9">
        <w:trPr>
          <w:trHeight w:val="65"/>
          <w:jc w:val="center"/>
        </w:trPr>
        <w:tc>
          <w:tcPr>
            <w:tcW w:w="855" w:type="dxa"/>
          </w:tcPr>
          <w:p w:rsidR="00597628" w:rsidRPr="00892DE3" w:rsidRDefault="00597628" w:rsidP="009C27B9">
            <w:pPr>
              <w:pStyle w:val="Tabletext"/>
              <w:spacing w:before="0"/>
              <w:rPr>
                <w:rFonts w:asciiTheme="majorHAnsi" w:hAnsiTheme="majorHAnsi"/>
              </w:rPr>
            </w:pPr>
          </w:p>
        </w:tc>
        <w:tc>
          <w:tcPr>
            <w:tcW w:w="855" w:type="dxa"/>
          </w:tcPr>
          <w:p w:rsidR="00597628" w:rsidRPr="00892DE3" w:rsidRDefault="00597628" w:rsidP="009C27B9">
            <w:pPr>
              <w:pStyle w:val="Tabletext"/>
              <w:spacing w:before="0"/>
              <w:rPr>
                <w:rFonts w:asciiTheme="majorHAnsi" w:hAnsiTheme="majorHAnsi"/>
              </w:rPr>
            </w:pPr>
          </w:p>
        </w:tc>
        <w:tc>
          <w:tcPr>
            <w:tcW w:w="1539" w:type="dxa"/>
          </w:tcPr>
          <w:p w:rsidR="00597628" w:rsidRPr="00892DE3" w:rsidRDefault="00597628" w:rsidP="009C27B9">
            <w:pPr>
              <w:pStyle w:val="Tabletext"/>
              <w:spacing w:before="0"/>
              <w:rPr>
                <w:rFonts w:asciiTheme="majorHAnsi" w:hAnsiTheme="majorHAnsi"/>
              </w:rPr>
            </w:pPr>
          </w:p>
        </w:tc>
        <w:tc>
          <w:tcPr>
            <w:tcW w:w="1328" w:type="dxa"/>
          </w:tcPr>
          <w:p w:rsidR="00597628" w:rsidRPr="00892DE3" w:rsidRDefault="00597628" w:rsidP="009C27B9">
            <w:pPr>
              <w:pStyle w:val="Tabletext"/>
              <w:spacing w:before="0"/>
              <w:rPr>
                <w:rFonts w:asciiTheme="majorHAnsi" w:hAnsiTheme="majorHAnsi"/>
              </w:rPr>
            </w:pPr>
          </w:p>
        </w:tc>
        <w:tc>
          <w:tcPr>
            <w:tcW w:w="1971" w:type="dxa"/>
          </w:tcPr>
          <w:p w:rsidR="00597628" w:rsidRPr="00892DE3" w:rsidRDefault="00597628" w:rsidP="009C27B9">
            <w:pPr>
              <w:pStyle w:val="Tabletext"/>
              <w:spacing w:before="0"/>
              <w:rPr>
                <w:rFonts w:asciiTheme="majorHAnsi" w:hAnsiTheme="majorHAnsi"/>
              </w:rPr>
            </w:pPr>
          </w:p>
        </w:tc>
        <w:tc>
          <w:tcPr>
            <w:tcW w:w="1526" w:type="dxa"/>
          </w:tcPr>
          <w:p w:rsidR="00597628" w:rsidRPr="00892DE3" w:rsidRDefault="00597628" w:rsidP="009C27B9">
            <w:pPr>
              <w:pStyle w:val="Tabletext"/>
              <w:spacing w:before="0"/>
              <w:rPr>
                <w:rFonts w:asciiTheme="majorHAnsi" w:hAnsiTheme="majorHAnsi"/>
              </w:rPr>
            </w:pPr>
          </w:p>
        </w:tc>
        <w:tc>
          <w:tcPr>
            <w:tcW w:w="1527" w:type="dxa"/>
          </w:tcPr>
          <w:p w:rsidR="00597628" w:rsidRPr="00892DE3" w:rsidRDefault="00597628" w:rsidP="009C27B9">
            <w:pPr>
              <w:pStyle w:val="Tabletext"/>
              <w:spacing w:before="0"/>
              <w:rPr>
                <w:rFonts w:asciiTheme="majorHAnsi" w:hAnsiTheme="majorHAnsi"/>
              </w:rPr>
            </w:pPr>
          </w:p>
        </w:tc>
      </w:tr>
      <w:tr w:rsidR="00597628" w:rsidRPr="00892DE3" w:rsidTr="009C27B9">
        <w:trPr>
          <w:jc w:val="center"/>
        </w:trPr>
        <w:tc>
          <w:tcPr>
            <w:tcW w:w="1710"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30 Jun Y0</w:t>
            </w:r>
            <w:r w:rsidRPr="00892DE3">
              <w:rPr>
                <w:rFonts w:asciiTheme="majorHAnsi" w:hAnsiTheme="majorHAnsi"/>
              </w:rPr>
              <w:br/>
              <w:t>(reporting date)</w:t>
            </w:r>
          </w:p>
        </w:tc>
        <w:tc>
          <w:tcPr>
            <w:tcW w:w="2867" w:type="dxa"/>
            <w:gridSpan w:val="2"/>
          </w:tcPr>
          <w:p w:rsidR="00597628" w:rsidRPr="00892DE3" w:rsidRDefault="00597628" w:rsidP="009C27B9">
            <w:pPr>
              <w:pStyle w:val="Tabletext"/>
              <w:jc w:val="center"/>
              <w:rPr>
                <w:rFonts w:asciiTheme="majorHAnsi" w:hAnsiTheme="majorHAnsi"/>
              </w:rPr>
            </w:pPr>
            <w:r w:rsidRPr="00892DE3">
              <w:rPr>
                <w:rFonts w:asciiTheme="majorHAnsi" w:hAnsiTheme="majorHAnsi"/>
              </w:rPr>
              <w:t>30 Mar Y1</w:t>
            </w:r>
          </w:p>
        </w:tc>
        <w:tc>
          <w:tcPr>
            <w:tcW w:w="1971" w:type="dxa"/>
          </w:tcPr>
          <w:p w:rsidR="00597628" w:rsidRPr="00892DE3" w:rsidRDefault="00597628" w:rsidP="009C27B9">
            <w:pPr>
              <w:pStyle w:val="Tabletext"/>
              <w:rPr>
                <w:rFonts w:asciiTheme="majorHAnsi" w:hAnsiTheme="majorHAnsi"/>
              </w:rPr>
            </w:pPr>
          </w:p>
        </w:tc>
        <w:tc>
          <w:tcPr>
            <w:tcW w:w="1526" w:type="dxa"/>
          </w:tcPr>
          <w:p w:rsidR="00597628" w:rsidRPr="00892DE3" w:rsidRDefault="00597628" w:rsidP="009C27B9">
            <w:pPr>
              <w:pStyle w:val="Tabletext"/>
              <w:jc w:val="center"/>
              <w:rPr>
                <w:rFonts w:asciiTheme="majorHAnsi" w:hAnsiTheme="majorHAnsi"/>
              </w:rPr>
            </w:pPr>
            <w:r w:rsidRPr="00892DE3">
              <w:rPr>
                <w:rFonts w:asciiTheme="majorHAnsi" w:hAnsiTheme="majorHAnsi"/>
              </w:rPr>
              <w:t>30 Jun Y2</w:t>
            </w:r>
          </w:p>
        </w:tc>
        <w:tc>
          <w:tcPr>
            <w:tcW w:w="1527" w:type="dxa"/>
          </w:tcPr>
          <w:p w:rsidR="00597628" w:rsidRPr="00892DE3" w:rsidRDefault="00597628" w:rsidP="009C27B9">
            <w:pPr>
              <w:pStyle w:val="Tabletext"/>
              <w:rPr>
                <w:rFonts w:asciiTheme="majorHAnsi" w:hAnsiTheme="majorHAnsi"/>
              </w:rPr>
            </w:pPr>
          </w:p>
        </w:tc>
      </w:tr>
      <w:tr w:rsidR="00597628" w:rsidRPr="00892DE3" w:rsidTr="009C27B9">
        <w:trPr>
          <w:jc w:val="center"/>
        </w:trPr>
        <w:tc>
          <w:tcPr>
            <w:tcW w:w="850" w:type="dxa"/>
          </w:tcPr>
          <w:p w:rsidR="00597628" w:rsidRPr="00892DE3" w:rsidRDefault="00597628" w:rsidP="009C27B9">
            <w:pPr>
              <w:pStyle w:val="Tabletext"/>
              <w:rPr>
                <w:rFonts w:asciiTheme="majorHAnsi" w:hAnsiTheme="majorHAnsi"/>
              </w:rPr>
            </w:pPr>
          </w:p>
        </w:tc>
        <w:tc>
          <w:tcPr>
            <w:tcW w:w="3727" w:type="dxa"/>
            <w:gridSpan w:val="3"/>
            <w:tcBorders>
              <w:right w:val="single" w:sz="6" w:space="0" w:color="auto"/>
            </w:tcBorders>
            <w:shd w:val="clear" w:color="auto" w:fill="D9D9D9" w:themeFill="background1" w:themeFillShade="D9"/>
          </w:tcPr>
          <w:p w:rsidR="00597628" w:rsidRPr="00892DE3" w:rsidRDefault="00597628" w:rsidP="009C27B9">
            <w:pPr>
              <w:pStyle w:val="Tabletext"/>
              <w:jc w:val="center"/>
              <w:rPr>
                <w:rFonts w:asciiTheme="majorHAnsi" w:hAnsiTheme="majorHAnsi"/>
              </w:rPr>
            </w:pPr>
            <w:r w:rsidRPr="00892DE3">
              <w:rPr>
                <w:rFonts w:asciiTheme="majorHAnsi" w:hAnsiTheme="majorHAnsi"/>
              </w:rPr>
              <w:t>Within 12 months</w:t>
            </w:r>
          </w:p>
        </w:tc>
        <w:tc>
          <w:tcPr>
            <w:tcW w:w="3497" w:type="dxa"/>
            <w:gridSpan w:val="2"/>
            <w:tcBorders>
              <w:left w:val="single" w:sz="6" w:space="0" w:color="auto"/>
            </w:tcBorders>
            <w:shd w:val="clear" w:color="auto" w:fill="D9D9D9" w:themeFill="background1" w:themeFillShade="D9"/>
          </w:tcPr>
          <w:p w:rsidR="00597628" w:rsidRPr="00892DE3" w:rsidRDefault="00597628" w:rsidP="009C27B9">
            <w:pPr>
              <w:pStyle w:val="Tabletext"/>
              <w:jc w:val="center"/>
              <w:rPr>
                <w:rFonts w:asciiTheme="majorHAnsi" w:hAnsiTheme="majorHAnsi"/>
              </w:rPr>
            </w:pPr>
            <w:r w:rsidRPr="00892DE3">
              <w:rPr>
                <w:rFonts w:asciiTheme="majorHAnsi" w:hAnsiTheme="majorHAnsi"/>
              </w:rPr>
              <w:t>After 12 months</w:t>
            </w:r>
          </w:p>
        </w:tc>
        <w:tc>
          <w:tcPr>
            <w:tcW w:w="1527" w:type="dxa"/>
          </w:tcPr>
          <w:p w:rsidR="00597628" w:rsidRPr="00892DE3" w:rsidRDefault="00597628" w:rsidP="009C27B9">
            <w:pPr>
              <w:pStyle w:val="Tabletext"/>
              <w:rPr>
                <w:rFonts w:asciiTheme="majorHAnsi" w:hAnsiTheme="majorHAnsi"/>
              </w:rPr>
            </w:pPr>
          </w:p>
        </w:tc>
      </w:tr>
    </w:tbl>
    <w:p w:rsidR="00597628" w:rsidRPr="00892DE3" w:rsidRDefault="00597628" w:rsidP="00597628"/>
    <w:p w:rsidR="00597628" w:rsidRPr="005C4F20" w:rsidRDefault="00597628" w:rsidP="005C4F20">
      <w:pPr>
        <w:pStyle w:val="Heading3unnumbered"/>
        <w:rPr>
          <w:color w:val="0072CE" w:themeColor="accent4"/>
        </w:rPr>
      </w:pPr>
      <w:r w:rsidRPr="005C4F20">
        <w:rPr>
          <w:color w:val="0072CE" w:themeColor="accent4"/>
        </w:rPr>
        <w:t>Calculation guidance</w:t>
      </w:r>
    </w:p>
    <w:p w:rsidR="00597628" w:rsidRPr="00892DE3" w:rsidRDefault="00597628" w:rsidP="00880C01">
      <w:pPr>
        <w:pStyle w:val="ListNumber"/>
        <w:numPr>
          <w:ilvl w:val="0"/>
          <w:numId w:val="49"/>
        </w:numPr>
      </w:pPr>
      <w:r w:rsidRPr="00892DE3">
        <w:t xml:space="preserve">Entities need to estimate the expected cash outflows to settle the outstanding annual leave entitlements, taking into account the wage inflation rate as published by DTF for long service leave (LSL). </w:t>
      </w:r>
    </w:p>
    <w:p w:rsidR="00597628" w:rsidRPr="00892DE3" w:rsidRDefault="00597628" w:rsidP="00A259B2">
      <w:pPr>
        <w:pStyle w:val="ListNumber"/>
      </w:pPr>
      <w:r w:rsidRPr="00892DE3">
        <w:t>At the reporting date (Y0), the present value of annual leave provisions is the sum of the discounted value of expected cash outflows (note: discount rate used should be consistent with the LSL discount rate issued by DTF).</w:t>
      </w:r>
    </w:p>
    <w:p w:rsidR="00597628" w:rsidRPr="00892DE3" w:rsidRDefault="00597628" w:rsidP="00A259B2">
      <w:pPr>
        <w:pStyle w:val="ListNumber"/>
      </w:pPr>
      <w:r w:rsidRPr="00892DE3">
        <w:t>Discounted annual leave provision for the 12 months ended 30 June Y0.</w:t>
      </w:r>
    </w:p>
    <w:p w:rsidR="00FC22B6" w:rsidRDefault="00FC22B6">
      <w:pPr>
        <w:keepLines w:val="0"/>
      </w:pPr>
      <w:r>
        <w:br w:type="page"/>
      </w:r>
    </w:p>
    <w:p w:rsidR="00597628" w:rsidRPr="00892DE3" w:rsidRDefault="00597628" w:rsidP="00597628"/>
    <w:tbl>
      <w:tblPr>
        <w:tblStyle w:val="DTFTable"/>
        <w:tblW w:w="0" w:type="auto"/>
        <w:tblInd w:w="0" w:type="dxa"/>
        <w:tblLook w:val="06E0" w:firstRow="1" w:lastRow="1" w:firstColumn="1" w:lastColumn="0" w:noHBand="1" w:noVBand="1"/>
      </w:tblPr>
      <w:tblGrid>
        <w:gridCol w:w="1980"/>
        <w:gridCol w:w="2755"/>
        <w:gridCol w:w="2126"/>
      </w:tblGrid>
      <w:tr w:rsidR="00597628" w:rsidRPr="00892DE3" w:rsidTr="007D3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ind w:left="0" w:firstLine="0"/>
              <w:rPr>
                <w:sz w:val="18"/>
              </w:rPr>
            </w:pPr>
          </w:p>
        </w:tc>
        <w:tc>
          <w:tcPr>
            <w:tcW w:w="2755" w:type="dxa"/>
          </w:tcPr>
          <w:p w:rsidR="00597628" w:rsidRPr="00055477"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055477">
              <w:rPr>
                <w:sz w:val="18"/>
              </w:rPr>
              <w:t xml:space="preserve">Expected cash outflow </w:t>
            </w:r>
            <w:r w:rsidRPr="00055477">
              <w:rPr>
                <w:sz w:val="18"/>
              </w:rPr>
              <w:br/>
              <w:t>(including wage inflation)</w:t>
            </w:r>
          </w:p>
        </w:tc>
        <w:tc>
          <w:tcPr>
            <w:tcW w:w="2126" w:type="dxa"/>
          </w:tcPr>
          <w:p w:rsidR="00597628" w:rsidRPr="00055477"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055477">
              <w:rPr>
                <w:sz w:val="18"/>
              </w:rPr>
              <w:t>Discounted value</w:t>
            </w:r>
          </w:p>
        </w:tc>
      </w:tr>
      <w:tr w:rsidR="00597628" w:rsidRPr="00892DE3" w:rsidTr="007D3510">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Y1</w:t>
            </w:r>
          </w:p>
        </w:tc>
        <w:tc>
          <w:tcPr>
            <w:tcW w:w="2755"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70</w:t>
            </w:r>
          </w:p>
        </w:tc>
        <w:tc>
          <w:tcPr>
            <w:tcW w:w="2126"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 xml:space="preserve">$70 </w:t>
            </w:r>
            <w:r w:rsidRPr="00055477">
              <w:rPr>
                <w:sz w:val="18"/>
                <w:vertAlign w:val="superscript"/>
              </w:rPr>
              <w:t>(a)</w:t>
            </w:r>
          </w:p>
        </w:tc>
      </w:tr>
      <w:tr w:rsidR="00597628" w:rsidRPr="00892DE3" w:rsidTr="007D3510">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Y2</w:t>
            </w:r>
          </w:p>
        </w:tc>
        <w:tc>
          <w:tcPr>
            <w:tcW w:w="2755"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30</w:t>
            </w:r>
          </w:p>
        </w:tc>
        <w:tc>
          <w:tcPr>
            <w:tcW w:w="2126" w:type="dxa"/>
          </w:tcPr>
          <w:p w:rsidR="00597628" w:rsidRPr="00055477"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055477">
              <w:rPr>
                <w:sz w:val="18"/>
              </w:rPr>
              <w:t>$27</w:t>
            </w:r>
            <w:r w:rsidRPr="00055477">
              <w:rPr>
                <w:sz w:val="18"/>
                <w:vertAlign w:val="superscript"/>
              </w:rPr>
              <w:t xml:space="preserve"> (b)</w:t>
            </w:r>
          </w:p>
        </w:tc>
      </w:tr>
      <w:tr w:rsidR="00597628" w:rsidRPr="00892DE3" w:rsidTr="007D351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97628" w:rsidRPr="00055477" w:rsidRDefault="00597628" w:rsidP="009C27B9">
            <w:pPr>
              <w:pStyle w:val="TableofFigures"/>
              <w:jc w:val="center"/>
              <w:rPr>
                <w:rFonts w:eastAsia="Tahoma"/>
                <w:sz w:val="18"/>
              </w:rPr>
            </w:pPr>
            <w:r w:rsidRPr="00055477">
              <w:rPr>
                <w:sz w:val="18"/>
              </w:rPr>
              <w:t>Total</w:t>
            </w:r>
          </w:p>
        </w:tc>
        <w:tc>
          <w:tcPr>
            <w:tcW w:w="2755" w:type="dxa"/>
          </w:tcPr>
          <w:p w:rsidR="00597628" w:rsidRPr="00055477"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055477">
              <w:rPr>
                <w:sz w:val="18"/>
              </w:rPr>
              <w:t xml:space="preserve">$100 </w:t>
            </w:r>
            <w:r w:rsidRPr="00055477">
              <w:rPr>
                <w:sz w:val="18"/>
                <w:vertAlign w:val="superscript"/>
              </w:rPr>
              <w:t>(c)</w:t>
            </w:r>
          </w:p>
        </w:tc>
        <w:tc>
          <w:tcPr>
            <w:tcW w:w="2126" w:type="dxa"/>
          </w:tcPr>
          <w:p w:rsidR="00597628" w:rsidRPr="00055477"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055477">
              <w:rPr>
                <w:sz w:val="18"/>
              </w:rPr>
              <w:t>97</w:t>
            </w:r>
            <w:r w:rsidRPr="00055477">
              <w:rPr>
                <w:sz w:val="18"/>
                <w:vertAlign w:val="superscript"/>
              </w:rPr>
              <w:t xml:space="preserve"> (d)</w:t>
            </w:r>
          </w:p>
        </w:tc>
      </w:tr>
    </w:tbl>
    <w:p w:rsidR="00597628" w:rsidRPr="00892DE3" w:rsidRDefault="00597628" w:rsidP="007D3510">
      <w:pPr>
        <w:pStyle w:val="Note"/>
      </w:pPr>
      <w:r w:rsidRPr="00892DE3">
        <w:t>Notes:</w:t>
      </w:r>
    </w:p>
    <w:p w:rsidR="00597628" w:rsidRPr="00892DE3" w:rsidRDefault="00597628" w:rsidP="007D3510">
      <w:pPr>
        <w:pStyle w:val="Note"/>
        <w:ind w:right="1358"/>
      </w:pPr>
      <w:r w:rsidRPr="00892DE3">
        <w:t>(a)</w:t>
      </w:r>
      <w:r w:rsidRPr="00892DE3">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rsidR="00597628" w:rsidRPr="00892DE3" w:rsidRDefault="00597628" w:rsidP="007D3510">
      <w:pPr>
        <w:pStyle w:val="Note"/>
        <w:ind w:right="1358"/>
      </w:pPr>
      <w:r w:rsidRPr="00892DE3">
        <w:t>(b)</w:t>
      </w:r>
      <w:r w:rsidRPr="00892DE3">
        <w:tab/>
        <w:t>30/(1+5%)2 = 27 (rounded).</w:t>
      </w:r>
    </w:p>
    <w:p w:rsidR="00597628" w:rsidRPr="00892DE3" w:rsidRDefault="00597628" w:rsidP="007D3510">
      <w:pPr>
        <w:pStyle w:val="Note"/>
        <w:ind w:right="1358"/>
      </w:pPr>
      <w:r w:rsidRPr="00892DE3">
        <w:t>(c)</w:t>
      </w:r>
      <w:r w:rsidRPr="00892DE3">
        <w:tab/>
        <w:t xml:space="preserve">Annual leave provisions that meet the old definition of </w:t>
      </w:r>
      <w:r w:rsidR="00D2075C">
        <w:t>‘</w:t>
      </w:r>
      <w:r w:rsidRPr="00892DE3">
        <w:t>short</w:t>
      </w:r>
      <w:r w:rsidRPr="00892DE3">
        <w:noBreakHyphen/>
        <w:t>term employee benefit</w:t>
      </w:r>
      <w:r w:rsidR="00D2075C">
        <w:t>’</w:t>
      </w:r>
      <w:r w:rsidRPr="00892DE3">
        <w:t xml:space="preserve"> will usually be measured at nominal value. </w:t>
      </w:r>
    </w:p>
    <w:p w:rsidR="00597628" w:rsidRDefault="00597628" w:rsidP="007D3510">
      <w:pPr>
        <w:pStyle w:val="Note"/>
        <w:ind w:right="1358"/>
      </w:pPr>
      <w:r w:rsidRPr="00892DE3">
        <w:t>(d)</w:t>
      </w:r>
      <w:r w:rsidRPr="00892DE3">
        <w:tab/>
        <w:t xml:space="preserve">Since the annual leave provisions do not meet the new definition of </w:t>
      </w:r>
      <w:r w:rsidR="00D2075C">
        <w:t>‘</w:t>
      </w:r>
      <w:r w:rsidRPr="00892DE3">
        <w:t>short</w:t>
      </w:r>
      <w:r w:rsidRPr="00892DE3">
        <w:noBreakHyphen/>
        <w:t>term employee benefits</w:t>
      </w:r>
      <w:r w:rsidR="00D2075C">
        <w:t>’</w:t>
      </w:r>
      <w:r w:rsidRPr="00892DE3">
        <w:t xml:space="preserve">, the whole benefit should be measured at present value (using the same LSL calculation methodology). </w:t>
      </w:r>
    </w:p>
    <w:p w:rsidR="00BA1E01" w:rsidRPr="00892DE3" w:rsidRDefault="00BA1E01" w:rsidP="007D3510">
      <w:pPr>
        <w:pStyle w:val="Note"/>
      </w:pPr>
    </w:p>
    <w:p w:rsidR="00597628" w:rsidRPr="00BA1E01" w:rsidRDefault="00597628" w:rsidP="00FC22B6">
      <w:pPr>
        <w:pStyle w:val="TableHeading"/>
        <w:tabs>
          <w:tab w:val="clear" w:pos="9639"/>
          <w:tab w:val="right" w:pos="8100"/>
        </w:tabs>
      </w:pPr>
      <w:r w:rsidRPr="00055477">
        <w:t>Journal entries</w:t>
      </w:r>
      <w:r w:rsidR="00FC22B6">
        <w:tab/>
      </w:r>
      <w:r w:rsidRPr="00BA1E01">
        <w:t>($)</w:t>
      </w:r>
    </w:p>
    <w:p w:rsidR="00597628" w:rsidRPr="00892DE3" w:rsidRDefault="00597628" w:rsidP="0083284E">
      <w:pPr>
        <w:pStyle w:val="Smallline"/>
      </w:pPr>
    </w:p>
    <w:tbl>
      <w:tblPr>
        <w:tblStyle w:val="DTFTextTable"/>
        <w:tblW w:w="0" w:type="auto"/>
        <w:tblLook w:val="06A0" w:firstRow="1" w:lastRow="0" w:firstColumn="1" w:lastColumn="0" w:noHBand="1" w:noVBand="1"/>
      </w:tblPr>
      <w:tblGrid>
        <w:gridCol w:w="4363"/>
        <w:gridCol w:w="1943"/>
        <w:gridCol w:w="1876"/>
      </w:tblGrid>
      <w:tr w:rsidR="00597628" w:rsidRPr="00892DE3"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tc>
        <w:tc>
          <w:tcPr>
            <w:tcW w:w="1943"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DR</w:t>
            </w:r>
          </w:p>
        </w:tc>
        <w:tc>
          <w:tcPr>
            <w:tcW w:w="1876"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CR</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rPr>
                <w:b/>
              </w:rPr>
            </w:pPr>
            <w:r w:rsidRPr="00892DE3">
              <w:rPr>
                <w:b/>
              </w:rPr>
              <w:t>30 June Y0</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pPr>
            <w:r w:rsidRPr="00892DE3">
              <w:t>AL expenses</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97</w:t>
            </w: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s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97</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pPr>
            <w:r w:rsidRPr="00892DE3">
              <w:t>Initial recognition for AL provisions</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March Y1</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1226B0"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1226B0" w:rsidRDefault="00597628" w:rsidP="009C27B9">
            <w:pPr>
              <w:spacing w:after="20"/>
              <w:ind w:left="0" w:firstLine="0"/>
              <w:rPr>
                <w:szCs w:val="18"/>
              </w:rPr>
            </w:pPr>
            <w:r w:rsidRPr="001226B0">
              <w:rPr>
                <w:szCs w:val="18"/>
              </w:rPr>
              <w:t xml:space="preserve">Provisions for AL </w:t>
            </w:r>
          </w:p>
        </w:tc>
        <w:tc>
          <w:tcPr>
            <w:tcW w:w="1943" w:type="dxa"/>
            <w:tcBorders>
              <w:top w:val="nil"/>
            </w:tcBorders>
          </w:tcPr>
          <w:p w:rsidR="00597628" w:rsidRPr="001226B0"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1226B0">
              <w:rPr>
                <w:szCs w:val="18"/>
              </w:rPr>
              <w:t xml:space="preserve">70 </w:t>
            </w:r>
          </w:p>
        </w:tc>
        <w:tc>
          <w:tcPr>
            <w:tcW w:w="1876" w:type="dxa"/>
            <w:tcBorders>
              <w:top w:val="nil"/>
            </w:tcBorders>
          </w:tcPr>
          <w:p w:rsidR="00597628" w:rsidRPr="001226B0"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r>
      <w:tr w:rsidR="00597628" w:rsidRPr="001226B0"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1226B0" w:rsidRDefault="00597628" w:rsidP="009C27B9">
            <w:pPr>
              <w:spacing w:after="20"/>
              <w:ind w:left="454"/>
              <w:rPr>
                <w:szCs w:val="18"/>
              </w:rPr>
            </w:pPr>
            <w:r w:rsidRPr="001226B0">
              <w:rPr>
                <w:szCs w:val="18"/>
              </w:rPr>
              <w:t>Cash</w:t>
            </w:r>
          </w:p>
        </w:tc>
        <w:tc>
          <w:tcPr>
            <w:tcW w:w="1943" w:type="dxa"/>
          </w:tcPr>
          <w:p w:rsidR="00597628" w:rsidRPr="001226B0"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c>
          <w:tcPr>
            <w:tcW w:w="1876" w:type="dxa"/>
          </w:tcPr>
          <w:p w:rsidR="00597628" w:rsidRPr="001226B0"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1226B0">
              <w:rPr>
                <w:szCs w:val="18"/>
              </w:rPr>
              <w:t>70</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ind w:left="0" w:firstLine="0"/>
            </w:pPr>
            <w:r w:rsidRPr="00892DE3">
              <w:t xml:space="preserve">Cash settlement of annual leave provision </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June Y1</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892DE3" w:rsidRDefault="00597628" w:rsidP="009C27B9">
            <w:pPr>
              <w:spacing w:after="20"/>
              <w:ind w:left="0" w:firstLine="0"/>
            </w:pPr>
            <w:r w:rsidRPr="00892DE3">
              <w:t>Interest expense – Unwinding of provision (transaction)</w:t>
            </w:r>
          </w:p>
        </w:tc>
        <w:tc>
          <w:tcPr>
            <w:tcW w:w="1943"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1.35 </w:t>
            </w:r>
            <w:r w:rsidRPr="00892DE3">
              <w:rPr>
                <w:vertAlign w:val="superscript"/>
              </w:rPr>
              <w:t>(a)</w:t>
            </w:r>
          </w:p>
        </w:tc>
        <w:tc>
          <w:tcPr>
            <w:tcW w:w="1876"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1.35</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rsidR="00597628" w:rsidRPr="00892DE3" w:rsidRDefault="00597628" w:rsidP="009C27B9">
            <w:pPr>
              <w:spacing w:after="20"/>
              <w:ind w:left="0" w:firstLine="0"/>
            </w:pPr>
            <w:r w:rsidRPr="00892DE3">
              <w:t>Unwinding of provision at end of Y1</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rsidR="00597628" w:rsidRPr="00892DE3" w:rsidRDefault="00597628" w:rsidP="009C27B9">
            <w:pPr>
              <w:spacing w:after="20"/>
              <w:ind w:left="0" w:firstLine="0"/>
              <w:rPr>
                <w:b/>
              </w:rPr>
            </w:pPr>
            <w:r w:rsidRPr="00892DE3">
              <w:rPr>
                <w:b/>
              </w:rPr>
              <w:t>30 June Y2</w:t>
            </w:r>
          </w:p>
        </w:tc>
        <w:tc>
          <w:tcPr>
            <w:tcW w:w="1943"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rsidR="00597628" w:rsidRPr="00892DE3" w:rsidRDefault="00597628" w:rsidP="009C27B9">
            <w:pPr>
              <w:spacing w:after="20"/>
              <w:ind w:left="0" w:firstLine="0"/>
            </w:pPr>
            <w:r w:rsidRPr="00892DE3">
              <w:t>Interest expense – Unwinding of provision (transaction)</w:t>
            </w:r>
          </w:p>
        </w:tc>
        <w:tc>
          <w:tcPr>
            <w:tcW w:w="1943"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1.42 </w:t>
            </w:r>
            <w:r w:rsidRPr="00892DE3">
              <w:rPr>
                <w:vertAlign w:val="superscript"/>
              </w:rPr>
              <w:t>(b)</w:t>
            </w:r>
          </w:p>
        </w:tc>
        <w:tc>
          <w:tcPr>
            <w:tcW w:w="1876" w:type="dxa"/>
            <w:tcBorders>
              <w:top w:val="nil"/>
            </w:tcBorders>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 xml:space="preserve">Provision for AL </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1.42</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Pr>
          <w:p w:rsidR="00597628" w:rsidRPr="00892DE3" w:rsidRDefault="00597628" w:rsidP="009C27B9">
            <w:pPr>
              <w:spacing w:after="20"/>
              <w:ind w:left="0" w:firstLine="0"/>
            </w:pPr>
            <w:r w:rsidRPr="00892DE3">
              <w:t>Unwinding of provision at end of Y2</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Provision for AL</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4363" w:type="dxa"/>
          </w:tcPr>
          <w:p w:rsidR="00597628" w:rsidRPr="00892DE3" w:rsidRDefault="00597628" w:rsidP="009C27B9">
            <w:pPr>
              <w:spacing w:after="20"/>
              <w:ind w:left="454"/>
            </w:pPr>
            <w:r w:rsidRPr="00892DE3">
              <w:t>Cash</w:t>
            </w:r>
          </w:p>
        </w:tc>
        <w:tc>
          <w:tcPr>
            <w:tcW w:w="1943"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8182" w:type="dxa"/>
            <w:gridSpan w:val="3"/>
          </w:tcPr>
          <w:p w:rsidR="00597628" w:rsidRPr="00892DE3" w:rsidRDefault="00597628" w:rsidP="009C27B9">
            <w:pPr>
              <w:spacing w:after="20"/>
              <w:ind w:left="0" w:firstLine="0"/>
            </w:pPr>
            <w:r w:rsidRPr="00892DE3">
              <w:t>Cash settlement of annual leave provision (assume at 30 Mar Y1)</w:t>
            </w:r>
          </w:p>
        </w:tc>
      </w:tr>
    </w:tbl>
    <w:p w:rsidR="00597628" w:rsidRPr="00892DE3" w:rsidRDefault="00597628" w:rsidP="007D3510">
      <w:pPr>
        <w:pStyle w:val="Note"/>
      </w:pPr>
      <w:r w:rsidRPr="00892DE3">
        <w:t>Notes:</w:t>
      </w:r>
    </w:p>
    <w:p w:rsidR="00597628" w:rsidRPr="00892DE3" w:rsidRDefault="00597628" w:rsidP="00597628">
      <w:pPr>
        <w:pStyle w:val="Note"/>
      </w:pPr>
      <w:r w:rsidRPr="00892DE3">
        <w:t>(a)</w:t>
      </w:r>
      <w:r w:rsidRPr="00892DE3">
        <w:tab/>
        <w:t>27</w:t>
      </w:r>
      <w:r w:rsidRPr="00892DE3">
        <w:rPr>
          <w:rFonts w:ascii="Arial" w:hAnsi="Arial" w:cs="Arial"/>
        </w:rPr>
        <w:t>×</w:t>
      </w:r>
      <w:r w:rsidRPr="00892DE3">
        <w:t>5%=1.35.</w:t>
      </w:r>
    </w:p>
    <w:p w:rsidR="00597628" w:rsidRPr="00892DE3" w:rsidRDefault="00597628" w:rsidP="00FC22B6">
      <w:pPr>
        <w:pStyle w:val="Note"/>
      </w:pPr>
      <w:r w:rsidRPr="00892DE3">
        <w:t>(b)</w:t>
      </w:r>
      <w:r w:rsidRPr="00892DE3">
        <w:tab/>
        <w:t>27</w:t>
      </w:r>
      <w:r w:rsidRPr="00892DE3">
        <w:rPr>
          <w:rFonts w:ascii="Arial" w:hAnsi="Arial" w:cs="Arial"/>
        </w:rPr>
        <w:t>×</w:t>
      </w:r>
      <w:r w:rsidRPr="00892DE3">
        <w:t>5%</w:t>
      </w:r>
      <w:r w:rsidRPr="00892DE3">
        <w:rPr>
          <w:rFonts w:ascii="Arial" w:hAnsi="Arial" w:cs="Arial"/>
        </w:rPr>
        <w:t>×</w:t>
      </w:r>
      <w:r w:rsidRPr="00892DE3">
        <w:t>5% = 1.42.</w:t>
      </w:r>
    </w:p>
    <w:p w:rsidR="00597628" w:rsidRDefault="00597628" w:rsidP="00597628">
      <w:pPr>
        <w:pStyle w:val="Notes"/>
      </w:pPr>
    </w:p>
    <w:p w:rsidR="00FC22B6" w:rsidRPr="00892DE3" w:rsidRDefault="00FC22B6" w:rsidP="00597628">
      <w:pPr>
        <w:pStyle w:val="Notes"/>
      </w:pPr>
    </w:p>
    <w:p w:rsidR="00597628" w:rsidRPr="00055477" w:rsidRDefault="00FC22B6" w:rsidP="005C4F20">
      <w:pPr>
        <w:pStyle w:val="Heading3unnumbered"/>
      </w:pPr>
      <w:r>
        <w:t>Disclosure illustration</w:t>
      </w:r>
    </w:p>
    <w:p w:rsidR="00597628" w:rsidRPr="00892DE3" w:rsidRDefault="00597628" w:rsidP="00FC22B6">
      <w:pPr>
        <w:pStyle w:val="TableHeading"/>
        <w:tabs>
          <w:tab w:val="clear" w:pos="9639"/>
          <w:tab w:val="right" w:pos="7920"/>
        </w:tabs>
      </w:pPr>
      <w:r w:rsidRPr="00892DE3">
        <w:t>Provisions for annual leave as at 30 June Y0 (i.e. current reporting period)</w:t>
      </w:r>
      <w:r w:rsidRPr="00892DE3">
        <w:tab/>
        <w:t>($)</w:t>
      </w:r>
    </w:p>
    <w:tbl>
      <w:tblPr>
        <w:tblStyle w:val="DTFTextTable"/>
        <w:tblW w:w="7967" w:type="dxa"/>
        <w:tblLook w:val="06E0" w:firstRow="1" w:lastRow="1" w:firstColumn="1" w:lastColumn="0" w:noHBand="1" w:noVBand="1"/>
      </w:tblPr>
      <w:tblGrid>
        <w:gridCol w:w="5274"/>
        <w:gridCol w:w="1348"/>
        <w:gridCol w:w="1345"/>
      </w:tblGrid>
      <w:tr w:rsidR="00597628" w:rsidRPr="00892DE3"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ind w:left="0" w:firstLine="0"/>
            </w:pPr>
            <w:r w:rsidRPr="00892DE3">
              <w:t>Current provisions</w:t>
            </w:r>
          </w:p>
        </w:tc>
        <w:tc>
          <w:tcPr>
            <w:tcW w:w="1348"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 xml:space="preserve">Old </w:t>
            </w:r>
            <w:r w:rsidRPr="00892DE3">
              <w:br/>
              <w:t xml:space="preserve">measurement </w:t>
            </w:r>
          </w:p>
        </w:tc>
        <w:tc>
          <w:tcPr>
            <w:tcW w:w="1345" w:type="dxa"/>
          </w:tcPr>
          <w:p w:rsidR="00597628" w:rsidRPr="00892DE3"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892DE3">
              <w:t>New measurement</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spacing w:after="20"/>
              <w:ind w:left="0" w:firstLine="0"/>
            </w:pPr>
            <w:r w:rsidRPr="00892DE3">
              <w:t>Employee benefits – annual leave:</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pStyle w:val="ListBullet"/>
              <w:spacing w:before="20" w:after="20"/>
              <w:contextualSpacing w:val="0"/>
            </w:pPr>
            <w:r w:rsidRPr="00892DE3">
              <w:t>Unconditional and expected to be settled within 12 months</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70 </w:t>
            </w: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70 </w:t>
            </w:r>
          </w:p>
        </w:tc>
      </w:tr>
      <w:tr w:rsidR="00597628" w:rsidRPr="00892DE3" w:rsidTr="009C27B9">
        <w:tc>
          <w:tcPr>
            <w:cnfStyle w:val="001000000000" w:firstRow="0" w:lastRow="0" w:firstColumn="1" w:lastColumn="0" w:oddVBand="0" w:evenVBand="0" w:oddHBand="0" w:evenHBand="0" w:firstRowFirstColumn="0" w:firstRowLastColumn="0" w:lastRowFirstColumn="0" w:lastRowLastColumn="0"/>
            <w:tcW w:w="5274" w:type="dxa"/>
          </w:tcPr>
          <w:p w:rsidR="00597628" w:rsidRPr="00892DE3" w:rsidRDefault="00597628" w:rsidP="009C27B9">
            <w:pPr>
              <w:pStyle w:val="ListBullet"/>
              <w:spacing w:before="20" w:after="20"/>
              <w:contextualSpacing w:val="0"/>
            </w:pPr>
            <w:r w:rsidRPr="00892DE3">
              <w:t>Unconditional and expected to be settled after 12 months</w:t>
            </w:r>
          </w:p>
        </w:tc>
        <w:tc>
          <w:tcPr>
            <w:tcW w:w="1348"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30</w:t>
            </w:r>
          </w:p>
        </w:tc>
        <w:tc>
          <w:tcPr>
            <w:tcW w:w="1345" w:type="dxa"/>
          </w:tcPr>
          <w:p w:rsidR="00597628" w:rsidRPr="00892DE3"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892DE3">
              <w:t xml:space="preserve">27 </w:t>
            </w:r>
          </w:p>
        </w:tc>
      </w:tr>
      <w:tr w:rsidR="00597628" w:rsidRPr="00892DE3" w:rsidTr="00FC2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shd w:val="clear" w:color="auto" w:fill="D9D9D9"/>
          </w:tcPr>
          <w:p w:rsidR="00597628" w:rsidRPr="00892DE3" w:rsidRDefault="00597628" w:rsidP="009C27B9">
            <w:pPr>
              <w:spacing w:after="20"/>
              <w:ind w:left="0" w:firstLine="0"/>
              <w:rPr>
                <w:b/>
              </w:rPr>
            </w:pPr>
            <w:r w:rsidRPr="00892DE3">
              <w:rPr>
                <w:b/>
              </w:rPr>
              <w:t>Total</w:t>
            </w:r>
          </w:p>
        </w:tc>
        <w:tc>
          <w:tcPr>
            <w:tcW w:w="1348" w:type="dxa"/>
            <w:shd w:val="clear" w:color="auto" w:fill="D9D9D9"/>
          </w:tcPr>
          <w:p w:rsidR="00597628" w:rsidRPr="00892DE3"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892DE3">
              <w:rPr>
                <w:b/>
              </w:rPr>
              <w:t>100</w:t>
            </w:r>
          </w:p>
        </w:tc>
        <w:tc>
          <w:tcPr>
            <w:tcW w:w="1345" w:type="dxa"/>
            <w:shd w:val="clear" w:color="auto" w:fill="D9D9D9"/>
          </w:tcPr>
          <w:p w:rsidR="00597628" w:rsidRPr="00892DE3"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892DE3">
              <w:rPr>
                <w:b/>
              </w:rPr>
              <w:t>97</w:t>
            </w:r>
          </w:p>
        </w:tc>
      </w:tr>
    </w:tbl>
    <w:p w:rsidR="00597628" w:rsidRPr="00892DE3" w:rsidRDefault="00597628" w:rsidP="00597628">
      <w:pPr>
        <w:pStyle w:val="Notes"/>
        <w:ind w:left="0" w:firstLine="0"/>
        <w:sectPr w:rsidR="00597628" w:rsidRPr="00892DE3" w:rsidSect="00AA329A">
          <w:headerReference w:type="even" r:id="rId358"/>
          <w:headerReference w:type="default" r:id="rId359"/>
          <w:footerReference w:type="even" r:id="rId360"/>
          <w:footerReference w:type="default" r:id="rId361"/>
          <w:headerReference w:type="first" r:id="rId362"/>
          <w:footerReference w:type="first" r:id="rId363"/>
          <w:pgSz w:w="11906" w:h="16838" w:code="9"/>
          <w:pgMar w:top="1134" w:right="1134" w:bottom="1134" w:left="1134" w:header="624" w:footer="567" w:gutter="0"/>
          <w:cols w:space="720"/>
          <w:titlePg/>
        </w:sectPr>
      </w:pPr>
    </w:p>
    <w:p w:rsidR="00597628" w:rsidRPr="00892DE3" w:rsidRDefault="00597628" w:rsidP="00597628"/>
    <w:p w:rsidR="00597628" w:rsidRPr="00892DE3" w:rsidRDefault="00597628" w:rsidP="00597628"/>
    <w:p w:rsidR="00597628" w:rsidRPr="00892DE3" w:rsidRDefault="00597628" w:rsidP="00597628">
      <w:r w:rsidRPr="00892DE3">
        <w:br w:type="page"/>
      </w:r>
    </w:p>
    <w:p w:rsidR="00597628" w:rsidRPr="00892DE3" w:rsidRDefault="00597628" w:rsidP="00597628">
      <w:pPr>
        <w:sectPr w:rsidR="00597628" w:rsidRPr="00892DE3" w:rsidSect="00F042B6">
          <w:headerReference w:type="even" r:id="rId364"/>
          <w:headerReference w:type="default" r:id="rId365"/>
          <w:headerReference w:type="first" r:id="rId366"/>
          <w:type w:val="continuous"/>
          <w:pgSz w:w="11906" w:h="16838" w:code="9"/>
          <w:pgMar w:top="1134" w:right="1134" w:bottom="1134" w:left="1134" w:header="432" w:footer="432" w:gutter="0"/>
          <w:cols w:space="720"/>
        </w:sectPr>
      </w:pPr>
    </w:p>
    <w:p w:rsidR="00597628" w:rsidRPr="00892DE3" w:rsidRDefault="00597628" w:rsidP="00597628">
      <w:pPr>
        <w:pStyle w:val="AppendixHeading"/>
        <w:spacing w:after="240"/>
      </w:pPr>
      <w:bookmarkStart w:id="379" w:name="_Toc388277755"/>
      <w:bookmarkStart w:id="380" w:name="_Toc515531092"/>
      <w:bookmarkStart w:id="381" w:name="_Toc515533546"/>
      <w:r w:rsidRPr="00892DE3">
        <w:t>Appendix </w:t>
      </w:r>
      <w:r w:rsidR="00DF30DD">
        <w:t>6</w:t>
      </w:r>
      <w:r w:rsidRPr="00892DE3">
        <w:t>:</w:t>
      </w:r>
      <w:r w:rsidRPr="00892DE3">
        <w:tab/>
        <w:t>Fair value measurement indicative expectations</w:t>
      </w:r>
      <w:bookmarkEnd w:id="379"/>
      <w:bookmarkEnd w:id="380"/>
      <w:bookmarkEnd w:id="381"/>
    </w:p>
    <w:tbl>
      <w:tblPr>
        <w:tblStyle w:val="Modeltable"/>
        <w:tblW w:w="9810" w:type="dxa"/>
        <w:tblLayout w:type="fixed"/>
        <w:tblLook w:val="0620" w:firstRow="1" w:lastRow="0" w:firstColumn="0" w:lastColumn="0" w:noHBand="1" w:noVBand="1"/>
      </w:tblPr>
      <w:tblGrid>
        <w:gridCol w:w="1589"/>
        <w:gridCol w:w="2693"/>
        <w:gridCol w:w="1984"/>
        <w:gridCol w:w="1701"/>
        <w:gridCol w:w="1843"/>
      </w:tblGrid>
      <w:tr w:rsidR="00597628" w:rsidRPr="005C4F20" w:rsidTr="0002644D">
        <w:trPr>
          <w:cnfStyle w:val="100000000000" w:firstRow="1" w:lastRow="0" w:firstColumn="0" w:lastColumn="0" w:oddVBand="0" w:evenVBand="0" w:oddHBand="0" w:evenHBand="0" w:firstRowFirstColumn="0" w:firstRowLastColumn="0" w:lastRowFirstColumn="0" w:lastRowLastColumn="0"/>
        </w:trPr>
        <w:tc>
          <w:tcPr>
            <w:tcW w:w="1589" w:type="dxa"/>
          </w:tcPr>
          <w:p w:rsidR="00597628" w:rsidRPr="005C4F20" w:rsidRDefault="00597628" w:rsidP="005C4F20">
            <w:pPr>
              <w:pStyle w:val="Tabletextheadingleft"/>
            </w:pPr>
            <w:r w:rsidRPr="005C4F20">
              <w:br/>
              <w:t>Asset class</w:t>
            </w:r>
          </w:p>
        </w:tc>
        <w:tc>
          <w:tcPr>
            <w:tcW w:w="2693" w:type="dxa"/>
          </w:tcPr>
          <w:p w:rsidR="00597628" w:rsidRPr="005C4F20" w:rsidRDefault="00597628" w:rsidP="005C4F20">
            <w:pPr>
              <w:pStyle w:val="Tabletextheadingleft"/>
            </w:pPr>
            <w:r w:rsidRPr="005C4F20">
              <w:br/>
              <w:t xml:space="preserve">Examples of </w:t>
            </w:r>
            <w:r w:rsidRPr="005C4F20">
              <w:br/>
              <w:t>types of assets</w:t>
            </w:r>
          </w:p>
        </w:tc>
        <w:tc>
          <w:tcPr>
            <w:tcW w:w="1984" w:type="dxa"/>
          </w:tcPr>
          <w:p w:rsidR="00597628" w:rsidRPr="005C4F20" w:rsidRDefault="00597628" w:rsidP="005C4F20">
            <w:pPr>
              <w:pStyle w:val="Tabletextheadingleft"/>
            </w:pPr>
            <w:r w:rsidRPr="005C4F20">
              <w:t xml:space="preserve">Expected fair </w:t>
            </w:r>
            <w:r w:rsidRPr="005C4F20">
              <w:br/>
              <w:t>value level</w:t>
            </w:r>
          </w:p>
        </w:tc>
        <w:tc>
          <w:tcPr>
            <w:tcW w:w="1701" w:type="dxa"/>
          </w:tcPr>
          <w:p w:rsidR="00597628" w:rsidRPr="005C4F20" w:rsidRDefault="00597628" w:rsidP="005C4F20">
            <w:pPr>
              <w:pStyle w:val="Tabletextheadingleft"/>
            </w:pPr>
            <w:r w:rsidRPr="005C4F20">
              <w:t xml:space="preserve">Likely valuation </w:t>
            </w:r>
            <w:r w:rsidRPr="005C4F20">
              <w:br/>
              <w:t>approach</w:t>
            </w:r>
          </w:p>
        </w:tc>
        <w:tc>
          <w:tcPr>
            <w:tcW w:w="1843" w:type="dxa"/>
          </w:tcPr>
          <w:p w:rsidR="00597628" w:rsidRPr="005C4F20" w:rsidRDefault="00597628" w:rsidP="005C4F20">
            <w:pPr>
              <w:pStyle w:val="Tabletextheadingleft"/>
            </w:pPr>
            <w:r w:rsidRPr="005C4F20">
              <w:t xml:space="preserve">Significant inputs </w:t>
            </w:r>
            <w:r w:rsidRPr="005C4F20">
              <w:br/>
              <w:t xml:space="preserve">(Level 3 only)(c) </w:t>
            </w:r>
          </w:p>
        </w:tc>
      </w:tr>
      <w:tr w:rsidR="00597628" w:rsidRPr="002F376C" w:rsidTr="0002644D">
        <w:tc>
          <w:tcPr>
            <w:tcW w:w="1589" w:type="dxa"/>
            <w:shd w:val="clear" w:color="auto" w:fill="D9D9D9"/>
          </w:tcPr>
          <w:p w:rsidR="00597628" w:rsidRPr="005C4F20" w:rsidRDefault="00597628" w:rsidP="005C4F20">
            <w:pPr>
              <w:pStyle w:val="Tabletext"/>
              <w:ind w:left="0" w:firstLine="0"/>
            </w:pPr>
            <w:r w:rsidRPr="002F376C">
              <w:t>Non</w:t>
            </w:r>
            <w:r w:rsidRPr="002F376C">
              <w:noBreakHyphen/>
              <w:t>specialised land</w:t>
            </w:r>
          </w:p>
        </w:tc>
        <w:tc>
          <w:tcPr>
            <w:tcW w:w="2693" w:type="dxa"/>
            <w:shd w:val="clear" w:color="auto" w:fill="D9D9D9"/>
          </w:tcPr>
          <w:p w:rsidR="00597628" w:rsidRPr="002F376C" w:rsidRDefault="00597628" w:rsidP="005C4F20">
            <w:pPr>
              <w:pStyle w:val="Tabletext"/>
              <w:ind w:left="0" w:firstLine="0"/>
            </w:pPr>
            <w:r w:rsidRPr="002F376C">
              <w:t>In areas where there is an active market –</w:t>
            </w:r>
          </w:p>
          <w:p w:rsidR="00597628" w:rsidRPr="002F376C" w:rsidRDefault="00597628" w:rsidP="005C4F20">
            <w:pPr>
              <w:pStyle w:val="Tablebullet"/>
            </w:pPr>
            <w:r w:rsidRPr="002F376C">
              <w:t>Vacant land</w:t>
            </w:r>
          </w:p>
          <w:p w:rsidR="00597628" w:rsidRPr="002F376C" w:rsidRDefault="00597628" w:rsidP="00FC4913">
            <w:pPr>
              <w:pStyle w:val="Tablebullet"/>
              <w:ind w:left="288" w:hanging="288"/>
            </w:pPr>
            <w:r w:rsidRPr="002F376C">
              <w:t>Land not subject to restrictions as to use or sale</w:t>
            </w:r>
          </w:p>
        </w:tc>
        <w:tc>
          <w:tcPr>
            <w:tcW w:w="1984" w:type="dxa"/>
            <w:shd w:val="clear" w:color="auto" w:fill="D9D9D9"/>
          </w:tcPr>
          <w:p w:rsidR="00597628" w:rsidRPr="005C4F20" w:rsidRDefault="00597628" w:rsidP="005C4F20">
            <w:pPr>
              <w:pStyle w:val="Tabletext"/>
              <w:ind w:left="0" w:firstLine="0"/>
            </w:pPr>
            <w:r w:rsidRPr="005C4F20">
              <w:t>Level 2</w:t>
            </w:r>
          </w:p>
        </w:tc>
        <w:tc>
          <w:tcPr>
            <w:tcW w:w="1701" w:type="dxa"/>
            <w:shd w:val="clear" w:color="auto" w:fill="D9D9D9"/>
          </w:tcPr>
          <w:p w:rsidR="00597628" w:rsidRPr="005C4F20" w:rsidRDefault="00597628" w:rsidP="005C4F20">
            <w:pPr>
              <w:pStyle w:val="Tabletext"/>
              <w:ind w:left="0" w:firstLine="0"/>
            </w:pPr>
            <w:r w:rsidRPr="005C4F20">
              <w:t>Market approach</w:t>
            </w:r>
          </w:p>
        </w:tc>
        <w:tc>
          <w:tcPr>
            <w:tcW w:w="1843" w:type="dxa"/>
            <w:shd w:val="clear" w:color="auto" w:fill="D9D9D9"/>
          </w:tcPr>
          <w:p w:rsidR="00597628" w:rsidRPr="002F376C" w:rsidRDefault="00597628" w:rsidP="005C4F20">
            <w:pPr>
              <w:pStyle w:val="Tabletext"/>
            </w:pPr>
            <w:r w:rsidRPr="002F376C">
              <w:t>n.a.</w:t>
            </w:r>
          </w:p>
        </w:tc>
      </w:tr>
      <w:tr w:rsidR="00597628" w:rsidRPr="002F376C" w:rsidTr="0002644D">
        <w:tc>
          <w:tcPr>
            <w:tcW w:w="1589" w:type="dxa"/>
          </w:tcPr>
          <w:p w:rsidR="00597628" w:rsidRPr="002F376C" w:rsidRDefault="00597628" w:rsidP="005C4F20">
            <w:pPr>
              <w:pStyle w:val="Tabletext"/>
              <w:ind w:left="0" w:firstLine="0"/>
            </w:pPr>
            <w:r w:rsidRPr="002F376C">
              <w:t>Specialised Land</w:t>
            </w:r>
          </w:p>
        </w:tc>
        <w:tc>
          <w:tcPr>
            <w:tcW w:w="2693" w:type="dxa"/>
          </w:tcPr>
          <w:p w:rsidR="00597628" w:rsidRPr="002F376C" w:rsidRDefault="00597628" w:rsidP="00FC4913">
            <w:pPr>
              <w:pStyle w:val="Tablebullet"/>
              <w:ind w:left="288" w:hanging="288"/>
            </w:pPr>
            <w:r w:rsidRPr="002F376C">
              <w:t>Land subject to restriction as to use and/or sale</w:t>
            </w:r>
          </w:p>
          <w:p w:rsidR="00597628" w:rsidRPr="002F376C" w:rsidRDefault="00597628" w:rsidP="00FC4913">
            <w:pPr>
              <w:pStyle w:val="Tablebullet"/>
              <w:ind w:left="288" w:hanging="288"/>
            </w:pPr>
            <w:r w:rsidRPr="002F376C">
              <w:t>Land in areas where there is not an active market</w:t>
            </w:r>
          </w:p>
        </w:tc>
        <w:tc>
          <w:tcPr>
            <w:tcW w:w="1984" w:type="dxa"/>
          </w:tcPr>
          <w:p w:rsidR="00597628" w:rsidRPr="005C4F20" w:rsidRDefault="00597628" w:rsidP="005C4F20">
            <w:pPr>
              <w:pStyle w:val="Tabletext"/>
              <w:ind w:left="0" w:firstLine="0"/>
            </w:pPr>
            <w:r w:rsidRPr="005C4F20">
              <w:t>Level 3</w:t>
            </w:r>
          </w:p>
        </w:tc>
        <w:tc>
          <w:tcPr>
            <w:tcW w:w="1701" w:type="dxa"/>
          </w:tcPr>
          <w:p w:rsidR="00597628" w:rsidRPr="005C4F20" w:rsidRDefault="00597628" w:rsidP="005C4F20">
            <w:pPr>
              <w:pStyle w:val="Tabletext"/>
              <w:ind w:left="0" w:firstLine="0"/>
            </w:pPr>
            <w:r w:rsidRPr="005C4F20">
              <w:t>Market approach</w:t>
            </w:r>
          </w:p>
        </w:tc>
        <w:tc>
          <w:tcPr>
            <w:tcW w:w="1843" w:type="dxa"/>
          </w:tcPr>
          <w:p w:rsidR="00597628" w:rsidRPr="002F376C" w:rsidRDefault="00597628" w:rsidP="005C4F20">
            <w:pPr>
              <w:pStyle w:val="Tabletext"/>
            </w:pPr>
            <w:r w:rsidRPr="002F376C">
              <w:t>CSO adjustments</w:t>
            </w:r>
          </w:p>
        </w:tc>
      </w:tr>
      <w:tr w:rsidR="00597628" w:rsidRPr="002F376C" w:rsidTr="0002644D">
        <w:tc>
          <w:tcPr>
            <w:tcW w:w="1589" w:type="dxa"/>
            <w:shd w:val="clear" w:color="auto" w:fill="D9D9D9"/>
          </w:tcPr>
          <w:p w:rsidR="00597628" w:rsidRPr="002F376C" w:rsidRDefault="00597628" w:rsidP="005C4F20">
            <w:pPr>
              <w:pStyle w:val="Tabletext"/>
              <w:ind w:left="0" w:firstLine="0"/>
            </w:pPr>
            <w:r w:rsidRPr="002F376C">
              <w:t>Non</w:t>
            </w:r>
            <w:r w:rsidRPr="002F376C">
              <w:noBreakHyphen/>
              <w:t>specialised buildings</w:t>
            </w:r>
          </w:p>
        </w:tc>
        <w:tc>
          <w:tcPr>
            <w:tcW w:w="2693" w:type="dxa"/>
            <w:shd w:val="clear" w:color="auto" w:fill="D9D9D9"/>
          </w:tcPr>
          <w:p w:rsidR="00597628" w:rsidRPr="002F376C" w:rsidRDefault="00597628" w:rsidP="005C4F20">
            <w:pPr>
              <w:pStyle w:val="Tabletext"/>
              <w:ind w:left="0" w:firstLine="0"/>
            </w:pPr>
            <w:r w:rsidRPr="002F376C">
              <w:t xml:space="preserve">For general/commercial buildings that are just built </w:t>
            </w:r>
          </w:p>
        </w:tc>
        <w:tc>
          <w:tcPr>
            <w:tcW w:w="1984" w:type="dxa"/>
            <w:shd w:val="clear" w:color="auto" w:fill="D9D9D9"/>
          </w:tcPr>
          <w:p w:rsidR="00597628" w:rsidRPr="005C4F20" w:rsidRDefault="00597628" w:rsidP="005C4F20">
            <w:pPr>
              <w:pStyle w:val="Tabletext"/>
              <w:ind w:left="0" w:firstLine="0"/>
            </w:pPr>
            <w:r w:rsidRPr="005C4F20">
              <w:t xml:space="preserve">Level 2 </w:t>
            </w:r>
          </w:p>
        </w:tc>
        <w:tc>
          <w:tcPr>
            <w:tcW w:w="1701" w:type="dxa"/>
            <w:shd w:val="clear" w:color="auto" w:fill="D9D9D9"/>
          </w:tcPr>
          <w:p w:rsidR="00597628" w:rsidRPr="005C4F20" w:rsidRDefault="00597628" w:rsidP="005C4F20">
            <w:pPr>
              <w:pStyle w:val="Tabletext"/>
              <w:ind w:left="0" w:firstLine="0"/>
            </w:pPr>
            <w:r w:rsidRPr="005C4F20">
              <w:t>Market approach</w:t>
            </w:r>
          </w:p>
        </w:tc>
        <w:tc>
          <w:tcPr>
            <w:tcW w:w="1843" w:type="dxa"/>
            <w:shd w:val="clear" w:color="auto" w:fill="D9D9D9"/>
          </w:tcPr>
          <w:p w:rsidR="00597628" w:rsidRPr="002F376C" w:rsidRDefault="00597628" w:rsidP="005C4F20">
            <w:pPr>
              <w:pStyle w:val="Tabletext"/>
            </w:pPr>
            <w:r w:rsidRPr="002F376C">
              <w:t>n.a.</w:t>
            </w:r>
          </w:p>
        </w:tc>
      </w:tr>
      <w:tr w:rsidR="00597628" w:rsidRPr="002F376C" w:rsidTr="0002644D">
        <w:tc>
          <w:tcPr>
            <w:tcW w:w="1589" w:type="dxa"/>
          </w:tcPr>
          <w:p w:rsidR="00597628" w:rsidRPr="002F376C" w:rsidRDefault="00597628" w:rsidP="005C4F20">
            <w:pPr>
              <w:pStyle w:val="Tabletext"/>
              <w:ind w:left="0" w:firstLine="0"/>
            </w:pPr>
            <w:r w:rsidRPr="002F376C">
              <w:t>Specialised buildings </w:t>
            </w:r>
            <w:r w:rsidRPr="002F376C">
              <w:rPr>
                <w:vertAlign w:val="superscript"/>
              </w:rPr>
              <w:t>(a)</w:t>
            </w:r>
          </w:p>
        </w:tc>
        <w:tc>
          <w:tcPr>
            <w:tcW w:w="2693" w:type="dxa"/>
          </w:tcPr>
          <w:p w:rsidR="00597628" w:rsidRPr="002F376C" w:rsidRDefault="00597628" w:rsidP="005C4F20">
            <w:pPr>
              <w:pStyle w:val="Tabletext"/>
              <w:ind w:left="0" w:firstLine="0"/>
            </w:pPr>
            <w:r w:rsidRPr="002F376C">
              <w:t>Specialised buildings with limited alternative uses and/or substantial customisation e.g. prisons, hospitals and schools</w:t>
            </w:r>
          </w:p>
        </w:tc>
        <w:tc>
          <w:tcPr>
            <w:tcW w:w="1984" w:type="dxa"/>
          </w:tcPr>
          <w:p w:rsidR="00597628" w:rsidRPr="005C4F20" w:rsidRDefault="00597628" w:rsidP="005C4F20">
            <w:pPr>
              <w:pStyle w:val="Tabletext"/>
              <w:ind w:left="0" w:firstLine="0"/>
            </w:pPr>
            <w:r w:rsidRPr="005C4F20">
              <w:t>Level 3</w:t>
            </w:r>
          </w:p>
        </w:tc>
        <w:tc>
          <w:tcPr>
            <w:tcW w:w="1701" w:type="dxa"/>
          </w:tcPr>
          <w:p w:rsidR="00597628" w:rsidRPr="005C4F20" w:rsidRDefault="00106463" w:rsidP="00106463">
            <w:pPr>
              <w:pStyle w:val="Tabletext"/>
              <w:ind w:left="0" w:firstLine="0"/>
            </w:pPr>
            <w:r w:rsidRPr="00106463">
              <w:t>Current replacement cost approach</w:t>
            </w:r>
          </w:p>
        </w:tc>
        <w:tc>
          <w:tcPr>
            <w:tcW w:w="1843" w:type="dxa"/>
          </w:tcPr>
          <w:p w:rsidR="00597628" w:rsidRPr="002F376C" w:rsidRDefault="00597628" w:rsidP="00FC4913">
            <w:pPr>
              <w:pStyle w:val="Tablebullet"/>
              <w:ind w:left="288" w:hanging="288"/>
            </w:pPr>
            <w:r w:rsidRPr="002F376C">
              <w:t>Cost per square metre</w:t>
            </w:r>
          </w:p>
          <w:p w:rsidR="00597628" w:rsidRPr="002F376C" w:rsidRDefault="00597628" w:rsidP="005C4F20">
            <w:pPr>
              <w:pStyle w:val="Tablebullet"/>
            </w:pPr>
            <w:r w:rsidRPr="002F376C">
              <w:t>Useful life</w:t>
            </w:r>
          </w:p>
        </w:tc>
      </w:tr>
      <w:tr w:rsidR="00597628" w:rsidRPr="002F376C" w:rsidTr="0002644D">
        <w:tc>
          <w:tcPr>
            <w:tcW w:w="1589" w:type="dxa"/>
            <w:shd w:val="clear" w:color="auto" w:fill="D9D9D9"/>
          </w:tcPr>
          <w:p w:rsidR="00597628" w:rsidRPr="002F376C" w:rsidRDefault="00597628" w:rsidP="005C4F20">
            <w:pPr>
              <w:pStyle w:val="Tabletext"/>
              <w:ind w:left="0" w:firstLine="0"/>
            </w:pPr>
            <w:r w:rsidRPr="002F376C">
              <w:t>Heritage assets</w:t>
            </w:r>
          </w:p>
        </w:tc>
        <w:tc>
          <w:tcPr>
            <w:tcW w:w="2693" w:type="dxa"/>
            <w:shd w:val="clear" w:color="auto" w:fill="D9D9D9"/>
          </w:tcPr>
          <w:p w:rsidR="00597628" w:rsidRPr="002F376C" w:rsidRDefault="00597628" w:rsidP="005C4F20">
            <w:pPr>
              <w:pStyle w:val="Tablebullet"/>
            </w:pPr>
            <w:r w:rsidRPr="002F376C">
              <w:t>Shrine of Remembrance</w:t>
            </w:r>
          </w:p>
          <w:p w:rsidR="00597628" w:rsidRPr="002F376C" w:rsidRDefault="00597628" w:rsidP="005C4F20">
            <w:pPr>
              <w:pStyle w:val="Tablebullet"/>
            </w:pPr>
            <w:r w:rsidRPr="002F376C">
              <w:t>Governor</w:t>
            </w:r>
            <w:r w:rsidR="00D2075C">
              <w:t>’</w:t>
            </w:r>
            <w:r w:rsidRPr="002F376C">
              <w:t>s House</w:t>
            </w:r>
          </w:p>
        </w:tc>
        <w:tc>
          <w:tcPr>
            <w:tcW w:w="1984" w:type="dxa"/>
            <w:shd w:val="clear" w:color="auto" w:fill="D9D9D9"/>
          </w:tcPr>
          <w:p w:rsidR="00597628" w:rsidRPr="005C4F20" w:rsidRDefault="00597628" w:rsidP="005C4F20">
            <w:pPr>
              <w:pStyle w:val="Tabletext"/>
              <w:ind w:left="0" w:firstLine="0"/>
            </w:pPr>
            <w:r w:rsidRPr="005C4F20">
              <w:t>Level 3</w:t>
            </w:r>
          </w:p>
        </w:tc>
        <w:tc>
          <w:tcPr>
            <w:tcW w:w="1701" w:type="dxa"/>
            <w:shd w:val="clear" w:color="auto" w:fill="D9D9D9"/>
          </w:tcPr>
          <w:p w:rsidR="00597628" w:rsidRPr="005C4F20" w:rsidRDefault="00106463" w:rsidP="00106463">
            <w:pPr>
              <w:spacing w:before="120"/>
            </w:pPr>
            <w:r w:rsidRPr="00106463">
              <w:rPr>
                <w:rFonts w:eastAsia="Tahoma" w:cs="Arial"/>
                <w:noProof/>
                <w:lang w:eastAsia="en-AU"/>
              </w:rPr>
              <w:t>Current replacement cost approach</w:t>
            </w:r>
            <w:r>
              <w:t xml:space="preserve"> </w:t>
            </w:r>
            <w:r w:rsidR="00597628" w:rsidRPr="00460F2C">
              <w:rPr>
                <w:vertAlign w:val="superscript"/>
              </w:rPr>
              <w:t>(b)</w:t>
            </w:r>
          </w:p>
        </w:tc>
        <w:tc>
          <w:tcPr>
            <w:tcW w:w="1843" w:type="dxa"/>
            <w:shd w:val="clear" w:color="auto" w:fill="D9D9D9"/>
          </w:tcPr>
          <w:p w:rsidR="00597628" w:rsidRPr="002F376C" w:rsidRDefault="00597628" w:rsidP="005C4F20">
            <w:pPr>
              <w:pStyle w:val="Tablebullet"/>
            </w:pPr>
            <w:r w:rsidRPr="002F376C">
              <w:t>Cost per square metre</w:t>
            </w:r>
          </w:p>
          <w:p w:rsidR="00597628" w:rsidRPr="002F376C" w:rsidRDefault="00597628" w:rsidP="005C4F20">
            <w:pPr>
              <w:pStyle w:val="Tablebullet"/>
            </w:pPr>
            <w:r w:rsidRPr="002F376C">
              <w:t>Useful life</w:t>
            </w:r>
          </w:p>
        </w:tc>
      </w:tr>
      <w:tr w:rsidR="00597628" w:rsidRPr="002F376C" w:rsidTr="0002644D">
        <w:tc>
          <w:tcPr>
            <w:tcW w:w="1589" w:type="dxa"/>
          </w:tcPr>
          <w:p w:rsidR="00597628" w:rsidRPr="002F376C" w:rsidRDefault="00597628" w:rsidP="005C4F20">
            <w:pPr>
              <w:pStyle w:val="Tabletext"/>
              <w:ind w:left="0" w:firstLine="0"/>
            </w:pPr>
            <w:r w:rsidRPr="002F376C">
              <w:t xml:space="preserve">Dwellings </w:t>
            </w:r>
            <w:r w:rsidRPr="002F376C">
              <w:rPr>
                <w:vertAlign w:val="superscript"/>
              </w:rPr>
              <w:t>(a)</w:t>
            </w:r>
          </w:p>
        </w:tc>
        <w:tc>
          <w:tcPr>
            <w:tcW w:w="2693" w:type="dxa"/>
          </w:tcPr>
          <w:p w:rsidR="00597628" w:rsidRPr="002F376C" w:rsidRDefault="00597628" w:rsidP="005C4F20">
            <w:pPr>
              <w:pStyle w:val="Tabletext"/>
              <w:ind w:left="0" w:firstLine="0"/>
            </w:pPr>
            <w:r w:rsidRPr="002F376C">
              <w:t>Social/public housing, employee housing</w:t>
            </w:r>
          </w:p>
        </w:tc>
        <w:tc>
          <w:tcPr>
            <w:tcW w:w="1984" w:type="dxa"/>
          </w:tcPr>
          <w:p w:rsidR="00597628" w:rsidRPr="005C4F20" w:rsidRDefault="00597628" w:rsidP="005C4F20">
            <w:pPr>
              <w:pStyle w:val="Tabletext"/>
              <w:ind w:left="0" w:firstLine="0"/>
            </w:pPr>
            <w:r w:rsidRPr="005C4F20">
              <w:t>Level 2, where there is an active market in the area</w:t>
            </w:r>
          </w:p>
        </w:tc>
        <w:tc>
          <w:tcPr>
            <w:tcW w:w="1701" w:type="dxa"/>
          </w:tcPr>
          <w:p w:rsidR="00597628" w:rsidRPr="005C4F20" w:rsidRDefault="00597628" w:rsidP="005C4F20">
            <w:pPr>
              <w:pStyle w:val="Tabletext"/>
              <w:ind w:left="0" w:firstLine="0"/>
            </w:pPr>
            <w:r w:rsidRPr="005C4F20">
              <w:t>Market approach</w:t>
            </w:r>
          </w:p>
        </w:tc>
        <w:tc>
          <w:tcPr>
            <w:tcW w:w="1843" w:type="dxa"/>
          </w:tcPr>
          <w:p w:rsidR="00597628" w:rsidRPr="002F376C" w:rsidRDefault="00597628" w:rsidP="005C4F20">
            <w:pPr>
              <w:pStyle w:val="Tabletext"/>
            </w:pPr>
            <w:r w:rsidRPr="002F376C">
              <w:t>n.a.</w:t>
            </w:r>
          </w:p>
        </w:tc>
      </w:tr>
      <w:tr w:rsidR="00597628" w:rsidRPr="002F376C" w:rsidTr="0002644D">
        <w:tc>
          <w:tcPr>
            <w:tcW w:w="1589" w:type="dxa"/>
          </w:tcPr>
          <w:p w:rsidR="00597628" w:rsidRPr="002F376C" w:rsidRDefault="00597628" w:rsidP="005C4F20">
            <w:pPr>
              <w:pStyle w:val="Tabletext"/>
              <w:ind w:left="0" w:firstLine="0"/>
            </w:pPr>
          </w:p>
        </w:tc>
        <w:tc>
          <w:tcPr>
            <w:tcW w:w="2693" w:type="dxa"/>
          </w:tcPr>
          <w:p w:rsidR="00597628" w:rsidRPr="002F376C" w:rsidRDefault="00597628" w:rsidP="005C4F20">
            <w:pPr>
              <w:pStyle w:val="Tabletext"/>
              <w:ind w:left="0" w:firstLine="0"/>
            </w:pPr>
          </w:p>
        </w:tc>
        <w:tc>
          <w:tcPr>
            <w:tcW w:w="1984" w:type="dxa"/>
          </w:tcPr>
          <w:p w:rsidR="00597628" w:rsidRPr="005C4F20" w:rsidRDefault="00597628" w:rsidP="005C4F20">
            <w:pPr>
              <w:pStyle w:val="Tabletext"/>
              <w:ind w:left="0" w:firstLine="0"/>
            </w:pPr>
            <w:r w:rsidRPr="005C4F20">
              <w:t>Level 3, where there is no active market in the area</w:t>
            </w:r>
          </w:p>
        </w:tc>
        <w:tc>
          <w:tcPr>
            <w:tcW w:w="1701" w:type="dxa"/>
          </w:tcPr>
          <w:p w:rsidR="00597628" w:rsidRPr="005C4F20" w:rsidRDefault="00106463" w:rsidP="0002644D">
            <w:pPr>
              <w:pStyle w:val="Tabletext"/>
              <w:ind w:left="0" w:firstLine="0"/>
            </w:pPr>
            <w:r w:rsidRPr="0002644D">
              <w:t>Current replacement cost approach</w:t>
            </w:r>
          </w:p>
        </w:tc>
        <w:tc>
          <w:tcPr>
            <w:tcW w:w="1843" w:type="dxa"/>
          </w:tcPr>
          <w:p w:rsidR="00597628" w:rsidRPr="002F376C" w:rsidRDefault="00597628" w:rsidP="00FC4913">
            <w:pPr>
              <w:pStyle w:val="Tablebullet"/>
              <w:ind w:left="0" w:firstLine="0"/>
            </w:pPr>
            <w:r w:rsidRPr="002F376C">
              <w:t>Cost per square metre</w:t>
            </w:r>
          </w:p>
          <w:p w:rsidR="00597628" w:rsidRPr="002F376C" w:rsidRDefault="00597628" w:rsidP="005C4F20">
            <w:pPr>
              <w:pStyle w:val="Tablebullet"/>
            </w:pPr>
            <w:r w:rsidRPr="002F376C">
              <w:t>Useful life</w:t>
            </w:r>
          </w:p>
        </w:tc>
      </w:tr>
      <w:tr w:rsidR="00597628" w:rsidRPr="002F376C" w:rsidTr="0002644D">
        <w:tc>
          <w:tcPr>
            <w:tcW w:w="1589" w:type="dxa"/>
            <w:shd w:val="clear" w:color="auto" w:fill="D9D9D9"/>
          </w:tcPr>
          <w:p w:rsidR="00597628" w:rsidRPr="002F376C" w:rsidRDefault="00597628" w:rsidP="005C4F20">
            <w:pPr>
              <w:pStyle w:val="Tabletext"/>
              <w:ind w:left="0" w:firstLine="0"/>
            </w:pPr>
            <w:r w:rsidRPr="002F376C">
              <w:t>Vehicles</w:t>
            </w:r>
          </w:p>
        </w:tc>
        <w:tc>
          <w:tcPr>
            <w:tcW w:w="2693" w:type="dxa"/>
            <w:shd w:val="clear" w:color="auto" w:fill="D9D9D9"/>
          </w:tcPr>
          <w:p w:rsidR="00597628" w:rsidRPr="002F376C" w:rsidRDefault="00597628" w:rsidP="005C4F20">
            <w:pPr>
              <w:pStyle w:val="Tabletext"/>
              <w:ind w:left="0" w:firstLine="0"/>
            </w:pPr>
            <w:r w:rsidRPr="002F376C">
              <w:t>If there is an active resale market available</w:t>
            </w:r>
          </w:p>
        </w:tc>
        <w:tc>
          <w:tcPr>
            <w:tcW w:w="1984" w:type="dxa"/>
            <w:shd w:val="clear" w:color="auto" w:fill="D9D9D9"/>
          </w:tcPr>
          <w:p w:rsidR="00597628" w:rsidRPr="005C4F20" w:rsidRDefault="00597628" w:rsidP="005C4F20">
            <w:pPr>
              <w:pStyle w:val="Tabletext"/>
              <w:ind w:left="0" w:firstLine="0"/>
            </w:pPr>
            <w:r w:rsidRPr="005C4F20">
              <w:t>Level 2</w:t>
            </w:r>
          </w:p>
        </w:tc>
        <w:tc>
          <w:tcPr>
            <w:tcW w:w="1701" w:type="dxa"/>
            <w:shd w:val="clear" w:color="auto" w:fill="D9D9D9"/>
          </w:tcPr>
          <w:p w:rsidR="00597628" w:rsidRPr="005C4F20" w:rsidRDefault="00597628" w:rsidP="005C4F20">
            <w:pPr>
              <w:pStyle w:val="Tabletext"/>
              <w:ind w:left="0" w:firstLine="0"/>
            </w:pPr>
            <w:r w:rsidRPr="005C4F20">
              <w:t>Market approach</w:t>
            </w:r>
          </w:p>
        </w:tc>
        <w:tc>
          <w:tcPr>
            <w:tcW w:w="1843" w:type="dxa"/>
            <w:shd w:val="clear" w:color="auto" w:fill="D9D9D9"/>
          </w:tcPr>
          <w:p w:rsidR="00597628" w:rsidRPr="002F376C" w:rsidRDefault="00597628" w:rsidP="005C4F20">
            <w:pPr>
              <w:pStyle w:val="Tabletext"/>
            </w:pPr>
            <w:r w:rsidRPr="002F376C">
              <w:t>n.a.</w:t>
            </w:r>
          </w:p>
        </w:tc>
      </w:tr>
      <w:tr w:rsidR="00597628" w:rsidRPr="002F376C" w:rsidTr="0002644D">
        <w:tc>
          <w:tcPr>
            <w:tcW w:w="1589" w:type="dxa"/>
            <w:shd w:val="clear" w:color="auto" w:fill="D9D9D9"/>
          </w:tcPr>
          <w:p w:rsidR="00597628" w:rsidRPr="002F376C" w:rsidRDefault="00597628" w:rsidP="005C4F20">
            <w:pPr>
              <w:pStyle w:val="Tabletext"/>
              <w:ind w:left="0" w:firstLine="0"/>
            </w:pPr>
          </w:p>
        </w:tc>
        <w:tc>
          <w:tcPr>
            <w:tcW w:w="2693" w:type="dxa"/>
            <w:shd w:val="clear" w:color="auto" w:fill="D9D9D9"/>
          </w:tcPr>
          <w:p w:rsidR="00597628" w:rsidRPr="002F376C" w:rsidRDefault="00597628" w:rsidP="005C4F20">
            <w:pPr>
              <w:pStyle w:val="Tabletext"/>
              <w:ind w:left="0" w:firstLine="0"/>
            </w:pPr>
            <w:r w:rsidRPr="002F376C">
              <w:t>If there is no active resale market available</w:t>
            </w:r>
          </w:p>
        </w:tc>
        <w:tc>
          <w:tcPr>
            <w:tcW w:w="1984" w:type="dxa"/>
            <w:shd w:val="clear" w:color="auto" w:fill="D9D9D9"/>
          </w:tcPr>
          <w:p w:rsidR="00597628" w:rsidRPr="005C4F20" w:rsidRDefault="00597628" w:rsidP="005C4F20">
            <w:pPr>
              <w:pStyle w:val="Tabletext"/>
              <w:ind w:left="0" w:firstLine="0"/>
            </w:pPr>
            <w:r w:rsidRPr="005C4F20">
              <w:t>Level 3</w:t>
            </w:r>
          </w:p>
        </w:tc>
        <w:tc>
          <w:tcPr>
            <w:tcW w:w="1701" w:type="dxa"/>
            <w:shd w:val="clear" w:color="auto" w:fill="D9D9D9"/>
          </w:tcPr>
          <w:p w:rsidR="00597628" w:rsidRPr="005C4F20" w:rsidRDefault="00106463" w:rsidP="0002644D">
            <w:pPr>
              <w:pStyle w:val="Tabletext"/>
              <w:ind w:left="0" w:firstLine="0"/>
            </w:pPr>
            <w:r w:rsidRPr="0002644D">
              <w:t>Current replacement cost approach</w:t>
            </w:r>
          </w:p>
        </w:tc>
        <w:tc>
          <w:tcPr>
            <w:tcW w:w="1843" w:type="dxa"/>
            <w:shd w:val="clear" w:color="auto" w:fill="D9D9D9"/>
          </w:tcPr>
          <w:p w:rsidR="00597628" w:rsidRPr="002F376C" w:rsidRDefault="00597628" w:rsidP="005C4F20">
            <w:pPr>
              <w:pStyle w:val="Tablebullet"/>
            </w:pPr>
            <w:r w:rsidRPr="002F376C">
              <w:t>Cost per unit</w:t>
            </w:r>
          </w:p>
          <w:p w:rsidR="00597628" w:rsidRPr="002F376C" w:rsidRDefault="00597628" w:rsidP="005C4F20">
            <w:pPr>
              <w:pStyle w:val="Tablebullet"/>
            </w:pPr>
            <w:r w:rsidRPr="002F376C">
              <w:t>Useful life</w:t>
            </w:r>
          </w:p>
        </w:tc>
      </w:tr>
      <w:tr w:rsidR="00597628" w:rsidRPr="002F376C" w:rsidTr="0002644D">
        <w:tc>
          <w:tcPr>
            <w:tcW w:w="1589" w:type="dxa"/>
          </w:tcPr>
          <w:p w:rsidR="00597628" w:rsidRPr="002F376C" w:rsidRDefault="00597628" w:rsidP="005C4F20">
            <w:pPr>
              <w:pStyle w:val="Tabletext"/>
              <w:ind w:left="0" w:firstLine="0"/>
            </w:pPr>
            <w:r w:rsidRPr="002F376C">
              <w:t>Plant and equipment </w:t>
            </w:r>
            <w:r w:rsidRPr="002F376C">
              <w:rPr>
                <w:vertAlign w:val="superscript"/>
              </w:rPr>
              <w:t>(a)</w:t>
            </w:r>
          </w:p>
        </w:tc>
        <w:tc>
          <w:tcPr>
            <w:tcW w:w="2693" w:type="dxa"/>
          </w:tcPr>
          <w:p w:rsidR="00597628" w:rsidRPr="002F376C" w:rsidRDefault="00597628" w:rsidP="005C4F20">
            <w:pPr>
              <w:pStyle w:val="Tabletext"/>
              <w:ind w:left="0" w:firstLine="0"/>
            </w:pPr>
            <w:r w:rsidRPr="002F376C">
              <w:t>Specialised items with limited alternative uses and/or substantial customisation</w:t>
            </w:r>
          </w:p>
        </w:tc>
        <w:tc>
          <w:tcPr>
            <w:tcW w:w="1984" w:type="dxa"/>
          </w:tcPr>
          <w:p w:rsidR="00597628" w:rsidRPr="005C4F20" w:rsidRDefault="00597628" w:rsidP="005C4F20">
            <w:pPr>
              <w:pStyle w:val="Tabletext"/>
              <w:ind w:left="0" w:firstLine="0"/>
            </w:pPr>
            <w:r w:rsidRPr="005C4F20">
              <w:t>Level 3</w:t>
            </w:r>
          </w:p>
        </w:tc>
        <w:tc>
          <w:tcPr>
            <w:tcW w:w="1701" w:type="dxa"/>
          </w:tcPr>
          <w:p w:rsidR="00597628" w:rsidRPr="005C4F20" w:rsidRDefault="0002644D" w:rsidP="0002644D">
            <w:pPr>
              <w:pStyle w:val="Tabletext"/>
              <w:ind w:left="0" w:firstLine="0"/>
            </w:pPr>
            <w:r w:rsidRPr="0002644D">
              <w:t>Current replacement cost approach</w:t>
            </w:r>
          </w:p>
        </w:tc>
        <w:tc>
          <w:tcPr>
            <w:tcW w:w="1843" w:type="dxa"/>
          </w:tcPr>
          <w:p w:rsidR="00597628" w:rsidRPr="002F376C" w:rsidRDefault="00FC4913" w:rsidP="00FC4913">
            <w:pPr>
              <w:pStyle w:val="Tablebullet"/>
              <w:ind w:left="288" w:hanging="288"/>
            </w:pPr>
            <w:r>
              <w:t xml:space="preserve">Cost per </w:t>
            </w:r>
            <w:r w:rsidR="00597628" w:rsidRPr="002F376C">
              <w:t>square metre</w:t>
            </w:r>
          </w:p>
          <w:p w:rsidR="00597628" w:rsidRPr="002F376C" w:rsidRDefault="00597628" w:rsidP="005C4F20">
            <w:pPr>
              <w:pStyle w:val="Tablebullet"/>
            </w:pPr>
            <w:r w:rsidRPr="002F376C">
              <w:t>Useful life</w:t>
            </w:r>
          </w:p>
        </w:tc>
      </w:tr>
      <w:tr w:rsidR="00597628" w:rsidRPr="002F376C" w:rsidTr="0002644D">
        <w:tc>
          <w:tcPr>
            <w:tcW w:w="1589" w:type="dxa"/>
            <w:shd w:val="clear" w:color="auto" w:fill="D9D9D9"/>
          </w:tcPr>
          <w:p w:rsidR="00597628" w:rsidRPr="002F376C" w:rsidRDefault="00597628" w:rsidP="005C4F20">
            <w:pPr>
              <w:pStyle w:val="Tabletext"/>
              <w:ind w:left="0" w:firstLine="0"/>
            </w:pPr>
            <w:r w:rsidRPr="002F376C">
              <w:t>Infrastructure</w:t>
            </w:r>
          </w:p>
        </w:tc>
        <w:tc>
          <w:tcPr>
            <w:tcW w:w="2693" w:type="dxa"/>
            <w:shd w:val="clear" w:color="auto" w:fill="D9D9D9"/>
          </w:tcPr>
          <w:p w:rsidR="00597628" w:rsidRPr="002F376C" w:rsidRDefault="00597628" w:rsidP="005C4F20">
            <w:pPr>
              <w:pStyle w:val="Tabletext"/>
              <w:ind w:left="0" w:firstLine="0"/>
            </w:pPr>
            <w:r w:rsidRPr="002F376C">
              <w:t>Water infrastructures (Metro)</w:t>
            </w:r>
          </w:p>
        </w:tc>
        <w:tc>
          <w:tcPr>
            <w:tcW w:w="1984" w:type="dxa"/>
            <w:shd w:val="clear" w:color="auto" w:fill="D9D9D9"/>
          </w:tcPr>
          <w:p w:rsidR="00597628" w:rsidRPr="005C4F20" w:rsidRDefault="00597628" w:rsidP="005C4F20">
            <w:pPr>
              <w:pStyle w:val="Tabletext"/>
              <w:ind w:left="0" w:firstLine="0"/>
            </w:pPr>
            <w:r w:rsidRPr="005C4F20">
              <w:t>Level 3</w:t>
            </w:r>
          </w:p>
        </w:tc>
        <w:tc>
          <w:tcPr>
            <w:tcW w:w="1701" w:type="dxa"/>
            <w:shd w:val="clear" w:color="auto" w:fill="D9D9D9"/>
          </w:tcPr>
          <w:p w:rsidR="00597628" w:rsidRPr="005C4F20" w:rsidRDefault="00597628" w:rsidP="005C4F20">
            <w:pPr>
              <w:pStyle w:val="Tabletext"/>
              <w:ind w:left="0" w:firstLine="0"/>
            </w:pPr>
            <w:r w:rsidRPr="005C4F20">
              <w:t>Income approach</w:t>
            </w:r>
          </w:p>
        </w:tc>
        <w:tc>
          <w:tcPr>
            <w:tcW w:w="1843" w:type="dxa"/>
            <w:shd w:val="clear" w:color="auto" w:fill="D9D9D9"/>
          </w:tcPr>
          <w:p w:rsidR="00597628" w:rsidRPr="002F376C" w:rsidRDefault="00597628" w:rsidP="00FC4913">
            <w:pPr>
              <w:pStyle w:val="Tablebullet"/>
              <w:ind w:left="288" w:hanging="288"/>
            </w:pPr>
            <w:r w:rsidRPr="002F376C">
              <w:t>Estimated cash flow per year</w:t>
            </w:r>
          </w:p>
          <w:p w:rsidR="00597628" w:rsidRPr="002F376C" w:rsidRDefault="00597628" w:rsidP="005C4F20">
            <w:pPr>
              <w:pStyle w:val="Tablebullet"/>
            </w:pPr>
            <w:r w:rsidRPr="002F376C">
              <w:t>Discount rate</w:t>
            </w:r>
          </w:p>
        </w:tc>
      </w:tr>
      <w:tr w:rsidR="00597628" w:rsidRPr="002F376C" w:rsidTr="0002644D">
        <w:tc>
          <w:tcPr>
            <w:tcW w:w="1589" w:type="dxa"/>
            <w:shd w:val="clear" w:color="auto" w:fill="D9D9D9"/>
          </w:tcPr>
          <w:p w:rsidR="00597628" w:rsidRPr="002F376C" w:rsidRDefault="00597628" w:rsidP="005C4F20">
            <w:pPr>
              <w:pStyle w:val="Tabletext"/>
              <w:ind w:left="0" w:firstLine="0"/>
            </w:pPr>
          </w:p>
        </w:tc>
        <w:tc>
          <w:tcPr>
            <w:tcW w:w="2693" w:type="dxa"/>
            <w:shd w:val="clear" w:color="auto" w:fill="D9D9D9"/>
          </w:tcPr>
          <w:p w:rsidR="00597628" w:rsidRPr="002F376C" w:rsidRDefault="00597628" w:rsidP="00FC4913">
            <w:pPr>
              <w:pStyle w:val="Tablebullet"/>
              <w:tabs>
                <w:tab w:val="clear" w:pos="360"/>
              </w:tabs>
              <w:ind w:left="288" w:hanging="288"/>
            </w:pPr>
            <w:r w:rsidRPr="002F376C">
              <w:t>Water infrastructure (Regional)</w:t>
            </w:r>
          </w:p>
          <w:p w:rsidR="00597628" w:rsidRPr="002F376C" w:rsidRDefault="00597628" w:rsidP="005C4F20">
            <w:pPr>
              <w:pStyle w:val="Tablebullet"/>
            </w:pPr>
            <w:r w:rsidRPr="002F376C">
              <w:t>Rail infrastructure</w:t>
            </w:r>
          </w:p>
          <w:p w:rsidR="00597628" w:rsidRPr="002F376C" w:rsidRDefault="00597628" w:rsidP="005C4F20">
            <w:pPr>
              <w:pStyle w:val="Tablebullet"/>
            </w:pPr>
            <w:r w:rsidRPr="002F376C">
              <w:t>Others</w:t>
            </w:r>
          </w:p>
        </w:tc>
        <w:tc>
          <w:tcPr>
            <w:tcW w:w="1984" w:type="dxa"/>
            <w:shd w:val="clear" w:color="auto" w:fill="D9D9D9"/>
          </w:tcPr>
          <w:p w:rsidR="00597628" w:rsidRPr="005C4F20" w:rsidRDefault="00597628" w:rsidP="005C4F20">
            <w:pPr>
              <w:pStyle w:val="Tabletext"/>
              <w:ind w:left="0" w:firstLine="0"/>
            </w:pPr>
            <w:r w:rsidRPr="005C4F20">
              <w:t>Level 3</w:t>
            </w:r>
          </w:p>
        </w:tc>
        <w:tc>
          <w:tcPr>
            <w:tcW w:w="1701" w:type="dxa"/>
            <w:shd w:val="clear" w:color="auto" w:fill="D9D9D9"/>
          </w:tcPr>
          <w:p w:rsidR="00597628" w:rsidRPr="005C4F20" w:rsidDel="00232934" w:rsidRDefault="0002644D" w:rsidP="0002644D">
            <w:pPr>
              <w:pStyle w:val="Tabletext"/>
              <w:ind w:left="0" w:firstLine="0"/>
            </w:pPr>
            <w:r w:rsidRPr="0002644D">
              <w:t>Current replacement cost approach</w:t>
            </w:r>
          </w:p>
        </w:tc>
        <w:tc>
          <w:tcPr>
            <w:tcW w:w="1843" w:type="dxa"/>
            <w:shd w:val="clear" w:color="auto" w:fill="D9D9D9"/>
          </w:tcPr>
          <w:p w:rsidR="00597628" w:rsidRPr="002F376C" w:rsidRDefault="00597628" w:rsidP="00FC4913">
            <w:pPr>
              <w:pStyle w:val="Tabletext"/>
            </w:pPr>
            <w:r w:rsidRPr="002F376C">
              <w:t>Cost per unit</w:t>
            </w:r>
          </w:p>
          <w:p w:rsidR="00597628" w:rsidRPr="002F376C" w:rsidRDefault="00597628" w:rsidP="005C4F20">
            <w:pPr>
              <w:pStyle w:val="Tabletext"/>
            </w:pPr>
            <w:r w:rsidRPr="002F376C">
              <w:t>Useful life</w:t>
            </w:r>
          </w:p>
        </w:tc>
      </w:tr>
      <w:tr w:rsidR="00597628" w:rsidRPr="002F376C" w:rsidTr="0002644D">
        <w:tc>
          <w:tcPr>
            <w:tcW w:w="1589" w:type="dxa"/>
          </w:tcPr>
          <w:p w:rsidR="00597628" w:rsidRPr="002F376C" w:rsidRDefault="00597628" w:rsidP="005C4F20">
            <w:pPr>
              <w:pStyle w:val="Tabletext"/>
              <w:ind w:left="0" w:firstLine="0"/>
            </w:pPr>
            <w:r w:rsidRPr="002F376C">
              <w:t xml:space="preserve">Road, infrastructure and earthworks </w:t>
            </w:r>
            <w:r w:rsidRPr="002F376C">
              <w:rPr>
                <w:vertAlign w:val="superscript"/>
              </w:rPr>
              <w:t>(a)</w:t>
            </w:r>
          </w:p>
        </w:tc>
        <w:tc>
          <w:tcPr>
            <w:tcW w:w="2693" w:type="dxa"/>
          </w:tcPr>
          <w:p w:rsidR="00597628" w:rsidRPr="002F376C" w:rsidRDefault="00597628" w:rsidP="005C4F20">
            <w:pPr>
              <w:pStyle w:val="Tabletext"/>
              <w:ind w:left="0" w:firstLine="0"/>
            </w:pPr>
            <w:r w:rsidRPr="002F376C">
              <w:t>Any type</w:t>
            </w:r>
          </w:p>
        </w:tc>
        <w:tc>
          <w:tcPr>
            <w:tcW w:w="1984" w:type="dxa"/>
          </w:tcPr>
          <w:p w:rsidR="00597628" w:rsidRPr="005C4F20" w:rsidRDefault="00597628" w:rsidP="005C4F20">
            <w:pPr>
              <w:pStyle w:val="Tabletext"/>
              <w:ind w:left="0" w:firstLine="0"/>
            </w:pPr>
            <w:r w:rsidRPr="005C4F20">
              <w:t>Level 3</w:t>
            </w:r>
          </w:p>
        </w:tc>
        <w:tc>
          <w:tcPr>
            <w:tcW w:w="1701" w:type="dxa"/>
          </w:tcPr>
          <w:p w:rsidR="00597628" w:rsidRPr="005C4F20" w:rsidRDefault="0002644D" w:rsidP="0002644D">
            <w:pPr>
              <w:pStyle w:val="Tabletext"/>
              <w:ind w:left="0" w:firstLine="0"/>
            </w:pPr>
            <w:r w:rsidRPr="0002644D">
              <w:t>Current replacement cost approach</w:t>
            </w:r>
          </w:p>
        </w:tc>
        <w:tc>
          <w:tcPr>
            <w:tcW w:w="1843" w:type="dxa"/>
          </w:tcPr>
          <w:p w:rsidR="00597628" w:rsidRPr="002F376C" w:rsidRDefault="00597628" w:rsidP="005C4F20">
            <w:pPr>
              <w:pStyle w:val="Tablebullet"/>
            </w:pPr>
            <w:r w:rsidRPr="002F376C">
              <w:t>Cost per metre</w:t>
            </w:r>
          </w:p>
          <w:p w:rsidR="00597628" w:rsidRPr="002F376C" w:rsidRDefault="00597628" w:rsidP="005C4F20">
            <w:pPr>
              <w:pStyle w:val="Tablebullet"/>
            </w:pPr>
            <w:r w:rsidRPr="002F376C">
              <w:t>Useful life</w:t>
            </w:r>
          </w:p>
        </w:tc>
      </w:tr>
      <w:tr w:rsidR="00597628" w:rsidRPr="002F376C" w:rsidTr="0002644D">
        <w:tc>
          <w:tcPr>
            <w:tcW w:w="1589" w:type="dxa"/>
            <w:shd w:val="clear" w:color="auto" w:fill="D9D9D9"/>
          </w:tcPr>
          <w:p w:rsidR="00597628" w:rsidRPr="002F376C" w:rsidRDefault="00597628" w:rsidP="005C4F20">
            <w:pPr>
              <w:pStyle w:val="Tabletext"/>
              <w:ind w:left="0" w:firstLine="0"/>
            </w:pPr>
            <w:r w:rsidRPr="002F376C">
              <w:t>Cultural assets</w:t>
            </w:r>
          </w:p>
        </w:tc>
        <w:tc>
          <w:tcPr>
            <w:tcW w:w="2693" w:type="dxa"/>
            <w:shd w:val="clear" w:color="auto" w:fill="D9D9D9"/>
          </w:tcPr>
          <w:p w:rsidR="00597628" w:rsidRPr="002F376C" w:rsidRDefault="00597628" w:rsidP="005C4F20">
            <w:pPr>
              <w:pStyle w:val="Tabletext"/>
              <w:ind w:left="0" w:firstLine="0"/>
            </w:pPr>
            <w:r w:rsidRPr="002F376C">
              <w:t>Artworks, for which there is an active market for the item</w:t>
            </w:r>
          </w:p>
        </w:tc>
        <w:tc>
          <w:tcPr>
            <w:tcW w:w="1984" w:type="dxa"/>
            <w:shd w:val="clear" w:color="auto" w:fill="D9D9D9"/>
          </w:tcPr>
          <w:p w:rsidR="00597628" w:rsidRPr="005C4F20" w:rsidRDefault="00597628" w:rsidP="005C4F20">
            <w:pPr>
              <w:pStyle w:val="Tabletext"/>
              <w:ind w:left="0" w:firstLine="0"/>
            </w:pPr>
            <w:r w:rsidRPr="005C4F20">
              <w:t>Level 2</w:t>
            </w:r>
          </w:p>
        </w:tc>
        <w:tc>
          <w:tcPr>
            <w:tcW w:w="1701" w:type="dxa"/>
            <w:shd w:val="clear" w:color="auto" w:fill="D9D9D9"/>
          </w:tcPr>
          <w:p w:rsidR="00597628" w:rsidRPr="005C4F20" w:rsidRDefault="00597628" w:rsidP="005C4F20">
            <w:pPr>
              <w:pStyle w:val="Tabletext"/>
              <w:ind w:left="0" w:firstLine="0"/>
            </w:pPr>
            <w:r w:rsidRPr="005C4F20">
              <w:t>Market approach</w:t>
            </w:r>
          </w:p>
        </w:tc>
        <w:tc>
          <w:tcPr>
            <w:tcW w:w="1843" w:type="dxa"/>
            <w:shd w:val="clear" w:color="auto" w:fill="D9D9D9"/>
          </w:tcPr>
          <w:p w:rsidR="00597628" w:rsidRPr="002F376C" w:rsidRDefault="00597628" w:rsidP="005C4F20">
            <w:pPr>
              <w:pStyle w:val="Tabletext"/>
            </w:pPr>
            <w:r w:rsidRPr="002F376C">
              <w:t>n.a.</w:t>
            </w:r>
          </w:p>
        </w:tc>
      </w:tr>
      <w:tr w:rsidR="00597628" w:rsidRPr="002F376C" w:rsidTr="0002644D">
        <w:tc>
          <w:tcPr>
            <w:tcW w:w="1589" w:type="dxa"/>
          </w:tcPr>
          <w:p w:rsidR="00597628" w:rsidRPr="002F376C" w:rsidDel="00E72D9A" w:rsidRDefault="00597628" w:rsidP="005C4F20">
            <w:pPr>
              <w:pStyle w:val="Tabletext"/>
              <w:ind w:left="0" w:firstLine="0"/>
            </w:pPr>
            <w:r w:rsidRPr="002F376C">
              <w:t xml:space="preserve">Cultural assets </w:t>
            </w:r>
            <w:r w:rsidRPr="002F376C">
              <w:rPr>
                <w:vertAlign w:val="superscript"/>
              </w:rPr>
              <w:t>(b)</w:t>
            </w:r>
          </w:p>
        </w:tc>
        <w:tc>
          <w:tcPr>
            <w:tcW w:w="2693" w:type="dxa"/>
          </w:tcPr>
          <w:p w:rsidR="00597628" w:rsidRPr="002F376C" w:rsidRDefault="00597628" w:rsidP="005C4F20">
            <w:pPr>
              <w:pStyle w:val="Tabletext"/>
              <w:ind w:left="0" w:firstLine="0"/>
            </w:pPr>
            <w:r w:rsidRPr="002F376C">
              <w:t>Museum/library collections, for which there is no active market for the item</w:t>
            </w:r>
          </w:p>
        </w:tc>
        <w:tc>
          <w:tcPr>
            <w:tcW w:w="1984" w:type="dxa"/>
          </w:tcPr>
          <w:p w:rsidR="00597628" w:rsidRPr="005C4F20" w:rsidRDefault="00597628" w:rsidP="005C4F20">
            <w:pPr>
              <w:pStyle w:val="Tabletext"/>
              <w:ind w:left="0" w:firstLine="0"/>
            </w:pPr>
            <w:r w:rsidRPr="005C4F20">
              <w:t>Level 3</w:t>
            </w:r>
          </w:p>
        </w:tc>
        <w:tc>
          <w:tcPr>
            <w:tcW w:w="1701" w:type="dxa"/>
          </w:tcPr>
          <w:p w:rsidR="00597628" w:rsidRPr="005C4F20" w:rsidRDefault="0002644D" w:rsidP="0002644D">
            <w:pPr>
              <w:pStyle w:val="Tabletext"/>
              <w:ind w:left="0" w:firstLine="0"/>
            </w:pPr>
            <w:r w:rsidRPr="0002644D">
              <w:t>Current replacement cost approach</w:t>
            </w:r>
          </w:p>
        </w:tc>
        <w:tc>
          <w:tcPr>
            <w:tcW w:w="1843" w:type="dxa"/>
          </w:tcPr>
          <w:p w:rsidR="00597628" w:rsidRPr="002F376C" w:rsidRDefault="00597628" w:rsidP="005C4F20">
            <w:pPr>
              <w:pStyle w:val="Tablebullet"/>
            </w:pPr>
            <w:r w:rsidRPr="002F376C">
              <w:t>Cost per unit</w:t>
            </w:r>
          </w:p>
          <w:p w:rsidR="00597628" w:rsidRPr="002F376C" w:rsidRDefault="00597628" w:rsidP="005C4F20">
            <w:pPr>
              <w:pStyle w:val="Tablebullet"/>
            </w:pPr>
            <w:r w:rsidRPr="002F376C">
              <w:t>Useful life</w:t>
            </w:r>
          </w:p>
        </w:tc>
      </w:tr>
    </w:tbl>
    <w:p w:rsidR="00597628" w:rsidRPr="00892DE3" w:rsidRDefault="00597628" w:rsidP="00597628">
      <w:pPr>
        <w:pStyle w:val="Note"/>
      </w:pPr>
      <w:r w:rsidRPr="00892DE3">
        <w:t>Notes:</w:t>
      </w:r>
    </w:p>
    <w:p w:rsidR="00597628" w:rsidRPr="00892DE3" w:rsidRDefault="00597628" w:rsidP="00597628">
      <w:pPr>
        <w:pStyle w:val="Note"/>
      </w:pPr>
      <w:r w:rsidRPr="00892DE3">
        <w:t>(a)</w:t>
      </w:r>
      <w:r w:rsidRPr="00892DE3">
        <w:tab/>
        <w:t>Newly built/acquired assets could be categorised as Level 2 assets as depreciation would not be a significant unobservable input (based on the 10 per cent materiality threshold).</w:t>
      </w:r>
    </w:p>
    <w:p w:rsidR="00597628" w:rsidRPr="00892DE3" w:rsidRDefault="00597628" w:rsidP="00597628">
      <w:pPr>
        <w:pStyle w:val="Note"/>
      </w:pPr>
      <w:r w:rsidRPr="00892DE3">
        <w:t>(b)</w:t>
      </w:r>
      <w:r w:rsidRPr="00892DE3">
        <w:tab/>
        <w:t>For heritage and iconic assets, cost may be the reproduction cost of the asset rather than the replacement cost as their service potential could only be replaced by reproducing them with the same materials.</w:t>
      </w:r>
    </w:p>
    <w:p w:rsidR="00597628" w:rsidRPr="00892DE3" w:rsidRDefault="00597628" w:rsidP="00597628">
      <w:pPr>
        <w:pStyle w:val="Note"/>
      </w:pPr>
      <w:r w:rsidRPr="00892DE3">
        <w:t>(c)</w:t>
      </w:r>
      <w:r w:rsidRPr="00892DE3">
        <w:tab/>
        <w:t xml:space="preserve">AASB 13 </w:t>
      </w:r>
      <w:r w:rsidRPr="00892DE3">
        <w:rPr>
          <w:i w:val="0"/>
        </w:rPr>
        <w:t xml:space="preserve">Fair Value Measurement </w:t>
      </w:r>
      <w:r w:rsidR="00460F2C">
        <w:t>provides an exemption for not-for-</w:t>
      </w:r>
      <w:r w:rsidRPr="00892DE3">
        <w:t xml:space="preserve">profit public sector entities from disclosing the sensitivity analysis relating to </w:t>
      </w:r>
      <w:r w:rsidR="00D2075C">
        <w:t>‘</w:t>
      </w:r>
      <w:r w:rsidRPr="00892DE3">
        <w:t>unrealised gains/(losses) on non-financial assets</w:t>
      </w:r>
      <w:r w:rsidR="00D2075C">
        <w:t>’</w:t>
      </w:r>
      <w:r w:rsidRPr="00892DE3">
        <w:t xml:space="preserve"> if the assets are held primarily for their current service potential rather than to generate net cash inflows. </w:t>
      </w:r>
    </w:p>
    <w:p w:rsidR="00597628" w:rsidRPr="00892DE3" w:rsidRDefault="00597628" w:rsidP="00597628">
      <w:pPr>
        <w:sectPr w:rsidR="00597628" w:rsidRPr="00892DE3" w:rsidSect="002C2301">
          <w:headerReference w:type="even" r:id="rId367"/>
          <w:headerReference w:type="default" r:id="rId368"/>
          <w:footerReference w:type="default" r:id="rId369"/>
          <w:headerReference w:type="first" r:id="rId370"/>
          <w:footerReference w:type="first" r:id="rId371"/>
          <w:type w:val="continuous"/>
          <w:pgSz w:w="11906" w:h="16838" w:code="9"/>
          <w:pgMar w:top="1134" w:right="1134" w:bottom="1134" w:left="1134" w:header="624" w:footer="567" w:gutter="0"/>
          <w:cols w:space="720"/>
          <w:titlePg/>
        </w:sectPr>
      </w:pPr>
    </w:p>
    <w:p w:rsidR="00FD091D" w:rsidRPr="00892DE3" w:rsidRDefault="00FD091D" w:rsidP="00B81601">
      <w:pPr>
        <w:pStyle w:val="AppendixHeading"/>
      </w:pPr>
      <w:bookmarkStart w:id="382" w:name="_Toc515531093"/>
      <w:bookmarkStart w:id="383" w:name="_Toc515533547"/>
      <w:r w:rsidRPr="00892DE3">
        <w:t>Appendix </w:t>
      </w:r>
      <w:r w:rsidR="00DF30DD">
        <w:t>7</w:t>
      </w:r>
      <w:r w:rsidRPr="00892DE3">
        <w:t>:</w:t>
      </w:r>
      <w:r w:rsidRPr="00892DE3">
        <w:tab/>
        <w:t>Practical classification guide between transactions and other economic flows</w:t>
      </w:r>
      <w:bookmarkEnd w:id="382"/>
      <w:bookmarkEnd w:id="383"/>
    </w:p>
    <w:p w:rsidR="00FD091D" w:rsidRPr="00892DE3" w:rsidRDefault="00FD091D" w:rsidP="002F376C">
      <w:pPr>
        <w:spacing w:line="276" w:lineRule="auto"/>
      </w:pPr>
      <w:r w:rsidRPr="00892DE3">
        <w:t>Transactions (T) generally arise when there is mutual agreement between counterparties. They represent changes to assets/liabilities that result directly from economic activities such as production (including cultivated assets e.g. breeding stock and plantations) or consumption.</w:t>
      </w:r>
    </w:p>
    <w:p w:rsidR="00FD091D" w:rsidRPr="00892DE3" w:rsidRDefault="00FD091D" w:rsidP="002F376C">
      <w:pPr>
        <w:spacing w:line="276" w:lineRule="auto"/>
      </w:pPr>
      <w:r w:rsidRPr="00892DE3">
        <w:t>Other economic flows (OEF) are either holding gains/(losses) from revaluations of assets/liabilities due to market changes, or changes in volume due to non</w:t>
      </w:r>
      <w:r w:rsidRPr="00892DE3">
        <w:noBreakHyphen/>
        <w:t>economic phenomena such as: entrance or exit from the balance sheet as a result of normal events other than transactions e.g. discoveries of mineral deposits; birth/demise of breeding stock; assets created by human activity not previously recognised; and destruction by catastrophe.</w:t>
      </w:r>
    </w:p>
    <w:p w:rsidR="00FD091D" w:rsidRPr="00892DE3" w:rsidRDefault="00FD091D" w:rsidP="002F376C">
      <w:pPr>
        <w:spacing w:line="276" w:lineRule="auto"/>
      </w:pPr>
      <w:r w:rsidRPr="00892DE3">
        <w:t xml:space="preserve">For operating statement presentation purposes, other economic flows are disaggregated into </w:t>
      </w:r>
      <w:r w:rsidR="00D2075C">
        <w:t>‘</w:t>
      </w:r>
      <w:r w:rsidRPr="00892DE3">
        <w:t>other economic flows included in net result</w:t>
      </w:r>
      <w:r w:rsidR="00D2075C">
        <w:t>’</w:t>
      </w:r>
      <w:r w:rsidRPr="00892DE3">
        <w:t xml:space="preserve"> and </w:t>
      </w:r>
      <w:r w:rsidR="00D2075C">
        <w:t>‘</w:t>
      </w:r>
      <w:r w:rsidRPr="00892DE3">
        <w:t>other economic flows – other comprehensive income (OCI)</w:t>
      </w:r>
      <w:r w:rsidR="00D2075C">
        <w:t>’</w:t>
      </w:r>
      <w:r w:rsidRPr="00892DE3">
        <w:t>.</w:t>
      </w:r>
    </w:p>
    <w:p w:rsidR="00FD091D" w:rsidRPr="00892DE3" w:rsidRDefault="00FD091D" w:rsidP="00FD091D">
      <w:pPr>
        <w:pStyle w:val="Notes"/>
      </w:pPr>
    </w:p>
    <w:tbl>
      <w:tblPr>
        <w:tblStyle w:val="Modeltable"/>
        <w:tblW w:w="9637" w:type="dxa"/>
        <w:tblBorders>
          <w:left w:val="single" w:sz="4" w:space="0" w:color="A6A6A6"/>
          <w:right w:val="single" w:sz="4" w:space="0" w:color="A6A6A6"/>
          <w:insideH w:val="single" w:sz="4" w:space="0" w:color="A6A6A6"/>
          <w:insideV w:val="single" w:sz="4" w:space="0" w:color="A6A6A6"/>
        </w:tblBorders>
        <w:tblLayout w:type="fixed"/>
        <w:tblLook w:val="06A0" w:firstRow="1" w:lastRow="0" w:firstColumn="1" w:lastColumn="0" w:noHBand="1" w:noVBand="1"/>
      </w:tblPr>
      <w:tblGrid>
        <w:gridCol w:w="380"/>
        <w:gridCol w:w="2030"/>
        <w:gridCol w:w="1134"/>
        <w:gridCol w:w="992"/>
        <w:gridCol w:w="709"/>
        <w:gridCol w:w="4392"/>
      </w:tblGrid>
      <w:tr w:rsidR="00FD091D" w:rsidRPr="00124984" w:rsidTr="00C33296">
        <w:trPr>
          <w:cnfStyle w:val="100000000000" w:firstRow="1" w:lastRow="0" w:firstColumn="0" w:lastColumn="0" w:oddVBand="0" w:evenVBand="0" w:oddHBand="0" w:evenHBand="0" w:firstRowFirstColumn="0" w:firstRowLastColumn="0" w:lastRowFirstColumn="0" w:lastRowLastColumn="0"/>
        </w:trPr>
        <w:tc>
          <w:tcPr>
            <w:tcW w:w="380" w:type="dxa"/>
          </w:tcPr>
          <w:p w:rsidR="00FD091D" w:rsidRPr="00124984" w:rsidRDefault="00FD091D" w:rsidP="00124984">
            <w:pPr>
              <w:rPr>
                <w:i/>
                <w:sz w:val="16"/>
                <w:szCs w:val="16"/>
              </w:rPr>
            </w:pPr>
          </w:p>
        </w:tc>
        <w:tc>
          <w:tcPr>
            <w:tcW w:w="2030" w:type="dxa"/>
          </w:tcPr>
          <w:p w:rsidR="00FD091D" w:rsidRPr="00124984" w:rsidRDefault="00FD091D" w:rsidP="00124984">
            <w:pPr>
              <w:rPr>
                <w:i/>
                <w:sz w:val="16"/>
                <w:szCs w:val="16"/>
              </w:rPr>
            </w:pPr>
            <w:r w:rsidRPr="00124984">
              <w:rPr>
                <w:i/>
                <w:sz w:val="16"/>
                <w:szCs w:val="16"/>
              </w:rPr>
              <w:t>Item</w:t>
            </w:r>
          </w:p>
        </w:tc>
        <w:tc>
          <w:tcPr>
            <w:tcW w:w="1134" w:type="dxa"/>
          </w:tcPr>
          <w:p w:rsidR="00FD091D" w:rsidRPr="00124984" w:rsidRDefault="00FD091D" w:rsidP="00124984">
            <w:pPr>
              <w:jc w:val="center"/>
              <w:rPr>
                <w:i/>
                <w:sz w:val="16"/>
                <w:szCs w:val="16"/>
              </w:rPr>
            </w:pPr>
            <w:r w:rsidRPr="00124984">
              <w:rPr>
                <w:i/>
                <w:sz w:val="16"/>
                <w:szCs w:val="16"/>
              </w:rPr>
              <w:t>Transaction</w:t>
            </w:r>
          </w:p>
        </w:tc>
        <w:tc>
          <w:tcPr>
            <w:tcW w:w="992" w:type="dxa"/>
          </w:tcPr>
          <w:p w:rsidR="00FD091D" w:rsidRPr="00124984" w:rsidRDefault="00FD091D" w:rsidP="00124984">
            <w:pPr>
              <w:jc w:val="center"/>
              <w:rPr>
                <w:i/>
                <w:sz w:val="16"/>
                <w:szCs w:val="16"/>
              </w:rPr>
            </w:pPr>
            <w:r w:rsidRPr="00124984">
              <w:rPr>
                <w:i/>
                <w:sz w:val="16"/>
                <w:szCs w:val="16"/>
              </w:rPr>
              <w:t>OEF included in net result</w:t>
            </w:r>
          </w:p>
        </w:tc>
        <w:tc>
          <w:tcPr>
            <w:tcW w:w="709" w:type="dxa"/>
          </w:tcPr>
          <w:p w:rsidR="00FD091D" w:rsidRPr="00124984" w:rsidRDefault="00FD091D" w:rsidP="00124984">
            <w:pPr>
              <w:jc w:val="center"/>
              <w:rPr>
                <w:i/>
                <w:sz w:val="16"/>
                <w:szCs w:val="16"/>
              </w:rPr>
            </w:pPr>
            <w:r w:rsidRPr="00124984">
              <w:rPr>
                <w:i/>
                <w:sz w:val="16"/>
                <w:szCs w:val="16"/>
              </w:rPr>
              <w:t>OEF – OCI</w:t>
            </w:r>
          </w:p>
        </w:tc>
        <w:tc>
          <w:tcPr>
            <w:tcW w:w="4392" w:type="dxa"/>
          </w:tcPr>
          <w:p w:rsidR="00FD091D" w:rsidRPr="00124984" w:rsidRDefault="00FD091D" w:rsidP="00124984">
            <w:pPr>
              <w:rPr>
                <w:i/>
                <w:sz w:val="16"/>
                <w:szCs w:val="16"/>
              </w:rPr>
            </w:pPr>
            <w:r w:rsidRPr="00124984">
              <w:rPr>
                <w:i/>
                <w:sz w:val="16"/>
                <w:szCs w:val="16"/>
              </w:rPr>
              <w:t>Reason for the classification</w:t>
            </w:r>
          </w:p>
        </w:tc>
      </w:tr>
      <w:tr w:rsidR="00FD091D" w:rsidRPr="00892DE3" w:rsidTr="00C33296">
        <w:tc>
          <w:tcPr>
            <w:tcW w:w="380" w:type="dxa"/>
          </w:tcPr>
          <w:p w:rsidR="00FD091D" w:rsidRPr="00F56697" w:rsidRDefault="00FD091D" w:rsidP="009C27B9">
            <w:pPr>
              <w:jc w:val="center"/>
              <w:rPr>
                <w:szCs w:val="16"/>
              </w:rPr>
            </w:pPr>
            <w:r w:rsidRPr="00F56697">
              <w:rPr>
                <w:szCs w:val="16"/>
              </w:rPr>
              <w:t>1</w:t>
            </w:r>
          </w:p>
        </w:tc>
        <w:tc>
          <w:tcPr>
            <w:tcW w:w="2030" w:type="dxa"/>
          </w:tcPr>
          <w:p w:rsidR="00FD091D" w:rsidRPr="00F56697" w:rsidRDefault="00FD091D" w:rsidP="009C27B9">
            <w:pPr>
              <w:rPr>
                <w:szCs w:val="16"/>
              </w:rPr>
            </w:pPr>
            <w:r w:rsidRPr="00F56697">
              <w:rPr>
                <w:szCs w:val="16"/>
              </w:rPr>
              <w:t>Taxation</w:t>
            </w:r>
          </w:p>
        </w:tc>
        <w:tc>
          <w:tcPr>
            <w:tcW w:w="1134" w:type="dxa"/>
          </w:tcPr>
          <w:p w:rsidR="00FD091D" w:rsidRPr="00F56697" w:rsidRDefault="00FD091D" w:rsidP="00124984">
            <w:pPr>
              <w:jc w:val="center"/>
              <w:rPr>
                <w:rFonts w:ascii="Wingdings" w:hAnsi="Wingdings"/>
                <w:szCs w:val="16"/>
              </w:rPr>
            </w:pPr>
            <w:r w:rsidRPr="00F56697">
              <w:rPr>
                <w:rFonts w:ascii="Wingdings" w:hAnsi="Wingdings"/>
                <w:szCs w:val="16"/>
              </w:rPr>
              <w:sym w:font="Wingdings" w:char="F0FC"/>
            </w: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Agreed between counterparties i.e. implicit agreement between government and taxpayers.</w:t>
            </w:r>
          </w:p>
        </w:tc>
      </w:tr>
      <w:tr w:rsidR="00FD091D" w:rsidRPr="00892DE3" w:rsidTr="00C33296">
        <w:tc>
          <w:tcPr>
            <w:tcW w:w="380" w:type="dxa"/>
          </w:tcPr>
          <w:p w:rsidR="00FD091D" w:rsidRPr="00F56697" w:rsidRDefault="00FD091D" w:rsidP="009C27B9">
            <w:pPr>
              <w:jc w:val="center"/>
              <w:rPr>
                <w:szCs w:val="16"/>
              </w:rPr>
            </w:pPr>
            <w:r w:rsidRPr="00F56697">
              <w:rPr>
                <w:szCs w:val="16"/>
              </w:rPr>
              <w:t>2</w:t>
            </w:r>
          </w:p>
        </w:tc>
        <w:tc>
          <w:tcPr>
            <w:tcW w:w="2030" w:type="dxa"/>
          </w:tcPr>
          <w:p w:rsidR="00FD091D" w:rsidRPr="00F56697" w:rsidRDefault="00FD091D" w:rsidP="009C27B9">
            <w:pPr>
              <w:rPr>
                <w:szCs w:val="16"/>
              </w:rPr>
            </w:pPr>
            <w:r w:rsidRPr="00F56697">
              <w:rPr>
                <w:szCs w:val="16"/>
              </w:rPr>
              <w:t>Bad debts</w:t>
            </w:r>
          </w:p>
        </w:tc>
        <w:tc>
          <w:tcPr>
            <w:tcW w:w="1134" w:type="dxa"/>
          </w:tcPr>
          <w:p w:rsidR="00FD091D" w:rsidRPr="00F56697" w:rsidRDefault="00FD091D" w:rsidP="00124984">
            <w:pPr>
              <w:jc w:val="center"/>
              <w:rPr>
                <w:rFonts w:ascii="Wingdings" w:hAnsi="Wingdings"/>
                <w:szCs w:val="16"/>
              </w:rPr>
            </w:pPr>
            <w:r w:rsidRPr="00F56697">
              <w:rPr>
                <w:rFonts w:ascii="Wingdings" w:hAnsi="Wingdings"/>
                <w:szCs w:val="16"/>
              </w:rPr>
              <w:sym w:font="Wingdings" w:char="F0FC"/>
            </w: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sym w:font="Wingdings" w:char="F0FC"/>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Either:</w:t>
            </w:r>
          </w:p>
          <w:p w:rsidR="00FD091D" w:rsidRPr="004D10EE" w:rsidRDefault="00FD091D" w:rsidP="00880C01">
            <w:pPr>
              <w:pStyle w:val="ListNumber"/>
              <w:numPr>
                <w:ilvl w:val="0"/>
                <w:numId w:val="59"/>
              </w:numPr>
              <w:spacing w:after="120"/>
              <w:ind w:left="284" w:hanging="284"/>
              <w:rPr>
                <w:szCs w:val="16"/>
              </w:rPr>
            </w:pPr>
            <w:r w:rsidRPr="004D10EE">
              <w:rPr>
                <w:szCs w:val="16"/>
              </w:rPr>
              <w:t>If agreed between counterparties = transaction.</w:t>
            </w:r>
          </w:p>
          <w:p w:rsidR="00FD091D" w:rsidRPr="00F56697" w:rsidRDefault="00FD091D" w:rsidP="00880C01">
            <w:pPr>
              <w:pStyle w:val="ListNumber"/>
              <w:numPr>
                <w:ilvl w:val="0"/>
                <w:numId w:val="59"/>
              </w:numPr>
              <w:spacing w:after="120"/>
              <w:ind w:left="284" w:hanging="284"/>
              <w:rPr>
                <w:szCs w:val="16"/>
              </w:rPr>
            </w:pPr>
            <w:r w:rsidRPr="00F56697">
              <w:rPr>
                <w:szCs w:val="16"/>
              </w:rPr>
              <w:t>If unilateral write off = other economic flows included in net result.</w:t>
            </w:r>
          </w:p>
        </w:tc>
      </w:tr>
      <w:tr w:rsidR="00FD091D" w:rsidRPr="00892DE3" w:rsidTr="00C33296">
        <w:tc>
          <w:tcPr>
            <w:tcW w:w="380" w:type="dxa"/>
          </w:tcPr>
          <w:p w:rsidR="00FD091D" w:rsidRPr="00F56697" w:rsidRDefault="00FD091D" w:rsidP="009C27B9">
            <w:pPr>
              <w:jc w:val="center"/>
              <w:rPr>
                <w:szCs w:val="16"/>
              </w:rPr>
            </w:pPr>
            <w:r w:rsidRPr="00F56697">
              <w:rPr>
                <w:szCs w:val="16"/>
              </w:rPr>
              <w:t>3</w:t>
            </w:r>
          </w:p>
        </w:tc>
        <w:tc>
          <w:tcPr>
            <w:tcW w:w="2030" w:type="dxa"/>
          </w:tcPr>
          <w:p w:rsidR="00FD091D" w:rsidRPr="00F56697" w:rsidRDefault="00FD091D" w:rsidP="009C27B9">
            <w:pPr>
              <w:rPr>
                <w:szCs w:val="16"/>
              </w:rPr>
            </w:pPr>
            <w:r w:rsidRPr="00F56697">
              <w:rPr>
                <w:szCs w:val="16"/>
              </w:rPr>
              <w:t>Dividends</w:t>
            </w:r>
          </w:p>
        </w:tc>
        <w:tc>
          <w:tcPr>
            <w:tcW w:w="1134"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Agreed between counterparties i.e. owner and business.</w:t>
            </w:r>
          </w:p>
        </w:tc>
      </w:tr>
      <w:tr w:rsidR="00FD091D" w:rsidRPr="00892DE3" w:rsidTr="00C33296">
        <w:tc>
          <w:tcPr>
            <w:tcW w:w="380" w:type="dxa"/>
          </w:tcPr>
          <w:p w:rsidR="00FD091D" w:rsidRPr="00F56697" w:rsidRDefault="00FD091D" w:rsidP="009C27B9">
            <w:pPr>
              <w:jc w:val="center"/>
              <w:rPr>
                <w:szCs w:val="16"/>
              </w:rPr>
            </w:pPr>
            <w:r w:rsidRPr="00F56697">
              <w:rPr>
                <w:szCs w:val="16"/>
              </w:rPr>
              <w:t>4</w:t>
            </w:r>
          </w:p>
        </w:tc>
        <w:tc>
          <w:tcPr>
            <w:tcW w:w="2030" w:type="dxa"/>
          </w:tcPr>
          <w:p w:rsidR="00FD091D" w:rsidRPr="00F56697" w:rsidRDefault="00FD091D" w:rsidP="009C27B9">
            <w:pPr>
              <w:rPr>
                <w:szCs w:val="16"/>
              </w:rPr>
            </w:pPr>
            <w:r w:rsidRPr="00F56697">
              <w:rPr>
                <w:szCs w:val="16"/>
              </w:rPr>
              <w:t>Net profit or loss from associates (other than dividends)</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Revaluation of investment.</w:t>
            </w:r>
          </w:p>
        </w:tc>
      </w:tr>
      <w:tr w:rsidR="00FD091D" w:rsidRPr="00892DE3" w:rsidTr="00C33296">
        <w:tc>
          <w:tcPr>
            <w:tcW w:w="380" w:type="dxa"/>
          </w:tcPr>
          <w:p w:rsidR="00FD091D" w:rsidRPr="00F56697" w:rsidRDefault="00FD091D" w:rsidP="009C27B9">
            <w:pPr>
              <w:jc w:val="center"/>
              <w:rPr>
                <w:szCs w:val="16"/>
              </w:rPr>
            </w:pPr>
            <w:r w:rsidRPr="00F56697">
              <w:rPr>
                <w:szCs w:val="16"/>
              </w:rPr>
              <w:t>5</w:t>
            </w:r>
          </w:p>
        </w:tc>
        <w:tc>
          <w:tcPr>
            <w:tcW w:w="2030" w:type="dxa"/>
          </w:tcPr>
          <w:p w:rsidR="00FD091D" w:rsidRPr="00F56697" w:rsidRDefault="00FD091D" w:rsidP="009C27B9">
            <w:pPr>
              <w:rPr>
                <w:szCs w:val="16"/>
              </w:rPr>
            </w:pPr>
            <w:r w:rsidRPr="00F56697">
              <w:rPr>
                <w:szCs w:val="16"/>
              </w:rPr>
              <w:t>Depreciation</w:t>
            </w:r>
          </w:p>
        </w:tc>
        <w:tc>
          <w:tcPr>
            <w:tcW w:w="1134"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Agreed between internal counterparties i.e. the business is simultaneously acting as the owner and consumer of the service provided by the asset.</w:t>
            </w:r>
          </w:p>
        </w:tc>
      </w:tr>
      <w:tr w:rsidR="00FD091D" w:rsidRPr="00892DE3" w:rsidTr="00C33296">
        <w:tc>
          <w:tcPr>
            <w:tcW w:w="380" w:type="dxa"/>
          </w:tcPr>
          <w:p w:rsidR="00FD091D" w:rsidRPr="00F56697" w:rsidRDefault="00FD091D" w:rsidP="009C27B9">
            <w:pPr>
              <w:jc w:val="center"/>
              <w:rPr>
                <w:szCs w:val="16"/>
              </w:rPr>
            </w:pPr>
            <w:r w:rsidRPr="00F56697">
              <w:rPr>
                <w:szCs w:val="16"/>
              </w:rPr>
              <w:t>6</w:t>
            </w:r>
          </w:p>
        </w:tc>
        <w:tc>
          <w:tcPr>
            <w:tcW w:w="2030" w:type="dxa"/>
          </w:tcPr>
          <w:p w:rsidR="00FD091D" w:rsidRPr="00F56697" w:rsidRDefault="00FD091D" w:rsidP="009C27B9">
            <w:pPr>
              <w:rPr>
                <w:szCs w:val="16"/>
              </w:rPr>
            </w:pPr>
            <w:r w:rsidRPr="00F56697">
              <w:rPr>
                <w:szCs w:val="16"/>
              </w:rPr>
              <w:t>Provision for doubtful debts</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 xml:space="preserve">Treated as a unilateral decision to provision adjustment and affect net result. </w:t>
            </w:r>
          </w:p>
        </w:tc>
      </w:tr>
      <w:tr w:rsidR="00FD091D" w:rsidRPr="00892DE3" w:rsidTr="00C33296">
        <w:tc>
          <w:tcPr>
            <w:tcW w:w="380" w:type="dxa"/>
          </w:tcPr>
          <w:p w:rsidR="00FD091D" w:rsidRPr="00F56697" w:rsidRDefault="00FD091D" w:rsidP="009C27B9">
            <w:pPr>
              <w:jc w:val="center"/>
              <w:rPr>
                <w:szCs w:val="16"/>
              </w:rPr>
            </w:pPr>
            <w:r w:rsidRPr="00F56697">
              <w:rPr>
                <w:szCs w:val="16"/>
              </w:rPr>
              <w:t>7</w:t>
            </w:r>
          </w:p>
        </w:tc>
        <w:tc>
          <w:tcPr>
            <w:tcW w:w="2030" w:type="dxa"/>
          </w:tcPr>
          <w:p w:rsidR="00FD091D" w:rsidRPr="00880C01" w:rsidRDefault="00FD091D" w:rsidP="009C27B9">
            <w:pPr>
              <w:rPr>
                <w:szCs w:val="16"/>
              </w:rPr>
            </w:pPr>
            <w:r w:rsidRPr="00880C01">
              <w:rPr>
                <w:szCs w:val="16"/>
              </w:rPr>
              <w:t>Long service leave provision:</w:t>
            </w:r>
          </w:p>
          <w:p w:rsidR="00FD091D" w:rsidRPr="00880C01" w:rsidRDefault="00FD091D" w:rsidP="00880C01">
            <w:pPr>
              <w:pStyle w:val="ListNumber"/>
              <w:numPr>
                <w:ilvl w:val="0"/>
                <w:numId w:val="59"/>
              </w:numPr>
              <w:spacing w:after="120"/>
              <w:ind w:left="284" w:hanging="284"/>
              <w:rPr>
                <w:szCs w:val="16"/>
              </w:rPr>
            </w:pPr>
            <w:r w:rsidRPr="00880C01">
              <w:rPr>
                <w:szCs w:val="16"/>
              </w:rPr>
              <w:t>Change in provision due to changes in the bond rates</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p>
          <w:p w:rsidR="00877964" w:rsidRPr="00F56697" w:rsidRDefault="00877964" w:rsidP="00124984">
            <w:pPr>
              <w:jc w:val="center"/>
              <w:rPr>
                <w:rFonts w:ascii="Wingdings" w:hAnsi="Wingdings"/>
                <w:szCs w:val="16"/>
              </w:rPr>
            </w:pPr>
          </w:p>
          <w:p w:rsidR="00877964" w:rsidRPr="00F56697" w:rsidRDefault="00877964"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The movements in the long service leave provision associated with a change in the bond rates will be reflected in other economic flows included in net result.</w:t>
            </w:r>
          </w:p>
        </w:tc>
      </w:tr>
      <w:tr w:rsidR="00FD091D" w:rsidRPr="00892DE3" w:rsidTr="00C33296">
        <w:tc>
          <w:tcPr>
            <w:tcW w:w="380" w:type="dxa"/>
          </w:tcPr>
          <w:p w:rsidR="00FD091D" w:rsidRPr="00F56697" w:rsidRDefault="00FD091D" w:rsidP="009C27B9">
            <w:pPr>
              <w:jc w:val="center"/>
              <w:rPr>
                <w:szCs w:val="16"/>
              </w:rPr>
            </w:pPr>
          </w:p>
        </w:tc>
        <w:tc>
          <w:tcPr>
            <w:tcW w:w="2030" w:type="dxa"/>
          </w:tcPr>
          <w:p w:rsidR="00FD091D" w:rsidRPr="00880C01" w:rsidRDefault="00FD091D" w:rsidP="00880C01">
            <w:pPr>
              <w:pStyle w:val="ListNumber"/>
              <w:numPr>
                <w:ilvl w:val="0"/>
                <w:numId w:val="59"/>
              </w:numPr>
              <w:spacing w:after="120"/>
              <w:ind w:left="284" w:hanging="284"/>
              <w:rPr>
                <w:szCs w:val="16"/>
              </w:rPr>
            </w:pPr>
            <w:r w:rsidRPr="00880C01">
              <w:rPr>
                <w:szCs w:val="16"/>
              </w:rPr>
              <w:t>Change in provision due to changed estimation.</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The movements in the long service leave provision associated with a change in the estimates applied will be reflected in other economic flows included in net result.</w:t>
            </w:r>
          </w:p>
        </w:tc>
      </w:tr>
      <w:tr w:rsidR="00FD091D" w:rsidRPr="00892DE3" w:rsidTr="00C33296">
        <w:tc>
          <w:tcPr>
            <w:tcW w:w="380" w:type="dxa"/>
          </w:tcPr>
          <w:p w:rsidR="00FD091D" w:rsidRPr="00F56697" w:rsidRDefault="00FD091D" w:rsidP="009C27B9">
            <w:pPr>
              <w:jc w:val="center"/>
              <w:rPr>
                <w:szCs w:val="16"/>
              </w:rPr>
            </w:pPr>
            <w:r w:rsidRPr="00F56697">
              <w:rPr>
                <w:szCs w:val="16"/>
              </w:rPr>
              <w:t>8</w:t>
            </w:r>
          </w:p>
        </w:tc>
        <w:tc>
          <w:tcPr>
            <w:tcW w:w="2030" w:type="dxa"/>
          </w:tcPr>
          <w:p w:rsidR="00FD091D" w:rsidRPr="00880C01" w:rsidRDefault="00FD091D" w:rsidP="009C27B9">
            <w:pPr>
              <w:rPr>
                <w:szCs w:val="16"/>
              </w:rPr>
            </w:pPr>
            <w:r w:rsidRPr="00880C01">
              <w:rPr>
                <w:szCs w:val="16"/>
              </w:rPr>
              <w:t xml:space="preserve">Whole of government unfunded superannuation liability: </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p>
        </w:tc>
      </w:tr>
      <w:tr w:rsidR="00FD091D" w:rsidRPr="00892DE3" w:rsidTr="00C33296">
        <w:tc>
          <w:tcPr>
            <w:tcW w:w="380" w:type="dxa"/>
          </w:tcPr>
          <w:p w:rsidR="00FD091D" w:rsidRPr="00F56697" w:rsidRDefault="00FD091D" w:rsidP="009C27B9">
            <w:pPr>
              <w:jc w:val="center"/>
              <w:rPr>
                <w:szCs w:val="16"/>
              </w:rPr>
            </w:pPr>
          </w:p>
        </w:tc>
        <w:tc>
          <w:tcPr>
            <w:tcW w:w="2030" w:type="dxa"/>
          </w:tcPr>
          <w:p w:rsidR="00FD091D" w:rsidRPr="00880C01" w:rsidRDefault="00FD091D" w:rsidP="00880C01">
            <w:pPr>
              <w:pStyle w:val="ListNumber"/>
              <w:numPr>
                <w:ilvl w:val="0"/>
                <w:numId w:val="59"/>
              </w:numPr>
              <w:spacing w:after="120"/>
              <w:ind w:left="284" w:hanging="284"/>
              <w:rPr>
                <w:szCs w:val="16"/>
              </w:rPr>
            </w:pPr>
            <w:r w:rsidRPr="00880C01">
              <w:rPr>
                <w:szCs w:val="16"/>
              </w:rPr>
              <w:t>Net interest expense</w:t>
            </w:r>
          </w:p>
        </w:tc>
        <w:tc>
          <w:tcPr>
            <w:tcW w:w="1134"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p>
        </w:tc>
      </w:tr>
      <w:tr w:rsidR="00FD091D" w:rsidRPr="00892DE3" w:rsidTr="00C33296">
        <w:tc>
          <w:tcPr>
            <w:tcW w:w="380" w:type="dxa"/>
          </w:tcPr>
          <w:p w:rsidR="00FD091D" w:rsidRPr="00F56697" w:rsidRDefault="00FD091D" w:rsidP="009C27B9">
            <w:pPr>
              <w:jc w:val="center"/>
              <w:rPr>
                <w:szCs w:val="16"/>
              </w:rPr>
            </w:pPr>
          </w:p>
        </w:tc>
        <w:tc>
          <w:tcPr>
            <w:tcW w:w="2030" w:type="dxa"/>
          </w:tcPr>
          <w:p w:rsidR="00FD091D" w:rsidRPr="00880C01" w:rsidRDefault="00FD091D" w:rsidP="00880C01">
            <w:pPr>
              <w:pStyle w:val="ListNumber"/>
              <w:numPr>
                <w:ilvl w:val="0"/>
                <w:numId w:val="59"/>
              </w:numPr>
              <w:spacing w:after="120"/>
              <w:ind w:left="284" w:hanging="284"/>
              <w:rPr>
                <w:szCs w:val="16"/>
              </w:rPr>
            </w:pPr>
            <w:r w:rsidRPr="00880C01">
              <w:rPr>
                <w:szCs w:val="16"/>
              </w:rPr>
              <w:t>Remeasurement</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p>
        </w:tc>
        <w:tc>
          <w:tcPr>
            <w:tcW w:w="709"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4392" w:type="dxa"/>
          </w:tcPr>
          <w:p w:rsidR="00FD091D" w:rsidRPr="00F56697" w:rsidRDefault="00FD091D" w:rsidP="009C27B9">
            <w:pPr>
              <w:rPr>
                <w:szCs w:val="16"/>
              </w:rPr>
            </w:pPr>
            <w:r w:rsidRPr="00F56697">
              <w:rPr>
                <w:szCs w:val="16"/>
              </w:rPr>
              <w:t>Revaluation: (1) difference between expected return on assets and actual return; (2) change to gross obligation due to bond rate change.</w:t>
            </w:r>
          </w:p>
        </w:tc>
      </w:tr>
      <w:tr w:rsidR="00FD091D" w:rsidRPr="00892DE3" w:rsidTr="00C33296">
        <w:tc>
          <w:tcPr>
            <w:tcW w:w="380" w:type="dxa"/>
          </w:tcPr>
          <w:p w:rsidR="00FD091D" w:rsidRPr="00F56697" w:rsidRDefault="00FD091D" w:rsidP="009C27B9">
            <w:pPr>
              <w:jc w:val="center"/>
              <w:rPr>
                <w:szCs w:val="16"/>
              </w:rPr>
            </w:pPr>
            <w:r w:rsidRPr="00F56697">
              <w:rPr>
                <w:szCs w:val="16"/>
              </w:rPr>
              <w:t>9</w:t>
            </w:r>
          </w:p>
        </w:tc>
        <w:tc>
          <w:tcPr>
            <w:tcW w:w="2030" w:type="dxa"/>
          </w:tcPr>
          <w:p w:rsidR="00FD091D" w:rsidRPr="00F56697" w:rsidRDefault="00FD091D" w:rsidP="009C27B9">
            <w:pPr>
              <w:rPr>
                <w:szCs w:val="16"/>
              </w:rPr>
            </w:pPr>
            <w:r w:rsidRPr="00F56697">
              <w:rPr>
                <w:szCs w:val="16"/>
              </w:rPr>
              <w:t>Gain/Loss on financial instruments/ non</w:t>
            </w:r>
            <w:r w:rsidRPr="00F56697">
              <w:rPr>
                <w:szCs w:val="16"/>
              </w:rPr>
              <w:noBreakHyphen/>
              <w:t>financial assets</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Revaluation.</w:t>
            </w:r>
          </w:p>
        </w:tc>
      </w:tr>
      <w:tr w:rsidR="00FD091D" w:rsidRPr="00892DE3" w:rsidTr="00C33296">
        <w:tc>
          <w:tcPr>
            <w:tcW w:w="380" w:type="dxa"/>
          </w:tcPr>
          <w:p w:rsidR="00FD091D" w:rsidRPr="00F56697" w:rsidRDefault="00FD091D" w:rsidP="009C27B9">
            <w:pPr>
              <w:jc w:val="center"/>
              <w:rPr>
                <w:szCs w:val="16"/>
              </w:rPr>
            </w:pPr>
            <w:r w:rsidRPr="00F56697">
              <w:rPr>
                <w:szCs w:val="16"/>
              </w:rPr>
              <w:t>10</w:t>
            </w:r>
          </w:p>
        </w:tc>
        <w:tc>
          <w:tcPr>
            <w:tcW w:w="2030" w:type="dxa"/>
          </w:tcPr>
          <w:p w:rsidR="00FD091D" w:rsidRPr="00F56697" w:rsidRDefault="00FD091D" w:rsidP="009C27B9">
            <w:pPr>
              <w:rPr>
                <w:szCs w:val="16"/>
              </w:rPr>
            </w:pPr>
            <w:r w:rsidRPr="00F56697">
              <w:rPr>
                <w:szCs w:val="16"/>
              </w:rPr>
              <w:t>Depletion of natural assets by removal or physical use e.g. forest; destruction by catastrophe e.g. fire</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Change in volume.</w:t>
            </w:r>
          </w:p>
        </w:tc>
      </w:tr>
      <w:tr w:rsidR="00FD091D" w:rsidRPr="00892DE3" w:rsidTr="00C33296">
        <w:tc>
          <w:tcPr>
            <w:tcW w:w="380" w:type="dxa"/>
          </w:tcPr>
          <w:p w:rsidR="00FD091D" w:rsidRPr="00F56697" w:rsidRDefault="00FD091D" w:rsidP="009C27B9">
            <w:pPr>
              <w:jc w:val="center"/>
              <w:rPr>
                <w:szCs w:val="16"/>
              </w:rPr>
            </w:pPr>
            <w:r w:rsidRPr="00F56697">
              <w:rPr>
                <w:szCs w:val="16"/>
              </w:rPr>
              <w:t>11</w:t>
            </w:r>
          </w:p>
        </w:tc>
        <w:tc>
          <w:tcPr>
            <w:tcW w:w="2030" w:type="dxa"/>
          </w:tcPr>
          <w:p w:rsidR="00FD091D" w:rsidRPr="00F56697" w:rsidRDefault="00FD091D" w:rsidP="009C27B9">
            <w:pPr>
              <w:rPr>
                <w:szCs w:val="16"/>
              </w:rPr>
            </w:pPr>
            <w:r w:rsidRPr="00F56697">
              <w:rPr>
                <w:szCs w:val="16"/>
              </w:rPr>
              <w:t xml:space="preserve">Gain from natural increase in livestock due to births </w:t>
            </w:r>
          </w:p>
        </w:tc>
        <w:tc>
          <w:tcPr>
            <w:tcW w:w="1134" w:type="dxa"/>
          </w:tcPr>
          <w:p w:rsidR="00FD091D" w:rsidRPr="00F56697" w:rsidRDefault="00FD091D" w:rsidP="00124984">
            <w:pPr>
              <w:jc w:val="center"/>
              <w:rPr>
                <w:rFonts w:ascii="Wingdings" w:hAnsi="Wingdings"/>
                <w:szCs w:val="16"/>
              </w:rPr>
            </w:pPr>
          </w:p>
        </w:tc>
        <w:tc>
          <w:tcPr>
            <w:tcW w:w="992" w:type="dxa"/>
          </w:tcPr>
          <w:p w:rsidR="00FD091D" w:rsidRPr="00F56697" w:rsidRDefault="00FD091D" w:rsidP="00124984">
            <w:pPr>
              <w:jc w:val="center"/>
              <w:rPr>
                <w:rFonts w:ascii="Wingdings" w:hAnsi="Wingdings"/>
                <w:szCs w:val="16"/>
              </w:rPr>
            </w:pPr>
            <w:r w:rsidRPr="00F56697">
              <w:rPr>
                <w:rFonts w:ascii="Wingdings" w:hAnsi="Wingdings"/>
                <w:szCs w:val="16"/>
              </w:rPr>
              <w:t></w:t>
            </w:r>
          </w:p>
        </w:tc>
        <w:tc>
          <w:tcPr>
            <w:tcW w:w="709" w:type="dxa"/>
          </w:tcPr>
          <w:p w:rsidR="00FD091D" w:rsidRPr="00F56697" w:rsidRDefault="00FD091D" w:rsidP="00124984">
            <w:pPr>
              <w:jc w:val="center"/>
              <w:rPr>
                <w:rFonts w:ascii="Wingdings" w:hAnsi="Wingdings"/>
                <w:szCs w:val="16"/>
              </w:rPr>
            </w:pPr>
          </w:p>
        </w:tc>
        <w:tc>
          <w:tcPr>
            <w:tcW w:w="4392" w:type="dxa"/>
          </w:tcPr>
          <w:p w:rsidR="00FD091D" w:rsidRPr="00F56697" w:rsidRDefault="00FD091D" w:rsidP="009C27B9">
            <w:pPr>
              <w:rPr>
                <w:szCs w:val="16"/>
              </w:rPr>
            </w:pPr>
            <w:r w:rsidRPr="00F56697">
              <w:rPr>
                <w:szCs w:val="16"/>
              </w:rPr>
              <w:t>Change in volume.</w:t>
            </w:r>
          </w:p>
        </w:tc>
      </w:tr>
    </w:tbl>
    <w:p w:rsidR="00FD091D" w:rsidRPr="00892DE3" w:rsidRDefault="00FD091D" w:rsidP="00EC2028">
      <w:pPr>
        <w:rPr>
          <w:rFonts w:asciiTheme="majorHAnsi" w:eastAsiaTheme="majorEastAsia" w:hAnsiTheme="majorHAnsi" w:cstheme="majorBidi"/>
          <w:spacing w:val="-2"/>
          <w:sz w:val="28"/>
          <w:szCs w:val="28"/>
        </w:rPr>
      </w:pPr>
      <w:r w:rsidRPr="00892DE3">
        <w:br w:type="page"/>
      </w:r>
    </w:p>
    <w:p w:rsidR="00AD47C0" w:rsidRPr="00892DE3" w:rsidRDefault="00AD47C0" w:rsidP="00B81601">
      <w:pPr>
        <w:pStyle w:val="AppendixHeading"/>
      </w:pPr>
      <w:bookmarkStart w:id="384" w:name="_Toc515531094"/>
      <w:bookmarkStart w:id="385" w:name="_Toc515533548"/>
      <w:bookmarkEnd w:id="374"/>
      <w:r w:rsidRPr="00892DE3">
        <w:t>Appendix </w:t>
      </w:r>
      <w:r w:rsidR="00DF30DD">
        <w:t>8</w:t>
      </w:r>
      <w:r w:rsidRPr="00892DE3">
        <w:t>:</w:t>
      </w:r>
      <w:r w:rsidRPr="00892DE3">
        <w:tab/>
        <w:t xml:space="preserve">Declaration </w:t>
      </w:r>
      <w:r w:rsidR="004B44AD">
        <w:t>Certificate</w:t>
      </w:r>
      <w:r w:rsidRPr="00892DE3">
        <w:t xml:space="preserve"> for executives – </w:t>
      </w:r>
      <w:r w:rsidR="004B44AD">
        <w:t xml:space="preserve">the certificate for declaration of related party transactions in compliance with </w:t>
      </w:r>
      <w:r w:rsidR="00AB693F">
        <w:t>AASB</w:t>
      </w:r>
      <w:r w:rsidR="004B44AD">
        <w:t>124</w:t>
      </w:r>
      <w:bookmarkEnd w:id="384"/>
      <w:bookmarkEnd w:id="385"/>
    </w:p>
    <w:p w:rsidR="00474984" w:rsidRPr="00474984" w:rsidRDefault="00474984" w:rsidP="005C4F20">
      <w:pPr>
        <w:pStyle w:val="Heading2nonTOC"/>
      </w:pPr>
      <w:r w:rsidRPr="00474984">
        <w:t>Background information</w:t>
      </w:r>
    </w:p>
    <w:p w:rsidR="00474984" w:rsidRPr="00CA0DFD" w:rsidRDefault="00474984" w:rsidP="005C4F20">
      <w:pPr>
        <w:pStyle w:val="Heading2blue"/>
        <w:rPr>
          <w:rFonts w:eastAsia="Times New Roman"/>
          <w:lang w:eastAsia="en-AU"/>
        </w:rPr>
      </w:pPr>
      <w:r w:rsidRPr="00CA0DFD">
        <w:rPr>
          <w:rFonts w:eastAsia="Times New Roman"/>
          <w:lang w:eastAsia="en-AU"/>
        </w:rPr>
        <w:t>Related party transactions between key management personnel (KMP) and departments and agencies</w:t>
      </w:r>
    </w:p>
    <w:p w:rsidR="00474984" w:rsidRPr="00474984" w:rsidRDefault="00474984" w:rsidP="00E16F4D">
      <w:pPr>
        <w:rPr>
          <w:lang w:eastAsia="en-AU"/>
        </w:rPr>
      </w:pPr>
      <w:r w:rsidRPr="00474984">
        <w:rPr>
          <w:lang w:eastAsia="en-AU"/>
        </w:rPr>
        <w:t xml:space="preserve">The Australian Accounting Standards Board (AASB) extended the scope of AASB 124 </w:t>
      </w:r>
      <w:r w:rsidRPr="00474984">
        <w:rPr>
          <w:i/>
          <w:lang w:eastAsia="en-AU"/>
        </w:rPr>
        <w:t>Related Party Disclosures</w:t>
      </w:r>
      <w:r w:rsidRPr="00474984">
        <w:rPr>
          <w:lang w:eastAsia="en-AU"/>
        </w:rPr>
        <w:t xml:space="preserve"> to include not-for-profit (NFP) public sector entities</w:t>
      </w:r>
      <w:r w:rsidR="00B64CC8">
        <w:rPr>
          <w:lang w:eastAsia="en-AU"/>
        </w:rPr>
        <w:t xml:space="preserve"> from 1 July 2016</w:t>
      </w:r>
      <w:r w:rsidRPr="00474984">
        <w:rPr>
          <w:lang w:eastAsia="en-AU"/>
        </w:rPr>
        <w:t>. It should be noted</w:t>
      </w:r>
      <w:r w:rsidR="00E16F4D">
        <w:rPr>
          <w:lang w:eastAsia="en-AU"/>
        </w:rPr>
        <w:t xml:space="preserve"> that the objective of AASB </w:t>
      </w:r>
      <w:r w:rsidRPr="00474984">
        <w:rPr>
          <w:lang w:eastAsia="en-AU"/>
        </w:rPr>
        <w:t>124 is to ensure that the department</w:t>
      </w:r>
      <w:r w:rsidR="00D2075C">
        <w:rPr>
          <w:lang w:eastAsia="en-AU"/>
        </w:rPr>
        <w:t>’</w:t>
      </w:r>
      <w:r w:rsidRPr="00474984">
        <w:rPr>
          <w:lang w:eastAsia="en-AU"/>
        </w:rPr>
        <w:t>s or entity</w:t>
      </w:r>
      <w:r w:rsidR="00D2075C">
        <w:rPr>
          <w:lang w:eastAsia="en-AU"/>
        </w:rPr>
        <w:t>’</w:t>
      </w:r>
      <w:r w:rsidRPr="00474984">
        <w:rPr>
          <w:lang w:eastAsia="en-AU"/>
        </w:rPr>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rsidR="00474984" w:rsidRPr="00474984" w:rsidRDefault="00474984" w:rsidP="00E16F4D">
      <w:pPr>
        <w:rPr>
          <w:lang w:eastAsia="en-AU"/>
        </w:rPr>
      </w:pPr>
      <w:r w:rsidRPr="00474984">
        <w:rPr>
          <w:lang w:eastAsia="en-AU"/>
        </w:rPr>
        <w:t xml:space="preserve">The standard defines KMP as those people with the authority and responsibility for planning, directing and controlling the activities of the entity, directly or indirectly i.e. those charged with decision making responsibilities. </w:t>
      </w:r>
      <w:r w:rsidRPr="00474984">
        <w:rPr>
          <w:rFonts w:eastAsia="Times New Roman"/>
          <w:lang w:eastAsia="en-AU"/>
        </w:rPr>
        <w:t xml:space="preserve">AASB 124(9) </w:t>
      </w:r>
      <w:r w:rsidRPr="00474984">
        <w:rPr>
          <w:rFonts w:eastAsia="Times New Roman"/>
          <w:i/>
          <w:lang w:eastAsia="en-AU"/>
        </w:rPr>
        <w:t>Related Party Disclosures</w:t>
      </w:r>
      <w:r w:rsidRPr="00474984">
        <w:rPr>
          <w:rFonts w:eastAsia="Times New Roman"/>
          <w:lang w:eastAsia="en-AU"/>
        </w:rPr>
        <w:t xml:space="preserve"> defines a person who has significant influence or a close member of that person</w:t>
      </w:r>
      <w:r w:rsidR="00D2075C">
        <w:rPr>
          <w:rFonts w:eastAsia="Times New Roman"/>
          <w:lang w:eastAsia="en-AU"/>
        </w:rPr>
        <w:t>’</w:t>
      </w:r>
      <w:r w:rsidRPr="00474984">
        <w:rPr>
          <w:rFonts w:eastAsia="Times New Roman"/>
          <w:lang w:eastAsia="en-AU"/>
        </w:rPr>
        <w:t>s family to be related to a reporting entity if that person is a member of the KMP of the entity or a parent of the entity.</w:t>
      </w:r>
    </w:p>
    <w:p w:rsidR="00474984" w:rsidRPr="00CA0DFD" w:rsidRDefault="00474984" w:rsidP="005C4F20">
      <w:pPr>
        <w:pStyle w:val="Heading2blue"/>
        <w:rPr>
          <w:rFonts w:eastAsia="Times New Roman"/>
          <w:lang w:eastAsia="en-AU"/>
        </w:rPr>
      </w:pPr>
      <w:r w:rsidRPr="00CA0DFD">
        <w:rPr>
          <w:rFonts w:eastAsia="Times New Roman"/>
          <w:lang w:eastAsia="en-AU"/>
        </w:rPr>
        <w:t>What needs to be collected from the KMP?</w:t>
      </w:r>
    </w:p>
    <w:p w:rsidR="00474984" w:rsidRPr="00474984" w:rsidRDefault="00474984" w:rsidP="00E16F4D">
      <w:pPr>
        <w:rPr>
          <w:lang w:eastAsia="en-AU"/>
        </w:rPr>
      </w:pPr>
      <w:r w:rsidRPr="00474984">
        <w:rPr>
          <w:lang w:eastAsia="en-AU"/>
        </w:rPr>
        <w:t>Information regarding all related party transactions will need to be collected by the KMP, except for those transactions where the KMP and their related parties are acting as public citizens (e.g. payment of tax, or accessing a community service available to all citizens like services from a public hospital).</w:t>
      </w:r>
    </w:p>
    <w:p w:rsidR="00474984" w:rsidRPr="00474984" w:rsidRDefault="00474984" w:rsidP="00E16F4D">
      <w:pPr>
        <w:rPr>
          <w:lang w:eastAsia="en-AU"/>
        </w:rPr>
      </w:pPr>
      <w:r w:rsidRPr="00474984">
        <w:rPr>
          <w:lang w:eastAsia="en-AU"/>
        </w:rPr>
        <w:t>We acknowledge that while KMP such as executive officers are currently required to declare the</w:t>
      </w:r>
      <w:r w:rsidR="00E16F4D">
        <w:rPr>
          <w:lang w:eastAsia="en-AU"/>
        </w:rPr>
        <w:t>ir private interests, AASB </w:t>
      </w:r>
      <w:r w:rsidRPr="00474984">
        <w:rPr>
          <w:lang w:eastAsia="en-AU"/>
        </w:rPr>
        <w:t>124 requires more extensive disclosures of related party transactions that are not collected in the declaration of private interests form.</w:t>
      </w:r>
    </w:p>
    <w:p w:rsidR="00474984" w:rsidRPr="00CA0DFD" w:rsidRDefault="00474984" w:rsidP="005C4F20">
      <w:pPr>
        <w:pStyle w:val="Heading2blue"/>
        <w:rPr>
          <w:rFonts w:eastAsia="Times New Roman"/>
          <w:lang w:eastAsia="en-AU"/>
        </w:rPr>
      </w:pPr>
      <w:r w:rsidRPr="00CA0DFD">
        <w:rPr>
          <w:rFonts w:eastAsia="Times New Roman"/>
          <w:lang w:eastAsia="en-AU"/>
        </w:rPr>
        <w:t>How the information collected will be disclosed in the relevant financial reports</w:t>
      </w:r>
    </w:p>
    <w:p w:rsidR="00474984" w:rsidRPr="00474984" w:rsidRDefault="00474984" w:rsidP="00E16F4D">
      <w:pPr>
        <w:rPr>
          <w:lang w:eastAsia="en-AU"/>
        </w:rPr>
      </w:pPr>
      <w:r w:rsidRPr="00474984">
        <w:rPr>
          <w:lang w:eastAsia="en-AU"/>
        </w:rPr>
        <w:t>Not all information collected will be disclosed in the respective entity</w:t>
      </w:r>
      <w:r w:rsidR="00D2075C">
        <w:rPr>
          <w:lang w:eastAsia="en-AU"/>
        </w:rPr>
        <w:t>’</w:t>
      </w:r>
      <w:r w:rsidRPr="00474984">
        <w:rPr>
          <w:lang w:eastAsia="en-AU"/>
        </w:rPr>
        <w:t>s annual financial report. This is because the accounting standards only require the disclosure of material related party transactions and outstanding balances. Materiality is subject to professional judgement and goes beyond the dollar value of the transaction or balance.</w:t>
      </w:r>
    </w:p>
    <w:p w:rsidR="00474984" w:rsidRPr="00474984" w:rsidRDefault="00474984" w:rsidP="00E16F4D">
      <w:pPr>
        <w:rPr>
          <w:lang w:eastAsia="en-AU"/>
        </w:rPr>
      </w:pPr>
      <w:r w:rsidRPr="00474984">
        <w:rPr>
          <w:lang w:eastAsia="en-AU"/>
        </w:rPr>
        <w:t>However, it is important to note that all KMP should disclose all relevant related party transactions, noting that typical citizen transactions are not required to be declared. A threshold of $100 000 may be applied for standard commercial contracts in an effort to ease the reporting burden on KMP. This is because a transaction that may appear immaterial on its own, may in combination with other like transactions have a material effect on the entity</w:t>
      </w:r>
      <w:r w:rsidR="00D2075C">
        <w:rPr>
          <w:lang w:eastAsia="en-AU"/>
        </w:rPr>
        <w:t>’</w:t>
      </w:r>
      <w:r w:rsidRPr="00474984">
        <w:rPr>
          <w:lang w:eastAsia="en-AU"/>
        </w:rPr>
        <w:t xml:space="preserve">s financial statements and warrants disclosure. Items of a similar nature may be </w:t>
      </w:r>
      <w:r w:rsidRPr="00474984">
        <w:rPr>
          <w:b/>
          <w:lang w:eastAsia="en-AU"/>
        </w:rPr>
        <w:t>disclosed in aggregate</w:t>
      </w:r>
      <w:r w:rsidRPr="00474984">
        <w:rPr>
          <w:lang w:eastAsia="en-AU"/>
        </w:rPr>
        <w:t xml:space="preserve"> except where separate disclosure is necessary for an understanding of the effects of related party transactions on the financial statements of the department or entity. If you are unsure whether there are any related party transactions your close family members have with the entity that you are a KMP of, or with any entity controlled by the entity that you are a KMP of, you are encouraged to include their details in the certificate for completeness.</w:t>
      </w:r>
    </w:p>
    <w:p w:rsidR="00474984" w:rsidRPr="00474984" w:rsidRDefault="00474984" w:rsidP="00474984">
      <w:pPr>
        <w:keepLines w:val="0"/>
        <w:spacing w:before="160" w:after="100" w:line="276" w:lineRule="auto"/>
        <w:rPr>
          <w:rFonts w:ascii="Arial" w:eastAsia="Arial" w:hAnsi="Arial" w:cs="Times New Roman"/>
          <w:szCs w:val="20"/>
          <w:lang w:eastAsia="en-AU"/>
        </w:rPr>
      </w:pPr>
      <w:r w:rsidRPr="00474984">
        <w:rPr>
          <w:rFonts w:ascii="Arial" w:eastAsia="Arial" w:hAnsi="Arial" w:cs="Times New Roman"/>
          <w:szCs w:val="20"/>
          <w:lang w:eastAsia="en-AU"/>
        </w:rPr>
        <w:t>Due to the sensitive nature of the information, all information collected will be stored in a secured manner.</w:t>
      </w:r>
    </w:p>
    <w:p w:rsidR="00474984" w:rsidRPr="00CA0DFD" w:rsidRDefault="00474984" w:rsidP="005C4F20">
      <w:pPr>
        <w:pStyle w:val="Heading2blue"/>
        <w:rPr>
          <w:rFonts w:eastAsia="Times New Roman"/>
          <w:lang w:eastAsia="en-AU"/>
        </w:rPr>
      </w:pPr>
      <w:r w:rsidRPr="00CA0DFD">
        <w:rPr>
          <w:rFonts w:eastAsia="Times New Roman"/>
          <w:lang w:eastAsia="en-AU"/>
        </w:rPr>
        <w:t>Certification completion process</w:t>
      </w:r>
    </w:p>
    <w:p w:rsidR="00474984" w:rsidRPr="00474984" w:rsidRDefault="00474984" w:rsidP="005C4F20">
      <w:pPr>
        <w:pStyle w:val="Heading3unnumbered"/>
        <w:rPr>
          <w:rFonts w:eastAsia="Arial"/>
          <w:lang w:eastAsia="en-AU"/>
        </w:rPr>
      </w:pPr>
      <w:r w:rsidRPr="00474984">
        <w:rPr>
          <w:rFonts w:eastAsia="Arial"/>
          <w:lang w:eastAsia="en-AU"/>
        </w:rPr>
        <w:t xml:space="preserve">Process for Ministers </w:t>
      </w:r>
    </w:p>
    <w:p w:rsidR="00474984" w:rsidRPr="00474984" w:rsidRDefault="00474984" w:rsidP="00E16F4D">
      <w:pPr>
        <w:rPr>
          <w:lang w:eastAsia="en-AU"/>
        </w:rPr>
      </w:pPr>
      <w:r w:rsidRPr="00474984">
        <w:rPr>
          <w:lang w:eastAsia="en-AU"/>
        </w:rPr>
        <w:t>As not all not-for-profit public sector entities within the State has 30 June year ends i.e. TAFES and schools have 31</w:t>
      </w:r>
      <w:r w:rsidR="00567370">
        <w:rPr>
          <w:lang w:eastAsia="en-AU"/>
        </w:rPr>
        <w:t> </w:t>
      </w:r>
      <w:r w:rsidRPr="00474984">
        <w:rPr>
          <w:lang w:eastAsia="en-AU"/>
        </w:rPr>
        <w:t xml:space="preserve">December year ends, the State has to collect information from Cabinet ministers more frequently. </w:t>
      </w:r>
    </w:p>
    <w:p w:rsidR="00474984" w:rsidRPr="00474984" w:rsidRDefault="00474984" w:rsidP="00E16F4D">
      <w:pPr>
        <w:rPr>
          <w:lang w:eastAsia="en-AU"/>
        </w:rPr>
      </w:pPr>
      <w:r w:rsidRPr="00474984">
        <w:rPr>
          <w:lang w:eastAsia="en-AU"/>
        </w:rPr>
        <w:t>The first submission will cover the period 1 July to 31 </w:t>
      </w:r>
      <w:r w:rsidR="008027B9">
        <w:rPr>
          <w:lang w:eastAsia="en-AU"/>
        </w:rPr>
        <w:t>December</w:t>
      </w:r>
      <w:r w:rsidRPr="00474984">
        <w:rPr>
          <w:lang w:eastAsia="en-AU"/>
        </w:rPr>
        <w:t xml:space="preserve">. All Cabinet ministers will be expected to complete and submit their certificates </w:t>
      </w:r>
      <w:r w:rsidR="00A20B40">
        <w:rPr>
          <w:lang w:eastAsia="en-AU"/>
        </w:rPr>
        <w:t>in the month following the first submission period (i.e. January)</w:t>
      </w:r>
      <w:r w:rsidRPr="00474984">
        <w:rPr>
          <w:lang w:eastAsia="en-AU"/>
        </w:rPr>
        <w:t xml:space="preserve">. </w:t>
      </w:r>
    </w:p>
    <w:p w:rsidR="00474984" w:rsidRPr="00474984" w:rsidRDefault="00474984" w:rsidP="00E16F4D">
      <w:pPr>
        <w:rPr>
          <w:lang w:eastAsia="en-AU"/>
        </w:rPr>
      </w:pPr>
      <w:r w:rsidRPr="00474984">
        <w:rPr>
          <w:lang w:eastAsia="en-AU"/>
        </w:rPr>
        <w:t xml:space="preserve">Cabinet ministers will </w:t>
      </w:r>
      <w:r w:rsidR="008027B9">
        <w:rPr>
          <w:lang w:eastAsia="en-AU"/>
        </w:rPr>
        <w:t>submit</w:t>
      </w:r>
      <w:r w:rsidR="008027B9" w:rsidRPr="00474984">
        <w:rPr>
          <w:lang w:eastAsia="en-AU"/>
        </w:rPr>
        <w:t xml:space="preserve"> </w:t>
      </w:r>
      <w:r w:rsidRPr="00474984">
        <w:rPr>
          <w:lang w:eastAsia="en-AU"/>
        </w:rPr>
        <w:t>their certificates to the Department of Premier and Cabinet (DPC)</w:t>
      </w:r>
      <w:r w:rsidR="008027B9">
        <w:rPr>
          <w:lang w:eastAsia="en-AU"/>
        </w:rPr>
        <w:t xml:space="preserve"> via a secure Cabinet portal</w:t>
      </w:r>
      <w:r w:rsidRPr="00474984">
        <w:rPr>
          <w:lang w:eastAsia="en-AU"/>
        </w:rPr>
        <w:t>.</w:t>
      </w:r>
    </w:p>
    <w:p w:rsidR="00474984" w:rsidRPr="00474984" w:rsidRDefault="00474984" w:rsidP="00E16F4D">
      <w:pPr>
        <w:rPr>
          <w:b/>
          <w:lang w:eastAsia="en-AU"/>
        </w:rPr>
      </w:pPr>
      <w:r w:rsidRPr="00474984">
        <w:rPr>
          <w:lang w:eastAsia="en-AU"/>
        </w:rPr>
        <w:t xml:space="preserve">The final submission will cover the remaining period 1 </w:t>
      </w:r>
      <w:r w:rsidR="00A20B40">
        <w:rPr>
          <w:lang w:eastAsia="en-AU"/>
        </w:rPr>
        <w:t>January</w:t>
      </w:r>
      <w:r w:rsidRPr="00474984">
        <w:rPr>
          <w:lang w:eastAsia="en-AU"/>
        </w:rPr>
        <w:t xml:space="preserve"> to 30 June to report on any additional transactions that may have occurred during the quarter. The previous certificate will be included to facilitate completion of their final submission for the financial year. All Cabinet ministers will be expected to complete and submit their certificates </w:t>
      </w:r>
      <w:r w:rsidR="00A20B40">
        <w:rPr>
          <w:lang w:eastAsia="en-AU"/>
        </w:rPr>
        <w:t>in the month following the second submission period (i.e. July)</w:t>
      </w:r>
      <w:r w:rsidRPr="00474984">
        <w:rPr>
          <w:b/>
          <w:lang w:eastAsia="en-AU"/>
        </w:rPr>
        <w:t>.</w:t>
      </w:r>
    </w:p>
    <w:p w:rsidR="00474984" w:rsidRPr="00474984" w:rsidRDefault="00474984" w:rsidP="00E16F4D">
      <w:pPr>
        <w:rPr>
          <w:lang w:eastAsia="en-AU"/>
        </w:rPr>
      </w:pPr>
      <w:r w:rsidRPr="00474984">
        <w:rPr>
          <w:lang w:eastAsia="en-AU"/>
        </w:rPr>
        <w:t>The information collected will enable DPC</w:t>
      </w:r>
      <w:r w:rsidR="00811F01">
        <w:rPr>
          <w:lang w:eastAsia="en-AU"/>
        </w:rPr>
        <w:t xml:space="preserve"> and DTF</w:t>
      </w:r>
      <w:r w:rsidRPr="00474984">
        <w:rPr>
          <w:lang w:eastAsia="en-AU"/>
        </w:rPr>
        <w:t xml:space="preserve"> and the respective departments and agencies to review the information received from Cabinet ministers to support the drafting of the related party disclosures for inclusion in the relevant d</w:t>
      </w:r>
      <w:r w:rsidRPr="00E16F4D">
        <w:t>epartments</w:t>
      </w:r>
      <w:r w:rsidR="00D2075C">
        <w:t>’</w:t>
      </w:r>
      <w:r w:rsidRPr="00E16F4D">
        <w:t xml:space="preserve"> and agencies</w:t>
      </w:r>
      <w:r w:rsidR="00D2075C">
        <w:t>’</w:t>
      </w:r>
      <w:r w:rsidRPr="00E16F4D">
        <w:t xml:space="preserve"> related party note. The Department of Treasury and Finance (DTF) team will provide an</w:t>
      </w:r>
      <w:r w:rsidRPr="00474984">
        <w:rPr>
          <w:lang w:eastAsia="en-AU"/>
        </w:rPr>
        <w:t xml:space="preserve"> overview and support role in facilitating the completion of the related party disclosures and ensuring consistency across the board.</w:t>
      </w:r>
    </w:p>
    <w:p w:rsidR="00474984" w:rsidRPr="00474984" w:rsidRDefault="00E16F4D" w:rsidP="005C4F20">
      <w:pPr>
        <w:pStyle w:val="Heading3unnumbered"/>
        <w:rPr>
          <w:rFonts w:eastAsia="Arial"/>
          <w:lang w:eastAsia="en-AU"/>
        </w:rPr>
      </w:pPr>
      <w:r>
        <w:rPr>
          <w:rFonts w:eastAsia="Arial"/>
          <w:lang w:eastAsia="en-AU"/>
        </w:rPr>
        <w:t>Process for executive KMP</w:t>
      </w:r>
    </w:p>
    <w:p w:rsidR="00474984" w:rsidRPr="00474984" w:rsidRDefault="00474984" w:rsidP="00E16F4D">
      <w:pPr>
        <w:rPr>
          <w:lang w:eastAsia="en-AU"/>
        </w:rPr>
      </w:pPr>
      <w:r w:rsidRPr="00474984">
        <w:rPr>
          <w:lang w:eastAsia="en-AU"/>
        </w:rPr>
        <w:t>Entities are encouraged to adopt a collection frequency that is appropriate for their needs, and may consider the process designed for Ministers as a guide</w:t>
      </w:r>
      <w:r w:rsidR="00FC4913">
        <w:rPr>
          <w:lang w:eastAsia="en-AU"/>
        </w:rPr>
        <w:t xml:space="preserve">. </w:t>
      </w:r>
    </w:p>
    <w:p w:rsidR="00474984" w:rsidRDefault="00474984" w:rsidP="00E16F4D">
      <w:pPr>
        <w:rPr>
          <w:lang w:eastAsia="en-AU"/>
        </w:rPr>
      </w:pPr>
      <w:r w:rsidRPr="00474984">
        <w:rPr>
          <w:lang w:eastAsia="en-AU"/>
        </w:rPr>
        <w:t>All executive KMP will return their certificates to their respective d</w:t>
      </w:r>
      <w:r w:rsidR="00460F2C">
        <w:rPr>
          <w:lang w:eastAsia="en-AU"/>
        </w:rPr>
        <w:t>epartment or agency who will co</w:t>
      </w:r>
      <w:r w:rsidRPr="00474984">
        <w:rPr>
          <w:lang w:eastAsia="en-AU"/>
        </w:rPr>
        <w:t>ordinate the collection of the certificates.</w:t>
      </w:r>
    </w:p>
    <w:p w:rsidR="00CF2012" w:rsidRDefault="00CF2012" w:rsidP="00E16F4D">
      <w:pPr>
        <w:rPr>
          <w:lang w:eastAsia="en-AU"/>
        </w:rPr>
        <w:sectPr w:rsidR="00CF2012" w:rsidSect="002C2301">
          <w:headerReference w:type="even" r:id="rId372"/>
          <w:headerReference w:type="default" r:id="rId373"/>
          <w:footerReference w:type="default" r:id="rId374"/>
          <w:headerReference w:type="first" r:id="rId375"/>
          <w:footerReference w:type="first" r:id="rId376"/>
          <w:type w:val="continuous"/>
          <w:pgSz w:w="11906" w:h="16838" w:code="9"/>
          <w:pgMar w:top="1134" w:right="1134" w:bottom="1134" w:left="1134" w:header="624" w:footer="567" w:gutter="0"/>
          <w:cols w:space="708"/>
          <w:titlePg/>
          <w:docGrid w:linePitch="360"/>
        </w:sectPr>
      </w:pPr>
    </w:p>
    <w:p w:rsidR="00474984" w:rsidRPr="00474984" w:rsidRDefault="00474984" w:rsidP="00E16F4D">
      <w:pPr>
        <w:pStyle w:val="Headingnotecontinued"/>
        <w:rPr>
          <w:rFonts w:eastAsiaTheme="minorHAnsi"/>
        </w:rPr>
      </w:pPr>
      <w:r w:rsidRPr="00474984">
        <w:rPr>
          <w:rFonts w:eastAsiaTheme="minorHAnsi"/>
        </w:rPr>
        <w:t>Declara</w:t>
      </w:r>
      <w:r w:rsidR="00460F2C">
        <w:rPr>
          <w:rFonts w:eastAsiaTheme="minorHAnsi"/>
        </w:rPr>
        <w:t>tion Checklist for executives–</w:t>
      </w:r>
      <w:r w:rsidRPr="00474984">
        <w:rPr>
          <w:rFonts w:eastAsiaTheme="minorHAnsi"/>
        </w:rPr>
        <w:t>Related party transaction identification</w:t>
      </w:r>
    </w:p>
    <w:p w:rsidR="00474984" w:rsidRPr="00892DE3" w:rsidRDefault="00474984" w:rsidP="00B03939"/>
    <w:tbl>
      <w:tblPr>
        <w:tblStyle w:val="Modeltable"/>
        <w:tblW w:w="9639" w:type="dxa"/>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3039"/>
        <w:gridCol w:w="3086"/>
        <w:gridCol w:w="3514"/>
      </w:tblGrid>
      <w:tr w:rsidR="00AD47C0" w:rsidRPr="00892DE3" w:rsidTr="00184411">
        <w:trPr>
          <w:trHeight w:val="659"/>
        </w:trPr>
        <w:tc>
          <w:tcPr>
            <w:tcW w:w="3039" w:type="dxa"/>
            <w:tcBorders>
              <w:top w:val="single" w:sz="4" w:space="0" w:color="auto"/>
              <w:bottom w:val="single" w:sz="4" w:space="0" w:color="auto"/>
              <w:right w:val="single" w:sz="4" w:space="0" w:color="auto"/>
            </w:tcBorders>
            <w:shd w:val="clear" w:color="auto" w:fill="D9D9D9"/>
            <w:vAlign w:val="center"/>
          </w:tcPr>
          <w:p w:rsidR="00AD47C0" w:rsidRPr="00184411" w:rsidRDefault="00AD47C0" w:rsidP="00184411">
            <w:pPr>
              <w:rPr>
                <w:b/>
                <w:sz w:val="18"/>
                <w:szCs w:val="18"/>
              </w:rPr>
            </w:pPr>
            <w:r w:rsidRPr="00184411">
              <w:rPr>
                <w:b/>
                <w:sz w:val="18"/>
                <w:szCs w:val="18"/>
              </w:rPr>
              <w:t>Name of executive</w:t>
            </w:r>
          </w:p>
        </w:tc>
        <w:tc>
          <w:tcPr>
            <w:tcW w:w="6600" w:type="dxa"/>
            <w:gridSpan w:val="2"/>
            <w:tcBorders>
              <w:top w:val="single" w:sz="4" w:space="0" w:color="auto"/>
              <w:left w:val="single" w:sz="4" w:space="0" w:color="auto"/>
              <w:bottom w:val="single" w:sz="4" w:space="0" w:color="auto"/>
            </w:tcBorders>
          </w:tcPr>
          <w:p w:rsidR="00AD47C0" w:rsidRPr="00892DE3" w:rsidRDefault="00AD47C0" w:rsidP="00F042B6">
            <w:pPr>
              <w:rPr>
                <w:szCs w:val="18"/>
              </w:rPr>
            </w:pPr>
          </w:p>
        </w:tc>
      </w:tr>
      <w:tr w:rsidR="00AD47C0" w:rsidRPr="00892DE3" w:rsidTr="00184411">
        <w:trPr>
          <w:trHeight w:val="682"/>
        </w:trPr>
        <w:tc>
          <w:tcPr>
            <w:tcW w:w="3039" w:type="dxa"/>
            <w:tcBorders>
              <w:top w:val="single" w:sz="4" w:space="0" w:color="auto"/>
              <w:bottom w:val="single" w:sz="4" w:space="0" w:color="auto"/>
              <w:right w:val="single" w:sz="4" w:space="0" w:color="auto"/>
            </w:tcBorders>
            <w:shd w:val="clear" w:color="auto" w:fill="D9D9D9"/>
            <w:vAlign w:val="center"/>
          </w:tcPr>
          <w:p w:rsidR="00AD47C0" w:rsidRPr="00184411" w:rsidRDefault="00AD47C0" w:rsidP="00184411">
            <w:pPr>
              <w:rPr>
                <w:b/>
                <w:sz w:val="18"/>
                <w:szCs w:val="18"/>
              </w:rPr>
            </w:pPr>
            <w:r w:rsidRPr="00184411">
              <w:rPr>
                <w:b/>
                <w:sz w:val="18"/>
                <w:szCs w:val="18"/>
              </w:rPr>
              <w:t>Portfolio and entity name</w:t>
            </w:r>
          </w:p>
        </w:tc>
        <w:tc>
          <w:tcPr>
            <w:tcW w:w="6600" w:type="dxa"/>
            <w:gridSpan w:val="2"/>
            <w:tcBorders>
              <w:top w:val="single" w:sz="4" w:space="0" w:color="auto"/>
              <w:left w:val="single" w:sz="4" w:space="0" w:color="auto"/>
              <w:bottom w:val="single" w:sz="4" w:space="0" w:color="auto"/>
            </w:tcBorders>
          </w:tcPr>
          <w:p w:rsidR="00AD47C0" w:rsidRPr="00892DE3" w:rsidRDefault="00AD47C0" w:rsidP="00F042B6">
            <w:pPr>
              <w:rPr>
                <w:szCs w:val="18"/>
              </w:rPr>
            </w:pPr>
          </w:p>
        </w:tc>
      </w:tr>
      <w:tr w:rsidR="00BA1E01" w:rsidRPr="00892DE3" w:rsidTr="00184411">
        <w:trPr>
          <w:trHeight w:val="545"/>
        </w:trPr>
        <w:tc>
          <w:tcPr>
            <w:tcW w:w="3039" w:type="dxa"/>
            <w:tcBorders>
              <w:top w:val="single" w:sz="4" w:space="0" w:color="auto"/>
              <w:bottom w:val="single" w:sz="4" w:space="0" w:color="auto"/>
              <w:right w:val="single" w:sz="4" w:space="0" w:color="auto"/>
            </w:tcBorders>
            <w:shd w:val="clear" w:color="auto" w:fill="D9D9D9"/>
            <w:vAlign w:val="center"/>
          </w:tcPr>
          <w:p w:rsidR="00BA1E01" w:rsidRPr="00184411" w:rsidRDefault="00BA1E01" w:rsidP="00184411">
            <w:pPr>
              <w:rPr>
                <w:b/>
                <w:sz w:val="18"/>
                <w:szCs w:val="18"/>
              </w:rPr>
            </w:pPr>
            <w:r w:rsidRPr="00184411">
              <w:rPr>
                <w:b/>
                <w:sz w:val="18"/>
                <w:szCs w:val="18"/>
              </w:rPr>
              <w:t>Period covered</w:t>
            </w:r>
          </w:p>
        </w:tc>
        <w:tc>
          <w:tcPr>
            <w:tcW w:w="3086" w:type="dxa"/>
            <w:tcBorders>
              <w:top w:val="single" w:sz="4" w:space="0" w:color="auto"/>
              <w:left w:val="single" w:sz="4" w:space="0" w:color="auto"/>
              <w:bottom w:val="single" w:sz="4" w:space="0" w:color="auto"/>
              <w:right w:val="single" w:sz="4" w:space="0" w:color="auto"/>
            </w:tcBorders>
          </w:tcPr>
          <w:p w:rsidR="00BA1E01" w:rsidRDefault="004A25C8" w:rsidP="00184411">
            <w:pPr>
              <w:spacing w:line="360" w:lineRule="auto"/>
              <w:rPr>
                <w:sz w:val="18"/>
                <w:szCs w:val="18"/>
              </w:rPr>
            </w:pPr>
            <w:sdt>
              <w:sdtPr>
                <w:id w:val="-1809396951"/>
                <w14:checkbox>
                  <w14:checked w14:val="0"/>
                  <w14:checkedState w14:val="2612" w14:font="MS Gothic"/>
                  <w14:uncheckedState w14:val="2610" w14:font="MS Gothic"/>
                </w14:checkbox>
              </w:sdtPr>
              <w:sdtContent>
                <w:r w:rsidR="00BA1E01" w:rsidRPr="00184411">
                  <w:rPr>
                    <w:rFonts w:ascii="MS Gothic" w:eastAsia="MS Gothic" w:hAnsi="MS Gothic" w:cs="MS Gothic" w:hint="eastAsia"/>
                    <w:sz w:val="18"/>
                    <w:szCs w:val="18"/>
                  </w:rPr>
                  <w:t>☐</w:t>
                </w:r>
              </w:sdtContent>
            </w:sdt>
            <w:r w:rsidR="00BA1E01" w:rsidRPr="00184411">
              <w:rPr>
                <w:sz w:val="18"/>
                <w:szCs w:val="18"/>
              </w:rPr>
              <w:t xml:space="preserve"> First submission</w:t>
            </w:r>
          </w:p>
          <w:p w:rsidR="00BA1E01" w:rsidRPr="00184411" w:rsidRDefault="00BA1E01" w:rsidP="00184411">
            <w:pPr>
              <w:spacing w:line="360" w:lineRule="auto"/>
              <w:rPr>
                <w:sz w:val="18"/>
                <w:szCs w:val="18"/>
              </w:rPr>
            </w:pPr>
            <w:r w:rsidRPr="00184411">
              <w:rPr>
                <w:sz w:val="18"/>
                <w:szCs w:val="18"/>
              </w:rPr>
              <w:t xml:space="preserve">1 July – 31 </w:t>
            </w:r>
            <w:r w:rsidR="00A20B40" w:rsidRPr="00184411">
              <w:rPr>
                <w:sz w:val="18"/>
                <w:szCs w:val="18"/>
              </w:rPr>
              <w:t>December</w:t>
            </w:r>
          </w:p>
          <w:p w:rsidR="00BA1E01" w:rsidRPr="00184411" w:rsidRDefault="00BA1E01" w:rsidP="00184411">
            <w:pPr>
              <w:spacing w:line="360" w:lineRule="auto"/>
              <w:rPr>
                <w:sz w:val="18"/>
                <w:szCs w:val="18"/>
              </w:rPr>
            </w:pPr>
            <w:r w:rsidRPr="00184411">
              <w:rPr>
                <w:b/>
                <w:sz w:val="18"/>
                <w:szCs w:val="18"/>
              </w:rPr>
              <w:t xml:space="preserve">Due: </w:t>
            </w:r>
            <w:r w:rsidR="00A20B40" w:rsidRPr="00184411">
              <w:rPr>
                <w:b/>
                <w:sz w:val="18"/>
                <w:szCs w:val="18"/>
              </w:rPr>
              <w:t>January</w:t>
            </w:r>
          </w:p>
        </w:tc>
        <w:tc>
          <w:tcPr>
            <w:tcW w:w="3514" w:type="dxa"/>
            <w:tcBorders>
              <w:top w:val="single" w:sz="4" w:space="0" w:color="auto"/>
              <w:left w:val="single" w:sz="4" w:space="0" w:color="auto"/>
              <w:bottom w:val="single" w:sz="4" w:space="0" w:color="auto"/>
            </w:tcBorders>
          </w:tcPr>
          <w:p w:rsidR="00BA1E01" w:rsidRPr="00184411" w:rsidRDefault="004A25C8" w:rsidP="00184411">
            <w:pPr>
              <w:spacing w:line="360" w:lineRule="auto"/>
              <w:rPr>
                <w:sz w:val="18"/>
                <w:szCs w:val="18"/>
              </w:rPr>
            </w:pPr>
            <w:sdt>
              <w:sdtPr>
                <w:id w:val="1187020272"/>
                <w14:checkbox>
                  <w14:checked w14:val="0"/>
                  <w14:checkedState w14:val="2612" w14:font="MS Gothic"/>
                  <w14:uncheckedState w14:val="2610" w14:font="MS Gothic"/>
                </w14:checkbox>
              </w:sdtPr>
              <w:sdtContent>
                <w:r w:rsidR="00EC0147" w:rsidRPr="00184411">
                  <w:rPr>
                    <w:rFonts w:ascii="MS Gothic" w:eastAsia="MS Gothic" w:hAnsi="MS Gothic" w:hint="eastAsia"/>
                    <w:sz w:val="18"/>
                    <w:szCs w:val="18"/>
                  </w:rPr>
                  <w:t>☐</w:t>
                </w:r>
              </w:sdtContent>
            </w:sdt>
            <w:r w:rsidR="00BA1E01" w:rsidRPr="00184411">
              <w:rPr>
                <w:sz w:val="18"/>
                <w:szCs w:val="18"/>
              </w:rPr>
              <w:t xml:space="preserve"> Second submission</w:t>
            </w:r>
          </w:p>
          <w:p w:rsidR="00BA1E01" w:rsidRPr="00184411" w:rsidRDefault="00BA1E01" w:rsidP="00184411">
            <w:pPr>
              <w:spacing w:line="360" w:lineRule="auto"/>
              <w:rPr>
                <w:sz w:val="18"/>
                <w:szCs w:val="18"/>
              </w:rPr>
            </w:pPr>
            <w:r w:rsidRPr="00184411">
              <w:rPr>
                <w:sz w:val="18"/>
                <w:szCs w:val="18"/>
              </w:rPr>
              <w:t xml:space="preserve">1 </w:t>
            </w:r>
            <w:r w:rsidR="00A20B40" w:rsidRPr="00184411">
              <w:rPr>
                <w:sz w:val="18"/>
                <w:szCs w:val="18"/>
              </w:rPr>
              <w:t>January</w:t>
            </w:r>
            <w:r w:rsidRPr="00184411">
              <w:rPr>
                <w:sz w:val="18"/>
                <w:szCs w:val="18"/>
              </w:rPr>
              <w:t xml:space="preserve"> – 30 Jun</w:t>
            </w:r>
            <w:r w:rsidR="00A20B40" w:rsidRPr="00184411">
              <w:rPr>
                <w:sz w:val="18"/>
                <w:szCs w:val="18"/>
              </w:rPr>
              <w:t>e</w:t>
            </w:r>
          </w:p>
          <w:p w:rsidR="00BA1E01" w:rsidRPr="00184411" w:rsidRDefault="00BA1E01" w:rsidP="00184411">
            <w:pPr>
              <w:spacing w:line="360" w:lineRule="auto"/>
              <w:rPr>
                <w:b/>
                <w:sz w:val="18"/>
                <w:szCs w:val="18"/>
              </w:rPr>
            </w:pPr>
            <w:r w:rsidRPr="00184411">
              <w:rPr>
                <w:b/>
                <w:sz w:val="18"/>
                <w:szCs w:val="18"/>
              </w:rPr>
              <w:t xml:space="preserve">Due: </w:t>
            </w:r>
            <w:r w:rsidR="00A20B40" w:rsidRPr="00184411">
              <w:rPr>
                <w:b/>
                <w:sz w:val="18"/>
                <w:szCs w:val="18"/>
              </w:rPr>
              <w:t xml:space="preserve">July </w:t>
            </w:r>
          </w:p>
        </w:tc>
      </w:tr>
      <w:tr w:rsidR="00AD47C0" w:rsidRPr="00892DE3" w:rsidTr="00184411">
        <w:trPr>
          <w:trHeight w:val="998"/>
        </w:trPr>
        <w:tc>
          <w:tcPr>
            <w:tcW w:w="3039" w:type="dxa"/>
            <w:tcBorders>
              <w:top w:val="single" w:sz="4" w:space="0" w:color="auto"/>
              <w:bottom w:val="single" w:sz="4" w:space="0" w:color="auto"/>
              <w:right w:val="single" w:sz="4" w:space="0" w:color="auto"/>
            </w:tcBorders>
            <w:shd w:val="clear" w:color="auto" w:fill="D9D9D9"/>
            <w:vAlign w:val="center"/>
          </w:tcPr>
          <w:p w:rsidR="00AD47C0" w:rsidRPr="00184411" w:rsidRDefault="00AD47C0" w:rsidP="00184411">
            <w:pPr>
              <w:spacing w:before="0"/>
              <w:rPr>
                <w:b/>
                <w:i/>
                <w:sz w:val="18"/>
                <w:szCs w:val="18"/>
              </w:rPr>
            </w:pPr>
            <w:r w:rsidRPr="00184411">
              <w:rPr>
                <w:b/>
                <w:i/>
                <w:sz w:val="18"/>
                <w:szCs w:val="18"/>
              </w:rPr>
              <w:t>Or alternative reporting period:</w:t>
            </w:r>
          </w:p>
        </w:tc>
        <w:tc>
          <w:tcPr>
            <w:tcW w:w="6600" w:type="dxa"/>
            <w:gridSpan w:val="2"/>
            <w:tcBorders>
              <w:top w:val="single" w:sz="4" w:space="0" w:color="auto"/>
              <w:left w:val="single" w:sz="4" w:space="0" w:color="auto"/>
              <w:bottom w:val="single" w:sz="4" w:space="0" w:color="auto"/>
            </w:tcBorders>
          </w:tcPr>
          <w:p w:rsidR="00AD47C0" w:rsidRPr="00184411" w:rsidRDefault="00AD47C0" w:rsidP="00184411">
            <w:pPr>
              <w:spacing w:before="60"/>
              <w:rPr>
                <w:i/>
                <w:szCs w:val="18"/>
              </w:rPr>
            </w:pPr>
            <w:r w:rsidRPr="00892DE3">
              <w:rPr>
                <w:i/>
                <w:szCs w:val="18"/>
              </w:rPr>
              <w:t>(</w:t>
            </w:r>
            <w:r w:rsidRPr="00184411">
              <w:rPr>
                <w:i/>
                <w:szCs w:val="18"/>
              </w:rPr>
              <w:t>please state the alternative reporting period covered)</w:t>
            </w:r>
          </w:p>
          <w:p w:rsidR="00567370" w:rsidRPr="00184411" w:rsidRDefault="00567370" w:rsidP="00184411">
            <w:pPr>
              <w:spacing w:before="0"/>
              <w:rPr>
                <w:i/>
                <w:szCs w:val="18"/>
              </w:rPr>
            </w:pPr>
          </w:p>
          <w:p w:rsidR="00567370" w:rsidRPr="00184411" w:rsidRDefault="00567370" w:rsidP="00BA1E01">
            <w:pPr>
              <w:spacing w:before="0"/>
              <w:rPr>
                <w:i/>
                <w:szCs w:val="18"/>
              </w:rPr>
            </w:pPr>
          </w:p>
          <w:p w:rsidR="00567370" w:rsidRPr="00BA1E01" w:rsidRDefault="00567370" w:rsidP="00BA1E01">
            <w:pPr>
              <w:spacing w:before="0"/>
              <w:rPr>
                <w:i/>
                <w:szCs w:val="18"/>
              </w:rPr>
            </w:pPr>
          </w:p>
        </w:tc>
      </w:tr>
    </w:tbl>
    <w:p w:rsidR="00AD47C0" w:rsidRPr="00892DE3" w:rsidRDefault="00AD47C0" w:rsidP="00184411"/>
    <w:p w:rsidR="00AD47C0" w:rsidRPr="00892DE3" w:rsidRDefault="00AD47C0" w:rsidP="00184411">
      <w:r w:rsidRPr="00892DE3">
        <w:t>Did you, your close family members</w:t>
      </w:r>
      <w:r w:rsidR="001C1E1C">
        <w:rPr>
          <w:rStyle w:val="FootnoteReference"/>
        </w:rPr>
        <w:footnoteReference w:id="9"/>
      </w:r>
      <w:r w:rsidR="001C1E1C">
        <w:t xml:space="preserve"> </w:t>
      </w:r>
      <w:r w:rsidRPr="00892DE3">
        <w:t>or entities controlled</w:t>
      </w:r>
      <w:r w:rsidR="001C1E1C">
        <w:rPr>
          <w:rStyle w:val="FootnoteReference"/>
        </w:rPr>
        <w:footnoteReference w:id="10"/>
      </w:r>
      <w:r w:rsidR="001C1E1C">
        <w:t xml:space="preserve"> </w:t>
      </w:r>
      <w:r w:rsidRPr="00892DE3">
        <w:t xml:space="preserve">or jointly controlled by you or a close family member have any related party transactions with the entity that you are a KMP of, or any entity controlled by the entity that you are a KMP of, during the year ended 30 June 201X? </w:t>
      </w:r>
      <w:r w:rsidRPr="00892DE3">
        <w:rPr>
          <w:b/>
        </w:rPr>
        <w:t>Please declare all related party transactions, noting that typical citizen transactions</w:t>
      </w:r>
      <w:r w:rsidR="001C1E1C">
        <w:rPr>
          <w:rStyle w:val="FootnoteReference"/>
          <w:b/>
        </w:rPr>
        <w:footnoteReference w:id="11"/>
      </w:r>
      <w:r w:rsidRPr="00892DE3">
        <w:rPr>
          <w:b/>
        </w:rPr>
        <w:t xml:space="preserve"> </w:t>
      </w:r>
      <w:r w:rsidR="00BD57B8" w:rsidRPr="00892DE3">
        <w:rPr>
          <w:b/>
        </w:rPr>
        <w:t>are not required to be declared.</w:t>
      </w:r>
      <w:r w:rsidRPr="00892DE3">
        <w:t xml:space="preserve"> </w:t>
      </w:r>
      <w:r w:rsidR="00BD57B8" w:rsidRPr="00892DE3">
        <w:t xml:space="preserve">(Please refer to the definitions and guidance </w:t>
      </w:r>
      <w:r w:rsidR="00845DC8">
        <w:t>on page 291</w:t>
      </w:r>
      <w:r w:rsidR="00BD57B8" w:rsidRPr="00892DE3">
        <w:t xml:space="preserve"> for further details).</w:t>
      </w:r>
    </w:p>
    <w:p w:rsidR="00AD47C0" w:rsidRPr="00892DE3" w:rsidRDefault="00AD47C0" w:rsidP="00184411">
      <w:r w:rsidRPr="00892DE3">
        <w:t xml:space="preserve">In using this checklist, if you answer </w:t>
      </w:r>
      <w:r w:rsidR="00D2075C">
        <w:t>‘</w:t>
      </w:r>
      <w:r w:rsidRPr="00892DE3">
        <w:t>yes</w:t>
      </w:r>
      <w:r w:rsidR="00D2075C">
        <w:t>’</w:t>
      </w:r>
      <w:r w:rsidRPr="00892DE3">
        <w:t xml:space="preserve"> to any of the following questions, then those transactions must be declared. The objective of the checklist is to assist you with identifying related party transactions that need to be declared in the following declaration form. Questions 1 to 9 are designed to broaden your consideration of transactions th</w:t>
      </w:r>
      <w:r w:rsidR="001C1E1C">
        <w:t>at are non</w:t>
      </w:r>
      <w:r w:rsidR="001C1E1C">
        <w:noBreakHyphen/>
      </w:r>
      <w:r w:rsidRPr="00892DE3">
        <w:t xml:space="preserve">standard transactions or agreements, and Question 10 requires declaration of standard commercial transactions to which a </w:t>
      </w:r>
      <w:r w:rsidRPr="00892DE3">
        <w:rPr>
          <w:b/>
        </w:rPr>
        <w:t>threshold of $100 000 (excl. GST)</w:t>
      </w:r>
      <w:r w:rsidRPr="00892DE3">
        <w:t xml:space="preserve"> may be applied in an effort to ease the reporting burden on KMPs. </w:t>
      </w:r>
    </w:p>
    <w:p w:rsidR="00AD47C0" w:rsidRPr="00892DE3" w:rsidRDefault="00AD47C0" w:rsidP="00184411">
      <w:r w:rsidRPr="00892DE3">
        <w:t xml:space="preserve">If in doubt, you are encouraged to declare the transaction, as your reporting entity will assist in determining whether disclosure of the transaction is required, to minimise the risk of potential omissions of transactions that should be declared. </w:t>
      </w:r>
    </w:p>
    <w:p w:rsidR="00B03939" w:rsidRPr="00892DE3" w:rsidRDefault="00AD47C0" w:rsidP="00184411">
      <w:r w:rsidRPr="00892DE3">
        <w:t>It should be noted that during the normal course of VAGO audits and entity management due diligence, related party transactions below $100 000 may be identified which may warrant disclosure in an entity</w:t>
      </w:r>
      <w:r w:rsidR="00D2075C">
        <w:t>’</w:t>
      </w:r>
      <w:r w:rsidRPr="00892DE3">
        <w:t>s financial report, as materiality must be assessed on an entity-by-entity basis. Should such transactions be identified, any information relating to executives and their related parties that are proposed to be disclosed by entities in their financial reports will be submitted to the relevant executive for review and approval prior to finalisation of the relevant entity</w:t>
      </w:r>
      <w:r w:rsidR="00D2075C">
        <w:t>’</w:t>
      </w:r>
      <w:r w:rsidRPr="00892DE3">
        <w:t>s related party disclosure.</w:t>
      </w:r>
    </w:p>
    <w:p w:rsidR="00BA1E01" w:rsidRDefault="00BA1E01">
      <w:pPr>
        <w:keepLines w:val="0"/>
        <w:rPr>
          <w:rFonts w:asciiTheme="majorHAnsi" w:hAnsiTheme="majorHAnsi"/>
        </w:rPr>
      </w:pPr>
      <w:r>
        <w:rPr>
          <w:rFonts w:asciiTheme="majorHAnsi" w:hAnsiTheme="majorHAnsi"/>
        </w:rPr>
        <w:br w:type="page"/>
      </w:r>
    </w:p>
    <w:p w:rsidR="00AD47C0" w:rsidRPr="00892DE3" w:rsidRDefault="00AD47C0" w:rsidP="00AD47C0">
      <w:pPr>
        <w:rPr>
          <w:rFonts w:asciiTheme="majorHAnsi" w:hAnsiTheme="majorHAnsi"/>
        </w:rPr>
      </w:pPr>
    </w:p>
    <w:tbl>
      <w:tblPr>
        <w:tblStyle w:val="Modeltable"/>
        <w:tblW w:w="9696" w:type="dxa"/>
        <w:tblLayout w:type="fixed"/>
        <w:tblLook w:val="0420" w:firstRow="1" w:lastRow="0" w:firstColumn="0" w:lastColumn="0" w:noHBand="0" w:noVBand="1"/>
      </w:tblPr>
      <w:tblGrid>
        <w:gridCol w:w="4197"/>
        <w:gridCol w:w="900"/>
        <w:gridCol w:w="900"/>
        <w:gridCol w:w="3699"/>
      </w:tblGrid>
      <w:tr w:rsidR="00571F08" w:rsidRPr="00BA1E01" w:rsidTr="00A722DE">
        <w:trPr>
          <w:cnfStyle w:val="100000000000" w:firstRow="1" w:lastRow="0" w:firstColumn="0" w:lastColumn="0" w:oddVBand="0" w:evenVBand="0" w:oddHBand="0" w:evenHBand="0" w:firstRowFirstColumn="0" w:firstRowLastColumn="0" w:lastRowFirstColumn="0" w:lastRowLastColumn="0"/>
          <w:tblHeader/>
        </w:trPr>
        <w:tc>
          <w:tcPr>
            <w:tcW w:w="4197" w:type="dxa"/>
            <w:vMerge w:val="restart"/>
          </w:tcPr>
          <w:p w:rsidR="00AD47C0" w:rsidRPr="00BA1E01" w:rsidRDefault="00AD47C0" w:rsidP="00571F08">
            <w:pPr>
              <w:rPr>
                <w:szCs w:val="18"/>
              </w:rPr>
            </w:pPr>
            <w:r w:rsidRPr="00BA1E01">
              <w:rPr>
                <w:szCs w:val="18"/>
              </w:rPr>
              <w:t>Question</w:t>
            </w:r>
          </w:p>
        </w:tc>
        <w:tc>
          <w:tcPr>
            <w:tcW w:w="1800" w:type="dxa"/>
            <w:gridSpan w:val="2"/>
          </w:tcPr>
          <w:p w:rsidR="00AD47C0" w:rsidRPr="00BA1E01" w:rsidRDefault="00AD47C0" w:rsidP="00571F08">
            <w:pPr>
              <w:jc w:val="center"/>
              <w:rPr>
                <w:szCs w:val="18"/>
              </w:rPr>
            </w:pPr>
            <w:r w:rsidRPr="00BA1E01">
              <w:rPr>
                <w:szCs w:val="18"/>
              </w:rPr>
              <w:t>Please tick your response below</w:t>
            </w:r>
          </w:p>
        </w:tc>
        <w:tc>
          <w:tcPr>
            <w:tcW w:w="3699" w:type="dxa"/>
            <w:vMerge w:val="restart"/>
          </w:tcPr>
          <w:p w:rsidR="00AD47C0" w:rsidRPr="00BA1E01" w:rsidRDefault="00AD47C0" w:rsidP="00571F08">
            <w:pPr>
              <w:rPr>
                <w:szCs w:val="18"/>
              </w:rPr>
            </w:pPr>
            <w:r w:rsidRPr="00BA1E01">
              <w:rPr>
                <w:szCs w:val="18"/>
              </w:rPr>
              <w:t>Instructions</w:t>
            </w:r>
          </w:p>
        </w:tc>
      </w:tr>
      <w:tr w:rsidR="00571F08" w:rsidRPr="00BA1E01" w:rsidTr="00A722DE">
        <w:trPr>
          <w:cnfStyle w:val="100000000000" w:firstRow="1" w:lastRow="0" w:firstColumn="0" w:lastColumn="0" w:oddVBand="0" w:evenVBand="0" w:oddHBand="0" w:evenHBand="0" w:firstRowFirstColumn="0" w:firstRowLastColumn="0" w:lastRowFirstColumn="0" w:lastRowLastColumn="0"/>
          <w:trHeight w:val="318"/>
          <w:tblHeader/>
        </w:trPr>
        <w:tc>
          <w:tcPr>
            <w:tcW w:w="4197" w:type="dxa"/>
            <w:vMerge/>
          </w:tcPr>
          <w:p w:rsidR="00AD47C0" w:rsidRPr="00BA1E01" w:rsidRDefault="00AD47C0" w:rsidP="00571F08">
            <w:pPr>
              <w:jc w:val="center"/>
              <w:rPr>
                <w:b/>
                <w:i/>
                <w:szCs w:val="18"/>
              </w:rPr>
            </w:pPr>
          </w:p>
        </w:tc>
        <w:tc>
          <w:tcPr>
            <w:tcW w:w="900" w:type="dxa"/>
          </w:tcPr>
          <w:p w:rsidR="00AD47C0" w:rsidRPr="00BA1E01" w:rsidRDefault="00AD47C0" w:rsidP="00571F08">
            <w:pPr>
              <w:jc w:val="center"/>
              <w:rPr>
                <w:i/>
                <w:szCs w:val="18"/>
              </w:rPr>
            </w:pPr>
            <w:r w:rsidRPr="00BA1E01">
              <w:rPr>
                <w:i/>
                <w:szCs w:val="18"/>
              </w:rPr>
              <w:t>Yes</w:t>
            </w:r>
          </w:p>
        </w:tc>
        <w:tc>
          <w:tcPr>
            <w:tcW w:w="900" w:type="dxa"/>
          </w:tcPr>
          <w:p w:rsidR="00AD47C0" w:rsidRPr="00BA1E01" w:rsidRDefault="00AD47C0" w:rsidP="00571F08">
            <w:pPr>
              <w:jc w:val="center"/>
              <w:rPr>
                <w:i/>
                <w:szCs w:val="18"/>
              </w:rPr>
            </w:pPr>
            <w:r w:rsidRPr="00BA1E01">
              <w:rPr>
                <w:i/>
                <w:szCs w:val="18"/>
              </w:rPr>
              <w:t>No</w:t>
            </w:r>
          </w:p>
        </w:tc>
        <w:tc>
          <w:tcPr>
            <w:tcW w:w="3699" w:type="dxa"/>
            <w:vMerge/>
          </w:tcPr>
          <w:p w:rsidR="00AD47C0" w:rsidRPr="00BA1E01" w:rsidRDefault="00AD47C0" w:rsidP="00571F08">
            <w:pPr>
              <w:jc w:val="center"/>
              <w:rPr>
                <w:b/>
                <w:i/>
                <w:szCs w:val="18"/>
              </w:rPr>
            </w:pPr>
          </w:p>
        </w:tc>
      </w:tr>
      <w:tr w:rsidR="00AD47C0"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AD47C0" w:rsidRPr="00A722DE" w:rsidRDefault="00AD47C0" w:rsidP="00880C01">
            <w:pPr>
              <w:pStyle w:val="ListNumber"/>
              <w:numPr>
                <w:ilvl w:val="0"/>
                <w:numId w:val="31"/>
              </w:numPr>
              <w:rPr>
                <w:sz w:val="18"/>
                <w:szCs w:val="18"/>
              </w:rPr>
            </w:pPr>
            <w:r w:rsidRPr="00A722DE">
              <w:rPr>
                <w:sz w:val="18"/>
                <w:szCs w:val="18"/>
              </w:rPr>
              <w:t xml:space="preserve">Are you, or any of your </w:t>
            </w:r>
            <w:r w:rsidRPr="00A722DE">
              <w:rPr>
                <w:b/>
                <w:sz w:val="18"/>
                <w:szCs w:val="18"/>
              </w:rPr>
              <w:t>close family members employed</w:t>
            </w:r>
            <w:r w:rsidRPr="00A722DE">
              <w:rPr>
                <w:sz w:val="18"/>
                <w:szCs w:val="18"/>
              </w:rPr>
              <w:t xml:space="preserve"> in a </w:t>
            </w:r>
            <w:r w:rsidRPr="00A722DE">
              <w:rPr>
                <w:b/>
                <w:sz w:val="18"/>
                <w:szCs w:val="18"/>
              </w:rPr>
              <w:t>senior position</w:t>
            </w:r>
            <w:r w:rsidRPr="00A722DE">
              <w:rPr>
                <w:sz w:val="18"/>
                <w:szCs w:val="18"/>
              </w:rPr>
              <w:t xml:space="preserve"> by any Victorian Government entity in the current declaration period?</w:t>
            </w:r>
          </w:p>
          <w:p w:rsidR="00AD47C0" w:rsidRPr="00BA1E01" w:rsidRDefault="00AD47C0" w:rsidP="00B03939">
            <w:pPr>
              <w:pStyle w:val="ListContinue"/>
              <w:rPr>
                <w:rFonts w:asciiTheme="majorHAnsi" w:hAnsiTheme="majorHAnsi"/>
                <w:sz w:val="18"/>
                <w:szCs w:val="18"/>
              </w:rPr>
            </w:pPr>
            <w:r w:rsidRPr="00BA1E01">
              <w:rPr>
                <w:sz w:val="18"/>
                <w:szCs w:val="18"/>
              </w:rPr>
              <w:t>A senior position is a position that has decision making responsibility of a KMP of an entity.</w:t>
            </w:r>
          </w:p>
        </w:tc>
        <w:tc>
          <w:tcPr>
            <w:tcW w:w="900" w:type="dxa"/>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3699" w:type="dxa"/>
          </w:tcPr>
          <w:p w:rsidR="00AD47C0" w:rsidRPr="00BA1E01" w:rsidRDefault="00AD47C0" w:rsidP="00F042B6">
            <w:pPr>
              <w:rPr>
                <w:rFonts w:asciiTheme="majorHAnsi" w:hAnsiTheme="majorHAnsi"/>
                <w:sz w:val="18"/>
                <w:szCs w:val="18"/>
              </w:rPr>
            </w:pPr>
            <w:r w:rsidRPr="00BA1E01">
              <w:rPr>
                <w:rFonts w:asciiTheme="majorHAnsi" w:hAnsiTheme="majorHAnsi"/>
                <w:sz w:val="18"/>
                <w:szCs w:val="18"/>
              </w:rPr>
              <w:t>If you have answered yes, please provide:</w:t>
            </w:r>
          </w:p>
          <w:p w:rsidR="00AD47C0" w:rsidRPr="00BA1E01" w:rsidRDefault="00AD47C0" w:rsidP="00571F08">
            <w:pPr>
              <w:pStyle w:val="ListBullet"/>
              <w:rPr>
                <w:sz w:val="18"/>
                <w:szCs w:val="18"/>
              </w:rPr>
            </w:pPr>
            <w:r w:rsidRPr="00BA1E01">
              <w:rPr>
                <w:sz w:val="18"/>
                <w:szCs w:val="18"/>
              </w:rPr>
              <w:t xml:space="preserve">details of your position and the department or agency you are employed by; </w:t>
            </w:r>
          </w:p>
          <w:p w:rsidR="00AD47C0" w:rsidRPr="00BA1E01" w:rsidRDefault="00AD47C0" w:rsidP="00571F08">
            <w:pPr>
              <w:pStyle w:val="ListBullet"/>
              <w:rPr>
                <w:sz w:val="18"/>
                <w:szCs w:val="18"/>
              </w:rPr>
            </w:pPr>
            <w:r w:rsidRPr="00BA1E01">
              <w:rPr>
                <w:sz w:val="18"/>
                <w:szCs w:val="18"/>
              </w:rPr>
              <w:t>details of your close family member, their position and the department or agency they are employed by and any involvement that you may have had in their appointment (if applicable); and</w:t>
            </w:r>
          </w:p>
          <w:p w:rsidR="00AD47C0" w:rsidRPr="00BA1E01" w:rsidRDefault="00AD47C0" w:rsidP="00571F08">
            <w:pPr>
              <w:pStyle w:val="ListBullet"/>
              <w:rPr>
                <w:sz w:val="18"/>
                <w:szCs w:val="18"/>
              </w:rPr>
            </w:pPr>
            <w:r w:rsidRPr="00BA1E01">
              <w:rPr>
                <w:sz w:val="18"/>
                <w:szCs w:val="18"/>
              </w:rPr>
              <w:t xml:space="preserve">details of any transactions </w:t>
            </w:r>
            <w:r w:rsidRPr="00567370">
              <w:rPr>
                <w:b/>
                <w:sz w:val="18"/>
                <w:szCs w:val="18"/>
              </w:rPr>
              <w:t>influenced by the existence of the relationships</w:t>
            </w:r>
            <w:r w:rsidRPr="00BA1E01">
              <w:rPr>
                <w:sz w:val="18"/>
                <w:szCs w:val="18"/>
              </w:rPr>
              <w:t xml:space="preserve"> between the entities that you are KMP of and/or the entity that your close family member is employed by. Please provide details of the transaction in the form provided (e.g. nature of transaction, amount, terms and conditions of transaction, etc.).</w:t>
            </w:r>
          </w:p>
        </w:tc>
      </w:tr>
      <w:tr w:rsidR="00AD47C0" w:rsidRPr="00BA1E01" w:rsidTr="00E16F4D">
        <w:tc>
          <w:tcPr>
            <w:tcW w:w="4197" w:type="dxa"/>
          </w:tcPr>
          <w:p w:rsidR="00AD47C0" w:rsidRPr="00BA1E01" w:rsidRDefault="00AD47C0" w:rsidP="00571F08">
            <w:pPr>
              <w:pStyle w:val="ListNumber"/>
              <w:rPr>
                <w:sz w:val="18"/>
                <w:szCs w:val="18"/>
              </w:rPr>
            </w:pPr>
            <w:r w:rsidRPr="00BA1E01">
              <w:rPr>
                <w:sz w:val="18"/>
                <w:szCs w:val="18"/>
              </w:rPr>
              <w:t xml:space="preserve">Have you, your close family members, or entities controlled or jointly controlled by you or your close family members had a transaction that was </w:t>
            </w:r>
            <w:r w:rsidRPr="00BA1E01">
              <w:rPr>
                <w:b/>
                <w:sz w:val="18"/>
                <w:szCs w:val="18"/>
              </w:rPr>
              <w:t>a non-standard contract or agreement</w:t>
            </w:r>
            <w:r w:rsidRPr="00BA1E01">
              <w:rPr>
                <w:sz w:val="18"/>
                <w:szCs w:val="18"/>
              </w:rPr>
              <w:t xml:space="preserve"> with the entity that you are a KMP of, or any entity controlled by the entity that you are a KMP of?</w:t>
            </w:r>
          </w:p>
        </w:tc>
        <w:tc>
          <w:tcPr>
            <w:tcW w:w="900" w:type="dxa"/>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AD47C0"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3699" w:type="dxa"/>
          </w:tcPr>
          <w:p w:rsidR="00AD47C0" w:rsidRPr="00BA1E01" w:rsidRDefault="00AD47C0"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p w:rsidR="00AD47C0" w:rsidRPr="00BA1E01" w:rsidRDefault="00AD47C0" w:rsidP="00F042B6">
            <w:pPr>
              <w:rPr>
                <w:rFonts w:asciiTheme="majorHAnsi" w:hAnsiTheme="majorHAnsi"/>
                <w:sz w:val="18"/>
                <w:szCs w:val="18"/>
              </w:rPr>
            </w:pPr>
            <w:r w:rsidRPr="00BA1E01">
              <w:rPr>
                <w:rFonts w:asciiTheme="majorHAnsi" w:hAnsiTheme="majorHAnsi"/>
                <w:sz w:val="18"/>
                <w:szCs w:val="18"/>
              </w:rPr>
              <w:t>A non-standard contract or agreement has terms that have been varied or negotiated on more favourable terms than generally contracted at arms-length with other suppliers.</w:t>
            </w:r>
          </w:p>
        </w:tc>
      </w:tr>
      <w:tr w:rsidR="00B03939"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B03939" w:rsidRPr="00BA1E01" w:rsidRDefault="00B03939"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 or provided any </w:t>
            </w:r>
            <w:r w:rsidRPr="00BA1E01">
              <w:rPr>
                <w:b/>
                <w:sz w:val="18"/>
                <w:szCs w:val="18"/>
              </w:rPr>
              <w:t>transfers under finance arrangement</w:t>
            </w:r>
            <w:r w:rsidRPr="00BA1E01">
              <w:rPr>
                <w:sz w:val="18"/>
                <w:szCs w:val="18"/>
              </w:rPr>
              <w:t xml:space="preserve"> i.e. loans, equity contributions to the entity that you are a KMP of, or any entity controlled by the entity that you are a KMP of?</w:t>
            </w:r>
          </w:p>
        </w:tc>
        <w:tc>
          <w:tcPr>
            <w:tcW w:w="900" w:type="dxa"/>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Pr>
          <w:p w:rsidR="00B03939" w:rsidRPr="00BA1E01" w:rsidRDefault="00B03939"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03939" w:rsidRPr="00BA1E01" w:rsidTr="00E16F4D">
        <w:tc>
          <w:tcPr>
            <w:tcW w:w="4197" w:type="dxa"/>
          </w:tcPr>
          <w:p w:rsidR="00B03939" w:rsidRPr="00BA1E01" w:rsidRDefault="00B03939" w:rsidP="00074641">
            <w:pPr>
              <w:pStyle w:val="ListNumber"/>
              <w:rPr>
                <w:sz w:val="18"/>
                <w:szCs w:val="18"/>
              </w:rPr>
            </w:pPr>
            <w:r w:rsidRPr="00BA1E01">
              <w:rPr>
                <w:sz w:val="18"/>
                <w:szCs w:val="18"/>
              </w:rPr>
              <w:t xml:space="preserve">Have you, your close family members, or entities controlled or jointly controlled by you or your close family members had any </w:t>
            </w:r>
            <w:r w:rsidRPr="00BA1E01">
              <w:rPr>
                <w:b/>
                <w:sz w:val="18"/>
                <w:szCs w:val="18"/>
              </w:rPr>
              <w:t>debts forgiven or partially forgiven</w:t>
            </w:r>
            <w:r w:rsidR="00074641">
              <w:rPr>
                <w:rStyle w:val="FootnoteReference"/>
                <w:b/>
                <w:sz w:val="18"/>
                <w:szCs w:val="18"/>
              </w:rPr>
              <w:footnoteReference w:id="12"/>
            </w:r>
            <w:r w:rsidRPr="00BA1E01">
              <w:rPr>
                <w:sz w:val="18"/>
                <w:szCs w:val="18"/>
              </w:rPr>
              <w:t xml:space="preserve"> by the entity that you are a KMP of, or any entity controlled by the entity that you are a KMP of?</w:t>
            </w:r>
          </w:p>
        </w:tc>
        <w:tc>
          <w:tcPr>
            <w:tcW w:w="900" w:type="dxa"/>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Pr>
          <w:p w:rsidR="00B03939" w:rsidRPr="00BA1E01" w:rsidRDefault="00B03939" w:rsidP="00571F08">
            <w:pPr>
              <w:rPr>
                <w:sz w:val="18"/>
                <w:szCs w:val="18"/>
              </w:rPr>
            </w:pPr>
            <w:r w:rsidRPr="00BA1E01">
              <w:rPr>
                <w:sz w:val="18"/>
                <w:szCs w:val="18"/>
              </w:rPr>
              <w:t>If you have answered yes, please provide details of the transaction in the form attached.</w:t>
            </w:r>
          </w:p>
        </w:tc>
      </w:tr>
      <w:tr w:rsidR="00B03939"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B03939" w:rsidRPr="00BA1E01" w:rsidRDefault="00B03939" w:rsidP="00074641">
            <w:pPr>
              <w:pStyle w:val="ListNumber"/>
              <w:rPr>
                <w:sz w:val="18"/>
                <w:szCs w:val="18"/>
              </w:rPr>
            </w:pPr>
            <w:r w:rsidRPr="00BA1E01">
              <w:rPr>
                <w:sz w:val="18"/>
                <w:szCs w:val="18"/>
              </w:rPr>
              <w:t xml:space="preserve">Have you, your close family members, or entities controlled or jointly controlled by you or your close family members received any </w:t>
            </w:r>
            <w:r w:rsidRPr="00BA1E01">
              <w:rPr>
                <w:b/>
                <w:sz w:val="18"/>
                <w:szCs w:val="18"/>
              </w:rPr>
              <w:t>collateral, indemnity or guarantee</w:t>
            </w:r>
            <w:r w:rsidR="00074641">
              <w:rPr>
                <w:rStyle w:val="FootnoteReference"/>
                <w:b/>
                <w:sz w:val="18"/>
                <w:szCs w:val="18"/>
              </w:rPr>
              <w:footnoteReference w:id="13"/>
            </w:r>
            <w:r w:rsidRPr="00BA1E01">
              <w:rPr>
                <w:sz w:val="18"/>
                <w:szCs w:val="18"/>
              </w:rPr>
              <w:t xml:space="preserve"> or given any collateral, indemnity or guarantee to the entity that you are a KMP of, or any entity controlled by the entity that you are KMP of?</w:t>
            </w:r>
          </w:p>
        </w:tc>
        <w:tc>
          <w:tcPr>
            <w:tcW w:w="900" w:type="dxa"/>
          </w:tcPr>
          <w:p w:rsidR="00B03939" w:rsidRPr="00BA1E01" w:rsidRDefault="00B03939" w:rsidP="00F042B6">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B03939" w:rsidRPr="00BA1E01" w:rsidRDefault="00B03939" w:rsidP="00B03939">
            <w:pPr>
              <w:jc w:val="center"/>
              <w:rPr>
                <w:sz w:val="18"/>
                <w:szCs w:val="18"/>
              </w:rPr>
            </w:pPr>
            <w:r w:rsidRPr="00BA1E01">
              <w:rPr>
                <w:rFonts w:asciiTheme="majorHAnsi" w:hAnsiTheme="majorHAnsi"/>
                <w:sz w:val="18"/>
                <w:szCs w:val="18"/>
              </w:rPr>
              <w:sym w:font="Wingdings" w:char="F0A8"/>
            </w:r>
          </w:p>
        </w:tc>
        <w:tc>
          <w:tcPr>
            <w:tcW w:w="3699" w:type="dxa"/>
          </w:tcPr>
          <w:p w:rsidR="00B03939" w:rsidRPr="00BA1E01" w:rsidRDefault="00B03939"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E16F4D">
        <w:tc>
          <w:tcPr>
            <w:tcW w:w="4197" w:type="dxa"/>
          </w:tcPr>
          <w:p w:rsidR="00B64436" w:rsidRPr="00B64436" w:rsidRDefault="00B64436" w:rsidP="00B64436">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 xml:space="preserve">settled a liability </w:t>
            </w:r>
            <w:r w:rsidRPr="00BA1E01">
              <w:rPr>
                <w:sz w:val="18"/>
                <w:szCs w:val="18"/>
              </w:rPr>
              <w:t>on behalf of the entity that you are a KMP of, or any entity controlled by the entity that you are a KMP of?</w:t>
            </w:r>
            <w:r w:rsidR="00FC4913">
              <w:rPr>
                <w:sz w:val="18"/>
                <w:szCs w:val="18"/>
              </w:rPr>
              <w:t xml:space="preserve"> </w:t>
            </w:r>
          </w:p>
        </w:tc>
        <w:tc>
          <w:tcPr>
            <w:tcW w:w="900" w:type="dxa"/>
          </w:tcPr>
          <w:p w:rsidR="00B64436" w:rsidRPr="00BA1E01" w:rsidRDefault="00B64436" w:rsidP="00CF5FE1">
            <w:pPr>
              <w:jc w:val="center"/>
              <w:rPr>
                <w:rFonts w:asciiTheme="majorHAnsi" w:hAnsiTheme="majorHAnsi"/>
                <w:sz w:val="18"/>
                <w:szCs w:val="18"/>
              </w:rPr>
            </w:pPr>
            <w:r w:rsidRPr="00BA1E01">
              <w:rPr>
                <w:rFonts w:asciiTheme="majorHAnsi" w:hAnsiTheme="majorHAnsi"/>
                <w:sz w:val="18"/>
                <w:szCs w:val="18"/>
              </w:rPr>
              <w:sym w:font="Wingdings" w:char="F0A8"/>
            </w:r>
          </w:p>
        </w:tc>
        <w:tc>
          <w:tcPr>
            <w:tcW w:w="900" w:type="dxa"/>
          </w:tcPr>
          <w:p w:rsidR="00B64436" w:rsidRPr="00BA1E01" w:rsidRDefault="00B64436" w:rsidP="00CF5FE1">
            <w:pPr>
              <w:jc w:val="center"/>
              <w:rPr>
                <w:sz w:val="18"/>
                <w:szCs w:val="18"/>
              </w:rPr>
            </w:pPr>
            <w:r w:rsidRPr="00BA1E01">
              <w:rPr>
                <w:rFonts w:asciiTheme="majorHAnsi" w:hAnsiTheme="majorHAnsi"/>
                <w:sz w:val="18"/>
                <w:szCs w:val="18"/>
              </w:rPr>
              <w:sym w:font="Wingdings" w:char="F0A8"/>
            </w:r>
          </w:p>
        </w:tc>
        <w:tc>
          <w:tcPr>
            <w:tcW w:w="3699" w:type="dxa"/>
          </w:tcPr>
          <w:p w:rsidR="00B64436" w:rsidRPr="00BA1E01" w:rsidRDefault="00B64436" w:rsidP="00F042B6">
            <w:pPr>
              <w:rPr>
                <w:rFonts w:asciiTheme="majorHAnsi" w:hAnsiTheme="majorHAnsi"/>
              </w:rPr>
            </w:pPr>
            <w:r w:rsidRPr="00BA1E01">
              <w:rPr>
                <w:rFonts w:asciiTheme="majorHAnsi" w:hAnsiTheme="majorHAnsi"/>
                <w:sz w:val="18"/>
                <w:szCs w:val="18"/>
              </w:rPr>
              <w:t>If you have answered yes, please provide details of the transaction in the form attached.</w:t>
            </w:r>
          </w:p>
        </w:tc>
      </w:tr>
      <w:tr w:rsidR="00B64436"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B64436" w:rsidRPr="00D97964" w:rsidRDefault="00B64436" w:rsidP="000E360B">
            <w:pPr>
              <w:pStyle w:val="ListNumber"/>
              <w:pageBreakBefore/>
              <w:numPr>
                <w:ilvl w:val="0"/>
                <w:numId w:val="0"/>
              </w:numPr>
              <w:ind w:left="288"/>
              <w:rPr>
                <w:sz w:val="18"/>
                <w:szCs w:val="18"/>
              </w:rPr>
            </w:pPr>
            <w:r w:rsidRPr="00D97964">
              <w:rPr>
                <w:sz w:val="18"/>
                <w:szCs w:val="18"/>
              </w:rPr>
              <w:t>Has the entity that you are a KMP of, or any entity controlled by the entity that you are a KMP of, settled a liability on behalf of you, your close family members or entities controlled or jointly controlled by you and your close family members?</w:t>
            </w:r>
          </w:p>
        </w:tc>
        <w:tc>
          <w:tcPr>
            <w:tcW w:w="900" w:type="dxa"/>
          </w:tcPr>
          <w:p w:rsidR="00B64436" w:rsidRPr="00BA1E01" w:rsidRDefault="00B64436" w:rsidP="00F042B6">
            <w:pPr>
              <w:jc w:val="center"/>
              <w:rPr>
                <w:rFonts w:asciiTheme="majorHAnsi" w:hAnsiTheme="majorHAnsi"/>
                <w:sz w:val="18"/>
                <w:szCs w:val="18"/>
              </w:rPr>
            </w:pPr>
          </w:p>
        </w:tc>
        <w:tc>
          <w:tcPr>
            <w:tcW w:w="900" w:type="dxa"/>
          </w:tcPr>
          <w:p w:rsidR="00B64436" w:rsidRPr="00BA1E01" w:rsidRDefault="00B64436" w:rsidP="00B03939">
            <w:pPr>
              <w:jc w:val="center"/>
              <w:rPr>
                <w:sz w:val="18"/>
                <w:szCs w:val="18"/>
              </w:rPr>
            </w:pPr>
          </w:p>
        </w:tc>
        <w:tc>
          <w:tcPr>
            <w:tcW w:w="3699" w:type="dxa"/>
          </w:tcPr>
          <w:p w:rsidR="00B64436" w:rsidRPr="00BA1E01" w:rsidRDefault="00B64436" w:rsidP="00F042B6">
            <w:pPr>
              <w:rPr>
                <w:rFonts w:asciiTheme="majorHAnsi" w:hAnsiTheme="majorHAnsi"/>
                <w:sz w:val="18"/>
                <w:szCs w:val="18"/>
              </w:rPr>
            </w:pPr>
          </w:p>
        </w:tc>
      </w:tr>
      <w:tr w:rsidR="00B64436" w:rsidRPr="00BA1E01" w:rsidTr="00E16F4D">
        <w:tc>
          <w:tcPr>
            <w:tcW w:w="4197" w:type="dxa"/>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 or given any </w:t>
            </w:r>
            <w:r w:rsidR="00ED3433">
              <w:rPr>
                <w:b/>
                <w:sz w:val="18"/>
                <w:szCs w:val="18"/>
              </w:rPr>
              <w:t>ex gratia</w:t>
            </w:r>
            <w:r w:rsidRPr="00BA1E01">
              <w:rPr>
                <w:b/>
                <w:sz w:val="18"/>
                <w:szCs w:val="18"/>
              </w:rPr>
              <w:t xml:space="preserve"> payments or</w:t>
            </w:r>
            <w:r w:rsidRPr="00BA1E01">
              <w:rPr>
                <w:sz w:val="18"/>
                <w:szCs w:val="18"/>
              </w:rPr>
              <w:t xml:space="preserve"> </w:t>
            </w:r>
            <w:r w:rsidRPr="00BA1E01">
              <w:rPr>
                <w:b/>
                <w:sz w:val="18"/>
                <w:szCs w:val="18"/>
              </w:rPr>
              <w:t>received gran</w:t>
            </w:r>
            <w:r w:rsidR="00383120">
              <w:rPr>
                <w:b/>
                <w:sz w:val="18"/>
                <w:szCs w:val="18"/>
              </w:rPr>
              <w:t>ts or subsidies greater than $5 </w:t>
            </w:r>
            <w:r w:rsidRPr="00BA1E01">
              <w:rPr>
                <w:b/>
                <w:sz w:val="18"/>
                <w:szCs w:val="18"/>
              </w:rPr>
              <w:t>000</w:t>
            </w:r>
            <w:r w:rsidRPr="00BA1E01">
              <w:rPr>
                <w:sz w:val="18"/>
                <w:szCs w:val="18"/>
              </w:rPr>
              <w:t xml:space="preserve"> (individually) to/from the entity that you are a KMP of, or any entity controlled by the entity that you are a KMP of?</w:t>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received/obtained the right to receive </w:t>
            </w:r>
            <w:r w:rsidRPr="00BA1E01">
              <w:rPr>
                <w:b/>
                <w:sz w:val="18"/>
                <w:szCs w:val="18"/>
              </w:rPr>
              <w:t>interest/dividend income</w:t>
            </w:r>
            <w:r w:rsidRPr="00BA1E01">
              <w:rPr>
                <w:sz w:val="18"/>
                <w:szCs w:val="18"/>
              </w:rPr>
              <w:t xml:space="preserve"> from, or paid/recognised the obligation to pay </w:t>
            </w:r>
            <w:r w:rsidRPr="00BA1E01">
              <w:rPr>
                <w:b/>
                <w:sz w:val="18"/>
                <w:szCs w:val="18"/>
              </w:rPr>
              <w:t>interest expense/dividends</w:t>
            </w:r>
            <w:r w:rsidRPr="00BA1E01">
              <w:rPr>
                <w:sz w:val="18"/>
                <w:szCs w:val="18"/>
              </w:rPr>
              <w:t xml:space="preserve"> to the entity that you are a KMP of, or any entity controlled by the entity that you are a KMP of?</w:t>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E16F4D">
        <w:tc>
          <w:tcPr>
            <w:tcW w:w="4197" w:type="dxa"/>
          </w:tcPr>
          <w:p w:rsidR="00B64436" w:rsidRPr="00BA1E01" w:rsidRDefault="00B64436" w:rsidP="00571F08">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committed to a transaction</w:t>
            </w:r>
            <w:r w:rsidRPr="00BA1E01">
              <w:rPr>
                <w:sz w:val="18"/>
                <w:szCs w:val="18"/>
              </w:rPr>
              <w:t xml:space="preserve"> contingent upon whether an event occurs or does not occur in the future, with the entity that you are a KMP of, or any entity controlled by the entity that you are a KMP of?</w:t>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tc>
      </w:tr>
      <w:tr w:rsidR="00B64436" w:rsidRPr="00BA1E01" w:rsidTr="00E16F4D">
        <w:trPr>
          <w:cnfStyle w:val="000000100000" w:firstRow="0" w:lastRow="0" w:firstColumn="0" w:lastColumn="0" w:oddVBand="0" w:evenVBand="0" w:oddHBand="1" w:evenHBand="0" w:firstRowFirstColumn="0" w:firstRowLastColumn="0" w:lastRowFirstColumn="0" w:lastRowLastColumn="0"/>
        </w:trPr>
        <w:tc>
          <w:tcPr>
            <w:tcW w:w="4197" w:type="dxa"/>
          </w:tcPr>
          <w:p w:rsidR="00B64436" w:rsidRPr="00BA1E01" w:rsidRDefault="00B64436" w:rsidP="00074641">
            <w:pPr>
              <w:pStyle w:val="ListNumber"/>
              <w:rPr>
                <w:sz w:val="18"/>
                <w:szCs w:val="18"/>
              </w:rPr>
            </w:pPr>
            <w:r w:rsidRPr="00BA1E01">
              <w:rPr>
                <w:sz w:val="18"/>
                <w:szCs w:val="18"/>
              </w:rPr>
              <w:t xml:space="preserve">Have you, your close family members, or entities controlled or jointly controlled by you or your close family members </w:t>
            </w:r>
            <w:r w:rsidRPr="00BA1E01">
              <w:rPr>
                <w:b/>
                <w:sz w:val="18"/>
                <w:szCs w:val="18"/>
              </w:rPr>
              <w:t>leased assets with annual rent</w:t>
            </w:r>
            <w:r w:rsidRPr="00BA1E01">
              <w:rPr>
                <w:sz w:val="18"/>
                <w:szCs w:val="18"/>
              </w:rPr>
              <w:t xml:space="preserve">, provided or purchased </w:t>
            </w:r>
            <w:r w:rsidRPr="00BA1E01">
              <w:rPr>
                <w:b/>
                <w:sz w:val="18"/>
                <w:szCs w:val="18"/>
              </w:rPr>
              <w:t>goods or services</w:t>
            </w:r>
            <w:r w:rsidR="00074641">
              <w:rPr>
                <w:rStyle w:val="FootnoteReference"/>
                <w:b/>
                <w:sz w:val="18"/>
                <w:szCs w:val="18"/>
              </w:rPr>
              <w:footnoteReference w:id="14"/>
            </w:r>
            <w:r w:rsidRPr="00BA1E01">
              <w:rPr>
                <w:sz w:val="18"/>
                <w:szCs w:val="18"/>
              </w:rPr>
              <w:t xml:space="preserve"> , or </w:t>
            </w:r>
            <w:r w:rsidRPr="00BA1E01">
              <w:rPr>
                <w:b/>
                <w:sz w:val="18"/>
                <w:szCs w:val="18"/>
              </w:rPr>
              <w:t>assets</w:t>
            </w:r>
            <w:r w:rsidR="00074641">
              <w:rPr>
                <w:rStyle w:val="FootnoteReference"/>
                <w:b/>
                <w:sz w:val="18"/>
                <w:szCs w:val="18"/>
              </w:rPr>
              <w:footnoteReference w:id="15"/>
            </w:r>
            <w:r w:rsidRPr="00BA1E01">
              <w:rPr>
                <w:b/>
                <w:sz w:val="18"/>
                <w:szCs w:val="18"/>
              </w:rPr>
              <w:t xml:space="preserve"> </w:t>
            </w:r>
            <w:r w:rsidRPr="00BA1E01">
              <w:rPr>
                <w:sz w:val="18"/>
                <w:szCs w:val="18"/>
              </w:rPr>
              <w:t>(including intangible assets) , to/from the entity that you are a KMP of, or any entity controlled by the entity that you are a KMP of?</w:t>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900" w:type="dxa"/>
          </w:tcPr>
          <w:p w:rsidR="00B64436" w:rsidRPr="00BA1E01" w:rsidRDefault="00B64436" w:rsidP="00B03939">
            <w:pPr>
              <w:jc w:val="center"/>
              <w:rPr>
                <w:sz w:val="18"/>
                <w:szCs w:val="18"/>
              </w:rPr>
            </w:pPr>
            <w:r w:rsidRPr="00BA1E01">
              <w:rPr>
                <w:rFonts w:asciiTheme="majorHAnsi" w:hAnsiTheme="majorHAnsi"/>
                <w:sz w:val="18"/>
                <w:szCs w:val="18"/>
              </w:rPr>
              <w:sym w:font="Wingdings" w:char="F0A8"/>
            </w:r>
          </w:p>
        </w:tc>
        <w:tc>
          <w:tcPr>
            <w:tcW w:w="3699" w:type="dxa"/>
          </w:tcPr>
          <w:p w:rsidR="00B64436" w:rsidRPr="00BA1E01" w:rsidRDefault="00B64436" w:rsidP="00F042B6">
            <w:pPr>
              <w:rPr>
                <w:rFonts w:asciiTheme="majorHAnsi" w:hAnsiTheme="majorHAnsi"/>
                <w:sz w:val="18"/>
                <w:szCs w:val="18"/>
              </w:rPr>
            </w:pPr>
            <w:r w:rsidRPr="00BA1E01">
              <w:rPr>
                <w:rFonts w:asciiTheme="majorHAnsi" w:hAnsiTheme="majorHAnsi"/>
                <w:sz w:val="18"/>
                <w:szCs w:val="18"/>
              </w:rPr>
              <w:t>If you have answered yes, please provide details of the transaction in the form attached.</w:t>
            </w:r>
          </w:p>
          <w:p w:rsidR="00B64436" w:rsidRPr="00BA1E01" w:rsidRDefault="00B64436" w:rsidP="00F042B6">
            <w:pPr>
              <w:rPr>
                <w:rFonts w:asciiTheme="majorHAnsi" w:hAnsiTheme="majorHAnsi"/>
                <w:sz w:val="18"/>
                <w:szCs w:val="18"/>
              </w:rPr>
            </w:pPr>
            <w:r w:rsidRPr="00BA1E01">
              <w:rPr>
                <w:rFonts w:asciiTheme="majorHAnsi" w:hAnsiTheme="majorHAnsi"/>
                <w:sz w:val="18"/>
                <w:szCs w:val="18"/>
              </w:rPr>
              <w:t>For transactions on standard terms and conditions, a $100 000 threshold may be applied for the declaration of these transactions; otherwise they should be declared regardless of the financial quantum of the transaction.</w:t>
            </w:r>
          </w:p>
        </w:tc>
      </w:tr>
    </w:tbl>
    <w:p w:rsidR="00027667" w:rsidRDefault="00027667" w:rsidP="00027667">
      <w:pPr>
        <w:rPr>
          <w:rFonts w:asciiTheme="majorHAnsi" w:hAnsiTheme="majorHAnsi"/>
        </w:rPr>
      </w:pPr>
      <w:r w:rsidRPr="00892DE3">
        <w:rPr>
          <w:rFonts w:asciiTheme="majorHAnsi" w:hAnsiTheme="majorHAnsi"/>
        </w:rPr>
        <w:t xml:space="preserve">Please also include any </w:t>
      </w:r>
      <w:r w:rsidRPr="00892DE3">
        <w:rPr>
          <w:rFonts w:asciiTheme="majorHAnsi" w:hAnsiTheme="majorHAnsi"/>
          <w:b/>
        </w:rPr>
        <w:t>outstanding balances as of 30 June 201X</w:t>
      </w:r>
      <w:r w:rsidRPr="00892DE3">
        <w:rPr>
          <w:rFonts w:asciiTheme="majorHAnsi" w:hAnsiTheme="majorHAnsi"/>
        </w:rPr>
        <w:t xml:space="preserve"> that have been carried forward from related party transactions incurred from previous years.</w:t>
      </w:r>
    </w:p>
    <w:p w:rsidR="00AD47C0" w:rsidRPr="00892DE3" w:rsidRDefault="00AD47C0" w:rsidP="00AD47C0">
      <w:pPr>
        <w:rPr>
          <w:rFonts w:asciiTheme="majorHAnsi" w:hAnsiTheme="majorHAnsi"/>
        </w:rPr>
        <w:sectPr w:rsidR="00AD47C0" w:rsidRPr="00892DE3" w:rsidSect="00CF2012">
          <w:headerReference w:type="default" r:id="rId377"/>
          <w:headerReference w:type="first" r:id="rId378"/>
          <w:pgSz w:w="11906" w:h="16838" w:code="9"/>
          <w:pgMar w:top="1134" w:right="1134" w:bottom="1134" w:left="1134" w:header="624" w:footer="567" w:gutter="0"/>
          <w:cols w:space="708"/>
          <w:titlePg/>
          <w:docGrid w:linePitch="360"/>
        </w:sectPr>
      </w:pPr>
    </w:p>
    <w:p w:rsidR="00AD47C0" w:rsidRPr="00892DE3" w:rsidRDefault="00AD47C0" w:rsidP="00720EB9">
      <w:pPr>
        <w:pStyle w:val="Heading2nonTOC"/>
      </w:pPr>
      <w:r w:rsidRPr="00892DE3">
        <w:t>Form to be completed – Example of details of related party transactions</w:t>
      </w:r>
    </w:p>
    <w:p w:rsidR="00AD47C0" w:rsidRPr="00892DE3" w:rsidRDefault="00AD47C0" w:rsidP="00AD47C0">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AD47C0" w:rsidRPr="00892DE3" w:rsidTr="00B23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rPr>
                <w:b/>
                <w:i w:val="0"/>
              </w:rPr>
            </w:pPr>
            <w:r w:rsidRPr="00B64436">
              <w:rPr>
                <w:b/>
                <w:i w:val="0"/>
              </w:rPr>
              <w:t>Name of KMP</w:t>
            </w:r>
          </w:p>
        </w:tc>
        <w:tc>
          <w:tcPr>
            <w:tcW w:w="5385" w:type="dxa"/>
            <w:shd w:val="clear" w:color="auto" w:fill="auto"/>
          </w:tcPr>
          <w:p w:rsidR="00AD47C0" w:rsidRPr="00892DE3" w:rsidRDefault="00961398" w:rsidP="00F042B6">
            <w:pPr>
              <w:cnfStyle w:val="100000000000" w:firstRow="1" w:lastRow="0" w:firstColumn="0" w:lastColumn="0" w:oddVBand="0" w:evenVBand="0" w:oddHBand="0" w:evenHBand="0" w:firstRowFirstColumn="0" w:firstRowLastColumn="0" w:lastRowFirstColumn="0" w:lastRowLastColumn="0"/>
              <w:rPr>
                <w:i w:val="0"/>
              </w:rPr>
            </w:pPr>
            <w:r>
              <w:rPr>
                <w:i w:val="0"/>
              </w:rPr>
              <w:t>Jane Smith</w:t>
            </w:r>
            <w:r w:rsidR="00AD47C0" w:rsidRPr="00892DE3">
              <w:rPr>
                <w:i w:val="0"/>
              </w:rPr>
              <w:t>, Secretary</w:t>
            </w:r>
          </w:p>
        </w:tc>
      </w:tr>
      <w:tr w:rsidR="00AD47C0" w:rsidRPr="00892DE3"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spacing w:after="20"/>
              <w:rPr>
                <w:b/>
              </w:rPr>
            </w:pPr>
            <w:r w:rsidRPr="00B64436">
              <w:rPr>
                <w:b/>
              </w:rPr>
              <w:t>Portfolio and name of department/agency</w:t>
            </w:r>
          </w:p>
        </w:tc>
        <w:tc>
          <w:tcPr>
            <w:tcW w:w="5385" w:type="dxa"/>
            <w:shd w:val="clear" w:color="auto" w:fill="auto"/>
          </w:tcPr>
          <w:p w:rsidR="00AD47C0" w:rsidRPr="00892DE3"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892DE3">
              <w:t xml:space="preserve">Department of </w:t>
            </w:r>
            <w:r w:rsidR="00961398">
              <w:t>Technology</w:t>
            </w:r>
          </w:p>
        </w:tc>
      </w:tr>
      <w:tr w:rsidR="00AD47C0" w:rsidRPr="00892DE3"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AD47C0" w:rsidRPr="00B64436" w:rsidRDefault="00AD47C0" w:rsidP="00F042B6">
            <w:pPr>
              <w:spacing w:after="20"/>
              <w:rPr>
                <w:b/>
              </w:rPr>
            </w:pPr>
            <w:r w:rsidRPr="00B64436">
              <w:rPr>
                <w:b/>
              </w:rPr>
              <w:t>Period covered by this Declaration</w:t>
            </w:r>
          </w:p>
        </w:tc>
        <w:tc>
          <w:tcPr>
            <w:tcW w:w="5385" w:type="dxa"/>
            <w:shd w:val="clear" w:color="auto" w:fill="auto"/>
          </w:tcPr>
          <w:p w:rsidR="00AD47C0" w:rsidRPr="00892DE3"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892DE3">
              <w:t>1 July 201</w:t>
            </w:r>
            <w:r w:rsidR="00961398">
              <w:t>X</w:t>
            </w:r>
            <w:r w:rsidRPr="00892DE3">
              <w:t xml:space="preserve"> to 31 </w:t>
            </w:r>
            <w:r w:rsidR="00961398">
              <w:t>December 201X</w:t>
            </w:r>
          </w:p>
        </w:tc>
      </w:tr>
    </w:tbl>
    <w:p w:rsidR="00AD47C0" w:rsidRPr="006F1D22" w:rsidRDefault="00AD47C0" w:rsidP="00B03939">
      <w:pPr>
        <w:spacing w:after="120"/>
        <w:rPr>
          <w:rFonts w:asciiTheme="majorHAnsi" w:hAnsiTheme="majorHAnsi"/>
          <w:color w:val="0063A6" w:themeColor="accent1"/>
          <w:szCs w:val="20"/>
        </w:rPr>
      </w:pPr>
      <w:r w:rsidRPr="000D7AD4">
        <w:rPr>
          <w:rFonts w:asciiTheme="majorHAnsi" w:hAnsiTheme="majorHAnsi"/>
          <w:szCs w:val="20"/>
        </w:rPr>
        <w:t>Please include all transactions. Note that a threshold may be applied for standard commercial related party contracts</w:t>
      </w:r>
      <w:r w:rsidR="00B64436" w:rsidRPr="000D7AD4">
        <w:rPr>
          <w:rFonts w:asciiTheme="majorHAnsi" w:hAnsiTheme="majorHAnsi"/>
          <w:szCs w:val="20"/>
        </w:rPr>
        <w:t>.</w:t>
      </w:r>
      <w:r w:rsidR="006E7DF2" w:rsidRPr="006F1D22">
        <w:rPr>
          <w:rFonts w:asciiTheme="majorHAnsi" w:hAnsiTheme="majorHAnsi"/>
          <w:color w:val="0063A6" w:themeColor="accent1"/>
          <w:szCs w:val="20"/>
        </w:rPr>
        <w:br/>
      </w:r>
      <w:r w:rsidR="000D7AD4" w:rsidRPr="007D3510">
        <w:rPr>
          <w:rFonts w:asciiTheme="majorHAnsi" w:hAnsiTheme="majorHAnsi"/>
          <w:color w:val="0072CE" w:themeColor="accent4"/>
          <w:szCs w:val="20"/>
        </w:rPr>
        <w:t>(</w:t>
      </w:r>
      <w:r w:rsidRPr="007D3510">
        <w:rPr>
          <w:rFonts w:asciiTheme="majorHAnsi" w:hAnsiTheme="majorHAnsi"/>
          <w:color w:val="0072CE" w:themeColor="accent4"/>
          <w:szCs w:val="20"/>
        </w:rPr>
        <w:t>Please refer to the Declaration Checklist</w:t>
      </w:r>
      <w:r w:rsidR="00567370" w:rsidRPr="007D3510">
        <w:rPr>
          <w:rFonts w:asciiTheme="majorHAnsi" w:hAnsiTheme="majorHAnsi"/>
          <w:color w:val="0072CE" w:themeColor="accent4"/>
          <w:szCs w:val="20"/>
        </w:rPr>
        <w:t xml:space="preserve"> on page 280</w:t>
      </w:r>
      <w:r w:rsidRPr="007D3510">
        <w:rPr>
          <w:rFonts w:asciiTheme="majorHAnsi" w:hAnsiTheme="majorHAnsi"/>
          <w:color w:val="0072CE" w:themeColor="accent4"/>
          <w:szCs w:val="20"/>
        </w:rPr>
        <w:t xml:space="preserve"> for further guidance</w:t>
      </w:r>
      <w:r w:rsidR="00B64436" w:rsidRPr="007D3510">
        <w:rPr>
          <w:rFonts w:asciiTheme="majorHAnsi" w:hAnsiTheme="majorHAnsi"/>
          <w:color w:val="0072CE" w:themeColor="accent4"/>
          <w:szCs w:val="20"/>
        </w:rPr>
        <w:t>)</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64"/>
        <w:gridCol w:w="1572"/>
        <w:gridCol w:w="1597"/>
      </w:tblGrid>
      <w:tr w:rsidR="00AD47C0" w:rsidRPr="00B64436" w:rsidTr="00383120">
        <w:trPr>
          <w:cnfStyle w:val="100000000000" w:firstRow="1" w:lastRow="0" w:firstColumn="0" w:lastColumn="0" w:oddVBand="0" w:evenVBand="0" w:oddHBand="0" w:evenHBand="0" w:firstRowFirstColumn="0" w:firstRowLastColumn="0" w:lastRowFirstColumn="0" w:lastRowLastColumn="0"/>
        </w:trPr>
        <w:tc>
          <w:tcPr>
            <w:tcW w:w="1497" w:type="dxa"/>
          </w:tcPr>
          <w:p w:rsidR="00AD47C0" w:rsidRPr="00BF13F7" w:rsidRDefault="00AD47C0" w:rsidP="00B64436">
            <w:pPr>
              <w:spacing w:line="276" w:lineRule="auto"/>
              <w:rPr>
                <w:b/>
                <w:i w:val="0"/>
                <w:szCs w:val="18"/>
              </w:rPr>
            </w:pPr>
            <w:r w:rsidRPr="00BF13F7">
              <w:rPr>
                <w:b/>
                <w:i w:val="0"/>
                <w:szCs w:val="18"/>
              </w:rPr>
              <w:t xml:space="preserve">Nature of transaction </w:t>
            </w:r>
          </w:p>
          <w:p w:rsidR="00AD47C0" w:rsidRPr="00BF13F7" w:rsidRDefault="00AD47C0" w:rsidP="00845DC8">
            <w:pPr>
              <w:spacing w:line="276" w:lineRule="auto"/>
              <w:rPr>
                <w:b/>
                <w:i w:val="0"/>
                <w:szCs w:val="18"/>
              </w:rPr>
            </w:pPr>
            <w:r w:rsidRPr="00BF13F7">
              <w:rPr>
                <w:b/>
                <w:i w:val="0"/>
                <w:szCs w:val="18"/>
              </w:rPr>
              <w:t>(select from Selection List</w:t>
            </w:r>
            <w:r w:rsidR="00BF13F7" w:rsidRPr="00BF13F7">
              <w:rPr>
                <w:b/>
                <w:i w:val="0"/>
                <w:szCs w:val="18"/>
              </w:rPr>
              <w:t xml:space="preserve"> I </w:t>
            </w:r>
            <w:r w:rsidR="00845DC8">
              <w:rPr>
                <w:b/>
                <w:i w:val="0"/>
                <w:szCs w:val="18"/>
              </w:rPr>
              <w:t>on page 289</w:t>
            </w:r>
            <w:r w:rsidRPr="00BF13F7">
              <w:rPr>
                <w:b/>
                <w:i w:val="0"/>
                <w:szCs w:val="18"/>
              </w:rPr>
              <w:t>)</w:t>
            </w:r>
          </w:p>
        </w:tc>
        <w:tc>
          <w:tcPr>
            <w:tcW w:w="1800" w:type="dxa"/>
          </w:tcPr>
          <w:p w:rsidR="00AD47C0" w:rsidRPr="00BF13F7" w:rsidRDefault="00AD47C0" w:rsidP="00B64436">
            <w:pPr>
              <w:spacing w:line="276" w:lineRule="auto"/>
              <w:rPr>
                <w:b/>
                <w:i w:val="0"/>
                <w:szCs w:val="18"/>
              </w:rPr>
            </w:pPr>
            <w:r w:rsidRPr="00BF13F7">
              <w:rPr>
                <w:b/>
                <w:i w:val="0"/>
                <w:szCs w:val="18"/>
              </w:rPr>
              <w:t>Name of entity that you are a KMP of, or any entity controlled by the entity that you are a KMP of</w:t>
            </w:r>
          </w:p>
        </w:tc>
        <w:tc>
          <w:tcPr>
            <w:tcW w:w="1800" w:type="dxa"/>
          </w:tcPr>
          <w:p w:rsidR="00AD47C0" w:rsidRPr="00BF13F7" w:rsidRDefault="00AD47C0" w:rsidP="00B64436">
            <w:pPr>
              <w:spacing w:line="276" w:lineRule="auto"/>
              <w:rPr>
                <w:b/>
                <w:i w:val="0"/>
                <w:szCs w:val="18"/>
              </w:rPr>
            </w:pPr>
            <w:r w:rsidRPr="00BF13F7">
              <w:rPr>
                <w:b/>
                <w:i w:val="0"/>
                <w:szCs w:val="18"/>
              </w:rPr>
              <w:t xml:space="preserve">Nature of </w:t>
            </w:r>
            <w:r w:rsidR="006E7DF2" w:rsidRPr="00BF13F7">
              <w:rPr>
                <w:b/>
                <w:i w:val="0"/>
                <w:szCs w:val="18"/>
              </w:rPr>
              <w:br/>
            </w:r>
            <w:r w:rsidRPr="00BF13F7">
              <w:rPr>
                <w:b/>
                <w:i w:val="0"/>
                <w:szCs w:val="18"/>
              </w:rPr>
              <w:t xml:space="preserve">relationship </w:t>
            </w:r>
            <w:r w:rsidR="006E7DF2" w:rsidRPr="00BF13F7">
              <w:rPr>
                <w:b/>
                <w:i w:val="0"/>
                <w:szCs w:val="18"/>
              </w:rPr>
              <w:br/>
            </w:r>
            <w:r w:rsidRPr="00BF13F7">
              <w:rPr>
                <w:b/>
                <w:i w:val="0"/>
                <w:szCs w:val="18"/>
              </w:rPr>
              <w:t xml:space="preserve">between the counterparty </w:t>
            </w:r>
            <w:r w:rsidR="006E7DF2" w:rsidRPr="00BF13F7">
              <w:rPr>
                <w:b/>
                <w:i w:val="0"/>
                <w:szCs w:val="18"/>
              </w:rPr>
              <w:br/>
            </w:r>
            <w:r w:rsidRPr="00BF13F7">
              <w:rPr>
                <w:b/>
                <w:i w:val="0"/>
                <w:szCs w:val="18"/>
              </w:rPr>
              <w:t>and KMP</w:t>
            </w:r>
            <w:r w:rsidR="00BF13F7" w:rsidRPr="00BF13F7">
              <w:rPr>
                <w:b/>
                <w:i w:val="0"/>
                <w:szCs w:val="18"/>
              </w:rPr>
              <w:t xml:space="preserve"> (select from Selection List II </w:t>
            </w:r>
            <w:r w:rsidR="00845DC8">
              <w:rPr>
                <w:b/>
                <w:i w:val="0"/>
                <w:szCs w:val="18"/>
              </w:rPr>
              <w:t>on page 289</w:t>
            </w:r>
            <w:r w:rsidR="00BF13F7" w:rsidRPr="00BF13F7">
              <w:rPr>
                <w:b/>
                <w:i w:val="0"/>
                <w:szCs w:val="18"/>
              </w:rPr>
              <w:t>)</w:t>
            </w:r>
          </w:p>
        </w:tc>
        <w:tc>
          <w:tcPr>
            <w:tcW w:w="1823" w:type="dxa"/>
          </w:tcPr>
          <w:p w:rsidR="00AD47C0" w:rsidRPr="00BF13F7" w:rsidRDefault="00AD47C0" w:rsidP="00B64436">
            <w:pPr>
              <w:spacing w:line="276" w:lineRule="auto"/>
              <w:rPr>
                <w:b/>
                <w:i w:val="0"/>
                <w:szCs w:val="18"/>
              </w:rPr>
            </w:pPr>
            <w:r w:rsidRPr="00BF13F7">
              <w:rPr>
                <w:b/>
                <w:i w:val="0"/>
                <w:szCs w:val="18"/>
              </w:rPr>
              <w:t xml:space="preserve">Name of </w:t>
            </w:r>
            <w:r w:rsidR="006E7DF2" w:rsidRPr="00BF13F7">
              <w:rPr>
                <w:b/>
                <w:i w:val="0"/>
                <w:szCs w:val="18"/>
              </w:rPr>
              <w:br/>
            </w:r>
            <w:r w:rsidRPr="00BF13F7">
              <w:rPr>
                <w:b/>
                <w:i w:val="0"/>
                <w:szCs w:val="18"/>
              </w:rPr>
              <w:t xml:space="preserve">counterparty </w:t>
            </w:r>
          </w:p>
        </w:tc>
        <w:tc>
          <w:tcPr>
            <w:tcW w:w="1596" w:type="dxa"/>
          </w:tcPr>
          <w:p w:rsidR="00AD47C0" w:rsidRPr="00BF13F7" w:rsidRDefault="00AD47C0" w:rsidP="00B64436">
            <w:pPr>
              <w:spacing w:line="276" w:lineRule="auto"/>
              <w:rPr>
                <w:b/>
                <w:i w:val="0"/>
                <w:szCs w:val="18"/>
              </w:rPr>
            </w:pPr>
            <w:r w:rsidRPr="00BF13F7">
              <w:rPr>
                <w:b/>
                <w:i w:val="0"/>
                <w:szCs w:val="18"/>
              </w:rPr>
              <w:t>Details of transaction</w:t>
            </w:r>
          </w:p>
        </w:tc>
        <w:tc>
          <w:tcPr>
            <w:tcW w:w="1531" w:type="dxa"/>
          </w:tcPr>
          <w:p w:rsidR="00AD47C0" w:rsidRPr="00BF13F7" w:rsidRDefault="00AD47C0" w:rsidP="00B64436">
            <w:pPr>
              <w:spacing w:line="276" w:lineRule="auto"/>
              <w:rPr>
                <w:b/>
                <w:i w:val="0"/>
                <w:szCs w:val="18"/>
              </w:rPr>
            </w:pPr>
            <w:r w:rsidRPr="00BF13F7">
              <w:rPr>
                <w:b/>
                <w:i w:val="0"/>
                <w:szCs w:val="18"/>
              </w:rPr>
              <w:t>Total value of transactions incurred during the period covered by this declaration (GST included)</w:t>
            </w:r>
          </w:p>
        </w:tc>
        <w:tc>
          <w:tcPr>
            <w:tcW w:w="1464" w:type="dxa"/>
          </w:tcPr>
          <w:p w:rsidR="00AD47C0" w:rsidRPr="00BF13F7" w:rsidRDefault="00AD47C0" w:rsidP="00B64436">
            <w:pPr>
              <w:spacing w:line="276" w:lineRule="auto"/>
              <w:rPr>
                <w:b/>
                <w:i w:val="0"/>
                <w:szCs w:val="18"/>
              </w:rPr>
            </w:pPr>
            <w:r w:rsidRPr="00BF13F7">
              <w:rPr>
                <w:b/>
                <w:i w:val="0"/>
                <w:szCs w:val="18"/>
              </w:rPr>
              <w:t>Outstanding balances as at the end of the declaration period</w:t>
            </w:r>
          </w:p>
        </w:tc>
        <w:tc>
          <w:tcPr>
            <w:tcW w:w="1572" w:type="dxa"/>
          </w:tcPr>
          <w:p w:rsidR="00AD47C0" w:rsidRPr="00BF13F7" w:rsidRDefault="00AD47C0" w:rsidP="00B64436">
            <w:pPr>
              <w:spacing w:line="276" w:lineRule="auto"/>
              <w:rPr>
                <w:b/>
                <w:i w:val="0"/>
                <w:szCs w:val="18"/>
              </w:rPr>
            </w:pPr>
            <w:r w:rsidRPr="00BF13F7">
              <w:rPr>
                <w:b/>
                <w:i w:val="0"/>
                <w:szCs w:val="18"/>
              </w:rPr>
              <w:t>Committed amount as at the end of the declaration period to be incurred in the following years</w:t>
            </w:r>
          </w:p>
        </w:tc>
        <w:tc>
          <w:tcPr>
            <w:tcW w:w="1597" w:type="dxa"/>
          </w:tcPr>
          <w:p w:rsidR="00AD47C0" w:rsidRPr="00BF13F7" w:rsidRDefault="00AD47C0" w:rsidP="00B64436">
            <w:pPr>
              <w:spacing w:line="276" w:lineRule="auto"/>
              <w:rPr>
                <w:b/>
                <w:i w:val="0"/>
                <w:szCs w:val="18"/>
              </w:rPr>
            </w:pPr>
            <w:r w:rsidRPr="00BF13F7">
              <w:rPr>
                <w:b/>
                <w:i w:val="0"/>
                <w:szCs w:val="18"/>
              </w:rPr>
              <w:t>Terms and conditions</w:t>
            </w:r>
          </w:p>
          <w:p w:rsidR="00AD47C0" w:rsidRPr="00BF13F7" w:rsidRDefault="00AD47C0" w:rsidP="00845DC8">
            <w:pPr>
              <w:spacing w:line="276" w:lineRule="auto"/>
              <w:rPr>
                <w:b/>
                <w:i w:val="0"/>
                <w:szCs w:val="18"/>
              </w:rPr>
            </w:pPr>
            <w:r w:rsidRPr="00BF13F7">
              <w:rPr>
                <w:b/>
                <w:i w:val="0"/>
                <w:szCs w:val="18"/>
              </w:rPr>
              <w:t>(select from Selection Lists III</w:t>
            </w:r>
            <w:r w:rsidR="00FC4913">
              <w:rPr>
                <w:b/>
                <w:i w:val="0"/>
                <w:szCs w:val="18"/>
              </w:rPr>
              <w:t xml:space="preserve"> </w:t>
            </w:r>
            <w:r w:rsidRPr="00BF13F7">
              <w:rPr>
                <w:b/>
                <w:i w:val="0"/>
                <w:szCs w:val="18"/>
              </w:rPr>
              <w:t xml:space="preserve">and IV </w:t>
            </w:r>
            <w:r w:rsidR="00845DC8">
              <w:rPr>
                <w:b/>
                <w:i w:val="0"/>
                <w:szCs w:val="18"/>
              </w:rPr>
              <w:t>on pages 289-290</w:t>
            </w:r>
            <w:r w:rsidRPr="00BF13F7">
              <w:rPr>
                <w:b/>
                <w:i w:val="0"/>
                <w:szCs w:val="18"/>
              </w:rPr>
              <w:t>)</w:t>
            </w:r>
          </w:p>
        </w:tc>
      </w:tr>
      <w:tr w:rsidR="00AD47C0" w:rsidRPr="00B64436" w:rsidTr="00383120">
        <w:tc>
          <w:tcPr>
            <w:tcW w:w="1497"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AASB124(24)</w:t>
            </w:r>
          </w:p>
        </w:tc>
        <w:tc>
          <w:tcPr>
            <w:tcW w:w="1800"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refer to Appendix 3)</w:t>
            </w:r>
          </w:p>
        </w:tc>
        <w:tc>
          <w:tcPr>
            <w:tcW w:w="1800"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AASB124(19)</w:t>
            </w:r>
          </w:p>
        </w:tc>
        <w:tc>
          <w:tcPr>
            <w:tcW w:w="1823"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Please include ABN details)</w:t>
            </w:r>
          </w:p>
        </w:tc>
        <w:tc>
          <w:tcPr>
            <w:tcW w:w="1596"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please specify the nature of the transaction)</w:t>
            </w:r>
          </w:p>
        </w:tc>
        <w:tc>
          <w:tcPr>
            <w:tcW w:w="1531"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AASB124(18)(a)</w:t>
            </w:r>
          </w:p>
        </w:tc>
        <w:tc>
          <w:tcPr>
            <w:tcW w:w="1464"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AASB124(18)(b)</w:t>
            </w:r>
          </w:p>
        </w:tc>
        <w:tc>
          <w:tcPr>
            <w:tcW w:w="1572" w:type="dxa"/>
            <w:tcBorders>
              <w:bottom w:val="single" w:sz="4" w:space="0" w:color="BFBFBF" w:themeColor="background1" w:themeShade="BF"/>
            </w:tcBorders>
            <w:shd w:val="clear" w:color="auto" w:fill="D9D9D9"/>
          </w:tcPr>
          <w:p w:rsidR="00AD47C0" w:rsidRPr="00B64436" w:rsidRDefault="00AD47C0" w:rsidP="00B03939">
            <w:pPr>
              <w:spacing w:after="0"/>
              <w:rPr>
                <w:szCs w:val="18"/>
              </w:rPr>
            </w:pPr>
            <w:r w:rsidRPr="00B64436">
              <w:rPr>
                <w:szCs w:val="18"/>
              </w:rPr>
              <w:t>AASB124 (18)(b)</w:t>
            </w:r>
          </w:p>
        </w:tc>
        <w:tc>
          <w:tcPr>
            <w:tcW w:w="1597" w:type="dxa"/>
            <w:tcBorders>
              <w:bottom w:val="single" w:sz="4" w:space="0" w:color="BFBFBF" w:themeColor="background1" w:themeShade="BF"/>
            </w:tcBorders>
            <w:shd w:val="clear" w:color="auto" w:fill="D9D9D9"/>
          </w:tcPr>
          <w:p w:rsidR="00AD47C0" w:rsidRPr="00B64436" w:rsidRDefault="00AD47C0" w:rsidP="00F042B6">
            <w:pPr>
              <w:spacing w:after="0"/>
              <w:rPr>
                <w:szCs w:val="18"/>
              </w:rPr>
            </w:pPr>
            <w:r w:rsidRPr="00B64436">
              <w:rPr>
                <w:szCs w:val="18"/>
              </w:rPr>
              <w:t>AASB124 (18)(b)</w:t>
            </w:r>
          </w:p>
        </w:tc>
      </w:tr>
      <w:tr w:rsidR="00AD47C0" w:rsidRPr="00B64436" w:rsidTr="00EC0147">
        <w:tc>
          <w:tcPr>
            <w:tcW w:w="1497"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Example 7A</w:t>
            </w:r>
          </w:p>
        </w:tc>
        <w:tc>
          <w:tcPr>
            <w:tcW w:w="1800"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 xml:space="preserve">Department of </w:t>
            </w:r>
            <w:r w:rsidR="00961398">
              <w:rPr>
                <w:sz w:val="18"/>
                <w:szCs w:val="18"/>
              </w:rPr>
              <w:t>Technology</w:t>
            </w:r>
            <w:r w:rsidRPr="00B64436">
              <w:rPr>
                <w:sz w:val="18"/>
                <w:szCs w:val="18"/>
              </w:rPr>
              <w:t xml:space="preserve"> (D</w:t>
            </w:r>
            <w:r w:rsidR="000A3606">
              <w:rPr>
                <w:sz w:val="18"/>
                <w:szCs w:val="18"/>
              </w:rPr>
              <w:t>oT</w:t>
            </w:r>
            <w:r w:rsidRPr="00B64436">
              <w:rPr>
                <w:sz w:val="18"/>
                <w:szCs w:val="18"/>
              </w:rPr>
              <w:t xml:space="preserve">) </w:t>
            </w:r>
          </w:p>
          <w:p w:rsidR="00AD47C0" w:rsidRPr="00B64436" w:rsidRDefault="00AD47C0" w:rsidP="00B03939">
            <w:pPr>
              <w:pStyle w:val="Tabletext"/>
              <w:ind w:left="0" w:firstLine="0"/>
              <w:rPr>
                <w:sz w:val="18"/>
                <w:szCs w:val="18"/>
              </w:rPr>
            </w:pPr>
            <w:r w:rsidRPr="00B64436">
              <w:rPr>
                <w:sz w:val="18"/>
                <w:szCs w:val="18"/>
              </w:rPr>
              <w:t>(the entity that you are KMP of)</w:t>
            </w:r>
          </w:p>
        </w:tc>
        <w:tc>
          <w:tcPr>
            <w:tcW w:w="1800"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A company wholly owned by my son provided consultancy services to D</w:t>
            </w:r>
            <w:r w:rsidR="000A3606">
              <w:rPr>
                <w:sz w:val="18"/>
                <w:szCs w:val="18"/>
              </w:rPr>
              <w:t>o</w:t>
            </w:r>
            <w:r w:rsidRPr="00B64436">
              <w:rPr>
                <w:sz w:val="18"/>
                <w:szCs w:val="18"/>
              </w:rPr>
              <w:t>T</w:t>
            </w:r>
          </w:p>
        </w:tc>
        <w:tc>
          <w:tcPr>
            <w:tcW w:w="1823"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iCs/>
                <w:sz w:val="18"/>
                <w:szCs w:val="18"/>
              </w:rPr>
            </w:pPr>
            <w:r w:rsidRPr="00B64436">
              <w:rPr>
                <w:iCs/>
                <w:sz w:val="18"/>
                <w:szCs w:val="18"/>
              </w:rPr>
              <w:t>Spencer &amp; Jeffrey Consultancy Company Pty Ltd</w:t>
            </w:r>
          </w:p>
          <w:p w:rsidR="00AD47C0" w:rsidRPr="00B64436" w:rsidRDefault="00AD47C0" w:rsidP="00B03939">
            <w:pPr>
              <w:pStyle w:val="Tabletext"/>
              <w:ind w:left="0" w:firstLine="0"/>
              <w:rPr>
                <w:sz w:val="18"/>
                <w:szCs w:val="18"/>
              </w:rPr>
            </w:pPr>
            <w:r w:rsidRPr="00B64436">
              <w:rPr>
                <w:sz w:val="18"/>
                <w:szCs w:val="18"/>
              </w:rPr>
              <w:t>(ABN:12 345 345 345)</w:t>
            </w:r>
          </w:p>
        </w:tc>
        <w:tc>
          <w:tcPr>
            <w:tcW w:w="1596"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Provision of IT consultancy service to the department</w:t>
            </w:r>
          </w:p>
        </w:tc>
        <w:tc>
          <w:tcPr>
            <w:tcW w:w="1531"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300</w:t>
            </w:r>
            <w:r w:rsidR="00B03939" w:rsidRPr="00B64436">
              <w:rPr>
                <w:sz w:val="18"/>
                <w:szCs w:val="18"/>
              </w:rPr>
              <w:t xml:space="preserve"> </w:t>
            </w:r>
            <w:r w:rsidRPr="00B64436">
              <w:rPr>
                <w:sz w:val="18"/>
                <w:szCs w:val="18"/>
              </w:rPr>
              <w:t>000</w:t>
            </w:r>
          </w:p>
        </w:tc>
        <w:tc>
          <w:tcPr>
            <w:tcW w:w="1464"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E723ED">
            <w:pPr>
              <w:pStyle w:val="Tabletext"/>
              <w:ind w:left="0" w:firstLine="0"/>
              <w:rPr>
                <w:sz w:val="18"/>
                <w:szCs w:val="18"/>
              </w:rPr>
            </w:pPr>
            <w:r w:rsidRPr="00B64436">
              <w:rPr>
                <w:sz w:val="18"/>
                <w:szCs w:val="18"/>
              </w:rPr>
              <w:t>$50</w:t>
            </w:r>
            <w:r w:rsidR="00B03939" w:rsidRPr="00B64436">
              <w:rPr>
                <w:sz w:val="18"/>
                <w:szCs w:val="18"/>
              </w:rPr>
              <w:t xml:space="preserve"> </w:t>
            </w:r>
            <w:r w:rsidRPr="00B64436">
              <w:rPr>
                <w:sz w:val="18"/>
                <w:szCs w:val="18"/>
              </w:rPr>
              <w:t>000 prepayment by D</w:t>
            </w:r>
            <w:r w:rsidR="00E723ED">
              <w:rPr>
                <w:sz w:val="18"/>
                <w:szCs w:val="18"/>
              </w:rPr>
              <w:t>o</w:t>
            </w:r>
            <w:r w:rsidRPr="00B64436">
              <w:rPr>
                <w:sz w:val="18"/>
                <w:szCs w:val="18"/>
              </w:rPr>
              <w:t>Tto the entity</w:t>
            </w:r>
          </w:p>
        </w:tc>
        <w:tc>
          <w:tcPr>
            <w:tcW w:w="1572"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567370">
            <w:pPr>
              <w:pStyle w:val="Tabletext"/>
              <w:ind w:left="0" w:firstLine="0"/>
              <w:rPr>
                <w:sz w:val="18"/>
                <w:szCs w:val="18"/>
              </w:rPr>
            </w:pPr>
            <w:r w:rsidRPr="00B64436">
              <w:rPr>
                <w:sz w:val="18"/>
                <w:szCs w:val="18"/>
              </w:rPr>
              <w:t>IT consultancy service of $50</w:t>
            </w:r>
            <w:r w:rsidR="00567370">
              <w:rPr>
                <w:sz w:val="18"/>
                <w:szCs w:val="18"/>
              </w:rPr>
              <w:t> </w:t>
            </w:r>
            <w:r w:rsidRPr="00B64436">
              <w:rPr>
                <w:sz w:val="18"/>
                <w:szCs w:val="18"/>
              </w:rPr>
              <w:t>000 will be provided to the department in the following year.</w:t>
            </w:r>
          </w:p>
        </w:tc>
        <w:tc>
          <w:tcPr>
            <w:tcW w:w="1597" w:type="dxa"/>
            <w:tcBorders>
              <w:top w:val="single" w:sz="4" w:space="0" w:color="BFBFBF" w:themeColor="background1" w:themeShade="BF"/>
              <w:bottom w:val="single" w:sz="4" w:space="0" w:color="BFBFBF" w:themeColor="background1" w:themeShade="BF"/>
            </w:tcBorders>
            <w:shd w:val="clear" w:color="auto" w:fill="FFFFFF" w:themeFill="background1"/>
          </w:tcPr>
          <w:p w:rsidR="00AD47C0" w:rsidRPr="00B64436" w:rsidRDefault="00AD47C0" w:rsidP="00B03939">
            <w:pPr>
              <w:pStyle w:val="ListBullet"/>
              <w:rPr>
                <w:szCs w:val="18"/>
              </w:rPr>
            </w:pPr>
            <w:r w:rsidRPr="00B64436">
              <w:rPr>
                <w:szCs w:val="18"/>
              </w:rPr>
              <w:t>Open tender</w:t>
            </w:r>
          </w:p>
          <w:p w:rsidR="00AD47C0" w:rsidRPr="00B64436" w:rsidRDefault="00AD47C0" w:rsidP="00B03939">
            <w:pPr>
              <w:pStyle w:val="ListBullet"/>
              <w:rPr>
                <w:szCs w:val="18"/>
              </w:rPr>
            </w:pPr>
            <w:r w:rsidRPr="00B64436">
              <w:rPr>
                <w:szCs w:val="18"/>
              </w:rPr>
              <w:t>Unsecured</w:t>
            </w:r>
          </w:p>
          <w:p w:rsidR="00AD47C0" w:rsidRPr="00B64436" w:rsidRDefault="00AD47C0" w:rsidP="00B03939">
            <w:pPr>
              <w:pStyle w:val="ListBullet"/>
              <w:rPr>
                <w:szCs w:val="18"/>
              </w:rPr>
            </w:pPr>
            <w:r w:rsidRPr="00B64436">
              <w:rPr>
                <w:szCs w:val="18"/>
              </w:rPr>
              <w:t>Standard terms</w:t>
            </w:r>
          </w:p>
          <w:p w:rsidR="00AD47C0" w:rsidRPr="00B64436" w:rsidRDefault="00AD47C0" w:rsidP="00B03939">
            <w:pPr>
              <w:pStyle w:val="ListBullet"/>
              <w:rPr>
                <w:szCs w:val="18"/>
              </w:rPr>
            </w:pPr>
            <w:r w:rsidRPr="00B64436">
              <w:rPr>
                <w:szCs w:val="18"/>
              </w:rPr>
              <w:t>Settlement by bank transfer</w:t>
            </w:r>
          </w:p>
        </w:tc>
      </w:tr>
      <w:tr w:rsidR="00AD47C0" w:rsidRPr="00B64436" w:rsidTr="00EC0147">
        <w:tc>
          <w:tcPr>
            <w:tcW w:w="1497"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Example 7A</w:t>
            </w:r>
          </w:p>
        </w:tc>
        <w:tc>
          <w:tcPr>
            <w:tcW w:w="1800"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 xml:space="preserve">Department of </w:t>
            </w:r>
            <w:r w:rsidR="00961398">
              <w:rPr>
                <w:sz w:val="18"/>
                <w:szCs w:val="18"/>
              </w:rPr>
              <w:t>Technology</w:t>
            </w:r>
            <w:r w:rsidRPr="00B64436">
              <w:rPr>
                <w:sz w:val="18"/>
                <w:szCs w:val="18"/>
              </w:rPr>
              <w:t xml:space="preserve"> (D</w:t>
            </w:r>
            <w:r w:rsidR="00713364">
              <w:rPr>
                <w:sz w:val="18"/>
                <w:szCs w:val="18"/>
              </w:rPr>
              <w:t>o</w:t>
            </w:r>
            <w:r w:rsidRPr="00B64436">
              <w:rPr>
                <w:sz w:val="18"/>
                <w:szCs w:val="18"/>
              </w:rPr>
              <w:t xml:space="preserve">T) </w:t>
            </w:r>
          </w:p>
          <w:p w:rsidR="00AD47C0" w:rsidRPr="00B64436" w:rsidRDefault="00AD47C0" w:rsidP="00B03939">
            <w:pPr>
              <w:pStyle w:val="Tabletext"/>
              <w:ind w:left="0" w:firstLine="0"/>
              <w:rPr>
                <w:sz w:val="18"/>
                <w:szCs w:val="18"/>
              </w:rPr>
            </w:pPr>
            <w:r w:rsidRPr="00B64436">
              <w:rPr>
                <w:sz w:val="18"/>
                <w:szCs w:val="18"/>
              </w:rPr>
              <w:t>(the entity that you are KMP of)</w:t>
            </w:r>
          </w:p>
        </w:tc>
        <w:tc>
          <w:tcPr>
            <w:tcW w:w="1800" w:type="dxa"/>
            <w:tcBorders>
              <w:top w:val="single" w:sz="4" w:space="0" w:color="BFBFBF" w:themeColor="background1" w:themeShade="BF"/>
            </w:tcBorders>
            <w:shd w:val="clear" w:color="auto" w:fill="FFFFFF" w:themeFill="background1"/>
          </w:tcPr>
          <w:p w:rsidR="00AD47C0" w:rsidRPr="00B64436" w:rsidRDefault="00AD47C0" w:rsidP="00961398">
            <w:pPr>
              <w:pStyle w:val="Tabletext"/>
              <w:ind w:left="0" w:firstLine="0"/>
              <w:rPr>
                <w:sz w:val="18"/>
                <w:szCs w:val="18"/>
              </w:rPr>
            </w:pPr>
            <w:r w:rsidRPr="00B64436">
              <w:rPr>
                <w:sz w:val="18"/>
                <w:szCs w:val="18"/>
              </w:rPr>
              <w:t xml:space="preserve">A company owned by my </w:t>
            </w:r>
            <w:r w:rsidR="00961398">
              <w:rPr>
                <w:sz w:val="18"/>
                <w:szCs w:val="18"/>
              </w:rPr>
              <w:t>husband</w:t>
            </w:r>
            <w:r w:rsidR="00961398" w:rsidRPr="00B64436">
              <w:rPr>
                <w:sz w:val="18"/>
                <w:szCs w:val="18"/>
              </w:rPr>
              <w:t xml:space="preserve"> </w:t>
            </w:r>
            <w:r w:rsidRPr="00B64436">
              <w:rPr>
                <w:sz w:val="18"/>
                <w:szCs w:val="18"/>
              </w:rPr>
              <w:t>and myself provided technology support for D</w:t>
            </w:r>
            <w:r w:rsidR="00344878">
              <w:rPr>
                <w:sz w:val="18"/>
                <w:szCs w:val="18"/>
              </w:rPr>
              <w:t>o</w:t>
            </w:r>
            <w:r w:rsidRPr="00B64436">
              <w:rPr>
                <w:sz w:val="18"/>
                <w:szCs w:val="18"/>
              </w:rPr>
              <w:t>T.</w:t>
            </w:r>
          </w:p>
        </w:tc>
        <w:tc>
          <w:tcPr>
            <w:tcW w:w="1823"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iCs/>
                <w:sz w:val="18"/>
                <w:szCs w:val="18"/>
              </w:rPr>
            </w:pPr>
            <w:r w:rsidRPr="00B64436">
              <w:rPr>
                <w:iCs/>
                <w:sz w:val="18"/>
                <w:szCs w:val="18"/>
              </w:rPr>
              <w:t>Golden Age Technology Company Pty Ltd</w:t>
            </w:r>
          </w:p>
          <w:p w:rsidR="00AD47C0" w:rsidRPr="00B64436" w:rsidRDefault="00AD47C0" w:rsidP="00B03939">
            <w:pPr>
              <w:pStyle w:val="Tabletext"/>
              <w:ind w:left="0" w:firstLine="0"/>
              <w:rPr>
                <w:iCs/>
                <w:sz w:val="18"/>
                <w:szCs w:val="18"/>
              </w:rPr>
            </w:pPr>
            <w:r w:rsidRPr="00B64436">
              <w:rPr>
                <w:iCs/>
                <w:sz w:val="18"/>
                <w:szCs w:val="18"/>
              </w:rPr>
              <w:t>(ABN:13 567 567 567)</w:t>
            </w:r>
          </w:p>
        </w:tc>
        <w:tc>
          <w:tcPr>
            <w:tcW w:w="1596"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iCs/>
                <w:sz w:val="18"/>
                <w:szCs w:val="18"/>
              </w:rPr>
              <w:t>Sale of software licences to the department</w:t>
            </w:r>
          </w:p>
        </w:tc>
        <w:tc>
          <w:tcPr>
            <w:tcW w:w="1531"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570</w:t>
            </w:r>
            <w:r w:rsidR="00B03939" w:rsidRPr="00B64436">
              <w:rPr>
                <w:sz w:val="18"/>
                <w:szCs w:val="18"/>
              </w:rPr>
              <w:t xml:space="preserve"> </w:t>
            </w:r>
            <w:r w:rsidRPr="00B64436">
              <w:rPr>
                <w:sz w:val="18"/>
                <w:szCs w:val="18"/>
              </w:rPr>
              <w:t>000</w:t>
            </w:r>
          </w:p>
        </w:tc>
        <w:tc>
          <w:tcPr>
            <w:tcW w:w="1464"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10</w:t>
            </w:r>
            <w:r w:rsidR="00B03939" w:rsidRPr="00B64436">
              <w:rPr>
                <w:sz w:val="18"/>
                <w:szCs w:val="18"/>
              </w:rPr>
              <w:t xml:space="preserve"> </w:t>
            </w:r>
            <w:r w:rsidRPr="00B64436">
              <w:rPr>
                <w:sz w:val="18"/>
                <w:szCs w:val="18"/>
              </w:rPr>
              <w:t>000 payable by D</w:t>
            </w:r>
            <w:r w:rsidR="00344878">
              <w:rPr>
                <w:sz w:val="18"/>
                <w:szCs w:val="18"/>
              </w:rPr>
              <w:t>o</w:t>
            </w:r>
            <w:r w:rsidRPr="00B64436">
              <w:rPr>
                <w:sz w:val="18"/>
                <w:szCs w:val="18"/>
              </w:rPr>
              <w:t>T to the entity</w:t>
            </w:r>
          </w:p>
        </w:tc>
        <w:tc>
          <w:tcPr>
            <w:tcW w:w="1572" w:type="dxa"/>
            <w:tcBorders>
              <w:top w:val="single" w:sz="4" w:space="0" w:color="BFBFBF" w:themeColor="background1" w:themeShade="BF"/>
            </w:tcBorders>
            <w:shd w:val="clear" w:color="auto" w:fill="FFFFFF" w:themeFill="background1"/>
          </w:tcPr>
          <w:p w:rsidR="00AD47C0" w:rsidRPr="00B64436" w:rsidRDefault="00AD47C0" w:rsidP="00B03939">
            <w:pPr>
              <w:pStyle w:val="Tabletext"/>
              <w:ind w:left="0" w:firstLine="0"/>
              <w:rPr>
                <w:sz w:val="18"/>
                <w:szCs w:val="18"/>
              </w:rPr>
            </w:pPr>
            <w:r w:rsidRPr="00B64436">
              <w:rPr>
                <w:sz w:val="18"/>
                <w:szCs w:val="18"/>
              </w:rPr>
              <w:t>The contract was renewed for a further year for $570</w:t>
            </w:r>
            <w:r w:rsidR="00B03939" w:rsidRPr="00B64436">
              <w:rPr>
                <w:sz w:val="18"/>
                <w:szCs w:val="18"/>
              </w:rPr>
              <w:t xml:space="preserve"> </w:t>
            </w:r>
            <w:r w:rsidRPr="00B64436">
              <w:rPr>
                <w:sz w:val="18"/>
                <w:szCs w:val="18"/>
              </w:rPr>
              <w:t>000</w:t>
            </w:r>
          </w:p>
        </w:tc>
        <w:tc>
          <w:tcPr>
            <w:tcW w:w="1597" w:type="dxa"/>
            <w:tcBorders>
              <w:top w:val="single" w:sz="4" w:space="0" w:color="BFBFBF" w:themeColor="background1" w:themeShade="BF"/>
            </w:tcBorders>
            <w:shd w:val="clear" w:color="auto" w:fill="FFFFFF" w:themeFill="background1"/>
          </w:tcPr>
          <w:p w:rsidR="00AD47C0" w:rsidRPr="00B64436" w:rsidRDefault="00AD47C0" w:rsidP="00B03939">
            <w:pPr>
              <w:pStyle w:val="ListBullet"/>
              <w:rPr>
                <w:szCs w:val="18"/>
              </w:rPr>
            </w:pPr>
            <w:r w:rsidRPr="00B64436">
              <w:rPr>
                <w:szCs w:val="18"/>
              </w:rPr>
              <w:t>Unsolicited proposal</w:t>
            </w:r>
          </w:p>
          <w:p w:rsidR="00AD47C0" w:rsidRPr="00B64436" w:rsidRDefault="00AD47C0" w:rsidP="00B03939">
            <w:pPr>
              <w:pStyle w:val="ListBullet"/>
              <w:rPr>
                <w:szCs w:val="18"/>
              </w:rPr>
            </w:pPr>
            <w:r w:rsidRPr="00B64436">
              <w:rPr>
                <w:szCs w:val="18"/>
              </w:rPr>
              <w:t>Unsecured</w:t>
            </w:r>
          </w:p>
          <w:p w:rsidR="00AD47C0" w:rsidRPr="00B64436" w:rsidRDefault="00AD47C0" w:rsidP="00B03939">
            <w:pPr>
              <w:pStyle w:val="ListBullet"/>
              <w:rPr>
                <w:szCs w:val="18"/>
              </w:rPr>
            </w:pPr>
            <w:r w:rsidRPr="00B64436">
              <w:rPr>
                <w:szCs w:val="18"/>
              </w:rPr>
              <w:t>Standard terms except that the unit price is 10% off the standard price as an incentive to win a new customer</w:t>
            </w:r>
          </w:p>
          <w:p w:rsidR="00AD47C0" w:rsidRPr="00B64436" w:rsidRDefault="00AD47C0" w:rsidP="00B03939">
            <w:pPr>
              <w:pStyle w:val="ListBullet"/>
              <w:rPr>
                <w:szCs w:val="18"/>
              </w:rPr>
            </w:pPr>
            <w:r w:rsidRPr="00B64436">
              <w:rPr>
                <w:szCs w:val="18"/>
              </w:rPr>
              <w:t>Settlement by bank transfer</w:t>
            </w:r>
          </w:p>
        </w:tc>
      </w:tr>
    </w:tbl>
    <w:p w:rsidR="00571F08" w:rsidRPr="00892DE3" w:rsidRDefault="00571F08" w:rsidP="00720EB9"/>
    <w:p w:rsidR="00571F08" w:rsidRPr="00892DE3" w:rsidRDefault="00571F08" w:rsidP="00720EB9">
      <w:pPr>
        <w:rPr>
          <w:rFonts w:asciiTheme="majorHAnsi" w:eastAsiaTheme="majorEastAsia" w:hAnsiTheme="majorHAnsi" w:cstheme="majorBidi"/>
          <w:spacing w:val="-2"/>
          <w:szCs w:val="26"/>
        </w:rPr>
      </w:pPr>
      <w:r w:rsidRPr="00892DE3">
        <w:br w:type="page"/>
      </w:r>
    </w:p>
    <w:p w:rsidR="006E7DF2" w:rsidRPr="00892DE3" w:rsidRDefault="006E7DF2" w:rsidP="006E7DF2">
      <w:pPr>
        <w:pStyle w:val="Heading2nonTOC"/>
      </w:pPr>
      <w:r w:rsidRPr="00892DE3">
        <w:t xml:space="preserve">Form to be completed – </w:t>
      </w:r>
      <w:r w:rsidR="00567370">
        <w:t>Provide</w:t>
      </w:r>
      <w:r w:rsidRPr="00892DE3">
        <w:t xml:space="preserve"> details of related party transactions</w:t>
      </w:r>
    </w:p>
    <w:p w:rsidR="006E7DF2" w:rsidRPr="00892DE3" w:rsidRDefault="006E7DF2" w:rsidP="006E7DF2">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B23498" w:rsidRPr="00892DE3" w:rsidTr="00625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rPr>
                <w:b/>
                <w:i w:val="0"/>
              </w:rPr>
            </w:pPr>
            <w:r w:rsidRPr="00B64436">
              <w:rPr>
                <w:b/>
                <w:i w:val="0"/>
              </w:rPr>
              <w:t>Name of KMP</w:t>
            </w:r>
          </w:p>
        </w:tc>
        <w:tc>
          <w:tcPr>
            <w:tcW w:w="5385" w:type="dxa"/>
            <w:shd w:val="clear" w:color="auto" w:fill="auto"/>
          </w:tcPr>
          <w:p w:rsidR="00B23498" w:rsidRPr="00892DE3" w:rsidRDefault="00B23498" w:rsidP="00625E30">
            <w:pPr>
              <w:cnfStyle w:val="100000000000" w:firstRow="1" w:lastRow="0" w:firstColumn="0" w:lastColumn="0" w:oddVBand="0" w:evenVBand="0" w:oddHBand="0" w:evenHBand="0" w:firstRowFirstColumn="0" w:firstRowLastColumn="0" w:lastRowFirstColumn="0" w:lastRowLastColumn="0"/>
              <w:rPr>
                <w:i w:val="0"/>
              </w:rPr>
            </w:pPr>
          </w:p>
        </w:tc>
      </w:tr>
      <w:tr w:rsidR="00B23498" w:rsidRPr="00892DE3"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spacing w:after="20"/>
              <w:rPr>
                <w:b/>
              </w:rPr>
            </w:pPr>
            <w:r w:rsidRPr="00B64436">
              <w:rPr>
                <w:b/>
              </w:rPr>
              <w:t>Portfolio and name of department/agency</w:t>
            </w:r>
          </w:p>
        </w:tc>
        <w:tc>
          <w:tcPr>
            <w:tcW w:w="5385" w:type="dxa"/>
            <w:shd w:val="clear" w:color="auto" w:fill="auto"/>
          </w:tcPr>
          <w:p w:rsidR="00B23498" w:rsidRPr="00892DE3"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r w:rsidR="00B23498" w:rsidRPr="00892DE3"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rsidR="00B23498" w:rsidRPr="00B64436" w:rsidRDefault="00B23498" w:rsidP="00625E30">
            <w:pPr>
              <w:spacing w:after="20"/>
              <w:rPr>
                <w:b/>
              </w:rPr>
            </w:pPr>
            <w:r w:rsidRPr="00B64436">
              <w:rPr>
                <w:b/>
              </w:rPr>
              <w:t>Period covered by this Declaration</w:t>
            </w:r>
          </w:p>
        </w:tc>
        <w:tc>
          <w:tcPr>
            <w:tcW w:w="5385" w:type="dxa"/>
            <w:shd w:val="clear" w:color="auto" w:fill="auto"/>
          </w:tcPr>
          <w:p w:rsidR="00B23498" w:rsidRPr="00892DE3"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bl>
    <w:p w:rsidR="000D7AD4" w:rsidRPr="007D3510" w:rsidRDefault="000D7AD4" w:rsidP="000D7AD4">
      <w:pPr>
        <w:spacing w:after="120"/>
        <w:rPr>
          <w:rFonts w:asciiTheme="majorHAnsi" w:hAnsiTheme="majorHAnsi"/>
          <w:color w:val="0072CE" w:themeColor="accent4"/>
          <w:szCs w:val="20"/>
        </w:rPr>
      </w:pPr>
      <w:r w:rsidRPr="000D7AD4">
        <w:rPr>
          <w:rFonts w:asciiTheme="majorHAnsi" w:hAnsiTheme="majorHAnsi"/>
          <w:szCs w:val="20"/>
        </w:rPr>
        <w:t>Please include all transactions. Note that a threshold may be applied for standard commercial related party contracts.</w:t>
      </w:r>
      <w:r w:rsidRPr="006F1D22">
        <w:rPr>
          <w:rFonts w:asciiTheme="majorHAnsi" w:hAnsiTheme="majorHAnsi"/>
          <w:color w:val="0063A6" w:themeColor="accent1"/>
          <w:szCs w:val="20"/>
        </w:rPr>
        <w:br/>
      </w:r>
      <w:r w:rsidRPr="007D3510">
        <w:rPr>
          <w:rFonts w:asciiTheme="majorHAnsi" w:hAnsiTheme="majorHAnsi"/>
          <w:color w:val="0072CE" w:themeColor="accent4"/>
          <w:szCs w:val="20"/>
        </w:rPr>
        <w:t>(Please refer to the Declaration Checklist</w:t>
      </w:r>
      <w:r w:rsidR="00051D0D" w:rsidRPr="007D3510">
        <w:rPr>
          <w:rFonts w:asciiTheme="majorHAnsi" w:hAnsiTheme="majorHAnsi"/>
          <w:color w:val="0072CE" w:themeColor="accent4"/>
          <w:szCs w:val="20"/>
        </w:rPr>
        <w:t xml:space="preserve"> on page 280</w:t>
      </w:r>
      <w:r w:rsidRPr="007D3510">
        <w:rPr>
          <w:rFonts w:asciiTheme="majorHAnsi" w:hAnsiTheme="majorHAnsi"/>
          <w:color w:val="0072CE" w:themeColor="accent4"/>
          <w:szCs w:val="20"/>
        </w:rPr>
        <w:t xml:space="preserve"> for further guidance)</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40"/>
        <w:gridCol w:w="1596"/>
        <w:gridCol w:w="1597"/>
      </w:tblGrid>
      <w:tr w:rsidR="00BF13F7" w:rsidRPr="00BF13F7" w:rsidTr="00383120">
        <w:trPr>
          <w:cnfStyle w:val="100000000000" w:firstRow="1" w:lastRow="0" w:firstColumn="0" w:lastColumn="0" w:oddVBand="0" w:evenVBand="0" w:oddHBand="0" w:evenHBand="0" w:firstRowFirstColumn="0" w:firstRowLastColumn="0" w:lastRowFirstColumn="0" w:lastRowLastColumn="0"/>
        </w:trPr>
        <w:tc>
          <w:tcPr>
            <w:tcW w:w="1497" w:type="dxa"/>
            <w:tcBorders>
              <w:bottom w:val="nil"/>
            </w:tcBorders>
          </w:tcPr>
          <w:p w:rsidR="00BF13F7" w:rsidRPr="00BF13F7" w:rsidRDefault="00BF13F7" w:rsidP="00217306">
            <w:pPr>
              <w:spacing w:line="276" w:lineRule="auto"/>
              <w:rPr>
                <w:b/>
                <w:i w:val="0"/>
                <w:szCs w:val="18"/>
              </w:rPr>
            </w:pPr>
            <w:r w:rsidRPr="00BF13F7">
              <w:rPr>
                <w:b/>
                <w:i w:val="0"/>
                <w:szCs w:val="18"/>
              </w:rPr>
              <w:t xml:space="preserve">Nature of transaction </w:t>
            </w:r>
          </w:p>
          <w:p w:rsidR="00BF13F7" w:rsidRPr="00BF13F7" w:rsidRDefault="00BF13F7" w:rsidP="00217306">
            <w:pPr>
              <w:spacing w:line="276" w:lineRule="auto"/>
              <w:rPr>
                <w:b/>
                <w:i w:val="0"/>
                <w:szCs w:val="18"/>
              </w:rPr>
            </w:pPr>
            <w:r w:rsidRPr="00BF13F7">
              <w:rPr>
                <w:b/>
                <w:i w:val="0"/>
                <w:szCs w:val="18"/>
              </w:rPr>
              <w:t>(select from Selection List I attached)</w:t>
            </w:r>
          </w:p>
        </w:tc>
        <w:tc>
          <w:tcPr>
            <w:tcW w:w="1800" w:type="dxa"/>
            <w:tcBorders>
              <w:bottom w:val="nil"/>
            </w:tcBorders>
          </w:tcPr>
          <w:p w:rsidR="00BF13F7" w:rsidRPr="00BF13F7" w:rsidRDefault="00BF13F7" w:rsidP="00217306">
            <w:pPr>
              <w:spacing w:line="276" w:lineRule="auto"/>
              <w:rPr>
                <w:b/>
                <w:i w:val="0"/>
                <w:szCs w:val="18"/>
              </w:rPr>
            </w:pPr>
            <w:r w:rsidRPr="00BF13F7">
              <w:rPr>
                <w:b/>
                <w:i w:val="0"/>
                <w:szCs w:val="18"/>
              </w:rPr>
              <w:t>Name of entity that you are a KMP of, or any entity controlled by the entity that you are a KMP of</w:t>
            </w:r>
          </w:p>
        </w:tc>
        <w:tc>
          <w:tcPr>
            <w:tcW w:w="1800" w:type="dxa"/>
            <w:tcBorders>
              <w:bottom w:val="nil"/>
            </w:tcBorders>
          </w:tcPr>
          <w:p w:rsidR="00BF13F7" w:rsidRPr="00BF13F7" w:rsidRDefault="00BF13F7" w:rsidP="00217306">
            <w:pPr>
              <w:spacing w:line="276" w:lineRule="auto"/>
              <w:rPr>
                <w:b/>
                <w:i w:val="0"/>
                <w:szCs w:val="18"/>
              </w:rPr>
            </w:pPr>
            <w:r w:rsidRPr="00BF13F7">
              <w:rPr>
                <w:b/>
                <w:i w:val="0"/>
                <w:szCs w:val="18"/>
              </w:rPr>
              <w:t xml:space="preserve">Nature of </w:t>
            </w:r>
            <w:r w:rsidRPr="00BF13F7">
              <w:rPr>
                <w:b/>
                <w:i w:val="0"/>
                <w:szCs w:val="18"/>
              </w:rPr>
              <w:br/>
              <w:t xml:space="preserve">relationship </w:t>
            </w:r>
            <w:r w:rsidRPr="00BF13F7">
              <w:rPr>
                <w:b/>
                <w:i w:val="0"/>
                <w:szCs w:val="18"/>
              </w:rPr>
              <w:br/>
              <w:t xml:space="preserve">between the counterparty </w:t>
            </w:r>
            <w:r w:rsidRPr="00BF13F7">
              <w:rPr>
                <w:b/>
                <w:i w:val="0"/>
                <w:szCs w:val="18"/>
              </w:rPr>
              <w:br/>
              <w:t>and KMP (select from Selection List II attached)</w:t>
            </w:r>
          </w:p>
        </w:tc>
        <w:tc>
          <w:tcPr>
            <w:tcW w:w="1823" w:type="dxa"/>
            <w:tcBorders>
              <w:bottom w:val="nil"/>
            </w:tcBorders>
          </w:tcPr>
          <w:p w:rsidR="00BF13F7" w:rsidRPr="00BF13F7" w:rsidRDefault="00BF13F7" w:rsidP="00217306">
            <w:pPr>
              <w:spacing w:line="276" w:lineRule="auto"/>
              <w:rPr>
                <w:b/>
                <w:i w:val="0"/>
                <w:szCs w:val="18"/>
              </w:rPr>
            </w:pPr>
            <w:r w:rsidRPr="00BF13F7">
              <w:rPr>
                <w:b/>
                <w:i w:val="0"/>
                <w:szCs w:val="18"/>
              </w:rPr>
              <w:t xml:space="preserve">Name of </w:t>
            </w:r>
            <w:r w:rsidRPr="00BF13F7">
              <w:rPr>
                <w:b/>
                <w:i w:val="0"/>
                <w:szCs w:val="18"/>
              </w:rPr>
              <w:br/>
              <w:t xml:space="preserve">counterparty </w:t>
            </w:r>
          </w:p>
        </w:tc>
        <w:tc>
          <w:tcPr>
            <w:tcW w:w="1596" w:type="dxa"/>
            <w:tcBorders>
              <w:bottom w:val="nil"/>
            </w:tcBorders>
          </w:tcPr>
          <w:p w:rsidR="00BF13F7" w:rsidRPr="00BF13F7" w:rsidRDefault="00BF13F7" w:rsidP="00217306">
            <w:pPr>
              <w:spacing w:line="276" w:lineRule="auto"/>
              <w:rPr>
                <w:b/>
                <w:i w:val="0"/>
                <w:szCs w:val="18"/>
              </w:rPr>
            </w:pPr>
            <w:r w:rsidRPr="00BF13F7">
              <w:rPr>
                <w:b/>
                <w:i w:val="0"/>
                <w:szCs w:val="18"/>
              </w:rPr>
              <w:t>Details of transaction</w:t>
            </w:r>
          </w:p>
        </w:tc>
        <w:tc>
          <w:tcPr>
            <w:tcW w:w="1531" w:type="dxa"/>
            <w:tcBorders>
              <w:bottom w:val="nil"/>
            </w:tcBorders>
          </w:tcPr>
          <w:p w:rsidR="00BF13F7" w:rsidRPr="00BF13F7" w:rsidRDefault="00BF13F7" w:rsidP="00217306">
            <w:pPr>
              <w:spacing w:line="276" w:lineRule="auto"/>
              <w:rPr>
                <w:b/>
                <w:i w:val="0"/>
                <w:szCs w:val="18"/>
              </w:rPr>
            </w:pPr>
            <w:r w:rsidRPr="00BF13F7">
              <w:rPr>
                <w:b/>
                <w:i w:val="0"/>
                <w:szCs w:val="18"/>
              </w:rPr>
              <w:t>Total value of transactions incurred during the period covered by this declaration (GST included)</w:t>
            </w:r>
          </w:p>
        </w:tc>
        <w:tc>
          <w:tcPr>
            <w:tcW w:w="1440" w:type="dxa"/>
            <w:tcBorders>
              <w:bottom w:val="nil"/>
            </w:tcBorders>
          </w:tcPr>
          <w:p w:rsidR="00BF13F7" w:rsidRPr="00BF13F7" w:rsidRDefault="00BF13F7" w:rsidP="00217306">
            <w:pPr>
              <w:spacing w:line="276" w:lineRule="auto"/>
              <w:rPr>
                <w:b/>
                <w:i w:val="0"/>
                <w:szCs w:val="18"/>
              </w:rPr>
            </w:pPr>
            <w:r w:rsidRPr="00BF13F7">
              <w:rPr>
                <w:b/>
                <w:i w:val="0"/>
                <w:szCs w:val="18"/>
              </w:rPr>
              <w:t>Outstanding balances as at the end of the declaration period</w:t>
            </w:r>
          </w:p>
        </w:tc>
        <w:tc>
          <w:tcPr>
            <w:tcW w:w="1596" w:type="dxa"/>
            <w:tcBorders>
              <w:bottom w:val="nil"/>
            </w:tcBorders>
          </w:tcPr>
          <w:p w:rsidR="00BF13F7" w:rsidRPr="00BF13F7" w:rsidRDefault="00BF13F7" w:rsidP="00217306">
            <w:pPr>
              <w:spacing w:line="276" w:lineRule="auto"/>
              <w:rPr>
                <w:b/>
                <w:i w:val="0"/>
                <w:szCs w:val="18"/>
              </w:rPr>
            </w:pPr>
            <w:r w:rsidRPr="00BF13F7">
              <w:rPr>
                <w:b/>
                <w:i w:val="0"/>
                <w:szCs w:val="18"/>
              </w:rPr>
              <w:t>Committed amount as at the end of the declaration period to be incurred in the following years</w:t>
            </w:r>
          </w:p>
        </w:tc>
        <w:tc>
          <w:tcPr>
            <w:tcW w:w="1597" w:type="dxa"/>
            <w:tcBorders>
              <w:bottom w:val="nil"/>
            </w:tcBorders>
          </w:tcPr>
          <w:p w:rsidR="00BF13F7" w:rsidRPr="00BF13F7" w:rsidRDefault="00BF13F7" w:rsidP="00217306">
            <w:pPr>
              <w:spacing w:line="276" w:lineRule="auto"/>
              <w:rPr>
                <w:b/>
                <w:i w:val="0"/>
                <w:szCs w:val="18"/>
              </w:rPr>
            </w:pPr>
            <w:r w:rsidRPr="00BF13F7">
              <w:rPr>
                <w:b/>
                <w:i w:val="0"/>
                <w:szCs w:val="18"/>
              </w:rPr>
              <w:t>Terms and conditions</w:t>
            </w:r>
          </w:p>
          <w:p w:rsidR="00BF13F7" w:rsidRPr="00BF13F7" w:rsidRDefault="00BF13F7" w:rsidP="00217306">
            <w:pPr>
              <w:spacing w:line="276" w:lineRule="auto"/>
              <w:rPr>
                <w:b/>
                <w:i w:val="0"/>
                <w:szCs w:val="18"/>
              </w:rPr>
            </w:pPr>
            <w:r w:rsidRPr="00BF13F7">
              <w:rPr>
                <w:b/>
                <w:i w:val="0"/>
                <w:szCs w:val="18"/>
              </w:rPr>
              <w:t>(select from Selection Lists III</w:t>
            </w:r>
            <w:r w:rsidR="00FC4913">
              <w:rPr>
                <w:b/>
                <w:i w:val="0"/>
                <w:szCs w:val="18"/>
              </w:rPr>
              <w:t xml:space="preserve"> </w:t>
            </w:r>
            <w:r w:rsidRPr="00BF13F7">
              <w:rPr>
                <w:b/>
                <w:i w:val="0"/>
                <w:szCs w:val="18"/>
              </w:rPr>
              <w:t>and IV attached)</w:t>
            </w:r>
          </w:p>
        </w:tc>
      </w:tr>
      <w:tr w:rsidR="006E7DF2" w:rsidRPr="00892DE3" w:rsidTr="006E7DF2">
        <w:tc>
          <w:tcPr>
            <w:tcW w:w="1497" w:type="dxa"/>
            <w:tcBorders>
              <w:bottom w:val="single" w:sz="4" w:space="0" w:color="BFBFBF" w:themeColor="background1" w:themeShade="BF"/>
            </w:tcBorders>
          </w:tcPr>
          <w:p w:rsidR="006E7DF2" w:rsidRPr="00892DE3" w:rsidRDefault="006E7DF2" w:rsidP="006E7DF2"/>
        </w:tc>
        <w:tc>
          <w:tcPr>
            <w:tcW w:w="1800" w:type="dxa"/>
            <w:tcBorders>
              <w:bottom w:val="single" w:sz="4" w:space="0" w:color="BFBFBF" w:themeColor="background1" w:themeShade="BF"/>
            </w:tcBorders>
          </w:tcPr>
          <w:p w:rsidR="006E7DF2" w:rsidRDefault="006E7DF2" w:rsidP="006E7DF2"/>
          <w:p w:rsidR="00F1328E" w:rsidRPr="00892DE3" w:rsidRDefault="00F1328E" w:rsidP="006E7DF2"/>
        </w:tc>
        <w:tc>
          <w:tcPr>
            <w:tcW w:w="1800" w:type="dxa"/>
            <w:tcBorders>
              <w:bottom w:val="single" w:sz="4" w:space="0" w:color="BFBFBF" w:themeColor="background1" w:themeShade="BF"/>
            </w:tcBorders>
          </w:tcPr>
          <w:p w:rsidR="006E7DF2" w:rsidRPr="00892DE3" w:rsidRDefault="006E7DF2" w:rsidP="006E7DF2"/>
        </w:tc>
        <w:tc>
          <w:tcPr>
            <w:tcW w:w="1823" w:type="dxa"/>
            <w:tcBorders>
              <w:bottom w:val="single" w:sz="4" w:space="0" w:color="BFBFBF" w:themeColor="background1" w:themeShade="BF"/>
            </w:tcBorders>
          </w:tcPr>
          <w:p w:rsidR="006E7DF2" w:rsidRPr="00892DE3" w:rsidRDefault="006E7DF2" w:rsidP="006E7DF2"/>
        </w:tc>
        <w:tc>
          <w:tcPr>
            <w:tcW w:w="1596" w:type="dxa"/>
            <w:tcBorders>
              <w:bottom w:val="single" w:sz="4" w:space="0" w:color="BFBFBF" w:themeColor="background1" w:themeShade="BF"/>
            </w:tcBorders>
          </w:tcPr>
          <w:p w:rsidR="006E7DF2" w:rsidRPr="00892DE3" w:rsidRDefault="006E7DF2" w:rsidP="006E7DF2"/>
        </w:tc>
        <w:tc>
          <w:tcPr>
            <w:tcW w:w="1531" w:type="dxa"/>
            <w:tcBorders>
              <w:bottom w:val="single" w:sz="4" w:space="0" w:color="BFBFBF" w:themeColor="background1" w:themeShade="BF"/>
            </w:tcBorders>
          </w:tcPr>
          <w:p w:rsidR="006E7DF2" w:rsidRPr="00892DE3" w:rsidRDefault="006E7DF2" w:rsidP="006E7DF2"/>
        </w:tc>
        <w:tc>
          <w:tcPr>
            <w:tcW w:w="1440" w:type="dxa"/>
            <w:tcBorders>
              <w:bottom w:val="single" w:sz="4" w:space="0" w:color="BFBFBF" w:themeColor="background1" w:themeShade="BF"/>
            </w:tcBorders>
          </w:tcPr>
          <w:p w:rsidR="006E7DF2" w:rsidRPr="00892DE3" w:rsidRDefault="006E7DF2" w:rsidP="006E7DF2"/>
        </w:tc>
        <w:tc>
          <w:tcPr>
            <w:tcW w:w="1596" w:type="dxa"/>
            <w:tcBorders>
              <w:bottom w:val="single" w:sz="4" w:space="0" w:color="BFBFBF" w:themeColor="background1" w:themeShade="BF"/>
            </w:tcBorders>
          </w:tcPr>
          <w:p w:rsidR="006E7DF2" w:rsidRPr="00892DE3" w:rsidRDefault="006E7DF2" w:rsidP="006E7DF2"/>
        </w:tc>
        <w:tc>
          <w:tcPr>
            <w:tcW w:w="1597" w:type="dxa"/>
            <w:tcBorders>
              <w:bottom w:val="single" w:sz="4" w:space="0" w:color="BFBFBF" w:themeColor="background1" w:themeShade="BF"/>
            </w:tcBorders>
          </w:tcPr>
          <w:p w:rsidR="006E7DF2" w:rsidRPr="00892DE3" w:rsidRDefault="006E7DF2" w:rsidP="006E7DF2"/>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Default="006E7DF2" w:rsidP="00367D37"/>
          <w:p w:rsidR="00F1328E" w:rsidRPr="00892DE3" w:rsidRDefault="00F1328E"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Default="006E7DF2" w:rsidP="00367D37"/>
          <w:p w:rsidR="00F1328E" w:rsidRPr="00892DE3" w:rsidRDefault="00F1328E"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Default="006E7DF2" w:rsidP="00367D37"/>
          <w:p w:rsidR="00F1328E" w:rsidRPr="00892DE3" w:rsidRDefault="00F1328E"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00" w:type="dxa"/>
            <w:tcBorders>
              <w:top w:val="single" w:sz="4" w:space="0" w:color="BFBFBF" w:themeColor="background1" w:themeShade="BF"/>
              <w:bottom w:val="single" w:sz="4" w:space="0" w:color="BFBFBF" w:themeColor="background1" w:themeShade="BF"/>
            </w:tcBorders>
          </w:tcPr>
          <w:p w:rsidR="006E7DF2" w:rsidRDefault="006E7DF2" w:rsidP="006E7DF2"/>
          <w:p w:rsidR="00F1328E" w:rsidRPr="00892DE3" w:rsidRDefault="00F1328E" w:rsidP="006E7DF2"/>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6E7DF2"/>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Default="006E7DF2" w:rsidP="00367D37"/>
          <w:p w:rsidR="00F1328E" w:rsidRPr="00892DE3" w:rsidRDefault="00F1328E"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6E7DF2">
        <w:tc>
          <w:tcPr>
            <w:tcW w:w="1497" w:type="dxa"/>
            <w:tcBorders>
              <w:top w:val="single" w:sz="4" w:space="0" w:color="BFBFBF" w:themeColor="background1" w:themeShade="BF"/>
              <w:bottom w:val="single" w:sz="4" w:space="0" w:color="BFBFBF" w:themeColor="background1" w:themeShade="BF"/>
            </w:tcBorders>
          </w:tcPr>
          <w:p w:rsidR="006E7DF2" w:rsidRDefault="006E7DF2" w:rsidP="00367D37"/>
          <w:p w:rsidR="00F1328E" w:rsidRPr="00892DE3" w:rsidRDefault="00F1328E"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367D37"/>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367D37"/>
        </w:tc>
      </w:tr>
      <w:tr w:rsidR="006E7DF2" w:rsidRPr="00892DE3" w:rsidTr="00F1328E">
        <w:tc>
          <w:tcPr>
            <w:tcW w:w="1497"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0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823"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Default="006E7DF2" w:rsidP="006E7DF2"/>
          <w:p w:rsidR="00F1328E" w:rsidRPr="00892DE3" w:rsidRDefault="00F1328E" w:rsidP="006E7DF2"/>
        </w:tc>
        <w:tc>
          <w:tcPr>
            <w:tcW w:w="1531"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440"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6" w:type="dxa"/>
            <w:tcBorders>
              <w:top w:val="single" w:sz="4" w:space="0" w:color="BFBFBF" w:themeColor="background1" w:themeShade="BF"/>
              <w:bottom w:val="single" w:sz="4" w:space="0" w:color="BFBFBF" w:themeColor="background1" w:themeShade="BF"/>
            </w:tcBorders>
          </w:tcPr>
          <w:p w:rsidR="006E7DF2" w:rsidRPr="00892DE3" w:rsidRDefault="006E7DF2" w:rsidP="006E7DF2"/>
        </w:tc>
        <w:tc>
          <w:tcPr>
            <w:tcW w:w="1597" w:type="dxa"/>
            <w:tcBorders>
              <w:top w:val="single" w:sz="4" w:space="0" w:color="BFBFBF" w:themeColor="background1" w:themeShade="BF"/>
              <w:bottom w:val="single" w:sz="4" w:space="0" w:color="BFBFBF" w:themeColor="background1" w:themeShade="BF"/>
            </w:tcBorders>
          </w:tcPr>
          <w:p w:rsidR="006E7DF2" w:rsidRPr="00892DE3" w:rsidRDefault="006E7DF2" w:rsidP="006E7DF2"/>
        </w:tc>
      </w:tr>
    </w:tbl>
    <w:p w:rsidR="00AD47C0" w:rsidRPr="000D7AD4" w:rsidRDefault="00AD47C0" w:rsidP="00AD47C0">
      <w:pPr>
        <w:rPr>
          <w:rFonts w:asciiTheme="majorHAnsi" w:hAnsiTheme="majorHAnsi"/>
          <w:szCs w:val="20"/>
        </w:rPr>
      </w:pPr>
      <w:r w:rsidRPr="000D7AD4">
        <w:rPr>
          <w:rFonts w:asciiTheme="majorHAnsi" w:hAnsiTheme="majorHAnsi"/>
          <w:szCs w:val="20"/>
        </w:rPr>
        <w:t>Please note that departments and entities are also required under AASB 124 to disclose any provisions for doubtful debts and bad debt expenses associated with the declared related party transactions. Such information will need to be retrieved from the entity</w:t>
      </w:r>
      <w:r w:rsidR="00D2075C">
        <w:rPr>
          <w:rFonts w:asciiTheme="majorHAnsi" w:hAnsiTheme="majorHAnsi"/>
          <w:szCs w:val="20"/>
        </w:rPr>
        <w:t>’</w:t>
      </w:r>
      <w:r w:rsidRPr="000D7AD4">
        <w:rPr>
          <w:rFonts w:asciiTheme="majorHAnsi" w:hAnsiTheme="majorHAnsi"/>
          <w:szCs w:val="20"/>
        </w:rPr>
        <w:t>s own financial system, rather than from the declaration form of the KMP.</w:t>
      </w:r>
    </w:p>
    <w:p w:rsidR="00AD47C0" w:rsidRPr="00892DE3" w:rsidRDefault="00AD47C0" w:rsidP="00AD47C0">
      <w:pPr>
        <w:pStyle w:val="Heading10"/>
      </w:pPr>
      <w:r w:rsidRPr="00892DE3">
        <w:br w:type="page"/>
      </w:r>
    </w:p>
    <w:p w:rsidR="00AD47C0" w:rsidRPr="00892DE3" w:rsidRDefault="00AD47C0" w:rsidP="00F34C8B">
      <w:pPr>
        <w:pStyle w:val="Heading2nonTOC"/>
      </w:pPr>
      <w:r w:rsidRPr="00892DE3">
        <w:t>Privacy Notice</w:t>
      </w:r>
    </w:p>
    <w:p w:rsidR="00AD47C0" w:rsidRPr="00892DE3" w:rsidRDefault="00AD47C0" w:rsidP="00F34C8B">
      <w:r w:rsidRPr="00892DE3">
        <w:t>This form asks for information about related party transactions between yourself, your family members or entities under your control with the entity that you are a KMP of, or any entity controlled by the entity that you are a KMP of. The main purpose for collecting this information is to help users of financial statements understand the impacts of any related party transactions on an entity</w:t>
      </w:r>
      <w:r w:rsidR="00D2075C">
        <w:t>’</w:t>
      </w:r>
      <w:r w:rsidRPr="00892DE3">
        <w:t xml:space="preserve">s financial position and performance. </w:t>
      </w:r>
    </w:p>
    <w:p w:rsidR="00AD47C0" w:rsidRPr="00892DE3" w:rsidRDefault="00AD47C0" w:rsidP="00F34C8B">
      <w:r w:rsidRPr="00892DE3">
        <w:t xml:space="preserve">The information is being collected pursuant to the </w:t>
      </w:r>
      <w:r w:rsidRPr="00892DE3">
        <w:rPr>
          <w:i/>
        </w:rPr>
        <w:t>Australian Accounting Standard AASB 124 – Related Party Disclosures</w:t>
      </w:r>
      <w:r w:rsidRPr="00892DE3">
        <w:t xml:space="preserve"> and section 4.2 of the </w:t>
      </w:r>
      <w:r w:rsidRPr="00892DE3">
        <w:rPr>
          <w:i/>
        </w:rPr>
        <w:t>Standing Directions of the Minister for Finance</w:t>
      </w:r>
      <w:r w:rsidRPr="00892DE3">
        <w:t>. Departments/portfolio agencies are required to comply with these requirements when preparing their annual financial statements. The information collected will form the basis of an entity</w:t>
      </w:r>
      <w:r w:rsidR="00D2075C">
        <w:t>’</w:t>
      </w:r>
      <w:r w:rsidRPr="00892DE3">
        <w:t>s disclosures in relation to related party transactions.</w:t>
      </w:r>
    </w:p>
    <w:p w:rsidR="00AD47C0" w:rsidRPr="00892DE3" w:rsidRDefault="00AD47C0" w:rsidP="00F34C8B">
      <w:pPr>
        <w:rPr>
          <w:b/>
        </w:rPr>
      </w:pPr>
      <w:r w:rsidRPr="00892DE3">
        <w:t xml:space="preserve">The State of Victoria collects information in accordance with the </w:t>
      </w:r>
      <w:r w:rsidRPr="00892DE3">
        <w:rPr>
          <w:i/>
        </w:rPr>
        <w:t>Privacy and Data Protection Act 2014</w:t>
      </w:r>
      <w:r w:rsidRPr="00892DE3">
        <w:t xml:space="preserve">. All staff within the relevant department/portfolio agency will be required by law to protect the information you provide on this form. </w:t>
      </w:r>
      <w:r w:rsidRPr="00892DE3">
        <w:rPr>
          <w:b/>
        </w:rPr>
        <w:t>Any information collected that discloses a related party transaction will be collated to form part of the relevant department</w:t>
      </w:r>
      <w:r w:rsidR="00D2075C">
        <w:rPr>
          <w:b/>
        </w:rPr>
        <w:t>’</w:t>
      </w:r>
      <w:r w:rsidRPr="00892DE3">
        <w:rPr>
          <w:b/>
        </w:rPr>
        <w:t>s/portfolio agency</w:t>
      </w:r>
      <w:r w:rsidR="00D2075C">
        <w:rPr>
          <w:b/>
        </w:rPr>
        <w:t>’</w:t>
      </w:r>
      <w:r w:rsidRPr="00892DE3">
        <w:rPr>
          <w:b/>
        </w:rPr>
        <w:t>s financial statements, which will be tabled in Parliament. This means that personal information will be disclosed by the relevant department/portfolio agency when required.</w:t>
      </w:r>
    </w:p>
    <w:p w:rsidR="00AD47C0" w:rsidRPr="00892DE3" w:rsidRDefault="00AD47C0" w:rsidP="00F34C8B">
      <w:r w:rsidRPr="00892DE3">
        <w:t xml:space="preserve">In most circumstances you can access and correct the information you provide on this form by contacting the Privacy Officer within the relevant department/portfolio agency. If the relevant department/portfolio agency receives personal information about a third party, such as a close family member, then </w:t>
      </w:r>
      <w:r w:rsidRPr="00892DE3">
        <w:rPr>
          <w:b/>
        </w:rPr>
        <w:t>that relevant department/agency</w:t>
      </w:r>
      <w:r w:rsidRPr="00892DE3">
        <w:t xml:space="preserve"> will take reasonable steps to ensure that the close family member is aware of their rights as described in the </w:t>
      </w:r>
      <w:r w:rsidRPr="00892DE3">
        <w:rPr>
          <w:i/>
        </w:rPr>
        <w:t>Privacy and Data Protection Act 2014</w:t>
      </w:r>
      <w:r w:rsidRPr="00892DE3">
        <w:t xml:space="preserve">, through the provision of the Privacy Fact Sheet, as provided by the KMP to </w:t>
      </w:r>
      <w:r w:rsidR="00F34C8B">
        <w:t xml:space="preserve">their related party. </w:t>
      </w:r>
    </w:p>
    <w:p w:rsidR="00AD47C0" w:rsidRPr="00892DE3" w:rsidRDefault="006E7DF2" w:rsidP="00F34C8B">
      <w:pPr>
        <w:tabs>
          <w:tab w:val="left" w:pos="540"/>
        </w:tabs>
        <w:ind w:left="540" w:hanging="540"/>
      </w:pPr>
      <w:r w:rsidRPr="00F34C8B">
        <w:rPr>
          <w:position w:val="-2"/>
          <w:sz w:val="24"/>
          <w:szCs w:val="24"/>
        </w:rPr>
        <w:sym w:font="Wingdings" w:char="F0A8"/>
      </w:r>
      <w:r w:rsidRPr="00892DE3">
        <w:rPr>
          <w:i/>
        </w:rPr>
        <w:t xml:space="preserve"> </w:t>
      </w:r>
      <w:r w:rsidRPr="00892DE3">
        <w:rPr>
          <w:i/>
        </w:rPr>
        <w:tab/>
      </w:r>
      <w:r w:rsidR="00AD47C0" w:rsidRPr="00892DE3">
        <w:rPr>
          <w:i/>
        </w:rPr>
        <w:t xml:space="preserve">(Please tick to confirm acknowledgement and consent of family members and other related parties) </w:t>
      </w:r>
      <w:r w:rsidR="00AD47C0" w:rsidRPr="00892DE3">
        <w:t>I also acknowledge that I have obtained consent from any family member or other related party to the disclosure of any personal information with regard to the transactions that have been reported by me in the certificate and have provided them with information outlined in the Privacy Fact Sheet</w:t>
      </w:r>
      <w:r w:rsidR="000407EE" w:rsidRPr="00892DE3">
        <w:t xml:space="preserve"> (attached)</w:t>
      </w:r>
      <w:r w:rsidR="00AD47C0" w:rsidRPr="00892DE3">
        <w:t>.</w:t>
      </w:r>
    </w:p>
    <w:p w:rsidR="00AD47C0" w:rsidRPr="00892DE3" w:rsidRDefault="00AD47C0" w:rsidP="00F34C8B">
      <w:pPr>
        <w:pStyle w:val="Heading2nonTOC"/>
      </w:pPr>
      <w:r w:rsidRPr="00892DE3">
        <w:t>KMP signoff and declaration</w:t>
      </w:r>
    </w:p>
    <w:p w:rsidR="00AD47C0" w:rsidRPr="00892DE3" w:rsidRDefault="00AD47C0" w:rsidP="00F34C8B">
      <w:r w:rsidRPr="00892DE3">
        <w:t>I have made inquiries of my close family members and to the best of my knowledge the information provided in this certificate is complete and accurate. I understand the information is collected for the purpose of preparing disclosures in the notes to the financial statements of the controlled entities of the State of Victoria and consolidated State Annual Financial Report. I give permission to the relevant department/agency to disseminate the information provided in the certificate to the relevant departments and agencies.</w:t>
      </w:r>
    </w:p>
    <w:p w:rsidR="00AD47C0" w:rsidRPr="00892DE3" w:rsidRDefault="00AD47C0" w:rsidP="003F37A1">
      <w:pPr>
        <w:tabs>
          <w:tab w:val="left" w:pos="2070"/>
          <w:tab w:val="left" w:leader="dot" w:pos="7200"/>
          <w:tab w:val="left" w:pos="8640"/>
          <w:tab w:val="left" w:pos="9360"/>
          <w:tab w:val="right" w:leader="dot" w:pos="11520"/>
        </w:tabs>
        <w:spacing w:before="360" w:afterLines="120" w:after="288"/>
        <w:rPr>
          <w:rFonts w:asciiTheme="majorHAnsi" w:hAnsiTheme="majorHAnsi" w:cs="Arial"/>
          <w:b/>
        </w:rPr>
      </w:pPr>
      <w:r w:rsidRPr="00892DE3">
        <w:rPr>
          <w:rFonts w:asciiTheme="majorHAnsi" w:hAnsiTheme="majorHAnsi" w:cs="Arial"/>
          <w:b/>
        </w:rPr>
        <w:t>Print and sign name:</w:t>
      </w:r>
      <w:r w:rsidRPr="00892DE3">
        <w:rPr>
          <w:rFonts w:asciiTheme="majorHAnsi" w:hAnsiTheme="majorHAnsi" w:cs="Arial"/>
          <w:b/>
        </w:rPr>
        <w:tab/>
      </w:r>
      <w:r w:rsidRPr="00892DE3">
        <w:rPr>
          <w:rFonts w:asciiTheme="majorHAnsi" w:hAnsiTheme="majorHAnsi" w:cs="Arial"/>
          <w:b/>
        </w:rPr>
        <w:tab/>
      </w:r>
      <w:r w:rsidRPr="00892DE3">
        <w:rPr>
          <w:rFonts w:asciiTheme="majorHAnsi" w:hAnsiTheme="majorHAnsi" w:cs="Arial"/>
          <w:b/>
        </w:rPr>
        <w:tab/>
        <w:t>Date:</w:t>
      </w:r>
      <w:r w:rsidR="003F37A1">
        <w:rPr>
          <w:rFonts w:asciiTheme="majorHAnsi" w:hAnsiTheme="majorHAnsi" w:cs="Arial"/>
          <w:b/>
        </w:rPr>
        <w:tab/>
      </w:r>
      <w:r w:rsidRPr="00892DE3">
        <w:rPr>
          <w:rFonts w:asciiTheme="majorHAnsi" w:hAnsiTheme="majorHAnsi" w:cs="Arial"/>
          <w:b/>
        </w:rPr>
        <w:tab/>
      </w:r>
    </w:p>
    <w:p w:rsidR="00AD47C0" w:rsidRPr="00892DE3" w:rsidRDefault="00AD47C0" w:rsidP="00AD47C0">
      <w:pPr>
        <w:tabs>
          <w:tab w:val="left" w:pos="2070"/>
          <w:tab w:val="right" w:pos="10080"/>
          <w:tab w:val="left" w:pos="10440"/>
          <w:tab w:val="right" w:pos="14310"/>
        </w:tabs>
        <w:spacing w:afterLines="120" w:after="288"/>
        <w:rPr>
          <w:rFonts w:ascii="Arial" w:hAnsi="Arial" w:cs="Arial"/>
          <w:b/>
        </w:rPr>
      </w:pPr>
    </w:p>
    <w:p w:rsidR="00AD47C0" w:rsidRPr="00892DE3" w:rsidRDefault="00AD47C0" w:rsidP="00AD47C0">
      <w:pPr>
        <w:pStyle w:val="Heading10"/>
        <w:sectPr w:rsidR="00AD47C0" w:rsidRPr="00892DE3" w:rsidSect="00644EB2">
          <w:headerReference w:type="even" r:id="rId379"/>
          <w:headerReference w:type="default" r:id="rId380"/>
          <w:footerReference w:type="even" r:id="rId381"/>
          <w:footerReference w:type="default" r:id="rId382"/>
          <w:headerReference w:type="first" r:id="rId383"/>
          <w:footerReference w:type="first" r:id="rId384"/>
          <w:pgSz w:w="16838" w:h="11906" w:orient="landscape" w:code="9"/>
          <w:pgMar w:top="1134" w:right="1134" w:bottom="1134" w:left="1134" w:header="624" w:footer="567" w:gutter="0"/>
          <w:cols w:space="708"/>
          <w:docGrid w:linePitch="360"/>
        </w:sectPr>
      </w:pPr>
    </w:p>
    <w:p w:rsidR="00A509E0" w:rsidRPr="007231FB" w:rsidRDefault="00A509E0" w:rsidP="00A509E0">
      <w:pPr>
        <w:pStyle w:val="Heading2nonTOC"/>
        <w:rPr>
          <w:sz w:val="28"/>
        </w:rPr>
      </w:pPr>
      <w:r w:rsidRPr="007231FB">
        <w:rPr>
          <w:sz w:val="28"/>
        </w:rPr>
        <w:t>Privacy Fact Sheet</w:t>
      </w:r>
    </w:p>
    <w:p w:rsidR="00A509E0" w:rsidRPr="00892DE3" w:rsidRDefault="00A509E0" w:rsidP="00A509E0">
      <w:pPr>
        <w:pStyle w:val="Heading2nonTOC"/>
      </w:pPr>
      <w:r w:rsidRPr="00892DE3">
        <w:t xml:space="preserve">Related Party Disclosures for Victorian Public Sector Financial Reports </w:t>
      </w:r>
    </w:p>
    <w:p w:rsidR="00A509E0" w:rsidRPr="005C4F20" w:rsidRDefault="00A509E0" w:rsidP="00A509E0">
      <w:pPr>
        <w:pStyle w:val="Heading3unnumbered"/>
        <w:rPr>
          <w:color w:val="0072CE" w:themeColor="accent4"/>
        </w:rPr>
      </w:pPr>
      <w:r w:rsidRPr="005C4F20">
        <w:rPr>
          <w:color w:val="0072CE" w:themeColor="accent4"/>
        </w:rPr>
        <w:t>Purpose of this Fact Sheet</w:t>
      </w:r>
    </w:p>
    <w:p w:rsidR="00A509E0" w:rsidRPr="00892DE3" w:rsidRDefault="00A509E0" w:rsidP="00A509E0">
      <w:r w:rsidRPr="00892DE3">
        <w:t xml:space="preserve">This Fact Sheet has been provided to ensure that close family members are aware of their rights as described in the </w:t>
      </w:r>
      <w:r w:rsidRPr="00567370">
        <w:rPr>
          <w:i/>
        </w:rPr>
        <w:t>Privacy and Data Protection Act 2014</w:t>
      </w:r>
      <w:r w:rsidRPr="00892DE3">
        <w:t>.</w:t>
      </w:r>
    </w:p>
    <w:p w:rsidR="00A509E0" w:rsidRPr="005C4F20" w:rsidRDefault="00A509E0" w:rsidP="00A509E0">
      <w:pPr>
        <w:pStyle w:val="Heading3unnumbered"/>
        <w:rPr>
          <w:color w:val="0072CE" w:themeColor="accent4"/>
        </w:rPr>
      </w:pPr>
      <w:r w:rsidRPr="005C4F20">
        <w:rPr>
          <w:color w:val="0072CE" w:themeColor="accent4"/>
        </w:rPr>
        <w:t>Related Party Disclosures</w:t>
      </w:r>
    </w:p>
    <w:p w:rsidR="00A509E0" w:rsidRPr="00892DE3" w:rsidRDefault="00A509E0" w:rsidP="00833A12">
      <w:r w:rsidRPr="00892DE3">
        <w:t xml:space="preserve">Under Australian Accounting Standard AASB 124 </w:t>
      </w:r>
      <w:r w:rsidRPr="00567370">
        <w:rPr>
          <w:i/>
        </w:rPr>
        <w:t>Related Party Disclosures</w:t>
      </w:r>
      <w:r w:rsidRPr="00892DE3">
        <w:t xml:space="preserve"> (AASB124), all public sector entities are required to disclose their related party transactions. This means any transactions that involves a Key Management Personnel (KMP), their close family members and entities under their control. This requirement came into effect 1</w:t>
      </w:r>
      <w:r w:rsidR="00567370">
        <w:t> </w:t>
      </w:r>
      <w:r w:rsidRPr="00892DE3">
        <w:t>July</w:t>
      </w:r>
      <w:r w:rsidR="00567370">
        <w:t> </w:t>
      </w:r>
      <w:r w:rsidRPr="00892DE3">
        <w:t>2016.</w:t>
      </w:r>
    </w:p>
    <w:p w:rsidR="00A509E0" w:rsidRPr="00892DE3" w:rsidRDefault="00A509E0" w:rsidP="00A509E0">
      <w:r w:rsidRPr="00892DE3">
        <w:t>The objective of AASB 124 is to ensure that the department or entity</w:t>
      </w:r>
      <w:r w:rsidR="00D2075C">
        <w:t>’</w:t>
      </w:r>
      <w:r w:rsidRPr="00892DE3">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rsidR="00A509E0" w:rsidRPr="00892DE3" w:rsidRDefault="00A509E0" w:rsidP="00A509E0">
      <w:r w:rsidRPr="00892DE3">
        <w:t>To give effect to this, the adoption of AASB 124 requires you to submit information about related party transactions between yourself, your family members or entities under your control with an entity that you are a KMP of, or any entity controlled by the entity that you are a KMP of.</w:t>
      </w:r>
    </w:p>
    <w:p w:rsidR="00A509E0" w:rsidRPr="00892DE3" w:rsidRDefault="00A509E0" w:rsidP="00A509E0">
      <w:r w:rsidRPr="00892DE3">
        <w:t xml:space="preserve">The State of Victoria collects information in accordance with the </w:t>
      </w:r>
      <w:r w:rsidRPr="00567370">
        <w:rPr>
          <w:i/>
        </w:rPr>
        <w:t>Privacy and Data Protection Act 2014</w:t>
      </w:r>
      <w:r w:rsidRPr="00892DE3">
        <w:t xml:space="preserve">. This fact sheet meets the requirements of relevant Information Privacy Principles under that Act. </w:t>
      </w:r>
    </w:p>
    <w:p w:rsidR="00A509E0" w:rsidRPr="005C4F20" w:rsidRDefault="00A509E0" w:rsidP="00A509E0">
      <w:pPr>
        <w:pStyle w:val="Heading3unnumbered"/>
        <w:rPr>
          <w:color w:val="0072CE" w:themeColor="accent4"/>
        </w:rPr>
      </w:pPr>
      <w:r w:rsidRPr="005C4F20">
        <w:rPr>
          <w:color w:val="0072CE" w:themeColor="accent4"/>
        </w:rPr>
        <w:t>Who is a KMP?</w:t>
      </w:r>
    </w:p>
    <w:p w:rsidR="00A509E0" w:rsidRPr="00892DE3" w:rsidRDefault="00A509E0" w:rsidP="00A509E0">
      <w:r w:rsidRPr="00892DE3">
        <w:t xml:space="preserve">Under AASB 124, a KMP is a person with the authority and responsibility for planning, directing and controlling the activities of an entity, directly or indirectly. </w:t>
      </w:r>
    </w:p>
    <w:p w:rsidR="00A509E0" w:rsidRPr="00892DE3" w:rsidRDefault="00A509E0" w:rsidP="00A509E0">
      <w:r w:rsidRPr="00892DE3">
        <w:t>All Cabinet Ministers are regarded as KMP of the State. The accounting standard also defines a person who has significant influence or a close member of that person</w:t>
      </w:r>
      <w:r w:rsidR="00D2075C">
        <w:t>’</w:t>
      </w:r>
      <w:r w:rsidRPr="00892DE3">
        <w:t>s family to be related to a reporting entity if that person is a member of the KMP of the entity or a parent of the entity. Portfolio ministers are responsible for the oversight of their relevant portfolio departments and entities. So, the portfolio ministers will be considered KMP of their relevant por</w:t>
      </w:r>
      <w:r w:rsidR="006D0FB5">
        <w:t>tfolio departments and agencies</w:t>
      </w:r>
      <w:r w:rsidRPr="00892DE3">
        <w:t>.</w:t>
      </w:r>
    </w:p>
    <w:p w:rsidR="00A509E0" w:rsidRPr="00892DE3" w:rsidRDefault="00A509E0" w:rsidP="00A509E0">
      <w:r w:rsidRPr="00892DE3">
        <w:t xml:space="preserve">In addition, departments and agencies will need to assess who are the relevant executives that meet the definition of a KMP and their respective related parties. </w:t>
      </w:r>
    </w:p>
    <w:p w:rsidR="00A509E0" w:rsidRPr="00892DE3" w:rsidRDefault="00A509E0" w:rsidP="00A509E0">
      <w:r w:rsidRPr="00892DE3">
        <w:t>In general, members forming an entity</w:t>
      </w:r>
      <w:r w:rsidR="00D2075C">
        <w:t>’</w:t>
      </w:r>
      <w:r w:rsidRPr="00892DE3">
        <w:t>s governing board will typically be considered KMP of the entity as they are considered as having the strategic decision making authority for the planning, directing and controlling of the overall activities of the entity. Executives or senior managers that have been delegated the operational authority for specific functions of the entity would not be considered KMP for the purposes of AASB 124.</w:t>
      </w:r>
    </w:p>
    <w:p w:rsidR="00F97E48" w:rsidRDefault="00F97E48">
      <w:pPr>
        <w:keepLines w:val="0"/>
        <w:rPr>
          <w:rFonts w:ascii="Arial" w:eastAsiaTheme="majorEastAsia" w:hAnsi="Arial" w:cstheme="majorBidi"/>
          <w:b/>
          <w:bCs/>
          <w:color w:val="0063A6" w:themeColor="accent1"/>
          <w:spacing w:val="-2"/>
          <w:sz w:val="20"/>
          <w:szCs w:val="26"/>
        </w:rPr>
      </w:pPr>
      <w:r>
        <w:rPr>
          <w:color w:val="0063A6" w:themeColor="accent1"/>
        </w:rPr>
        <w:br w:type="page"/>
      </w:r>
    </w:p>
    <w:p w:rsidR="001230AD" w:rsidRPr="000E360B" w:rsidRDefault="001230AD" w:rsidP="000E360B">
      <w:pPr>
        <w:pStyle w:val="Heading3unnumbered"/>
        <w:rPr>
          <w:color w:val="0072CE" w:themeColor="accent4"/>
        </w:rPr>
      </w:pPr>
      <w:r w:rsidRPr="000E360B">
        <w:rPr>
          <w:color w:val="0072CE" w:themeColor="accent4"/>
        </w:rPr>
        <w:t xml:space="preserve">What is a related party transaction? </w:t>
      </w:r>
    </w:p>
    <w:p w:rsidR="001230AD" w:rsidRPr="00892DE3" w:rsidRDefault="001230AD" w:rsidP="000E360B">
      <w:pPr>
        <w:spacing w:after="180"/>
      </w:pPr>
      <w:r w:rsidRPr="00892DE3">
        <w:t>Under AASB 124, examples of related party transactions include the following:</w:t>
      </w:r>
    </w:p>
    <w:tbl>
      <w:tblPr>
        <w:tblStyle w:val="Modeltable"/>
        <w:tblW w:w="0" w:type="auto"/>
        <w:tblLook w:val="04A0" w:firstRow="1" w:lastRow="0" w:firstColumn="1" w:lastColumn="0" w:noHBand="0" w:noVBand="1"/>
      </w:tblPr>
      <w:tblGrid>
        <w:gridCol w:w="4866"/>
        <w:gridCol w:w="4850"/>
      </w:tblGrid>
      <w:tr w:rsidR="00F801D8" w:rsidRPr="007231FB" w:rsidTr="00833A12">
        <w:trPr>
          <w:cnfStyle w:val="100000000000" w:firstRow="1" w:lastRow="0" w:firstColumn="0" w:lastColumn="0" w:oddVBand="0" w:evenVBand="0" w:oddHBand="0" w:evenHBand="0" w:firstRowFirstColumn="0" w:firstRowLastColumn="0" w:lastRowFirstColumn="0" w:lastRowLastColumn="0"/>
        </w:trPr>
        <w:tc>
          <w:tcPr>
            <w:tcW w:w="9724" w:type="dxa"/>
            <w:gridSpan w:val="2"/>
          </w:tcPr>
          <w:p w:rsidR="00F801D8" w:rsidRPr="007231FB" w:rsidRDefault="00F801D8" w:rsidP="000E360B">
            <w:pPr>
              <w:pStyle w:val="TabletextheadingLeft0"/>
              <w:spacing w:before="80" w:after="40"/>
            </w:pPr>
            <w:r w:rsidRPr="007231FB">
              <w:t xml:space="preserve">Related party transactions under AASB 124: </w:t>
            </w:r>
          </w:p>
        </w:tc>
      </w:tr>
      <w:tr w:rsidR="0087436A" w:rsidRPr="007231FB" w:rsidTr="00833A12">
        <w:trPr>
          <w:cnfStyle w:val="000000100000" w:firstRow="0" w:lastRow="0" w:firstColumn="0" w:lastColumn="0" w:oddVBand="0" w:evenVBand="0" w:oddHBand="1" w:evenHBand="0" w:firstRowFirstColumn="0" w:firstRowLastColumn="0" w:lastRowFirstColumn="0" w:lastRowLastColumn="0"/>
        </w:trPr>
        <w:tc>
          <w:tcPr>
            <w:tcW w:w="4870" w:type="dxa"/>
          </w:tcPr>
          <w:p w:rsidR="0087436A" w:rsidRPr="0087436A" w:rsidRDefault="0087436A" w:rsidP="000E360B">
            <w:pPr>
              <w:pStyle w:val="Tabletext"/>
              <w:ind w:left="0" w:firstLine="0"/>
            </w:pPr>
            <w:r w:rsidRPr="0087436A">
              <w:t>Close family members employed in a senior position by the Victorian Government. A senior position is a position that has decision making responsibility of a KMP.</w:t>
            </w:r>
          </w:p>
        </w:tc>
        <w:tc>
          <w:tcPr>
            <w:tcW w:w="4854" w:type="dxa"/>
          </w:tcPr>
          <w:p w:rsidR="0087436A" w:rsidRPr="0087436A" w:rsidRDefault="0087436A" w:rsidP="000E360B">
            <w:pPr>
              <w:pStyle w:val="Tabletext"/>
              <w:ind w:left="0" w:firstLine="0"/>
            </w:pPr>
            <w:r w:rsidRPr="0087436A">
              <w:t>Any transactions by the KMP, close family members or</w:t>
            </w:r>
            <w:r w:rsidR="006D0FB5">
              <w:t xml:space="preserve"> related entity that comprise</w:t>
            </w:r>
            <w:r w:rsidR="00FC4913">
              <w:t xml:space="preserve"> </w:t>
            </w:r>
            <w:r w:rsidRPr="0087436A">
              <w:t>a non-standard contract or agreement with the entity that you are a KMP of, or any entity controlled by the entity that you are a KMP of.</w:t>
            </w:r>
          </w:p>
        </w:tc>
      </w:tr>
      <w:tr w:rsidR="0087436A" w:rsidRPr="007231FB" w:rsidTr="00833A12">
        <w:tc>
          <w:tcPr>
            <w:tcW w:w="4870" w:type="dxa"/>
          </w:tcPr>
          <w:p w:rsidR="0087436A" w:rsidRPr="0087436A" w:rsidRDefault="0087436A" w:rsidP="000E360B">
            <w:pPr>
              <w:pStyle w:val="Tabletext"/>
              <w:ind w:left="0" w:firstLine="0"/>
            </w:pPr>
            <w:r w:rsidRPr="0087436A">
              <w:t>Loans to/from the entity that you are a KMP of, or any entity controlled by the entity that you are a KMP of.</w:t>
            </w:r>
          </w:p>
        </w:tc>
        <w:tc>
          <w:tcPr>
            <w:tcW w:w="4854" w:type="dxa"/>
          </w:tcPr>
          <w:p w:rsidR="0087436A" w:rsidRPr="0087436A" w:rsidRDefault="0087436A" w:rsidP="000E360B">
            <w:pPr>
              <w:pStyle w:val="Tabletext"/>
              <w:ind w:left="0" w:firstLine="0"/>
            </w:pPr>
            <w:r w:rsidRPr="0087436A">
              <w:t>Equity contribution from an entity that you are a KMP of, or any entity controlled by the entity that you are a KMP of, to a related party entity.</w:t>
            </w:r>
          </w:p>
        </w:tc>
      </w:tr>
      <w:tr w:rsidR="0087436A" w:rsidRPr="007231FB" w:rsidTr="00833A12">
        <w:trPr>
          <w:cnfStyle w:val="000000100000" w:firstRow="0" w:lastRow="0" w:firstColumn="0" w:lastColumn="0" w:oddVBand="0" w:evenVBand="0" w:oddHBand="1" w:evenHBand="0" w:firstRowFirstColumn="0" w:firstRowLastColumn="0" w:lastRowFirstColumn="0" w:lastRowLastColumn="0"/>
        </w:trPr>
        <w:tc>
          <w:tcPr>
            <w:tcW w:w="4870" w:type="dxa"/>
          </w:tcPr>
          <w:p w:rsidR="0087436A" w:rsidRPr="0087436A" w:rsidRDefault="0087436A" w:rsidP="000E360B">
            <w:pPr>
              <w:pStyle w:val="Tabletext"/>
              <w:ind w:left="0" w:firstLine="0"/>
            </w:pPr>
            <w:r w:rsidRPr="0087436A">
              <w:t>Debts forgiven or partially forgiven by the entity that you are a KMP of, or any entity controlled by the entity that you are a KMP of.</w:t>
            </w:r>
          </w:p>
        </w:tc>
        <w:tc>
          <w:tcPr>
            <w:tcW w:w="4854" w:type="dxa"/>
          </w:tcPr>
          <w:p w:rsidR="0087436A" w:rsidRPr="0087436A" w:rsidRDefault="0087436A" w:rsidP="000E360B">
            <w:pPr>
              <w:pStyle w:val="Tabletext"/>
              <w:ind w:left="0" w:firstLine="0"/>
            </w:pPr>
            <w:r w:rsidRPr="0087436A">
              <w:t>Collateral, indemnity or guarantee received from/given to the entity that you are a KMP of, or any entity controlled by the entity that you are a KMP of.</w:t>
            </w:r>
          </w:p>
        </w:tc>
      </w:tr>
      <w:tr w:rsidR="0087436A" w:rsidRPr="007231FB" w:rsidTr="00833A12">
        <w:tc>
          <w:tcPr>
            <w:tcW w:w="4870" w:type="dxa"/>
          </w:tcPr>
          <w:p w:rsidR="0087436A" w:rsidRPr="0087436A" w:rsidRDefault="0087436A" w:rsidP="000E360B">
            <w:pPr>
              <w:pStyle w:val="Tabletext"/>
              <w:ind w:left="0" w:firstLine="0"/>
            </w:pPr>
            <w:r w:rsidRPr="0087436A">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Pr>
          <w:p w:rsidR="0087436A" w:rsidRPr="0087436A" w:rsidRDefault="0087436A" w:rsidP="000E360B">
            <w:pPr>
              <w:pStyle w:val="Tabletext"/>
              <w:ind w:left="0" w:firstLine="0"/>
            </w:pPr>
            <w:r w:rsidRPr="0087436A">
              <w:t xml:space="preserve">Receipt/payment of </w:t>
            </w:r>
            <w:r w:rsidR="00ED3433">
              <w:t>ex gratia</w:t>
            </w:r>
            <w:r w:rsidRPr="0087436A">
              <w:t xml:space="preserve"> payments or receipt of grants or subsidies greater than $5,000 (individually) from/to the entity that you are a KMP of, or any entity controlled by the entity that you are a KMP of.</w:t>
            </w:r>
          </w:p>
        </w:tc>
      </w:tr>
      <w:tr w:rsidR="0087436A" w:rsidRPr="007231FB" w:rsidTr="00833A12">
        <w:trPr>
          <w:cnfStyle w:val="000000100000" w:firstRow="0" w:lastRow="0" w:firstColumn="0" w:lastColumn="0" w:oddVBand="0" w:evenVBand="0" w:oddHBand="1" w:evenHBand="0" w:firstRowFirstColumn="0" w:firstRowLastColumn="0" w:lastRowFirstColumn="0" w:lastRowLastColumn="0"/>
        </w:trPr>
        <w:tc>
          <w:tcPr>
            <w:tcW w:w="4870" w:type="dxa"/>
          </w:tcPr>
          <w:p w:rsidR="0087436A" w:rsidRPr="0087436A" w:rsidRDefault="0087436A" w:rsidP="000E360B">
            <w:pPr>
              <w:pStyle w:val="Tabletext"/>
              <w:ind w:left="0" w:firstLine="0"/>
            </w:pPr>
            <w:r w:rsidRPr="0087436A">
              <w:t>Receipt of dividend income from, or payment of dividends to, an entity that you are a KMP of, or any entity controlled by the entity that you are a KMP of.</w:t>
            </w:r>
          </w:p>
        </w:tc>
        <w:tc>
          <w:tcPr>
            <w:tcW w:w="4854" w:type="dxa"/>
          </w:tcPr>
          <w:p w:rsidR="0087436A" w:rsidRPr="0087436A" w:rsidRDefault="0087436A" w:rsidP="000E360B">
            <w:pPr>
              <w:pStyle w:val="Tabletext"/>
              <w:ind w:left="0" w:firstLine="0"/>
            </w:pPr>
            <w:r w:rsidRPr="0087436A">
              <w:t>Receipt/recognition of entitlement of interest income from or incurrence of interest expense to the entity that you are a KMP of, or any entity controlled by the entity that you are a KMP of.</w:t>
            </w:r>
          </w:p>
        </w:tc>
      </w:tr>
      <w:tr w:rsidR="0087436A" w:rsidRPr="007231FB" w:rsidTr="00833A12">
        <w:tc>
          <w:tcPr>
            <w:tcW w:w="4870" w:type="dxa"/>
          </w:tcPr>
          <w:p w:rsidR="0087436A" w:rsidRPr="0087436A" w:rsidRDefault="0087436A" w:rsidP="000E360B">
            <w:pPr>
              <w:pStyle w:val="Tabletext"/>
              <w:ind w:left="0" w:firstLine="0"/>
            </w:pPr>
            <w:r w:rsidRPr="0087436A">
              <w:t>Lease of an asset to/from an entity that you are a KMP of, or any entity controlled by the entity that you are a KMP of.</w:t>
            </w:r>
          </w:p>
        </w:tc>
        <w:tc>
          <w:tcPr>
            <w:tcW w:w="4854" w:type="dxa"/>
          </w:tcPr>
          <w:p w:rsidR="0087436A" w:rsidRPr="0087436A" w:rsidRDefault="0087436A" w:rsidP="000E360B">
            <w:pPr>
              <w:pStyle w:val="Tabletext"/>
              <w:ind w:left="0" w:firstLine="0"/>
            </w:pPr>
            <w:r w:rsidRPr="0087436A">
              <w:t>Provision/purchase of goods/services to/from the entity that you are a KMP of, or any entity controlled by the entity that you are a KMP of.</w:t>
            </w:r>
          </w:p>
        </w:tc>
      </w:tr>
      <w:tr w:rsidR="0087436A" w:rsidRPr="007231FB" w:rsidTr="00833A12">
        <w:trPr>
          <w:cnfStyle w:val="000000100000" w:firstRow="0" w:lastRow="0" w:firstColumn="0" w:lastColumn="0" w:oddVBand="0" w:evenVBand="0" w:oddHBand="1" w:evenHBand="0" w:firstRowFirstColumn="0" w:firstRowLastColumn="0" w:lastRowFirstColumn="0" w:lastRowLastColumn="0"/>
        </w:trPr>
        <w:tc>
          <w:tcPr>
            <w:tcW w:w="4870" w:type="dxa"/>
          </w:tcPr>
          <w:p w:rsidR="0087436A" w:rsidRPr="0087436A" w:rsidRDefault="0087436A" w:rsidP="000E360B">
            <w:pPr>
              <w:pStyle w:val="Tabletext"/>
              <w:ind w:left="0" w:firstLine="0"/>
            </w:pPr>
            <w:r w:rsidRPr="0087436A">
              <w:t>Purchase or sale of non-financial assets from/to an entity that you are a KMP of, or any entity controlled by the entity that you are a KMP of e.g. land, buildings, intangibles.</w:t>
            </w:r>
          </w:p>
        </w:tc>
        <w:tc>
          <w:tcPr>
            <w:tcW w:w="4854" w:type="dxa"/>
          </w:tcPr>
          <w:p w:rsidR="0087436A" w:rsidRPr="0087436A" w:rsidRDefault="0087436A" w:rsidP="000E360B">
            <w:pPr>
              <w:pStyle w:val="Tabletext"/>
              <w:ind w:left="0" w:firstLine="0"/>
            </w:pPr>
            <w:r w:rsidRPr="0087436A">
              <w:t>Commitment to execute a transaction contingent upon whether an event occurs or does not occur in the future with the entity that you are a KMP of, or any entity controlled by the entity that you are a KMP of.</w:t>
            </w:r>
          </w:p>
        </w:tc>
      </w:tr>
    </w:tbl>
    <w:p w:rsidR="00D516FD" w:rsidRDefault="00D516FD" w:rsidP="00D516FD">
      <w:pPr>
        <w:pStyle w:val="Notes"/>
      </w:pPr>
    </w:p>
    <w:p w:rsidR="00BA6283" w:rsidRPr="000E360B" w:rsidRDefault="00BA6283" w:rsidP="000E360B">
      <w:pPr>
        <w:pStyle w:val="Heading3unnumbered"/>
        <w:rPr>
          <w:color w:val="0072CE" w:themeColor="accent4"/>
        </w:rPr>
      </w:pPr>
      <w:r w:rsidRPr="000E360B">
        <w:rPr>
          <w:color w:val="0072CE" w:themeColor="accent4"/>
        </w:rPr>
        <w:t xml:space="preserve">What kinds of transactions are not required to be disclosed? </w:t>
      </w:r>
    </w:p>
    <w:p w:rsidR="00BA6283" w:rsidRPr="00892DE3" w:rsidRDefault="00BA6283" w:rsidP="00D516FD">
      <w:r w:rsidRPr="00892DE3">
        <w:t>Typical citizen transactions are not required to be disclosed. These transactions are where you or a close family member interacts with a government entity in the capacity as a citizen. Some examples include paying personal tax or receiving tax refunds, receiving a social welfare benefit, receiving public health services, receiving education or student allowances, purchasing government bonds directly from the market, and obtaining a Medicare rebate when visiting the GP.</w:t>
      </w:r>
    </w:p>
    <w:p w:rsidR="00BA6283" w:rsidRPr="000E360B" w:rsidRDefault="00BA6283" w:rsidP="000E360B">
      <w:pPr>
        <w:pStyle w:val="Heading3unnumbered"/>
        <w:rPr>
          <w:color w:val="0072CE" w:themeColor="accent4"/>
        </w:rPr>
      </w:pPr>
      <w:r w:rsidRPr="000E360B">
        <w:rPr>
          <w:color w:val="0072CE" w:themeColor="accent4"/>
        </w:rPr>
        <w:t>What information is being collected?</w:t>
      </w:r>
    </w:p>
    <w:p w:rsidR="00BA6283" w:rsidRPr="00892DE3" w:rsidRDefault="00BA6283" w:rsidP="00D516FD">
      <w:r w:rsidRPr="00892DE3">
        <w:t>You have received this privacy fact sheet because your personal information may be collected as part of the entity</w:t>
      </w:r>
      <w:r w:rsidR="00D2075C">
        <w:t>’</w:t>
      </w:r>
      <w:r w:rsidRPr="00892DE3">
        <w:t xml:space="preserve">s obligations in relation to the disclosure of related party transactions as required under AASB 124. Personal information collected includes: </w:t>
      </w:r>
    </w:p>
    <w:p w:rsidR="00BA6283" w:rsidRPr="00892DE3" w:rsidRDefault="00BA6283" w:rsidP="00D516FD">
      <w:pPr>
        <w:pStyle w:val="ListBullet"/>
      </w:pPr>
      <w:r w:rsidRPr="00892DE3">
        <w:t>your name or your business name;</w:t>
      </w:r>
    </w:p>
    <w:p w:rsidR="00BA6283" w:rsidRPr="00892DE3" w:rsidRDefault="00BA6283" w:rsidP="00D516FD">
      <w:pPr>
        <w:pStyle w:val="ListBullet"/>
      </w:pPr>
      <w:r w:rsidRPr="00892DE3">
        <w:t>details of any relevant tra</w:t>
      </w:r>
      <w:r w:rsidR="006D0FB5">
        <w:t>nsactions with the entity or it</w:t>
      </w:r>
      <w:r w:rsidRPr="00892DE3">
        <w:t xml:space="preserve">s controlled entity; </w:t>
      </w:r>
    </w:p>
    <w:p w:rsidR="00BA6283" w:rsidRPr="00892DE3" w:rsidRDefault="00BA6283" w:rsidP="00D516FD">
      <w:pPr>
        <w:pStyle w:val="ListBullet"/>
      </w:pPr>
      <w:r w:rsidRPr="00892DE3">
        <w:t>total value of tra</w:t>
      </w:r>
      <w:r w:rsidR="006D0FB5">
        <w:t>nsactions with the entity or it</w:t>
      </w:r>
      <w:r w:rsidRPr="00892DE3">
        <w:t xml:space="preserve">s controlled entity, for the relevant financial year; </w:t>
      </w:r>
    </w:p>
    <w:p w:rsidR="00BA6283" w:rsidRPr="00892DE3" w:rsidRDefault="00BA6283" w:rsidP="00D516FD">
      <w:pPr>
        <w:pStyle w:val="ListBullet"/>
      </w:pPr>
      <w:r w:rsidRPr="00892DE3">
        <w:t xml:space="preserve">outstanding balances as at the end of the financial year; </w:t>
      </w:r>
    </w:p>
    <w:p w:rsidR="00BA6283" w:rsidRPr="00892DE3" w:rsidRDefault="00BA6283" w:rsidP="00D516FD">
      <w:pPr>
        <w:pStyle w:val="ListBullet"/>
      </w:pPr>
      <w:r w:rsidRPr="00892DE3">
        <w:t>terms and conditions related to the transaction.</w:t>
      </w:r>
    </w:p>
    <w:p w:rsidR="00BA6283" w:rsidRPr="000E360B" w:rsidRDefault="00BA6283" w:rsidP="000E360B">
      <w:pPr>
        <w:pStyle w:val="Heading3unnumbered"/>
        <w:rPr>
          <w:color w:val="0072CE" w:themeColor="accent4"/>
        </w:rPr>
      </w:pPr>
      <w:r w:rsidRPr="000E360B">
        <w:rPr>
          <w:color w:val="0072CE" w:themeColor="accent4"/>
        </w:rPr>
        <w:t>Who will be collecting this information?</w:t>
      </w:r>
    </w:p>
    <w:p w:rsidR="00BA6283" w:rsidRPr="00892DE3" w:rsidRDefault="00BA6283" w:rsidP="00D516FD">
      <w:r w:rsidRPr="00892DE3">
        <w:t>The relevant department or agency will be collecting the personal informati</w:t>
      </w:r>
      <w:r w:rsidR="006D0FB5">
        <w:t>on from KMP</w:t>
      </w:r>
      <w:r w:rsidRPr="00892DE3">
        <w:t xml:space="preserve"> of the department or agency. </w:t>
      </w:r>
    </w:p>
    <w:p w:rsidR="00BA6283" w:rsidRPr="000E360B" w:rsidRDefault="00BA6283" w:rsidP="000E360B">
      <w:pPr>
        <w:pStyle w:val="Heading3unnumbered"/>
        <w:rPr>
          <w:color w:val="0072CE" w:themeColor="accent4"/>
        </w:rPr>
      </w:pPr>
      <w:r w:rsidRPr="000E360B">
        <w:rPr>
          <w:color w:val="0072CE" w:themeColor="accent4"/>
        </w:rPr>
        <w:t>Will my information be disclosed?</w:t>
      </w:r>
    </w:p>
    <w:p w:rsidR="00BA6283" w:rsidRPr="00892DE3" w:rsidRDefault="00BA6283" w:rsidP="00D516FD">
      <w:r w:rsidRPr="00892DE3">
        <w:t xml:space="preserve">Yes, the department or entity will need to disclose personal information to a relevant department or portfolio agency in order for the entity to comply with the reporting requirements of AASB 124. </w:t>
      </w:r>
    </w:p>
    <w:p w:rsidR="00BA6283" w:rsidRPr="000E360B" w:rsidRDefault="00BA6283" w:rsidP="000E360B">
      <w:pPr>
        <w:pStyle w:val="Heading3unnumbered"/>
        <w:rPr>
          <w:color w:val="0072CE" w:themeColor="accent4"/>
        </w:rPr>
      </w:pPr>
      <w:r w:rsidRPr="000E360B">
        <w:rPr>
          <w:color w:val="0072CE" w:themeColor="accent4"/>
        </w:rPr>
        <w:t>What will this information be used for?</w:t>
      </w:r>
    </w:p>
    <w:p w:rsidR="00BA6283" w:rsidRPr="00892DE3" w:rsidRDefault="00BA6283" w:rsidP="00D516FD">
      <w:r w:rsidRPr="00892DE3">
        <w:t>In most instances, the information received by the department or entity will be de-identified, unless required to be disclosed separately and collated with other data for inclusion in relevant public sector entities</w:t>
      </w:r>
      <w:r w:rsidR="00D2075C">
        <w:t>’</w:t>
      </w:r>
      <w:r w:rsidRPr="00892DE3">
        <w:t xml:space="preserve"> financial statements, and tabled in Parliament. Please be advised that your personal information will be protected in accordance with the </w:t>
      </w:r>
      <w:r w:rsidRPr="0087436A">
        <w:rPr>
          <w:i/>
        </w:rPr>
        <w:t>Privacy and Data Protection Act 2014</w:t>
      </w:r>
      <w:r w:rsidRPr="00892DE3">
        <w:t>.</w:t>
      </w:r>
    </w:p>
    <w:p w:rsidR="00BA6283" w:rsidRPr="000E360B" w:rsidRDefault="00BA6283" w:rsidP="000E360B">
      <w:pPr>
        <w:pStyle w:val="Heading3unnumbered"/>
        <w:rPr>
          <w:color w:val="0072CE" w:themeColor="accent4"/>
        </w:rPr>
      </w:pPr>
      <w:r w:rsidRPr="000E360B">
        <w:rPr>
          <w:color w:val="0072CE" w:themeColor="accent4"/>
        </w:rPr>
        <w:t>Can I access or correct my own information?</w:t>
      </w:r>
    </w:p>
    <w:p w:rsidR="00BA6283" w:rsidRPr="00892DE3" w:rsidRDefault="00BA6283" w:rsidP="00D516FD">
      <w:r w:rsidRPr="00892DE3">
        <w:t xml:space="preserve">Yes, by contacting the Privacy Officer within the relevant department or portfolio agency. </w:t>
      </w:r>
    </w:p>
    <w:p w:rsidR="00BA6283" w:rsidRPr="000E360B" w:rsidRDefault="00BA6283" w:rsidP="000E360B">
      <w:pPr>
        <w:pStyle w:val="Heading3unnumbered"/>
        <w:rPr>
          <w:color w:val="0072CE" w:themeColor="accent4"/>
        </w:rPr>
      </w:pPr>
      <w:r w:rsidRPr="000E360B">
        <w:rPr>
          <w:color w:val="0072CE" w:themeColor="accent4"/>
        </w:rPr>
        <w:t>What if information is received about a third party, such as a close family member?</w:t>
      </w:r>
    </w:p>
    <w:p w:rsidR="00BA6283" w:rsidRPr="00892DE3" w:rsidRDefault="00BA6283" w:rsidP="00D516FD">
      <w:r w:rsidRPr="00892DE3">
        <w:t xml:space="preserve">The relevant department or agency will take reasonable steps to ensure that the close family member is aware of their rights as described in the </w:t>
      </w:r>
      <w:r w:rsidRPr="008B71C4">
        <w:rPr>
          <w:i/>
        </w:rPr>
        <w:t>Privacy and Data Protection Act 2014</w:t>
      </w:r>
      <w:r w:rsidRPr="00892DE3">
        <w:t xml:space="preserve">, through the provision of this Privacy Fact Sheet. </w:t>
      </w:r>
    </w:p>
    <w:p w:rsidR="00BA6283" w:rsidRPr="000E360B" w:rsidRDefault="00BA6283" w:rsidP="000E360B">
      <w:pPr>
        <w:pStyle w:val="Heading3unnumbered"/>
        <w:rPr>
          <w:color w:val="0072CE" w:themeColor="accent4"/>
        </w:rPr>
      </w:pPr>
      <w:r w:rsidRPr="000E360B">
        <w:rPr>
          <w:color w:val="0072CE" w:themeColor="accent4"/>
        </w:rPr>
        <w:t>Where can I go for further information?</w:t>
      </w:r>
    </w:p>
    <w:p w:rsidR="00BA6283" w:rsidRDefault="00BA6283" w:rsidP="00D516FD">
      <w:r w:rsidRPr="00892DE3">
        <w:t>By contacting the Privacy Officer within that department or portfolio agency.</w:t>
      </w:r>
    </w:p>
    <w:p w:rsidR="00050EBF" w:rsidRPr="00892DE3" w:rsidRDefault="00050EBF" w:rsidP="00D516FD"/>
    <w:p w:rsidR="007231FB" w:rsidRDefault="007231FB" w:rsidP="000948B9">
      <w:pPr>
        <w:keepLines w:val="0"/>
        <w:spacing w:line="276" w:lineRule="auto"/>
        <w:rPr>
          <w:rFonts w:asciiTheme="majorHAnsi" w:eastAsiaTheme="majorEastAsia" w:hAnsiTheme="majorHAnsi" w:cstheme="majorBidi"/>
          <w:b/>
          <w:spacing w:val="-2"/>
          <w:sz w:val="24"/>
          <w:szCs w:val="26"/>
        </w:rPr>
      </w:pPr>
      <w:r>
        <w:br w:type="page"/>
      </w:r>
    </w:p>
    <w:p w:rsidR="00503BEC" w:rsidRPr="00BF13F7" w:rsidRDefault="00503BEC" w:rsidP="000E360B">
      <w:pPr>
        <w:pStyle w:val="Heading2nonTOC"/>
      </w:pPr>
      <w:r w:rsidRPr="00BF13F7">
        <w:t>Reference for completing Declaration Certificate</w:t>
      </w:r>
    </w:p>
    <w:p w:rsidR="00503BEC" w:rsidRPr="00BF13F7" w:rsidRDefault="00503BEC" w:rsidP="000E360B">
      <w:pPr>
        <w:pStyle w:val="Heading2blue"/>
      </w:pPr>
      <w:r w:rsidRPr="00BF13F7">
        <w:t xml:space="preserve">Details of related party transactions </w:t>
      </w:r>
      <w:r w:rsidRPr="00BF13F7">
        <w:rPr>
          <w:u w:val="single"/>
        </w:rPr>
        <w:t>selection list</w:t>
      </w:r>
    </w:p>
    <w:tbl>
      <w:tblPr>
        <w:tblStyle w:val="Modeltable"/>
        <w:tblW w:w="9955" w:type="dxa"/>
        <w:tblLook w:val="04A0" w:firstRow="1" w:lastRow="0" w:firstColumn="1" w:lastColumn="0" w:noHBand="0" w:noVBand="1"/>
      </w:tblPr>
      <w:tblGrid>
        <w:gridCol w:w="815"/>
        <w:gridCol w:w="9140"/>
      </w:tblGrid>
      <w:tr w:rsidR="003E7389" w:rsidRPr="00F62E70" w:rsidTr="00F62E70">
        <w:trPr>
          <w:cnfStyle w:val="100000000000" w:firstRow="1" w:lastRow="0" w:firstColumn="0" w:lastColumn="0" w:oddVBand="0" w:evenVBand="0" w:oddHBand="0" w:evenHBand="0" w:firstRowFirstColumn="0" w:firstRowLastColumn="0" w:lastRowFirstColumn="0" w:lastRowLastColumn="0"/>
          <w:trHeight w:val="408"/>
        </w:trPr>
        <w:tc>
          <w:tcPr>
            <w:tcW w:w="815"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I.</w:t>
            </w:r>
          </w:p>
        </w:tc>
        <w:tc>
          <w:tcPr>
            <w:tcW w:w="9140"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Nature of transactions</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262"/>
        </w:trPr>
        <w:tc>
          <w:tcPr>
            <w:tcW w:w="815" w:type="dxa"/>
          </w:tcPr>
          <w:p w:rsidR="003E7389" w:rsidRPr="00F62E70" w:rsidRDefault="003E7389" w:rsidP="0087436A">
            <w:pPr>
              <w:keepLines w:val="0"/>
              <w:spacing w:line="276" w:lineRule="auto"/>
              <w:rPr>
                <w:sz w:val="18"/>
                <w:szCs w:val="18"/>
              </w:rPr>
            </w:pPr>
            <w:r w:rsidRPr="00F62E70">
              <w:rPr>
                <w:sz w:val="18"/>
                <w:szCs w:val="18"/>
              </w:rPr>
              <w:t>1A</w:t>
            </w:r>
          </w:p>
        </w:tc>
        <w:tc>
          <w:tcPr>
            <w:tcW w:w="9140" w:type="dxa"/>
          </w:tcPr>
          <w:p w:rsidR="003E7389" w:rsidRPr="00F62E70" w:rsidRDefault="003E7389" w:rsidP="003E7389">
            <w:pPr>
              <w:keepLines w:val="0"/>
              <w:spacing w:line="276" w:lineRule="auto"/>
              <w:rPr>
                <w:sz w:val="18"/>
                <w:szCs w:val="18"/>
              </w:rPr>
            </w:pPr>
            <w:r w:rsidRPr="00F62E70">
              <w:rPr>
                <w:b/>
                <w:sz w:val="18"/>
                <w:szCs w:val="18"/>
              </w:rPr>
              <w:t>Loans</w:t>
            </w:r>
            <w:r w:rsidRPr="00F62E70">
              <w:rPr>
                <w:sz w:val="18"/>
                <w:szCs w:val="18"/>
              </w:rPr>
              <w:t xml:space="preserve"> to/from the entity that you are a KMP of, or any entity controlled by the entity that you are a KMP of</w:t>
            </w:r>
            <w:r w:rsidR="006D0FB5">
              <w:rPr>
                <w:sz w:val="18"/>
                <w:szCs w:val="18"/>
              </w:rPr>
              <w:t>.</w:t>
            </w:r>
          </w:p>
        </w:tc>
      </w:tr>
      <w:tr w:rsidR="003E7389" w:rsidRPr="00F62E70" w:rsidTr="00F62E70">
        <w:trPr>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1B.</w:t>
            </w:r>
          </w:p>
        </w:tc>
        <w:tc>
          <w:tcPr>
            <w:tcW w:w="9140" w:type="dxa"/>
          </w:tcPr>
          <w:p w:rsidR="003E7389" w:rsidRPr="00F62E70" w:rsidRDefault="003E7389" w:rsidP="003E7389">
            <w:pPr>
              <w:keepLines w:val="0"/>
              <w:spacing w:line="276" w:lineRule="auto"/>
              <w:rPr>
                <w:sz w:val="18"/>
                <w:szCs w:val="18"/>
              </w:rPr>
            </w:pPr>
            <w:r w:rsidRPr="00F62E70">
              <w:rPr>
                <w:b/>
                <w:sz w:val="18"/>
                <w:szCs w:val="18"/>
              </w:rPr>
              <w:t>Equity contribution</w:t>
            </w:r>
            <w:r w:rsidRPr="00F62E70">
              <w:rPr>
                <w:sz w:val="18"/>
                <w:szCs w:val="18"/>
              </w:rPr>
              <w:t xml:space="preserve"> from the entity that you are a KMP of, or any entity controlled by the entity that you are a KMP of</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2.</w:t>
            </w:r>
          </w:p>
        </w:tc>
        <w:tc>
          <w:tcPr>
            <w:tcW w:w="9140" w:type="dxa"/>
          </w:tcPr>
          <w:p w:rsidR="003E7389" w:rsidRPr="00F62E70" w:rsidRDefault="003E7389" w:rsidP="003E7389">
            <w:pPr>
              <w:keepLines w:val="0"/>
              <w:spacing w:line="276" w:lineRule="auto"/>
              <w:rPr>
                <w:sz w:val="18"/>
                <w:szCs w:val="18"/>
              </w:rPr>
            </w:pPr>
            <w:r w:rsidRPr="00F62E70">
              <w:rPr>
                <w:b/>
                <w:sz w:val="18"/>
                <w:szCs w:val="18"/>
              </w:rPr>
              <w:t>Debts forgiven or partially forgiven</w:t>
            </w:r>
            <w:r w:rsidRPr="00F62E70">
              <w:rPr>
                <w:sz w:val="18"/>
                <w:szCs w:val="18"/>
              </w:rPr>
              <w:t xml:space="preserve"> by the entity that you are a KMP of, or any entity controlled by th</w:t>
            </w:r>
            <w:r w:rsidR="006D0FB5">
              <w:rPr>
                <w:sz w:val="18"/>
                <w:szCs w:val="18"/>
              </w:rPr>
              <w:t>e entity that you are a KMP of.</w:t>
            </w:r>
          </w:p>
        </w:tc>
      </w:tr>
      <w:tr w:rsidR="003E7389" w:rsidRPr="00F62E70" w:rsidTr="00F62E70">
        <w:trPr>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3.</w:t>
            </w:r>
          </w:p>
        </w:tc>
        <w:tc>
          <w:tcPr>
            <w:tcW w:w="9140" w:type="dxa"/>
          </w:tcPr>
          <w:p w:rsidR="003E7389" w:rsidRPr="00F62E70" w:rsidRDefault="003E7389" w:rsidP="003E7389">
            <w:pPr>
              <w:keepLines w:val="0"/>
              <w:spacing w:line="276" w:lineRule="auto"/>
              <w:rPr>
                <w:sz w:val="18"/>
                <w:szCs w:val="18"/>
              </w:rPr>
            </w:pPr>
            <w:r w:rsidRPr="00F62E70">
              <w:rPr>
                <w:b/>
                <w:sz w:val="18"/>
                <w:szCs w:val="18"/>
              </w:rPr>
              <w:t>A collateral, indemnity or guarantee received from/given</w:t>
            </w:r>
            <w:r w:rsidRPr="00F62E70">
              <w:rPr>
                <w:sz w:val="18"/>
                <w:szCs w:val="18"/>
              </w:rPr>
              <w:t xml:space="preserve"> to an entity controlled by the entity that you are a KMP of, or any entity controlled by the entity that you are a KMP of</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730"/>
        </w:trPr>
        <w:tc>
          <w:tcPr>
            <w:tcW w:w="815" w:type="dxa"/>
          </w:tcPr>
          <w:p w:rsidR="003E7389" w:rsidRPr="00F62E70" w:rsidRDefault="003E7389" w:rsidP="0087436A">
            <w:pPr>
              <w:keepLines w:val="0"/>
              <w:spacing w:line="276" w:lineRule="auto"/>
              <w:rPr>
                <w:sz w:val="18"/>
                <w:szCs w:val="18"/>
              </w:rPr>
            </w:pPr>
            <w:r w:rsidRPr="00F62E70">
              <w:rPr>
                <w:sz w:val="18"/>
                <w:szCs w:val="18"/>
              </w:rPr>
              <w:t>4.</w:t>
            </w:r>
          </w:p>
        </w:tc>
        <w:tc>
          <w:tcPr>
            <w:tcW w:w="9140" w:type="dxa"/>
          </w:tcPr>
          <w:p w:rsidR="003E7389" w:rsidRPr="00F62E70" w:rsidRDefault="003E7389" w:rsidP="003E7389">
            <w:pPr>
              <w:keepLines w:val="0"/>
              <w:spacing w:line="276" w:lineRule="auto"/>
              <w:rPr>
                <w:sz w:val="18"/>
                <w:szCs w:val="18"/>
              </w:rPr>
            </w:pPr>
            <w:r w:rsidRPr="00F62E70">
              <w:rPr>
                <w:b/>
                <w:sz w:val="18"/>
                <w:szCs w:val="18"/>
              </w:rPr>
              <w:t>Settlement of liabilities</w:t>
            </w:r>
            <w:r w:rsidRPr="00F62E70">
              <w:rPr>
                <w:sz w:val="18"/>
                <w:szCs w:val="18"/>
              </w:rPr>
              <w:t xml:space="preserve"> on behalf of you, your close family members or entities controlled or jointly controlled by you and your close family members, by the entity that you are a KMP of, or any entity controlled by the entity that you are a KMP of</w:t>
            </w:r>
            <w:r w:rsidR="006D0FB5">
              <w:rPr>
                <w:sz w:val="18"/>
                <w:szCs w:val="18"/>
              </w:rPr>
              <w:t>.</w:t>
            </w:r>
          </w:p>
        </w:tc>
      </w:tr>
      <w:tr w:rsidR="003E7389" w:rsidRPr="00F62E70" w:rsidTr="00F62E70">
        <w:trPr>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5.</w:t>
            </w:r>
          </w:p>
        </w:tc>
        <w:tc>
          <w:tcPr>
            <w:tcW w:w="9140" w:type="dxa"/>
          </w:tcPr>
          <w:p w:rsidR="003E7389" w:rsidRPr="00F62E70" w:rsidRDefault="003E7389" w:rsidP="00973E99">
            <w:pPr>
              <w:keepLines w:val="0"/>
              <w:spacing w:line="276" w:lineRule="auto"/>
              <w:rPr>
                <w:sz w:val="18"/>
                <w:szCs w:val="18"/>
              </w:rPr>
            </w:pPr>
            <w:r w:rsidRPr="00F62E70">
              <w:rPr>
                <w:sz w:val="18"/>
                <w:szCs w:val="18"/>
              </w:rPr>
              <w:t xml:space="preserve">Receipt/payment of </w:t>
            </w:r>
            <w:r w:rsidR="00ED3433">
              <w:rPr>
                <w:sz w:val="18"/>
                <w:szCs w:val="18"/>
              </w:rPr>
              <w:t>ex gratia</w:t>
            </w:r>
            <w:r w:rsidRPr="00F62E70">
              <w:rPr>
                <w:sz w:val="18"/>
                <w:szCs w:val="18"/>
              </w:rPr>
              <w:t xml:space="preserve"> payments, or receipt of grants or subsidies greater than $5</w:t>
            </w:r>
            <w:r w:rsidR="00973E99">
              <w:rPr>
                <w:sz w:val="18"/>
                <w:szCs w:val="18"/>
              </w:rPr>
              <w:t> </w:t>
            </w:r>
            <w:r w:rsidRPr="00F62E70">
              <w:rPr>
                <w:sz w:val="18"/>
                <w:szCs w:val="18"/>
              </w:rPr>
              <w:t>000 (individually) from/to the entity that you are a KMP of, or any entity controlled by the entity that you are a KMP of</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6A.</w:t>
            </w:r>
          </w:p>
        </w:tc>
        <w:tc>
          <w:tcPr>
            <w:tcW w:w="9140" w:type="dxa"/>
          </w:tcPr>
          <w:p w:rsidR="003E7389" w:rsidRPr="00F62E70" w:rsidRDefault="003E7389" w:rsidP="003E7389">
            <w:pPr>
              <w:keepLines w:val="0"/>
              <w:spacing w:line="276" w:lineRule="auto"/>
              <w:rPr>
                <w:sz w:val="18"/>
                <w:szCs w:val="18"/>
              </w:rPr>
            </w:pPr>
            <w:r w:rsidRPr="00F62E70">
              <w:rPr>
                <w:b/>
                <w:sz w:val="18"/>
                <w:szCs w:val="18"/>
              </w:rPr>
              <w:t>Receipt/recognition of entitlement of interest income from, or incurrence of interest expense to</w:t>
            </w:r>
            <w:r w:rsidRPr="00F62E70">
              <w:rPr>
                <w:sz w:val="18"/>
                <w:szCs w:val="18"/>
              </w:rPr>
              <w:t>, the entity that you are a KMP of, or any entity controlled by the entity that you are a KMP of</w:t>
            </w:r>
            <w:r w:rsidR="006D0FB5">
              <w:rPr>
                <w:sz w:val="18"/>
                <w:szCs w:val="18"/>
              </w:rPr>
              <w:t>.</w:t>
            </w:r>
          </w:p>
        </w:tc>
      </w:tr>
      <w:tr w:rsidR="003E7389" w:rsidRPr="00F62E70" w:rsidTr="00F62E70">
        <w:trPr>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6B.</w:t>
            </w:r>
          </w:p>
        </w:tc>
        <w:tc>
          <w:tcPr>
            <w:tcW w:w="9140" w:type="dxa"/>
          </w:tcPr>
          <w:p w:rsidR="003E7389" w:rsidRPr="00F62E70" w:rsidRDefault="003E7389" w:rsidP="003E7389">
            <w:pPr>
              <w:keepLines w:val="0"/>
              <w:spacing w:line="276" w:lineRule="auto"/>
              <w:rPr>
                <w:sz w:val="18"/>
                <w:szCs w:val="18"/>
              </w:rPr>
            </w:pPr>
            <w:r w:rsidRPr="00F62E70">
              <w:rPr>
                <w:b/>
                <w:sz w:val="18"/>
                <w:szCs w:val="18"/>
              </w:rPr>
              <w:t>Receipt of dividend income from, or payment of dividends to</w:t>
            </w:r>
            <w:r w:rsidRPr="00F62E70">
              <w:rPr>
                <w:sz w:val="18"/>
                <w:szCs w:val="18"/>
              </w:rPr>
              <w:t>, the entity that you are a KMP of, or any entity controlled by the entity that you are a KMP of</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7A.</w:t>
            </w:r>
          </w:p>
        </w:tc>
        <w:tc>
          <w:tcPr>
            <w:tcW w:w="9140" w:type="dxa"/>
          </w:tcPr>
          <w:p w:rsidR="003E7389" w:rsidRPr="00F62E70" w:rsidRDefault="003E7389" w:rsidP="003E7389">
            <w:pPr>
              <w:keepLines w:val="0"/>
              <w:spacing w:line="276" w:lineRule="auto"/>
              <w:rPr>
                <w:sz w:val="18"/>
                <w:szCs w:val="18"/>
              </w:rPr>
            </w:pPr>
            <w:r w:rsidRPr="00F62E70">
              <w:rPr>
                <w:b/>
                <w:sz w:val="18"/>
                <w:szCs w:val="18"/>
              </w:rPr>
              <w:t>Provision/purchase of goods/services</w:t>
            </w:r>
            <w:r w:rsidRPr="00F62E70">
              <w:rPr>
                <w:sz w:val="18"/>
                <w:szCs w:val="18"/>
              </w:rPr>
              <w:t xml:space="preserve"> to/from an entity that you are a KMP of, or any entity controlled by the entity that you are a KMP of</w:t>
            </w:r>
            <w:r w:rsidR="006D0FB5">
              <w:rPr>
                <w:sz w:val="18"/>
                <w:szCs w:val="18"/>
              </w:rPr>
              <w:t>.</w:t>
            </w:r>
          </w:p>
        </w:tc>
      </w:tr>
      <w:tr w:rsidR="003E7389" w:rsidRPr="00F62E70" w:rsidTr="00F62E70">
        <w:trPr>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7B.</w:t>
            </w:r>
          </w:p>
        </w:tc>
        <w:tc>
          <w:tcPr>
            <w:tcW w:w="9140" w:type="dxa"/>
          </w:tcPr>
          <w:p w:rsidR="003E7389" w:rsidRPr="00F62E70" w:rsidRDefault="003E7389" w:rsidP="003E7389">
            <w:pPr>
              <w:keepLines w:val="0"/>
              <w:spacing w:line="276" w:lineRule="auto"/>
              <w:rPr>
                <w:sz w:val="18"/>
                <w:szCs w:val="18"/>
              </w:rPr>
            </w:pPr>
            <w:r w:rsidRPr="00F62E70">
              <w:rPr>
                <w:b/>
                <w:sz w:val="18"/>
                <w:szCs w:val="18"/>
              </w:rPr>
              <w:t>Purchase or sale of non-financial assets</w:t>
            </w:r>
            <w:r w:rsidRPr="00F62E70">
              <w:rPr>
                <w:sz w:val="18"/>
                <w:szCs w:val="18"/>
              </w:rPr>
              <w:t xml:space="preserve"> from/to the entity that you are a KMP of, or any entity controlled by the entity that you are a KMP of e.g. land, buildings.</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rsidR="003E7389" w:rsidRPr="00F62E70" w:rsidRDefault="003E7389" w:rsidP="0087436A">
            <w:pPr>
              <w:keepLines w:val="0"/>
              <w:spacing w:line="276" w:lineRule="auto"/>
              <w:rPr>
                <w:sz w:val="18"/>
                <w:szCs w:val="18"/>
              </w:rPr>
            </w:pPr>
            <w:r w:rsidRPr="00F62E70">
              <w:rPr>
                <w:sz w:val="18"/>
                <w:szCs w:val="18"/>
              </w:rPr>
              <w:t>8.</w:t>
            </w:r>
          </w:p>
        </w:tc>
        <w:tc>
          <w:tcPr>
            <w:tcW w:w="9140" w:type="dxa"/>
          </w:tcPr>
          <w:p w:rsidR="003E7389" w:rsidRPr="00F62E70" w:rsidRDefault="003E7389" w:rsidP="003E7389">
            <w:pPr>
              <w:keepLines w:val="0"/>
              <w:spacing w:line="276" w:lineRule="auto"/>
              <w:rPr>
                <w:sz w:val="18"/>
                <w:szCs w:val="18"/>
              </w:rPr>
            </w:pPr>
            <w:r w:rsidRPr="00F62E70">
              <w:rPr>
                <w:b/>
                <w:sz w:val="18"/>
                <w:szCs w:val="18"/>
              </w:rPr>
              <w:t>Lease of an asset</w:t>
            </w:r>
            <w:r w:rsidRPr="00F62E70">
              <w:rPr>
                <w:sz w:val="18"/>
                <w:szCs w:val="18"/>
              </w:rPr>
              <w:t xml:space="preserve"> to/from the entity that you are a KMP of, or any entity controlled by the entity that you are a KMP of</w:t>
            </w:r>
            <w:r w:rsidR="006D0FB5">
              <w:rPr>
                <w:sz w:val="18"/>
                <w:szCs w:val="18"/>
              </w:rPr>
              <w:t>.</w:t>
            </w:r>
          </w:p>
        </w:tc>
      </w:tr>
      <w:tr w:rsidR="003E7389" w:rsidRPr="00F62E70" w:rsidTr="00F62E70">
        <w:trPr>
          <w:trHeight w:val="510"/>
        </w:trPr>
        <w:tc>
          <w:tcPr>
            <w:tcW w:w="815" w:type="dxa"/>
          </w:tcPr>
          <w:p w:rsidR="003E7389" w:rsidRPr="00F62E70" w:rsidRDefault="003E7389" w:rsidP="0087436A">
            <w:pPr>
              <w:keepLines w:val="0"/>
              <w:spacing w:line="276" w:lineRule="auto"/>
              <w:rPr>
                <w:sz w:val="18"/>
                <w:szCs w:val="18"/>
              </w:rPr>
            </w:pPr>
            <w:r w:rsidRPr="00F62E70">
              <w:rPr>
                <w:sz w:val="18"/>
                <w:szCs w:val="18"/>
              </w:rPr>
              <w:t>9.</w:t>
            </w:r>
          </w:p>
        </w:tc>
        <w:tc>
          <w:tcPr>
            <w:tcW w:w="9140" w:type="dxa"/>
          </w:tcPr>
          <w:p w:rsidR="003E7389" w:rsidRPr="00F62E70" w:rsidRDefault="003E7389" w:rsidP="003E7389">
            <w:pPr>
              <w:keepLines w:val="0"/>
              <w:spacing w:line="276" w:lineRule="auto"/>
              <w:rPr>
                <w:sz w:val="18"/>
                <w:szCs w:val="18"/>
              </w:rPr>
            </w:pPr>
            <w:r w:rsidRPr="00F62E70">
              <w:rPr>
                <w:b/>
                <w:sz w:val="18"/>
                <w:szCs w:val="18"/>
              </w:rPr>
              <w:t>Commitment to execute a transaction</w:t>
            </w:r>
            <w:r w:rsidRPr="00F62E70">
              <w:rPr>
                <w:sz w:val="18"/>
                <w:szCs w:val="18"/>
              </w:rPr>
              <w:t xml:space="preserve"> contingent upon whether an event occurs or does not occur in the future, with the entity that you are a KMP of, or any entity controlled by the entity that you are a KMP of</w:t>
            </w:r>
            <w:r w:rsidR="006D0FB5">
              <w:rPr>
                <w:sz w:val="18"/>
                <w:szCs w:val="18"/>
              </w:rPr>
              <w:t>.</w:t>
            </w:r>
          </w:p>
        </w:tc>
      </w:tr>
    </w:tbl>
    <w:p w:rsidR="00503BEC" w:rsidRPr="00892DE3"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F62E70" w:rsidTr="00F62E70">
        <w:trPr>
          <w:cnfStyle w:val="100000000000" w:firstRow="1" w:lastRow="0" w:firstColumn="0" w:lastColumn="0" w:oddVBand="0" w:evenVBand="0" w:oddHBand="0" w:evenHBand="0" w:firstRowFirstColumn="0" w:firstRowLastColumn="0" w:lastRowFirstColumn="0" w:lastRowLastColumn="0"/>
          <w:trHeight w:val="369"/>
        </w:trPr>
        <w:tc>
          <w:tcPr>
            <w:tcW w:w="908"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II.</w:t>
            </w:r>
          </w:p>
        </w:tc>
        <w:tc>
          <w:tcPr>
            <w:tcW w:w="9088"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Nature of the relationship between the counterparty of the transaction and the KMP</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rsidR="003E7389" w:rsidRPr="00F62E70" w:rsidRDefault="003E7389" w:rsidP="007052D4">
            <w:pPr>
              <w:keepLines w:val="0"/>
              <w:spacing w:line="276" w:lineRule="auto"/>
              <w:rPr>
                <w:sz w:val="18"/>
                <w:szCs w:val="18"/>
              </w:rPr>
            </w:pPr>
            <w:r w:rsidRPr="00F62E70">
              <w:rPr>
                <w:sz w:val="18"/>
                <w:szCs w:val="18"/>
              </w:rPr>
              <w:t>A.</w:t>
            </w:r>
          </w:p>
        </w:tc>
        <w:tc>
          <w:tcPr>
            <w:tcW w:w="9088" w:type="dxa"/>
          </w:tcPr>
          <w:p w:rsidR="003E7389" w:rsidRPr="00F62E70" w:rsidRDefault="003E7389" w:rsidP="003E7389">
            <w:pPr>
              <w:keepLines w:val="0"/>
              <w:spacing w:line="276" w:lineRule="auto"/>
              <w:rPr>
                <w:sz w:val="18"/>
                <w:szCs w:val="18"/>
              </w:rPr>
            </w:pPr>
            <w:r w:rsidRPr="00F62E70">
              <w:rPr>
                <w:sz w:val="18"/>
                <w:szCs w:val="18"/>
              </w:rPr>
              <w:t>Yourself</w:t>
            </w:r>
            <w:r w:rsidR="00973E99">
              <w:rPr>
                <w:sz w:val="18"/>
                <w:szCs w:val="18"/>
              </w:rPr>
              <w:t>.</w:t>
            </w:r>
          </w:p>
        </w:tc>
      </w:tr>
      <w:tr w:rsidR="003E7389" w:rsidRPr="00F62E70" w:rsidTr="00F62E70">
        <w:trPr>
          <w:trHeight w:val="268"/>
        </w:trPr>
        <w:tc>
          <w:tcPr>
            <w:tcW w:w="908" w:type="dxa"/>
          </w:tcPr>
          <w:p w:rsidR="003E7389" w:rsidRPr="00F62E70" w:rsidRDefault="003E7389" w:rsidP="007052D4">
            <w:pPr>
              <w:keepLines w:val="0"/>
              <w:spacing w:line="276" w:lineRule="auto"/>
              <w:rPr>
                <w:sz w:val="18"/>
                <w:szCs w:val="18"/>
              </w:rPr>
            </w:pPr>
            <w:r w:rsidRPr="00F62E70">
              <w:rPr>
                <w:sz w:val="18"/>
                <w:szCs w:val="18"/>
              </w:rPr>
              <w:t>B.</w:t>
            </w:r>
          </w:p>
        </w:tc>
        <w:tc>
          <w:tcPr>
            <w:tcW w:w="9088" w:type="dxa"/>
          </w:tcPr>
          <w:p w:rsidR="003E7389" w:rsidRPr="00F62E70" w:rsidRDefault="003E7389" w:rsidP="003E7389">
            <w:pPr>
              <w:keepLines w:val="0"/>
              <w:spacing w:line="276" w:lineRule="auto"/>
              <w:rPr>
                <w:sz w:val="18"/>
                <w:szCs w:val="18"/>
              </w:rPr>
            </w:pPr>
            <w:r w:rsidRPr="00F62E70">
              <w:rPr>
                <w:sz w:val="18"/>
                <w:szCs w:val="18"/>
              </w:rPr>
              <w:t>Your spouse or domestic partner (as a close family member)</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rsidR="003E7389" w:rsidRPr="00F62E70" w:rsidRDefault="003E7389" w:rsidP="007052D4">
            <w:pPr>
              <w:keepLines w:val="0"/>
              <w:spacing w:line="276" w:lineRule="auto"/>
              <w:rPr>
                <w:sz w:val="18"/>
                <w:szCs w:val="18"/>
              </w:rPr>
            </w:pPr>
            <w:r w:rsidRPr="00F62E70">
              <w:rPr>
                <w:sz w:val="18"/>
                <w:szCs w:val="18"/>
              </w:rPr>
              <w:t>C.</w:t>
            </w:r>
          </w:p>
        </w:tc>
        <w:tc>
          <w:tcPr>
            <w:tcW w:w="9088" w:type="dxa"/>
          </w:tcPr>
          <w:p w:rsidR="003E7389" w:rsidRPr="00F62E70" w:rsidRDefault="003E7389" w:rsidP="003E7389">
            <w:pPr>
              <w:keepLines w:val="0"/>
              <w:spacing w:line="276" w:lineRule="auto"/>
              <w:rPr>
                <w:sz w:val="18"/>
                <w:szCs w:val="18"/>
              </w:rPr>
            </w:pPr>
            <w:r w:rsidRPr="00F62E70">
              <w:rPr>
                <w:sz w:val="18"/>
                <w:szCs w:val="18"/>
              </w:rPr>
              <w:t>Your children (as close family members)</w:t>
            </w:r>
            <w:r w:rsidR="006D0FB5">
              <w:rPr>
                <w:sz w:val="18"/>
                <w:szCs w:val="18"/>
              </w:rPr>
              <w:t>.</w:t>
            </w:r>
          </w:p>
        </w:tc>
      </w:tr>
      <w:tr w:rsidR="003E7389" w:rsidRPr="00F62E70" w:rsidTr="00F62E70">
        <w:trPr>
          <w:trHeight w:val="268"/>
        </w:trPr>
        <w:tc>
          <w:tcPr>
            <w:tcW w:w="908" w:type="dxa"/>
          </w:tcPr>
          <w:p w:rsidR="003E7389" w:rsidRPr="00F62E70" w:rsidRDefault="003E7389" w:rsidP="007052D4">
            <w:pPr>
              <w:keepLines w:val="0"/>
              <w:spacing w:line="276" w:lineRule="auto"/>
              <w:rPr>
                <w:sz w:val="18"/>
                <w:szCs w:val="18"/>
              </w:rPr>
            </w:pPr>
            <w:r w:rsidRPr="00F62E70">
              <w:rPr>
                <w:sz w:val="18"/>
                <w:szCs w:val="18"/>
              </w:rPr>
              <w:t>D.</w:t>
            </w:r>
          </w:p>
        </w:tc>
        <w:tc>
          <w:tcPr>
            <w:tcW w:w="9088" w:type="dxa"/>
          </w:tcPr>
          <w:p w:rsidR="003E7389" w:rsidRPr="00F62E70" w:rsidRDefault="003E7389" w:rsidP="003E7389">
            <w:pPr>
              <w:keepLines w:val="0"/>
              <w:spacing w:line="276" w:lineRule="auto"/>
              <w:rPr>
                <w:sz w:val="18"/>
                <w:szCs w:val="18"/>
              </w:rPr>
            </w:pPr>
            <w:r w:rsidRPr="00F62E70">
              <w:rPr>
                <w:sz w:val="18"/>
                <w:szCs w:val="18"/>
              </w:rPr>
              <w:t>Your spouse or domestic partner</w:t>
            </w:r>
            <w:r w:rsidR="00D2075C">
              <w:rPr>
                <w:sz w:val="18"/>
                <w:szCs w:val="18"/>
              </w:rPr>
              <w:t>’</w:t>
            </w:r>
            <w:r w:rsidRPr="00F62E70">
              <w:rPr>
                <w:sz w:val="18"/>
                <w:szCs w:val="18"/>
              </w:rPr>
              <w:t>s children (as close family members)</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rsidR="003E7389" w:rsidRPr="00F62E70" w:rsidRDefault="003E7389" w:rsidP="007052D4">
            <w:pPr>
              <w:keepLines w:val="0"/>
              <w:spacing w:line="276" w:lineRule="auto"/>
              <w:rPr>
                <w:sz w:val="18"/>
                <w:szCs w:val="18"/>
              </w:rPr>
            </w:pPr>
            <w:r w:rsidRPr="00F62E70">
              <w:rPr>
                <w:sz w:val="18"/>
                <w:szCs w:val="18"/>
              </w:rPr>
              <w:t>E.</w:t>
            </w:r>
          </w:p>
        </w:tc>
        <w:tc>
          <w:tcPr>
            <w:tcW w:w="9088" w:type="dxa"/>
          </w:tcPr>
          <w:p w:rsidR="003E7389" w:rsidRPr="00F62E70" w:rsidRDefault="003E7389" w:rsidP="003E7389">
            <w:pPr>
              <w:keepLines w:val="0"/>
              <w:spacing w:line="276" w:lineRule="auto"/>
              <w:rPr>
                <w:sz w:val="18"/>
                <w:szCs w:val="18"/>
              </w:rPr>
            </w:pPr>
            <w:r w:rsidRPr="00F62E70">
              <w:rPr>
                <w:sz w:val="18"/>
                <w:szCs w:val="18"/>
              </w:rPr>
              <w:t>Other dependent family members (please specify) (as close family members)</w:t>
            </w:r>
            <w:r w:rsidR="006D0FB5">
              <w:rPr>
                <w:sz w:val="18"/>
                <w:szCs w:val="18"/>
              </w:rPr>
              <w:t>.</w:t>
            </w:r>
          </w:p>
        </w:tc>
      </w:tr>
      <w:tr w:rsidR="003E7389" w:rsidRPr="00F62E70" w:rsidTr="00F62E70">
        <w:trPr>
          <w:trHeight w:val="268"/>
        </w:trPr>
        <w:tc>
          <w:tcPr>
            <w:tcW w:w="908" w:type="dxa"/>
          </w:tcPr>
          <w:p w:rsidR="003E7389" w:rsidRPr="00F62E70" w:rsidRDefault="003E7389" w:rsidP="007052D4">
            <w:pPr>
              <w:keepLines w:val="0"/>
              <w:spacing w:line="276" w:lineRule="auto"/>
              <w:rPr>
                <w:sz w:val="18"/>
                <w:szCs w:val="18"/>
              </w:rPr>
            </w:pPr>
            <w:r w:rsidRPr="00F62E70">
              <w:rPr>
                <w:sz w:val="18"/>
                <w:szCs w:val="18"/>
              </w:rPr>
              <w:t>F.</w:t>
            </w:r>
          </w:p>
        </w:tc>
        <w:tc>
          <w:tcPr>
            <w:tcW w:w="9088" w:type="dxa"/>
          </w:tcPr>
          <w:p w:rsidR="003E7389" w:rsidRPr="00F62E70" w:rsidRDefault="003E7389" w:rsidP="003E7389">
            <w:pPr>
              <w:keepLines w:val="0"/>
              <w:spacing w:line="276" w:lineRule="auto"/>
              <w:rPr>
                <w:sz w:val="18"/>
                <w:szCs w:val="18"/>
              </w:rPr>
            </w:pPr>
            <w:r w:rsidRPr="00F62E70">
              <w:rPr>
                <w:sz w:val="18"/>
                <w:szCs w:val="18"/>
              </w:rPr>
              <w:t>Other close family members who are expected to influence, or be influenced by, you (please specify)</w:t>
            </w:r>
            <w:r w:rsidR="006D0FB5">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508"/>
        </w:trPr>
        <w:tc>
          <w:tcPr>
            <w:tcW w:w="908" w:type="dxa"/>
          </w:tcPr>
          <w:p w:rsidR="003E7389" w:rsidRPr="00F62E70" w:rsidRDefault="003E7389" w:rsidP="007052D4">
            <w:pPr>
              <w:keepLines w:val="0"/>
              <w:spacing w:line="276" w:lineRule="auto"/>
              <w:rPr>
                <w:sz w:val="18"/>
                <w:szCs w:val="18"/>
              </w:rPr>
            </w:pPr>
            <w:r w:rsidRPr="00F62E70">
              <w:rPr>
                <w:sz w:val="18"/>
                <w:szCs w:val="18"/>
              </w:rPr>
              <w:t>G.</w:t>
            </w:r>
          </w:p>
        </w:tc>
        <w:tc>
          <w:tcPr>
            <w:tcW w:w="9088" w:type="dxa"/>
          </w:tcPr>
          <w:p w:rsidR="003E7389" w:rsidRPr="00F62E70" w:rsidRDefault="003E7389" w:rsidP="003E7389">
            <w:pPr>
              <w:keepLines w:val="0"/>
              <w:spacing w:line="276" w:lineRule="auto"/>
              <w:rPr>
                <w:sz w:val="18"/>
                <w:szCs w:val="18"/>
              </w:rPr>
            </w:pPr>
            <w:r w:rsidRPr="00F62E70">
              <w:rPr>
                <w:sz w:val="18"/>
                <w:szCs w:val="18"/>
              </w:rPr>
              <w:t>An entity controlled by you or your close family members (please specify the name of the entity and control power by you or your close family members)</w:t>
            </w:r>
            <w:r w:rsidR="006D0FB5">
              <w:rPr>
                <w:sz w:val="18"/>
                <w:szCs w:val="18"/>
              </w:rPr>
              <w:t>.</w:t>
            </w:r>
          </w:p>
        </w:tc>
      </w:tr>
      <w:tr w:rsidR="003E7389" w:rsidRPr="00F62E70" w:rsidTr="00F62E70">
        <w:trPr>
          <w:trHeight w:val="508"/>
        </w:trPr>
        <w:tc>
          <w:tcPr>
            <w:tcW w:w="908" w:type="dxa"/>
          </w:tcPr>
          <w:p w:rsidR="003E7389" w:rsidRPr="00F62E70" w:rsidRDefault="003E7389" w:rsidP="007052D4">
            <w:pPr>
              <w:keepLines w:val="0"/>
              <w:spacing w:line="276" w:lineRule="auto"/>
              <w:rPr>
                <w:sz w:val="18"/>
                <w:szCs w:val="18"/>
              </w:rPr>
            </w:pPr>
            <w:r w:rsidRPr="00F62E70">
              <w:rPr>
                <w:sz w:val="18"/>
                <w:szCs w:val="18"/>
              </w:rPr>
              <w:t xml:space="preserve">H. </w:t>
            </w:r>
          </w:p>
        </w:tc>
        <w:tc>
          <w:tcPr>
            <w:tcW w:w="9088" w:type="dxa"/>
          </w:tcPr>
          <w:p w:rsidR="003E7389" w:rsidRPr="00F62E70" w:rsidRDefault="003E7389" w:rsidP="003E7389">
            <w:pPr>
              <w:keepLines w:val="0"/>
              <w:spacing w:line="276" w:lineRule="auto"/>
              <w:rPr>
                <w:sz w:val="18"/>
                <w:szCs w:val="18"/>
              </w:rPr>
            </w:pPr>
            <w:r w:rsidRPr="00F62E70">
              <w:rPr>
                <w:sz w:val="18"/>
                <w:szCs w:val="18"/>
              </w:rPr>
              <w:t>An entity that you or your close family members have significant influence over (please specify the name of the entity and influence by you or your close family members)</w:t>
            </w:r>
            <w:r w:rsidR="006D0FB5">
              <w:rPr>
                <w:sz w:val="18"/>
                <w:szCs w:val="18"/>
              </w:rPr>
              <w:t>.</w:t>
            </w:r>
          </w:p>
        </w:tc>
      </w:tr>
    </w:tbl>
    <w:p w:rsidR="00503BEC" w:rsidRPr="00F62E70"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F62E70" w:rsidTr="00F62E70">
        <w:trPr>
          <w:cnfStyle w:val="100000000000" w:firstRow="1" w:lastRow="0" w:firstColumn="0" w:lastColumn="0" w:oddVBand="0" w:evenVBand="0" w:oddHBand="0" w:evenHBand="0" w:firstRowFirstColumn="0" w:firstRowLastColumn="0" w:lastRowFirstColumn="0" w:lastRowLastColumn="0"/>
          <w:trHeight w:val="351"/>
        </w:trPr>
        <w:tc>
          <w:tcPr>
            <w:tcW w:w="908"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III.</w:t>
            </w:r>
          </w:p>
        </w:tc>
        <w:tc>
          <w:tcPr>
            <w:tcW w:w="9088" w:type="dxa"/>
          </w:tcPr>
          <w:p w:rsidR="003E7389" w:rsidRPr="00F62E70" w:rsidRDefault="003E7389" w:rsidP="00F62E70">
            <w:pPr>
              <w:pStyle w:val="Heading3unnumbered"/>
              <w:spacing w:before="120" w:after="60" w:line="276" w:lineRule="auto"/>
              <w:ind w:left="0" w:firstLine="0"/>
              <w:rPr>
                <w:i/>
                <w:sz w:val="18"/>
                <w:szCs w:val="18"/>
              </w:rPr>
            </w:pPr>
            <w:r w:rsidRPr="00F62E70">
              <w:rPr>
                <w:i/>
                <w:sz w:val="18"/>
                <w:szCs w:val="18"/>
              </w:rPr>
              <w:t>Common terms and conditions</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775"/>
        </w:trPr>
        <w:tc>
          <w:tcPr>
            <w:tcW w:w="908" w:type="dxa"/>
          </w:tcPr>
          <w:p w:rsidR="003E7389" w:rsidRPr="00F62E70" w:rsidRDefault="003E7389" w:rsidP="003E7389">
            <w:pPr>
              <w:keepLines w:val="0"/>
              <w:spacing w:line="276" w:lineRule="auto"/>
              <w:rPr>
                <w:sz w:val="18"/>
                <w:szCs w:val="18"/>
              </w:rPr>
            </w:pPr>
            <w:r w:rsidRPr="00F62E70">
              <w:rPr>
                <w:sz w:val="18"/>
                <w:szCs w:val="18"/>
              </w:rPr>
              <w:t>A.</w:t>
            </w:r>
          </w:p>
        </w:tc>
        <w:tc>
          <w:tcPr>
            <w:tcW w:w="9088" w:type="dxa"/>
          </w:tcPr>
          <w:p w:rsidR="003E7389" w:rsidRPr="00F62E70" w:rsidRDefault="003E7389" w:rsidP="003E7389">
            <w:pPr>
              <w:keepLines w:val="0"/>
              <w:spacing w:line="276" w:lineRule="auto"/>
              <w:rPr>
                <w:sz w:val="18"/>
                <w:szCs w:val="18"/>
              </w:rPr>
            </w:pPr>
            <w:r w:rsidRPr="00F62E70">
              <w:rPr>
                <w:b/>
                <w:sz w:val="18"/>
                <w:szCs w:val="18"/>
              </w:rPr>
              <w:t>Standard terms or non-standard terms</w:t>
            </w:r>
            <w:r w:rsidRPr="00F62E70">
              <w:rPr>
                <w:sz w:val="18"/>
                <w:szCs w:val="18"/>
              </w:rPr>
              <w:t xml:space="preserve"> (standard terms are standard procurement terms and conditions of the State. Non-standard terms are terms and conditions that are favourable, negotiated/varied or unusual – please provide details about non-standard terms).</w:t>
            </w:r>
          </w:p>
        </w:tc>
      </w:tr>
      <w:tr w:rsidR="003E7389" w:rsidRPr="00F62E70" w:rsidTr="00F62E70">
        <w:trPr>
          <w:trHeight w:val="278"/>
        </w:trPr>
        <w:tc>
          <w:tcPr>
            <w:tcW w:w="908" w:type="dxa"/>
          </w:tcPr>
          <w:p w:rsidR="003E7389" w:rsidRPr="00F62E70" w:rsidRDefault="003E7389" w:rsidP="003E7389">
            <w:pPr>
              <w:keepLines w:val="0"/>
              <w:spacing w:line="276" w:lineRule="auto"/>
              <w:rPr>
                <w:sz w:val="18"/>
                <w:szCs w:val="18"/>
              </w:rPr>
            </w:pPr>
            <w:r w:rsidRPr="00F62E70">
              <w:rPr>
                <w:sz w:val="18"/>
                <w:szCs w:val="18"/>
              </w:rPr>
              <w:t>B.</w:t>
            </w:r>
          </w:p>
        </w:tc>
        <w:tc>
          <w:tcPr>
            <w:tcW w:w="9088" w:type="dxa"/>
          </w:tcPr>
          <w:p w:rsidR="003E7389" w:rsidRPr="00F62E70" w:rsidRDefault="003E7389" w:rsidP="003E7389">
            <w:pPr>
              <w:keepLines w:val="0"/>
              <w:spacing w:line="276" w:lineRule="auto"/>
              <w:rPr>
                <w:sz w:val="18"/>
                <w:szCs w:val="18"/>
              </w:rPr>
            </w:pPr>
            <w:r w:rsidRPr="00F62E70">
              <w:rPr>
                <w:b/>
                <w:sz w:val="18"/>
                <w:szCs w:val="18"/>
              </w:rPr>
              <w:t>Secured or unsecured</w:t>
            </w:r>
            <w:r w:rsidRPr="00F62E70">
              <w:rPr>
                <w:sz w:val="18"/>
                <w:szCs w:val="18"/>
              </w:rPr>
              <w: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Height w:val="542"/>
        </w:trPr>
        <w:tc>
          <w:tcPr>
            <w:tcW w:w="908" w:type="dxa"/>
          </w:tcPr>
          <w:p w:rsidR="003E7389" w:rsidRPr="00F62E70" w:rsidRDefault="003E7389" w:rsidP="003E7389">
            <w:pPr>
              <w:keepLines w:val="0"/>
              <w:spacing w:line="276" w:lineRule="auto"/>
              <w:rPr>
                <w:sz w:val="18"/>
                <w:szCs w:val="18"/>
              </w:rPr>
            </w:pPr>
            <w:r w:rsidRPr="00F62E70">
              <w:rPr>
                <w:sz w:val="18"/>
                <w:szCs w:val="18"/>
              </w:rPr>
              <w:t>C.</w:t>
            </w:r>
          </w:p>
        </w:tc>
        <w:tc>
          <w:tcPr>
            <w:tcW w:w="9088" w:type="dxa"/>
          </w:tcPr>
          <w:p w:rsidR="003E7389" w:rsidRPr="00F62E70" w:rsidRDefault="003E7389" w:rsidP="003E7389">
            <w:pPr>
              <w:keepLines w:val="0"/>
              <w:spacing w:line="276" w:lineRule="auto"/>
              <w:rPr>
                <w:sz w:val="18"/>
                <w:szCs w:val="18"/>
              </w:rPr>
            </w:pPr>
            <w:r w:rsidRPr="00F62E70">
              <w:rPr>
                <w:sz w:val="18"/>
                <w:szCs w:val="18"/>
              </w:rPr>
              <w:t xml:space="preserve">The </w:t>
            </w:r>
            <w:r w:rsidRPr="00F62E70">
              <w:rPr>
                <w:b/>
                <w:sz w:val="18"/>
                <w:szCs w:val="18"/>
              </w:rPr>
              <w:t>nature of the consideration</w:t>
            </w:r>
            <w:r w:rsidRPr="00F62E70">
              <w:rPr>
                <w:sz w:val="18"/>
                <w:szCs w:val="18"/>
              </w:rPr>
              <w:t xml:space="preserve"> for settlement of the outstanding balances, i.e. bank transfers or payment in kind.</w:t>
            </w:r>
          </w:p>
        </w:tc>
      </w:tr>
    </w:tbl>
    <w:p w:rsidR="00503BEC" w:rsidRPr="00892DE3" w:rsidRDefault="00503BEC" w:rsidP="000948B9">
      <w:pPr>
        <w:keepLines w:val="0"/>
        <w:tabs>
          <w:tab w:val="left" w:pos="142"/>
        </w:tabs>
        <w:spacing w:line="276" w:lineRule="auto"/>
      </w:pPr>
    </w:p>
    <w:tbl>
      <w:tblPr>
        <w:tblStyle w:val="Modeltable"/>
        <w:tblW w:w="9923" w:type="dxa"/>
        <w:tblLook w:val="04A0" w:firstRow="1" w:lastRow="0" w:firstColumn="1" w:lastColumn="0" w:noHBand="0" w:noVBand="1"/>
      </w:tblPr>
      <w:tblGrid>
        <w:gridCol w:w="851"/>
        <w:gridCol w:w="9072"/>
      </w:tblGrid>
      <w:tr w:rsidR="003E7389" w:rsidRPr="00F62E70" w:rsidTr="00F62E70">
        <w:trPr>
          <w:cnfStyle w:val="100000000000" w:firstRow="1" w:lastRow="0" w:firstColumn="0" w:lastColumn="0" w:oddVBand="0" w:evenVBand="0" w:oddHBand="0" w:evenHBand="0" w:firstRowFirstColumn="0" w:firstRowLastColumn="0" w:lastRowFirstColumn="0" w:lastRowLastColumn="0"/>
          <w:trHeight w:val="351"/>
        </w:trPr>
        <w:tc>
          <w:tcPr>
            <w:tcW w:w="851" w:type="dxa"/>
          </w:tcPr>
          <w:p w:rsidR="003E7389" w:rsidRPr="00F62E70" w:rsidRDefault="003E7389" w:rsidP="00F62E70">
            <w:pPr>
              <w:pStyle w:val="Heading3unnumbered"/>
              <w:spacing w:before="120" w:after="60" w:line="276" w:lineRule="auto"/>
              <w:ind w:left="0" w:firstLine="0"/>
              <w:rPr>
                <w:sz w:val="18"/>
                <w:szCs w:val="18"/>
              </w:rPr>
            </w:pPr>
            <w:r w:rsidRPr="00F62E70">
              <w:rPr>
                <w:i/>
                <w:sz w:val="18"/>
                <w:szCs w:val="18"/>
              </w:rPr>
              <w:t>IV</w:t>
            </w:r>
            <w:r w:rsidRPr="00F62E70">
              <w:rPr>
                <w:sz w:val="18"/>
                <w:szCs w:val="18"/>
              </w:rPr>
              <w:t>.</w:t>
            </w:r>
          </w:p>
        </w:tc>
        <w:tc>
          <w:tcPr>
            <w:tcW w:w="9072" w:type="dxa"/>
          </w:tcPr>
          <w:p w:rsidR="003E7389" w:rsidRPr="004F425B" w:rsidRDefault="003E7389" w:rsidP="00AA2138">
            <w:pPr>
              <w:pStyle w:val="Heading3unnumbered"/>
              <w:spacing w:before="120" w:after="60" w:line="276" w:lineRule="auto"/>
              <w:ind w:left="0" w:firstLine="0"/>
              <w:rPr>
                <w:rStyle w:val="FootnoteReference"/>
              </w:rPr>
            </w:pPr>
            <w:r w:rsidRPr="00F62E70">
              <w:rPr>
                <w:i/>
                <w:sz w:val="18"/>
                <w:szCs w:val="18"/>
              </w:rPr>
              <w:t>Procurement approach to be included in terms and conditions</w:t>
            </w:r>
            <w:r w:rsidR="004F425B" w:rsidRPr="00B41D2A">
              <w:rPr>
                <w:rStyle w:val="FootnoteReference"/>
                <w:sz w:val="18"/>
                <w:szCs w:val="18"/>
              </w:rPr>
              <w:footnoteReference w:id="16"/>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Pr>
        <w:tc>
          <w:tcPr>
            <w:tcW w:w="851" w:type="dxa"/>
          </w:tcPr>
          <w:p w:rsidR="003E7389" w:rsidRPr="00F62E70" w:rsidRDefault="003E7389" w:rsidP="003E7389">
            <w:pPr>
              <w:keepLines w:val="0"/>
              <w:spacing w:line="276" w:lineRule="auto"/>
              <w:rPr>
                <w:sz w:val="18"/>
                <w:szCs w:val="18"/>
              </w:rPr>
            </w:pPr>
            <w:r w:rsidRPr="00F62E70">
              <w:rPr>
                <w:sz w:val="18"/>
                <w:szCs w:val="18"/>
              </w:rPr>
              <w:t>A.</w:t>
            </w:r>
          </w:p>
        </w:tc>
        <w:tc>
          <w:tcPr>
            <w:tcW w:w="9072" w:type="dxa"/>
          </w:tcPr>
          <w:p w:rsidR="003E7389" w:rsidRPr="00F62E70" w:rsidRDefault="003E7389" w:rsidP="003E7389">
            <w:pPr>
              <w:keepLines w:val="0"/>
              <w:spacing w:line="276" w:lineRule="auto"/>
              <w:rPr>
                <w:sz w:val="18"/>
                <w:szCs w:val="18"/>
              </w:rPr>
            </w:pPr>
            <w:r w:rsidRPr="00F62E70">
              <w:rPr>
                <w:b/>
                <w:sz w:val="18"/>
                <w:szCs w:val="18"/>
              </w:rPr>
              <w:t>Open tender</w:t>
            </w:r>
            <w:r w:rsidRPr="00F62E70">
              <w:rPr>
                <w:sz w:val="18"/>
                <w:szCs w:val="18"/>
              </w:rPr>
              <w:t>: an arrangement where an advertisemen</w:t>
            </w:r>
            <w:r w:rsidR="006D0FB5">
              <w:rPr>
                <w:sz w:val="18"/>
                <w:szCs w:val="18"/>
              </w:rPr>
              <w:t>t is placed in local newspapers/</w:t>
            </w:r>
            <w:r w:rsidRPr="00F62E70">
              <w:rPr>
                <w:sz w:val="18"/>
                <w:szCs w:val="18"/>
              </w:rPr>
              <w:t>trade journals inviting contractors to apply.</w:t>
            </w:r>
          </w:p>
        </w:tc>
      </w:tr>
      <w:tr w:rsidR="003E7389" w:rsidRPr="00F62E70" w:rsidTr="00F62E70">
        <w:tc>
          <w:tcPr>
            <w:tcW w:w="851" w:type="dxa"/>
          </w:tcPr>
          <w:p w:rsidR="003E7389" w:rsidRPr="00F62E70" w:rsidRDefault="003E7389" w:rsidP="003E7389">
            <w:pPr>
              <w:keepLines w:val="0"/>
              <w:spacing w:line="276" w:lineRule="auto"/>
              <w:rPr>
                <w:sz w:val="18"/>
                <w:szCs w:val="18"/>
              </w:rPr>
            </w:pPr>
            <w:r w:rsidRPr="00F62E70">
              <w:rPr>
                <w:sz w:val="18"/>
                <w:szCs w:val="18"/>
              </w:rPr>
              <w:t>B.</w:t>
            </w:r>
          </w:p>
        </w:tc>
        <w:tc>
          <w:tcPr>
            <w:tcW w:w="9072" w:type="dxa"/>
          </w:tcPr>
          <w:p w:rsidR="003E7389" w:rsidRPr="00F62E70" w:rsidRDefault="003E7389" w:rsidP="003E7389">
            <w:pPr>
              <w:keepLines w:val="0"/>
              <w:spacing w:line="276" w:lineRule="auto"/>
              <w:rPr>
                <w:sz w:val="18"/>
                <w:szCs w:val="18"/>
              </w:rPr>
            </w:pPr>
            <w:r w:rsidRPr="00F62E70">
              <w:rPr>
                <w:b/>
                <w:sz w:val="18"/>
                <w:szCs w:val="18"/>
              </w:rPr>
              <w:t>Limited or closed tender/selective tender</w:t>
            </w:r>
            <w:r w:rsidRPr="00F62E70">
              <w:rPr>
                <w:sz w:val="18"/>
                <w:szCs w:val="18"/>
              </w:rPr>
              <w:t>: only pre-qualified or known bidders are allowed to participate.</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Pr>
        <w:tc>
          <w:tcPr>
            <w:tcW w:w="851" w:type="dxa"/>
          </w:tcPr>
          <w:p w:rsidR="003E7389" w:rsidRPr="00F62E70" w:rsidRDefault="003E7389" w:rsidP="003E7389">
            <w:pPr>
              <w:keepLines w:val="0"/>
              <w:spacing w:line="276" w:lineRule="auto"/>
              <w:rPr>
                <w:sz w:val="18"/>
                <w:szCs w:val="18"/>
              </w:rPr>
            </w:pPr>
            <w:r w:rsidRPr="00F62E70">
              <w:rPr>
                <w:sz w:val="18"/>
                <w:szCs w:val="18"/>
              </w:rPr>
              <w:t>C.</w:t>
            </w:r>
          </w:p>
        </w:tc>
        <w:tc>
          <w:tcPr>
            <w:tcW w:w="9072" w:type="dxa"/>
          </w:tcPr>
          <w:p w:rsidR="003E7389" w:rsidRPr="00F62E70" w:rsidRDefault="003E7389" w:rsidP="003E7389">
            <w:pPr>
              <w:keepLines w:val="0"/>
              <w:spacing w:line="276" w:lineRule="auto"/>
              <w:rPr>
                <w:sz w:val="18"/>
                <w:szCs w:val="18"/>
              </w:rPr>
            </w:pPr>
            <w:r w:rsidRPr="00F62E70">
              <w:rPr>
                <w:b/>
                <w:sz w:val="18"/>
                <w:szCs w:val="18"/>
              </w:rPr>
              <w:t>Single tender</w:t>
            </w:r>
            <w:r w:rsidRPr="00F62E70">
              <w:rPr>
                <w:sz w:val="18"/>
                <w:szCs w:val="18"/>
              </w:rPr>
              <w:t>: the purchaser sends the tender to one particular party.</w:t>
            </w:r>
          </w:p>
        </w:tc>
      </w:tr>
      <w:tr w:rsidR="003E7389" w:rsidRPr="00F62E70" w:rsidTr="00F62E70">
        <w:tc>
          <w:tcPr>
            <w:tcW w:w="851" w:type="dxa"/>
          </w:tcPr>
          <w:p w:rsidR="003E7389" w:rsidRPr="00F62E70" w:rsidRDefault="003E7389" w:rsidP="003E7389">
            <w:pPr>
              <w:keepLines w:val="0"/>
              <w:spacing w:line="276" w:lineRule="auto"/>
              <w:rPr>
                <w:sz w:val="18"/>
                <w:szCs w:val="18"/>
              </w:rPr>
            </w:pPr>
            <w:r w:rsidRPr="00F62E70">
              <w:rPr>
                <w:sz w:val="18"/>
                <w:szCs w:val="18"/>
              </w:rPr>
              <w:t>D.</w:t>
            </w:r>
          </w:p>
        </w:tc>
        <w:tc>
          <w:tcPr>
            <w:tcW w:w="9072" w:type="dxa"/>
          </w:tcPr>
          <w:p w:rsidR="003E7389" w:rsidRPr="00F62E70" w:rsidRDefault="003E7389" w:rsidP="003E7389">
            <w:pPr>
              <w:keepLines w:val="0"/>
              <w:spacing w:line="276" w:lineRule="auto"/>
              <w:rPr>
                <w:sz w:val="18"/>
                <w:szCs w:val="18"/>
              </w:rPr>
            </w:pPr>
            <w:r w:rsidRPr="00F62E70">
              <w:rPr>
                <w:b/>
                <w:sz w:val="18"/>
                <w:szCs w:val="18"/>
              </w:rPr>
              <w:t>Negotiated tender</w:t>
            </w:r>
            <w:r w:rsidRPr="00F62E70">
              <w:rPr>
                <w:sz w:val="18"/>
                <w:szCs w:val="18"/>
              </w:rPr>
              <w:t>: normally one contractor is approached and the tender is mainly used for specialist work, e.g. lift system or airport project.</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Pr>
        <w:tc>
          <w:tcPr>
            <w:tcW w:w="851" w:type="dxa"/>
          </w:tcPr>
          <w:p w:rsidR="003E7389" w:rsidRPr="00F62E70" w:rsidRDefault="003E7389" w:rsidP="003E7389">
            <w:pPr>
              <w:keepLines w:val="0"/>
              <w:spacing w:line="276" w:lineRule="auto"/>
              <w:rPr>
                <w:sz w:val="18"/>
                <w:szCs w:val="18"/>
              </w:rPr>
            </w:pPr>
            <w:r w:rsidRPr="00F62E70">
              <w:rPr>
                <w:sz w:val="18"/>
                <w:szCs w:val="18"/>
              </w:rPr>
              <w:t>E.</w:t>
            </w:r>
          </w:p>
        </w:tc>
        <w:tc>
          <w:tcPr>
            <w:tcW w:w="9072" w:type="dxa"/>
          </w:tcPr>
          <w:p w:rsidR="003E7389" w:rsidRPr="00F62E70" w:rsidRDefault="003E7389" w:rsidP="003E7389">
            <w:pPr>
              <w:keepLines w:val="0"/>
              <w:spacing w:line="276" w:lineRule="auto"/>
              <w:rPr>
                <w:sz w:val="18"/>
                <w:szCs w:val="18"/>
              </w:rPr>
            </w:pPr>
            <w:r w:rsidRPr="00F62E70">
              <w:rPr>
                <w:b/>
                <w:sz w:val="18"/>
                <w:szCs w:val="18"/>
              </w:rPr>
              <w:t>Invited tendering</w:t>
            </w:r>
            <w:r w:rsidRPr="00F62E70">
              <w:rPr>
                <w:sz w:val="18"/>
                <w:szCs w:val="18"/>
              </w:rPr>
              <w:t>: an organisation contacts a select number of suppliers directly to perform the contract. It is generally used for specialist work, emergency situations or for low value, low risk and off the shelf options.</w:t>
            </w:r>
          </w:p>
        </w:tc>
      </w:tr>
      <w:tr w:rsidR="003E7389" w:rsidRPr="00F62E70" w:rsidTr="00F62E70">
        <w:tc>
          <w:tcPr>
            <w:tcW w:w="851" w:type="dxa"/>
          </w:tcPr>
          <w:p w:rsidR="003E7389" w:rsidRPr="00F62E70" w:rsidRDefault="003E7389" w:rsidP="003E7389">
            <w:pPr>
              <w:keepLines w:val="0"/>
              <w:spacing w:line="276" w:lineRule="auto"/>
              <w:rPr>
                <w:sz w:val="18"/>
                <w:szCs w:val="18"/>
              </w:rPr>
            </w:pPr>
            <w:r w:rsidRPr="00F62E70">
              <w:rPr>
                <w:sz w:val="18"/>
                <w:szCs w:val="18"/>
              </w:rPr>
              <w:t>F.</w:t>
            </w:r>
          </w:p>
        </w:tc>
        <w:tc>
          <w:tcPr>
            <w:tcW w:w="9072" w:type="dxa"/>
          </w:tcPr>
          <w:p w:rsidR="003E7389" w:rsidRPr="00F62E70" w:rsidRDefault="003E7389" w:rsidP="003E7389">
            <w:pPr>
              <w:keepLines w:val="0"/>
              <w:spacing w:line="276" w:lineRule="auto"/>
              <w:rPr>
                <w:sz w:val="18"/>
                <w:szCs w:val="18"/>
              </w:rPr>
            </w:pPr>
            <w:r w:rsidRPr="00F62E70">
              <w:rPr>
                <w:b/>
                <w:sz w:val="18"/>
                <w:szCs w:val="18"/>
              </w:rPr>
              <w:t>Multi-stage tendering</w:t>
            </w:r>
            <w:r w:rsidRPr="00F62E70">
              <w:rPr>
                <w:sz w:val="18"/>
                <w:szCs w:val="18"/>
              </w:rPr>
              <w:t>: used when there are a large number of respondents. At each stage in the process, the suppliers are culled to those who are most suited to the specific contract requirements.</w:t>
            </w:r>
          </w:p>
        </w:tc>
      </w:tr>
      <w:tr w:rsidR="003E7389" w:rsidRPr="00F62E70" w:rsidTr="00F62E70">
        <w:trPr>
          <w:cnfStyle w:val="000000100000" w:firstRow="0" w:lastRow="0" w:firstColumn="0" w:lastColumn="0" w:oddVBand="0" w:evenVBand="0" w:oddHBand="1" w:evenHBand="0" w:firstRowFirstColumn="0" w:firstRowLastColumn="0" w:lastRowFirstColumn="0" w:lastRowLastColumn="0"/>
        </w:trPr>
        <w:tc>
          <w:tcPr>
            <w:tcW w:w="851" w:type="dxa"/>
          </w:tcPr>
          <w:p w:rsidR="003E7389" w:rsidRPr="00F62E70" w:rsidRDefault="003E7389" w:rsidP="003E7389">
            <w:pPr>
              <w:keepLines w:val="0"/>
              <w:spacing w:line="276" w:lineRule="auto"/>
              <w:rPr>
                <w:sz w:val="18"/>
                <w:szCs w:val="18"/>
              </w:rPr>
            </w:pPr>
            <w:r w:rsidRPr="00F62E70">
              <w:rPr>
                <w:sz w:val="18"/>
                <w:szCs w:val="18"/>
              </w:rPr>
              <w:t>G.</w:t>
            </w:r>
          </w:p>
        </w:tc>
        <w:tc>
          <w:tcPr>
            <w:tcW w:w="9072" w:type="dxa"/>
          </w:tcPr>
          <w:p w:rsidR="003E7389" w:rsidRPr="00F62E70" w:rsidRDefault="003E7389" w:rsidP="003E7389">
            <w:pPr>
              <w:keepLines w:val="0"/>
              <w:spacing w:line="276" w:lineRule="auto"/>
              <w:rPr>
                <w:sz w:val="18"/>
                <w:szCs w:val="18"/>
              </w:rPr>
            </w:pPr>
            <w:r w:rsidRPr="00F62E70">
              <w:rPr>
                <w:b/>
                <w:sz w:val="18"/>
                <w:szCs w:val="18"/>
              </w:rPr>
              <w:t>Unsolicited proposal</w:t>
            </w:r>
            <w:r w:rsidRPr="00F62E70">
              <w:rPr>
                <w:sz w:val="18"/>
                <w:szCs w:val="18"/>
              </w:rPr>
              <w:t xml:space="preserve">: a proposal that is not in response to a government request. These ideas can often contain qualities that are new, unique and innovative with considerable benefits to the State. </w:t>
            </w:r>
          </w:p>
        </w:tc>
      </w:tr>
      <w:tr w:rsidR="003E7389" w:rsidRPr="00F62E70" w:rsidTr="00F62E70">
        <w:tc>
          <w:tcPr>
            <w:tcW w:w="851" w:type="dxa"/>
          </w:tcPr>
          <w:p w:rsidR="003E7389" w:rsidRPr="00F62E70" w:rsidRDefault="003E7389" w:rsidP="003E7389">
            <w:pPr>
              <w:keepLines w:val="0"/>
              <w:spacing w:line="276" w:lineRule="auto"/>
              <w:rPr>
                <w:sz w:val="18"/>
                <w:szCs w:val="18"/>
              </w:rPr>
            </w:pPr>
            <w:r w:rsidRPr="00F62E70">
              <w:rPr>
                <w:sz w:val="18"/>
                <w:szCs w:val="18"/>
              </w:rPr>
              <w:t>H.</w:t>
            </w:r>
          </w:p>
        </w:tc>
        <w:tc>
          <w:tcPr>
            <w:tcW w:w="9072" w:type="dxa"/>
          </w:tcPr>
          <w:p w:rsidR="003E7389" w:rsidRPr="00F62E70" w:rsidRDefault="003E7389" w:rsidP="003E7389">
            <w:pPr>
              <w:keepLines w:val="0"/>
              <w:spacing w:line="276" w:lineRule="auto"/>
              <w:rPr>
                <w:sz w:val="18"/>
                <w:szCs w:val="18"/>
              </w:rPr>
            </w:pPr>
            <w:r w:rsidRPr="00F62E70">
              <w:rPr>
                <w:b/>
                <w:sz w:val="18"/>
                <w:szCs w:val="18"/>
              </w:rPr>
              <w:t>Other approach</w:t>
            </w:r>
            <w:r w:rsidRPr="00F62E70">
              <w:rPr>
                <w:sz w:val="18"/>
                <w:szCs w:val="18"/>
              </w:rPr>
              <w:t xml:space="preserve"> (please specify)</w:t>
            </w:r>
            <w:r w:rsidR="006D0FB5">
              <w:rPr>
                <w:sz w:val="18"/>
                <w:szCs w:val="18"/>
              </w:rPr>
              <w:t>.</w:t>
            </w:r>
          </w:p>
        </w:tc>
      </w:tr>
    </w:tbl>
    <w:p w:rsidR="00050EBF" w:rsidRDefault="00050EBF">
      <w:pPr>
        <w:keepLines w:val="0"/>
      </w:pPr>
    </w:p>
    <w:p w:rsidR="007231FB" w:rsidRDefault="007231FB">
      <w:pPr>
        <w:keepLines w:val="0"/>
        <w:rPr>
          <w:rFonts w:asciiTheme="majorHAnsi" w:eastAsiaTheme="majorEastAsia" w:hAnsiTheme="majorHAnsi" w:cstheme="majorBidi"/>
          <w:b/>
          <w:spacing w:val="-2"/>
          <w:sz w:val="24"/>
          <w:szCs w:val="26"/>
        </w:rPr>
      </w:pPr>
      <w:r>
        <w:br w:type="page"/>
      </w:r>
    </w:p>
    <w:p w:rsidR="00503BEC" w:rsidRPr="00892DE3" w:rsidRDefault="00503BEC" w:rsidP="00BB690F">
      <w:pPr>
        <w:pStyle w:val="Heading2nonTOC"/>
      </w:pPr>
      <w:r w:rsidRPr="00892DE3">
        <w:t>Definitions and guidance for AASB 124</w:t>
      </w:r>
    </w:p>
    <w:p w:rsidR="007231FB" w:rsidRPr="00BB690F" w:rsidRDefault="00845DC8" w:rsidP="00BB690F">
      <w:pPr>
        <w:pStyle w:val="Heading30"/>
        <w:rPr>
          <w:color w:val="0072CE" w:themeColor="accent4"/>
        </w:rPr>
      </w:pPr>
      <w:r w:rsidRPr="00BB690F">
        <w:rPr>
          <w:color w:val="0072CE" w:themeColor="accent4"/>
        </w:rPr>
        <w:t>Item 1</w:t>
      </w:r>
      <w:r w:rsidR="00241ED0" w:rsidRPr="00BB690F">
        <w:rPr>
          <w:color w:val="0072CE" w:themeColor="accent4"/>
        </w:rPr>
        <w:t xml:space="preserve">. </w:t>
      </w:r>
      <w:r w:rsidR="006765FA" w:rsidRPr="00BB690F">
        <w:rPr>
          <w:color w:val="0072CE" w:themeColor="accent4"/>
        </w:rPr>
        <w:t>Key Management Personnel (KMP)</w:t>
      </w:r>
    </w:p>
    <w:p w:rsidR="00503BEC" w:rsidRPr="000948B9" w:rsidRDefault="00503BEC" w:rsidP="00F62E70">
      <w:r w:rsidRPr="000948B9">
        <w:rPr>
          <w:b/>
        </w:rPr>
        <w:t>KMP</w:t>
      </w:r>
      <w:r w:rsidRPr="000948B9">
        <w:t xml:space="preserve"> are those people with the authority and responsibility for planning, directing and controlling the activities of the entity, directly or indirectly i.e. those charged with decision making responsibilities.</w:t>
      </w:r>
    </w:p>
    <w:p w:rsidR="00503BEC" w:rsidRPr="000948B9" w:rsidRDefault="00503BEC" w:rsidP="00493FD0">
      <w:pPr>
        <w:pStyle w:val="Heading3unnumbered"/>
      </w:pPr>
      <w:r w:rsidRPr="000948B9">
        <w:t>For the State</w:t>
      </w:r>
    </w:p>
    <w:p w:rsidR="00503BEC" w:rsidRPr="000948B9" w:rsidRDefault="00503BEC" w:rsidP="00F62E70">
      <w:r w:rsidRPr="000948B9">
        <w:t>Ca</w:t>
      </w:r>
      <w:r w:rsidRPr="00493FD0">
        <w:rPr>
          <w:b/>
        </w:rPr>
        <w:t>b</w:t>
      </w:r>
      <w:r w:rsidRPr="000948B9">
        <w:t xml:space="preserve">inet is the principal decision making body of the government. All cabinet members will be considered KMP of the State. </w:t>
      </w:r>
    </w:p>
    <w:p w:rsidR="00503BEC" w:rsidRPr="000948B9" w:rsidRDefault="00503BEC" w:rsidP="00493FD0">
      <w:pPr>
        <w:pStyle w:val="Heading3unnumbered"/>
      </w:pPr>
      <w:r w:rsidRPr="000948B9">
        <w:t>For departments and agencies</w:t>
      </w:r>
    </w:p>
    <w:p w:rsidR="00503BEC" w:rsidRPr="000948B9" w:rsidRDefault="00503BEC" w:rsidP="00F62E70">
      <w:r w:rsidRPr="000948B9">
        <w:t xml:space="preserve">Portfolio ministers are responsible for the oversight of their relevant portfolio departments and entities. So, the portfolio ministers will be considered KMP of their respective portfolio departments and agencies. </w:t>
      </w:r>
    </w:p>
    <w:p w:rsidR="00503BEC" w:rsidRPr="000948B9" w:rsidRDefault="00503BEC" w:rsidP="00F62E70">
      <w:r w:rsidRPr="000948B9">
        <w:t>In addition, departments and agencies would also need to assess which executives meet the definition of a KMP for their respective department and agencies.</w:t>
      </w:r>
    </w:p>
    <w:p w:rsidR="00503BEC" w:rsidRPr="000948B9" w:rsidRDefault="00503BEC" w:rsidP="00F62E70">
      <w:r w:rsidRPr="000948B9">
        <w:t>In general, members forming an entity</w:t>
      </w:r>
      <w:r w:rsidR="00D2075C">
        <w:t>’</w:t>
      </w:r>
      <w:r w:rsidRPr="000948B9">
        <w:t xml:space="preserve">s governing board are considered having the strategic decision-making authority for the planning, directing and controlling of the overall activities of the entity. As a result, members of the governing board will typically be considered KMP of the entity. For executives or senior managers </w:t>
      </w:r>
      <w:r w:rsidR="00973E99">
        <w:t>who</w:t>
      </w:r>
      <w:r w:rsidRPr="000948B9">
        <w:t xml:space="preserve"> have been delegated the operational authority for specific functions of the entity, they will generally not be considered as KMP for the purpose of AASB 124. Departments and entities should exercise judgement to determine who will be considered a KMP based on the specific facts and circumstances</w:t>
      </w:r>
      <w:r w:rsidR="00FC4913">
        <w:t xml:space="preserve">. </w:t>
      </w:r>
      <w:r w:rsidRPr="000948B9">
        <w:t xml:space="preserve">Attention should also be given to </w:t>
      </w:r>
      <w:r w:rsidR="00D2075C">
        <w:t>‘</w:t>
      </w:r>
      <w:r w:rsidRPr="000948B9">
        <w:t>de</w:t>
      </w:r>
      <w:r w:rsidR="00973E99">
        <w:t xml:space="preserve"> </w:t>
      </w:r>
      <w:r w:rsidRPr="000948B9">
        <w:t>facto</w:t>
      </w:r>
      <w:r w:rsidR="00D2075C">
        <w:t>’</w:t>
      </w:r>
      <w:r w:rsidRPr="000948B9">
        <w:t xml:space="preserve"> decision makers. </w:t>
      </w:r>
      <w:r w:rsidR="00D2075C">
        <w:t>‘</w:t>
      </w:r>
      <w:r w:rsidRPr="000948B9">
        <w:t>De</w:t>
      </w:r>
      <w:r w:rsidR="00FC4913">
        <w:t xml:space="preserve"> </w:t>
      </w:r>
      <w:r w:rsidRPr="000948B9">
        <w:t>facto</w:t>
      </w:r>
      <w:r w:rsidR="00D2075C">
        <w:t>’</w:t>
      </w:r>
      <w:r w:rsidRPr="000948B9">
        <w:t xml:space="preserve"> decision makers are persons that are not part of the governing board, but have the strategic decision making authority. If such persons exist, they will be considered as KMP and should be di</w:t>
      </w:r>
      <w:r w:rsidR="00973E99">
        <w:t>sclosed in accordance with AASB </w:t>
      </w:r>
      <w:r w:rsidRPr="000948B9">
        <w:t xml:space="preserve">124. It should be noted that while it is rare to have </w:t>
      </w:r>
      <w:r w:rsidR="00D2075C">
        <w:t>‘</w:t>
      </w:r>
      <w:r w:rsidRPr="000948B9">
        <w:t>de facto</w:t>
      </w:r>
      <w:r w:rsidR="00D2075C">
        <w:t>’</w:t>
      </w:r>
      <w:r w:rsidRPr="000948B9">
        <w:t xml:space="preserve"> decision makers in the public sector, departments and entities should undertake an assessme</w:t>
      </w:r>
      <w:r w:rsidR="00973E99">
        <w:t xml:space="preserve">nt to determine whether the </w:t>
      </w:r>
      <w:r w:rsidR="00D2075C">
        <w:t>‘</w:t>
      </w:r>
      <w:r w:rsidR="00973E99">
        <w:t xml:space="preserve">de </w:t>
      </w:r>
      <w:r w:rsidRPr="000948B9">
        <w:t>facto</w:t>
      </w:r>
      <w:r w:rsidR="00D2075C">
        <w:t>’</w:t>
      </w:r>
      <w:r w:rsidRPr="000948B9">
        <w:t xml:space="preserve"> decision makers exist or not.</w:t>
      </w:r>
    </w:p>
    <w:p w:rsidR="00503BEC" w:rsidRPr="000948B9" w:rsidRDefault="00503BEC" w:rsidP="00F62E70">
      <w:r w:rsidRPr="000948B9">
        <w:t xml:space="preserve">A </w:t>
      </w:r>
      <w:r w:rsidRPr="000948B9">
        <w:rPr>
          <w:b/>
        </w:rPr>
        <w:t>related party</w:t>
      </w:r>
      <w:r w:rsidRPr="000948B9">
        <w:t>, as</w:t>
      </w:r>
      <w:r w:rsidRPr="00F62E70">
        <w:t xml:space="preserve"> </w:t>
      </w:r>
      <w:r w:rsidRPr="000948B9">
        <w:t>defined by the standard, includes:</w:t>
      </w:r>
    </w:p>
    <w:p w:rsidR="00027667" w:rsidRPr="000948B9" w:rsidRDefault="00027667" w:rsidP="000948B9">
      <w:pPr>
        <w:pStyle w:val="List"/>
        <w:spacing w:line="276" w:lineRule="auto"/>
      </w:pPr>
      <w:r w:rsidRPr="000948B9">
        <w:t>(a)</w:t>
      </w:r>
      <w:r w:rsidRPr="000948B9">
        <w:tab/>
        <w:t>a person and the close family member of that person, if that person has control or joint control over the entity; has significant influence over the entity; or is a KMP of the entity; and</w:t>
      </w:r>
    </w:p>
    <w:p w:rsidR="00027667" w:rsidRPr="000948B9" w:rsidRDefault="00027667" w:rsidP="000948B9">
      <w:pPr>
        <w:pStyle w:val="List"/>
        <w:spacing w:line="276" w:lineRule="auto"/>
      </w:pPr>
      <w:r w:rsidRPr="000948B9">
        <w:t>(b)</w:t>
      </w:r>
      <w:r w:rsidRPr="000948B9">
        <w:tab/>
        <w:t xml:space="preserve">an entity that is (i) a controlled entity of the State; (ii) an associate or joint venture of the entity; or (iii) controlled, jointly controlled or significantly influenced by a person identified in (a) above. </w:t>
      </w:r>
    </w:p>
    <w:p w:rsidR="00503BEC" w:rsidRPr="000948B9" w:rsidRDefault="00503BEC" w:rsidP="00F62E70">
      <w:r w:rsidRPr="000948B9">
        <w:t>Significant influence is having the power to participate in or ability to affect the financial and operating policy decisions of the KMP.</w:t>
      </w:r>
    </w:p>
    <w:p w:rsidR="00503BEC" w:rsidRPr="000948B9" w:rsidRDefault="00503BEC" w:rsidP="00F62E70">
      <w:r w:rsidRPr="000948B9">
        <w:t xml:space="preserve">As all </w:t>
      </w:r>
      <w:r w:rsidR="00973E99" w:rsidRPr="000948B9">
        <w:t xml:space="preserve">Cabinet </w:t>
      </w:r>
      <w:r w:rsidRPr="000948B9">
        <w:t xml:space="preserve">ministers are considered KMP of the State, they are also related parties of the State and all its controlled entities (i.e. departments and agencies). </w:t>
      </w:r>
    </w:p>
    <w:p w:rsidR="00503BEC" w:rsidRPr="000948B9" w:rsidRDefault="00503BEC" w:rsidP="00F62E70">
      <w:r w:rsidRPr="000948B9">
        <w:t>Note that the same assessment would also need to be done at the department and agency level for executives who are KMP of the entity.</w:t>
      </w:r>
    </w:p>
    <w:p w:rsidR="00503BEC" w:rsidRPr="000948B9" w:rsidRDefault="00503BEC" w:rsidP="00F62E70">
      <w:r w:rsidRPr="000948B9">
        <w:rPr>
          <w:b/>
        </w:rPr>
        <w:t>Close family members</w:t>
      </w:r>
      <w:r w:rsidRPr="000948B9">
        <w:t xml:space="preserve"> are those family members who may be expected to influence, or be influenced by, that person in their dealings with the entity and include:</w:t>
      </w:r>
    </w:p>
    <w:p w:rsidR="00027667" w:rsidRPr="000948B9" w:rsidRDefault="00027667" w:rsidP="00F62E70">
      <w:pPr>
        <w:pStyle w:val="List"/>
        <w:spacing w:before="60" w:line="276" w:lineRule="auto"/>
        <w:ind w:left="562" w:hanging="562"/>
      </w:pPr>
      <w:r w:rsidRPr="000948B9">
        <w:t>(a)</w:t>
      </w:r>
      <w:r w:rsidRPr="000948B9">
        <w:tab/>
        <w:t>that person</w:t>
      </w:r>
      <w:r w:rsidR="00D2075C">
        <w:t>’</w:t>
      </w:r>
      <w:r w:rsidRPr="000948B9">
        <w:t>s children and spouse or domestic partner;</w:t>
      </w:r>
    </w:p>
    <w:p w:rsidR="00027667" w:rsidRPr="000948B9" w:rsidRDefault="00027667" w:rsidP="00F62E70">
      <w:pPr>
        <w:pStyle w:val="List"/>
        <w:spacing w:before="60" w:line="276" w:lineRule="auto"/>
        <w:ind w:left="562" w:hanging="562"/>
      </w:pPr>
      <w:r w:rsidRPr="000948B9">
        <w:t>(b)</w:t>
      </w:r>
      <w:r w:rsidRPr="000948B9">
        <w:tab/>
        <w:t>children of that person</w:t>
      </w:r>
      <w:r w:rsidR="00D2075C">
        <w:t>’</w:t>
      </w:r>
      <w:r w:rsidRPr="000948B9">
        <w:t xml:space="preserve">s spouse or domestic partner; and </w:t>
      </w:r>
    </w:p>
    <w:p w:rsidR="00027667" w:rsidRPr="000948B9" w:rsidRDefault="00027667" w:rsidP="00F62E70">
      <w:pPr>
        <w:pStyle w:val="List"/>
        <w:spacing w:before="60" w:line="276" w:lineRule="auto"/>
        <w:ind w:left="562" w:hanging="562"/>
      </w:pPr>
      <w:r w:rsidRPr="000948B9">
        <w:t>(c)</w:t>
      </w:r>
      <w:r w:rsidRPr="000948B9">
        <w:tab/>
        <w:t>dependants of that person or that person</w:t>
      </w:r>
      <w:r w:rsidR="00D2075C">
        <w:t>’</w:t>
      </w:r>
      <w:r w:rsidRPr="000948B9">
        <w:t xml:space="preserve">s spouse or domestic partner. </w:t>
      </w:r>
    </w:p>
    <w:p w:rsidR="00503BEC" w:rsidRPr="000948B9" w:rsidRDefault="00D2075C" w:rsidP="00F62E70">
      <w:r>
        <w:t>‘</w:t>
      </w:r>
      <w:r w:rsidR="00503BEC" w:rsidRPr="000948B9">
        <w:t>Children</w:t>
      </w:r>
      <w:r>
        <w:t>’</w:t>
      </w:r>
      <w:r w:rsidR="00503BEC" w:rsidRPr="000948B9">
        <w:t xml:space="preserve"> include step, adoptive, dependant, non-dependant, adult children and children not living at home (unless they are estranged).</w:t>
      </w:r>
    </w:p>
    <w:p w:rsidR="00503BEC" w:rsidRPr="000948B9" w:rsidRDefault="00D2075C" w:rsidP="00F62E70">
      <w:r>
        <w:t>‘</w:t>
      </w:r>
      <w:r w:rsidR="00503BEC" w:rsidRPr="000948B9">
        <w:t>Spouse</w:t>
      </w:r>
      <w:r>
        <w:t>’</w:t>
      </w:r>
      <w:r w:rsidR="00503BEC" w:rsidRPr="000948B9">
        <w:t xml:space="preserve"> or </w:t>
      </w:r>
      <w:r>
        <w:t>‘</w:t>
      </w:r>
      <w:r w:rsidR="00503BEC" w:rsidRPr="000948B9">
        <w:t>domestic</w:t>
      </w:r>
      <w:r>
        <w:t>’</w:t>
      </w:r>
      <w:r w:rsidR="00503BEC" w:rsidRPr="000948B9">
        <w:t xml:space="preserve"> partner includes married, de facto, civil union partnerships, but excludes separated or divorced spouses or partners.</w:t>
      </w:r>
    </w:p>
    <w:p w:rsidR="00503BEC" w:rsidRPr="000948B9" w:rsidRDefault="00503BEC" w:rsidP="00F62E70">
      <w:r w:rsidRPr="000948B9">
        <w:t xml:space="preserve">Dependants are any family members who are </w:t>
      </w:r>
      <w:r w:rsidRPr="000948B9">
        <w:rPr>
          <w:b/>
        </w:rPr>
        <w:t>financially supported</w:t>
      </w:r>
      <w:r w:rsidRPr="000948B9">
        <w:t xml:space="preserve"> by you, your spouse or domestic partner and may include siblings, parents, elderly dependants such as grandparents, or disabled family members.</w:t>
      </w:r>
    </w:p>
    <w:p w:rsidR="00503BEC" w:rsidRPr="000948B9" w:rsidRDefault="00503BEC" w:rsidP="00F62E70">
      <w:r w:rsidRPr="000948B9">
        <w:t>It should be noted that while the definition of close family members does not specifically include siblings, parents and other extended family, it is expected that transactions with other family members outside the immediate family that the KMP is aware of are also taken into consideration for declaration on a case-by-case basis if the relationship can be reasonably expected to influence, or be influenced by the KMP</w:t>
      </w:r>
      <w:r w:rsidR="00D2075C">
        <w:t>’</w:t>
      </w:r>
      <w:r w:rsidRPr="000948B9">
        <w:t xml:space="preserve">s dealing with the entity. </w:t>
      </w:r>
      <w:r w:rsidR="00027667" w:rsidRPr="000948B9">
        <w:t xml:space="preserve">This includes cousins, siblings and any other members of their extended family. </w:t>
      </w:r>
      <w:r w:rsidRPr="000948B9">
        <w:t>This will be a matter of judgement by respective parties.</w:t>
      </w:r>
    </w:p>
    <w:p w:rsidR="00291D51" w:rsidRPr="00493FD0" w:rsidRDefault="00845DC8" w:rsidP="00493FD0">
      <w:pPr>
        <w:pStyle w:val="Heading3unnumbered"/>
        <w:rPr>
          <w:color w:val="0072CE" w:themeColor="accent4"/>
        </w:rPr>
      </w:pPr>
      <w:r w:rsidRPr="00493FD0">
        <w:rPr>
          <w:color w:val="0072CE" w:themeColor="accent4"/>
        </w:rPr>
        <w:t xml:space="preserve">Item </w:t>
      </w:r>
      <w:r w:rsidR="00503BEC" w:rsidRPr="00493FD0">
        <w:rPr>
          <w:color w:val="0072CE" w:themeColor="accent4"/>
        </w:rPr>
        <w:t>2.</w:t>
      </w:r>
      <w:r w:rsidR="00291D51" w:rsidRPr="00493FD0">
        <w:rPr>
          <w:color w:val="0072CE" w:themeColor="accent4"/>
        </w:rPr>
        <w:t xml:space="preserve"> </w:t>
      </w:r>
      <w:r w:rsidR="00241ED0" w:rsidRPr="00493FD0">
        <w:rPr>
          <w:color w:val="0072CE" w:themeColor="accent4"/>
        </w:rPr>
        <w:t>Control</w:t>
      </w:r>
    </w:p>
    <w:p w:rsidR="00503BEC" w:rsidRPr="000948B9" w:rsidRDefault="00503BEC" w:rsidP="00F62E70">
      <w:r w:rsidRPr="000948B9">
        <w:rPr>
          <w:b/>
        </w:rPr>
        <w:t>Control</w:t>
      </w:r>
      <w:r w:rsidRPr="000948B9">
        <w:t xml:space="preserve"> is defined as the </w:t>
      </w:r>
      <w:r w:rsidRPr="000948B9">
        <w:rPr>
          <w:b/>
        </w:rPr>
        <w:t>power to govern the financial and operating policies</w:t>
      </w:r>
      <w:r w:rsidRPr="000948B9">
        <w:t xml:space="preserve"> of an entity so as to obtain benefits from its activities. </w:t>
      </w:r>
      <w:r w:rsidRPr="000948B9">
        <w:rPr>
          <w:b/>
        </w:rPr>
        <w:t>Joint control</w:t>
      </w:r>
      <w:r w:rsidRPr="000948B9">
        <w:t xml:space="preserve"> is the </w:t>
      </w:r>
      <w:r w:rsidRPr="000948B9">
        <w:rPr>
          <w:b/>
        </w:rPr>
        <w:t>contractually agreed sharing of control</w:t>
      </w:r>
      <w:r w:rsidRPr="000948B9">
        <w:t xml:space="preserve"> over an economic activity. An entity controlled or jointly controlled by you and your close family members means that you and/or any close family members have the ability or power to direct an entity</w:t>
      </w:r>
      <w:r w:rsidR="00D2075C">
        <w:t>’</w:t>
      </w:r>
      <w:r w:rsidRPr="000948B9">
        <w:t xml:space="preserve">s relevant activities that can significantly affect its returns, and have rights or exposure to the financial and non-financial returns of the entity. </w:t>
      </w:r>
    </w:p>
    <w:p w:rsidR="00503BEC" w:rsidRPr="000948B9" w:rsidRDefault="00503BEC" w:rsidP="00F62E70">
      <w:r w:rsidRPr="000948B9">
        <w:t>Types of entities include companies, partnerships, sole traders and trusts.</w:t>
      </w:r>
    </w:p>
    <w:p w:rsidR="00503BEC" w:rsidRPr="00F62E70" w:rsidRDefault="00503BEC" w:rsidP="00BB690F">
      <w:pPr>
        <w:pStyle w:val="Heading3unnumbered"/>
      </w:pPr>
      <w:r w:rsidRPr="00F62E70">
        <w:t>Examples</w:t>
      </w:r>
    </w:p>
    <w:p w:rsidR="00503BEC" w:rsidRPr="000948B9" w:rsidRDefault="00503BEC" w:rsidP="00F62E70">
      <w:r w:rsidRPr="000948B9">
        <w:t xml:space="preserve">Entities controlled or jointly controlled by you and/or any close family members may include: </w:t>
      </w:r>
    </w:p>
    <w:p w:rsidR="00503BEC" w:rsidRPr="000948B9" w:rsidRDefault="00503BEC" w:rsidP="00F62E70">
      <w:pPr>
        <w:pStyle w:val="ListBullet"/>
      </w:pPr>
      <w:r w:rsidRPr="000948B9">
        <w:t>A company where you have 30</w:t>
      </w:r>
      <w:r w:rsidR="00973E99">
        <w:t> per cent</w:t>
      </w:r>
      <w:r w:rsidRPr="000948B9">
        <w:t xml:space="preserve"> voting shares and your spouse has a 30</w:t>
      </w:r>
      <w:r w:rsidR="00973E99">
        <w:t> per cent voting shares;</w:t>
      </w:r>
    </w:p>
    <w:p w:rsidR="00503BEC" w:rsidRPr="000948B9" w:rsidRDefault="00503BEC" w:rsidP="00F62E70">
      <w:pPr>
        <w:pStyle w:val="ListBullet"/>
      </w:pPr>
      <w:r w:rsidRPr="000948B9">
        <w:t>A partnership of two people where you</w:t>
      </w:r>
      <w:r w:rsidR="00973E99">
        <w:t>r spouse is one of the partners; or</w:t>
      </w:r>
    </w:p>
    <w:p w:rsidR="00503BEC" w:rsidRPr="000948B9" w:rsidRDefault="00503BEC" w:rsidP="00F62E70">
      <w:pPr>
        <w:pStyle w:val="ListBullet"/>
      </w:pPr>
      <w:r w:rsidRPr="000948B9">
        <w:t>A trust where you and your s</w:t>
      </w:r>
      <w:r w:rsidR="00973E99">
        <w:t>pouse are two of three trustees.</w:t>
      </w:r>
    </w:p>
    <w:p w:rsidR="00503BEC" w:rsidRPr="000948B9" w:rsidRDefault="00503BEC" w:rsidP="00F62E70">
      <w:r w:rsidRPr="000948B9">
        <w:t xml:space="preserve">Entities not controlled or jointly controlled by you and/or your close family members may include: </w:t>
      </w:r>
    </w:p>
    <w:p w:rsidR="00503BEC" w:rsidRPr="000948B9" w:rsidRDefault="00503BEC" w:rsidP="00F62E70">
      <w:pPr>
        <w:pStyle w:val="ListBullet"/>
      </w:pPr>
      <w:r w:rsidRPr="000948B9">
        <w:t>A company where you have a 25</w:t>
      </w:r>
      <w:r w:rsidR="00973E99">
        <w:t> per cent</w:t>
      </w:r>
      <w:r w:rsidRPr="000948B9">
        <w:t xml:space="preserve"> voting shares and your spouse has a 20</w:t>
      </w:r>
      <w:r w:rsidR="00973E99">
        <w:t> per cent voting shares;</w:t>
      </w:r>
    </w:p>
    <w:p w:rsidR="00503BEC" w:rsidRPr="000948B9" w:rsidRDefault="00503BEC" w:rsidP="00F62E70">
      <w:pPr>
        <w:pStyle w:val="ListBullet"/>
      </w:pPr>
      <w:r w:rsidRPr="000948B9">
        <w:t>A partnership of three people where you</w:t>
      </w:r>
      <w:r w:rsidR="00973E99">
        <w:t>r spouse is one of the partners;</w:t>
      </w:r>
    </w:p>
    <w:p w:rsidR="00503BEC" w:rsidRPr="000948B9" w:rsidRDefault="00503BEC" w:rsidP="00F62E70">
      <w:pPr>
        <w:pStyle w:val="ListBullet"/>
      </w:pPr>
      <w:r w:rsidRPr="000948B9">
        <w:t>A large accountancy practice with multiple partners where your child is a</w:t>
      </w:r>
      <w:r w:rsidR="00973E99">
        <w:t xml:space="preserve"> partner;</w:t>
      </w:r>
    </w:p>
    <w:p w:rsidR="00503BEC" w:rsidRPr="000948B9" w:rsidRDefault="00503BEC" w:rsidP="00F62E70">
      <w:pPr>
        <w:pStyle w:val="ListBullet"/>
      </w:pPr>
      <w:r w:rsidRPr="000948B9">
        <w:t>A trust where you and your spouse a</w:t>
      </w:r>
      <w:r w:rsidR="00973E99">
        <w:t>re two of five or more trustees;</w:t>
      </w:r>
    </w:p>
    <w:p w:rsidR="00503BEC" w:rsidRPr="000948B9" w:rsidRDefault="00503BEC" w:rsidP="00F62E70">
      <w:pPr>
        <w:pStyle w:val="ListBullet"/>
      </w:pPr>
      <w:r w:rsidRPr="000948B9">
        <w:t>A non-government company where your son/daughter is the chief executive and has minor voting shares (i.e. less than 50</w:t>
      </w:r>
      <w:r w:rsidR="00973E99">
        <w:t> per cent voting power in the company); or</w:t>
      </w:r>
    </w:p>
    <w:p w:rsidR="00503BEC" w:rsidRPr="000948B9" w:rsidRDefault="00503BEC" w:rsidP="00F62E70">
      <w:pPr>
        <w:pStyle w:val="ListBullet"/>
      </w:pPr>
      <w:r w:rsidRPr="000948B9">
        <w:t>A non-government company where your spouse is a director of the board and has minor voting shares (i.e. less than 50</w:t>
      </w:r>
      <w:r w:rsidR="00973E99">
        <w:t> per cent voting power in the company).</w:t>
      </w:r>
    </w:p>
    <w:p w:rsidR="00503BEC"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3.</w:t>
      </w:r>
      <w:r w:rsidR="00291D51" w:rsidRPr="00BB690F">
        <w:rPr>
          <w:color w:val="0072CE" w:themeColor="accent4"/>
        </w:rPr>
        <w:t xml:space="preserve"> </w:t>
      </w:r>
      <w:r w:rsidR="00503BEC" w:rsidRPr="00BB690F">
        <w:rPr>
          <w:color w:val="0072CE" w:themeColor="accent4"/>
        </w:rPr>
        <w:t>Typical citizen transactions</w:t>
      </w:r>
    </w:p>
    <w:p w:rsidR="00503BEC" w:rsidRPr="000948B9" w:rsidRDefault="00503BEC" w:rsidP="00F62E70">
      <w:r w:rsidRPr="000948B9">
        <w:rPr>
          <w:b/>
        </w:rPr>
        <w:t>Typical citizen transactions are not required to be disclosed.</w:t>
      </w:r>
      <w:r w:rsidRPr="000948B9">
        <w:t xml:space="preserve"> These transactions are where you and/or any close family members interact with a government entity in the capacity of a citizen. </w:t>
      </w:r>
    </w:p>
    <w:p w:rsidR="00503BEC" w:rsidRPr="00F62E70" w:rsidRDefault="00503BEC" w:rsidP="00BB690F">
      <w:pPr>
        <w:pStyle w:val="Heading3unnumbered"/>
      </w:pPr>
      <w:r w:rsidRPr="00F62E70">
        <w:t>Examples</w:t>
      </w:r>
    </w:p>
    <w:p w:rsidR="00503BEC" w:rsidRPr="000948B9" w:rsidRDefault="00503BEC" w:rsidP="00F62E70">
      <w:pPr>
        <w:pStyle w:val="ListBullet"/>
      </w:pPr>
      <w:r w:rsidRPr="000948B9">
        <w:t>Paying personal taxes or receiving tax refunds</w:t>
      </w:r>
      <w:r w:rsidR="00291D51" w:rsidRPr="000948B9">
        <w:t>;</w:t>
      </w:r>
    </w:p>
    <w:p w:rsidR="00503BEC" w:rsidRPr="000948B9" w:rsidRDefault="00503BEC" w:rsidP="00F62E70">
      <w:pPr>
        <w:pStyle w:val="ListBullet"/>
      </w:pPr>
      <w:r w:rsidRPr="000948B9">
        <w:t>Paying taxes or receiving tax refunds by an entity controlled or jointly controlled by you and/or any close family members</w:t>
      </w:r>
      <w:r w:rsidR="00291D51" w:rsidRPr="000948B9">
        <w:t>;</w:t>
      </w:r>
    </w:p>
    <w:p w:rsidR="00503BEC" w:rsidRPr="000948B9" w:rsidRDefault="00503BEC" w:rsidP="00F62E70">
      <w:pPr>
        <w:pStyle w:val="ListBullet"/>
      </w:pPr>
      <w:r w:rsidRPr="000948B9">
        <w:t>Receiving a social welfare benefit</w:t>
      </w:r>
      <w:r w:rsidR="00291D51" w:rsidRPr="000948B9">
        <w:t>;</w:t>
      </w:r>
    </w:p>
    <w:p w:rsidR="00503BEC" w:rsidRPr="000948B9" w:rsidRDefault="00503BEC" w:rsidP="00F62E70">
      <w:pPr>
        <w:pStyle w:val="ListBullet"/>
      </w:pPr>
      <w:r w:rsidRPr="000948B9">
        <w:t>Receiving public health services</w:t>
      </w:r>
      <w:r w:rsidR="00291D51" w:rsidRPr="000948B9">
        <w:t>;</w:t>
      </w:r>
    </w:p>
    <w:p w:rsidR="00503BEC" w:rsidRPr="000948B9" w:rsidRDefault="00503BEC" w:rsidP="00F62E70">
      <w:pPr>
        <w:pStyle w:val="ListBullet"/>
      </w:pPr>
      <w:r w:rsidRPr="000948B9">
        <w:t>Receiving public housing</w:t>
      </w:r>
      <w:r w:rsidR="00291D51" w:rsidRPr="000948B9">
        <w:t>;</w:t>
      </w:r>
    </w:p>
    <w:p w:rsidR="00503BEC" w:rsidRPr="000948B9" w:rsidRDefault="00503BEC" w:rsidP="00F62E70">
      <w:pPr>
        <w:pStyle w:val="ListBullet"/>
      </w:pPr>
      <w:r w:rsidRPr="000948B9">
        <w:t>Receiving education services or student allowances</w:t>
      </w:r>
      <w:r w:rsidR="00291D51" w:rsidRPr="000948B9">
        <w:t>;</w:t>
      </w:r>
    </w:p>
    <w:p w:rsidR="00503BEC" w:rsidRPr="000948B9" w:rsidRDefault="00503BEC" w:rsidP="00F62E70">
      <w:pPr>
        <w:pStyle w:val="ListBullet"/>
      </w:pPr>
      <w:r w:rsidRPr="000948B9">
        <w:t>Paying licence fees</w:t>
      </w:r>
      <w:r w:rsidR="00291D51" w:rsidRPr="000948B9">
        <w:t>;</w:t>
      </w:r>
    </w:p>
    <w:p w:rsidR="00503BEC" w:rsidRPr="000948B9" w:rsidRDefault="00503BEC" w:rsidP="00F62E70">
      <w:pPr>
        <w:pStyle w:val="ListBullet"/>
      </w:pPr>
      <w:r w:rsidRPr="000948B9">
        <w:t>Utility supplied by entities controlled by State of Victoria, e.g. water supply</w:t>
      </w:r>
      <w:r w:rsidR="00291D51" w:rsidRPr="000948B9">
        <w:t>;</w:t>
      </w:r>
    </w:p>
    <w:p w:rsidR="00503BEC" w:rsidRPr="000948B9" w:rsidRDefault="00503BEC" w:rsidP="00F62E70">
      <w:pPr>
        <w:pStyle w:val="ListBullet"/>
      </w:pPr>
      <w:r w:rsidRPr="000948B9">
        <w:t xml:space="preserve">Allowances and benefits from a department of the State of Victoria, </w:t>
      </w:r>
      <w:r w:rsidR="00973E99">
        <w:t>e.g. unemployment</w:t>
      </w:r>
      <w:r w:rsidRPr="000948B9">
        <w:t>/disability allowance</w:t>
      </w:r>
      <w:r w:rsidR="00291D51" w:rsidRPr="000948B9">
        <w:t>;</w:t>
      </w:r>
    </w:p>
    <w:p w:rsidR="00503BEC" w:rsidRPr="000948B9" w:rsidRDefault="00503BEC" w:rsidP="00F62E70">
      <w:pPr>
        <w:pStyle w:val="ListBullet"/>
      </w:pPr>
      <w:r w:rsidRPr="000948B9">
        <w:t>Purchasing government bonds directly from the market</w:t>
      </w:r>
      <w:r w:rsidR="00291D51" w:rsidRPr="000948B9">
        <w:t>;</w:t>
      </w:r>
    </w:p>
    <w:p w:rsidR="00503BEC" w:rsidRPr="000948B9" w:rsidRDefault="00503BEC" w:rsidP="00F62E70">
      <w:pPr>
        <w:pStyle w:val="ListBullet"/>
      </w:pPr>
      <w:r w:rsidRPr="000948B9">
        <w:t>Obtaining a Medicare rebate when visiting the GP</w:t>
      </w:r>
      <w:r w:rsidR="00291D51" w:rsidRPr="000948B9">
        <w:t>.</w:t>
      </w:r>
    </w:p>
    <w:p w:rsidR="00F26054" w:rsidRDefault="00F26054">
      <w:pPr>
        <w:keepLines w:val="0"/>
        <w:rPr>
          <w:rFonts w:asciiTheme="majorHAnsi" w:eastAsiaTheme="majorEastAsia" w:hAnsiTheme="majorHAnsi" w:cstheme="majorBidi"/>
          <w:b/>
          <w:bCs/>
          <w:color w:val="0063A6" w:themeColor="accent1"/>
          <w:spacing w:val="-2"/>
          <w:sz w:val="20"/>
        </w:rPr>
      </w:pPr>
      <w:r>
        <w:rPr>
          <w:color w:val="0063A6" w:themeColor="accent1"/>
        </w:rPr>
        <w:br w:type="page"/>
      </w:r>
    </w:p>
    <w:p w:rsidR="00291D51"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4.</w:t>
      </w:r>
      <w:r w:rsidR="00291D51" w:rsidRPr="00BB690F">
        <w:rPr>
          <w:color w:val="0072CE" w:themeColor="accent4"/>
        </w:rPr>
        <w:t xml:space="preserve"> </w:t>
      </w:r>
      <w:r w:rsidR="00503BEC" w:rsidRPr="00BB690F">
        <w:rPr>
          <w:color w:val="0072CE" w:themeColor="accent4"/>
        </w:rPr>
        <w:t xml:space="preserve">Provision/purchase of goods and services </w:t>
      </w:r>
    </w:p>
    <w:p w:rsidR="00503BEC" w:rsidRPr="000948B9" w:rsidRDefault="00291D51" w:rsidP="00F62E70">
      <w:pPr>
        <w:rPr>
          <w:b/>
        </w:rPr>
      </w:pPr>
      <w:r w:rsidRPr="000948B9">
        <w:rPr>
          <w:b/>
        </w:rPr>
        <w:t>Provision/purchase of goods and services</w:t>
      </w:r>
      <w:r w:rsidRPr="000948B9">
        <w:t xml:space="preserve"> </w:t>
      </w:r>
      <w:r w:rsidR="00503BEC" w:rsidRPr="000948B9">
        <w:t xml:space="preserve">with entities that you are a KMP of means there will be a business agreement between (a) you and/or your close family members or entities controlled or jointly controlled by you or your close family members, and (b) the entity that you are a KMP of, or any entity controlled by the entity that you are a KMP of. </w:t>
      </w:r>
      <w:r w:rsidR="00503BEC" w:rsidRPr="000948B9">
        <w:rPr>
          <w:b/>
        </w:rPr>
        <w:t>For transactions that are on standard terms and conditions, a threshold may be applied; otherwise they should be disclosed regardless of the financial quantum of the transaction.</w:t>
      </w:r>
    </w:p>
    <w:p w:rsidR="00503BEC" w:rsidRPr="00F62E70" w:rsidRDefault="00291D51" w:rsidP="00F62E70">
      <w:pPr>
        <w:rPr>
          <w:b/>
        </w:rPr>
      </w:pPr>
      <w:r w:rsidRPr="00F62E70">
        <w:rPr>
          <w:b/>
        </w:rPr>
        <w:t>E</w:t>
      </w:r>
      <w:r w:rsidR="00503BEC" w:rsidRPr="00F62E70">
        <w:rPr>
          <w:b/>
        </w:rPr>
        <w:t>xamples</w:t>
      </w:r>
    </w:p>
    <w:p w:rsidR="00503BEC" w:rsidRPr="000948B9" w:rsidRDefault="00503BEC" w:rsidP="00F62E70">
      <w:pPr>
        <w:pStyle w:val="ListBullet"/>
      </w:pPr>
      <w:r w:rsidRPr="000948B9">
        <w:t>Your spouse owns 50</w:t>
      </w:r>
      <w:r w:rsidR="00973E99">
        <w:t> per cent</w:t>
      </w:r>
      <w:r w:rsidRPr="000948B9">
        <w:t xml:space="preserve"> of an advertising agency that is contracted to develop the marketing strategy to roll out a public program and design the web page on behalf of a department or agency that you are KMP of, or an entity controlled by the department or agency that you are a KMP of. </w:t>
      </w:r>
    </w:p>
    <w:p w:rsidR="00503BEC" w:rsidRPr="000948B9" w:rsidRDefault="00503BEC" w:rsidP="00F62E70">
      <w:pPr>
        <w:pStyle w:val="ListBullet"/>
      </w:pPr>
      <w:r w:rsidRPr="000948B9">
        <w:t xml:space="preserve">Your son owns an IT company and sells PCs to a department or agency that you are a KMP of, or an entity controlled by the department or agency that you are a KMP of. </w:t>
      </w:r>
    </w:p>
    <w:p w:rsidR="00503BEC" w:rsidRPr="000948B9" w:rsidRDefault="00503BEC" w:rsidP="00F62E70">
      <w:pPr>
        <w:pStyle w:val="ListBullet"/>
      </w:pPr>
      <w:r w:rsidRPr="000948B9">
        <w:t xml:space="preserve">Your partner owns an engineering consulting firm which provides advisory services to a department or agency that you are a KMP of, or an entity controlled by the department or agency that you are a KMP of. </w:t>
      </w:r>
    </w:p>
    <w:p w:rsidR="00503BEC" w:rsidRPr="000948B9" w:rsidRDefault="00503BEC" w:rsidP="00F62E70">
      <w:pPr>
        <w:pStyle w:val="ListBullet"/>
      </w:pPr>
      <w:r w:rsidRPr="000948B9">
        <w:t>Your son jointly controls a construction company and hi</w:t>
      </w:r>
      <w:r w:rsidR="00973E99">
        <w:t>s company wins the tender to re</w:t>
      </w:r>
      <w:r w:rsidRPr="000948B9">
        <w:t xml:space="preserve">build a hospital for a department or agency that you are a KMP of, or an entity controlled by the department or agency that you are a KMP of. </w:t>
      </w:r>
    </w:p>
    <w:p w:rsidR="00291D51"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5.</w:t>
      </w:r>
      <w:r w:rsidR="00291D51" w:rsidRPr="00BB690F">
        <w:rPr>
          <w:color w:val="0072CE" w:themeColor="accent4"/>
        </w:rPr>
        <w:t xml:space="preserve"> </w:t>
      </w:r>
      <w:r w:rsidR="00241ED0" w:rsidRPr="00BB690F">
        <w:rPr>
          <w:color w:val="0072CE" w:themeColor="accent4"/>
        </w:rPr>
        <w:t>Assets</w:t>
      </w:r>
    </w:p>
    <w:p w:rsidR="00503BEC" w:rsidRPr="000948B9" w:rsidRDefault="00503BEC" w:rsidP="00F62E70">
      <w:pPr>
        <w:rPr>
          <w:b/>
        </w:rPr>
      </w:pPr>
      <w:r w:rsidRPr="000948B9">
        <w:rPr>
          <w:b/>
        </w:rPr>
        <w:t xml:space="preserve">Assets </w:t>
      </w:r>
      <w:r w:rsidRPr="000948B9">
        <w:t xml:space="preserve">include plant, equipment, land, buildings or businesses. It also includes intangible assets like rights, quotas, and research and development. </w:t>
      </w:r>
      <w:r w:rsidRPr="000948B9">
        <w:rPr>
          <w:b/>
        </w:rPr>
        <w:t>For transactions that are on standard terms and conditions, a threshold may be applied; otherwise they should be disclosed regardless of the financial quantum of the transaction.</w:t>
      </w:r>
    </w:p>
    <w:p w:rsidR="00503BEC" w:rsidRPr="00F62E70" w:rsidRDefault="00503BEC" w:rsidP="00F62E70">
      <w:pPr>
        <w:rPr>
          <w:b/>
        </w:rPr>
      </w:pPr>
      <w:r w:rsidRPr="00F62E70">
        <w:rPr>
          <w:b/>
        </w:rPr>
        <w:t>Examples</w:t>
      </w:r>
    </w:p>
    <w:p w:rsidR="00503BEC" w:rsidRPr="000948B9" w:rsidRDefault="00503BEC" w:rsidP="00F62E70">
      <w:pPr>
        <w:pStyle w:val="ListBullet"/>
      </w:pPr>
      <w:r w:rsidRPr="000948B9">
        <w:t xml:space="preserve">A piece of land owned by a department or agency that you are a KMP of, or an entity controlled by the department or agency that you are a KMP of, is sold to a company owned by you. </w:t>
      </w:r>
    </w:p>
    <w:p w:rsidR="00503BEC" w:rsidRPr="000948B9" w:rsidRDefault="00503BEC" w:rsidP="00F62E70">
      <w:pPr>
        <w:pStyle w:val="ListBullet"/>
      </w:pPr>
      <w:r w:rsidRPr="000948B9">
        <w:t xml:space="preserve">An investment property owned by a trust that you and your spouse jointly control, is sold to a department or agency that you are a KMP of, or an entity controlled by the department or agency that you are a KMP of. </w:t>
      </w:r>
    </w:p>
    <w:p w:rsidR="00291D51"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6.</w:t>
      </w:r>
      <w:r w:rsidR="00291D51" w:rsidRPr="00BB690F">
        <w:rPr>
          <w:color w:val="0072CE" w:themeColor="accent4"/>
        </w:rPr>
        <w:t xml:space="preserve"> </w:t>
      </w:r>
      <w:r w:rsidR="0087436A" w:rsidRPr="00BB690F">
        <w:rPr>
          <w:color w:val="0072CE" w:themeColor="accent4"/>
        </w:rPr>
        <w:t>Transaction value</w:t>
      </w:r>
    </w:p>
    <w:p w:rsidR="00503BEC" w:rsidRPr="000948B9" w:rsidRDefault="00503BEC" w:rsidP="00F62E70">
      <w:r w:rsidRPr="000948B9">
        <w:t xml:space="preserve">When determining whether the value of the transactions/assets purchased or sold, the </w:t>
      </w:r>
      <w:r w:rsidRPr="000948B9">
        <w:rPr>
          <w:b/>
        </w:rPr>
        <w:t>actual transaction value should be used</w:t>
      </w:r>
      <w:r w:rsidRPr="000948B9">
        <w:t xml:space="preserve">, unless there is evidence or indication that the actual transaction value is </w:t>
      </w:r>
      <w:r w:rsidRPr="000948B9">
        <w:rPr>
          <w:b/>
        </w:rPr>
        <w:t>significantly different from the market value</w:t>
      </w:r>
      <w:r w:rsidRPr="000948B9">
        <w:t xml:space="preserve">. In these circumstances, </w:t>
      </w:r>
      <w:r w:rsidRPr="000948B9">
        <w:rPr>
          <w:b/>
        </w:rPr>
        <w:t>the market value should be used</w:t>
      </w:r>
      <w:r w:rsidRPr="000948B9">
        <w:t xml:space="preserve">. </w:t>
      </w:r>
      <w:r w:rsidRPr="000948B9">
        <w:rPr>
          <w:b/>
        </w:rPr>
        <w:t>Market value</w:t>
      </w:r>
      <w:r w:rsidRPr="000948B9">
        <w:t xml:space="preserve"> means an amount that knowledgeable, willing parties in an arm</w:t>
      </w:r>
      <w:r w:rsidR="00D2075C">
        <w:t>’</w:t>
      </w:r>
      <w:r w:rsidRPr="000948B9">
        <w:t xml:space="preserve">s length transaction would pay when a good, service or business is sold, purchased or exchanged. </w:t>
      </w:r>
      <w:r w:rsidRPr="000948B9">
        <w:rPr>
          <w:b/>
        </w:rPr>
        <w:t>For transactions that are on standard terms and conditions a threshold of $100,000 may be applied; otherwise they should be disclosed regardless of the financial quantum of the transaction</w:t>
      </w:r>
      <w:r w:rsidRPr="000948B9">
        <w:t xml:space="preserve">. </w:t>
      </w:r>
    </w:p>
    <w:p w:rsidR="00503BEC" w:rsidRPr="00F62E70" w:rsidRDefault="00503BEC" w:rsidP="00F62E70">
      <w:pPr>
        <w:rPr>
          <w:b/>
        </w:rPr>
      </w:pPr>
      <w:r w:rsidRPr="00F62E70">
        <w:rPr>
          <w:b/>
        </w:rPr>
        <w:t>Example</w:t>
      </w:r>
    </w:p>
    <w:p w:rsidR="00503BEC" w:rsidRPr="000948B9" w:rsidRDefault="00503BEC" w:rsidP="00F62E70">
      <w:r w:rsidRPr="000948B9">
        <w:t>In certain purchases and sales of assets, the market value may differ from the actual consideration. An extreme example is where a business has a market value of $1 million is purchased from the government for a nominal consideration of $1. This transaction would need to be reported and described in this certificate as its market value exceeds the $100,000 threshold although the actual transaction price does</w:t>
      </w:r>
      <w:r w:rsidR="00973E99">
        <w:t xml:space="preserve"> not</w:t>
      </w:r>
      <w:r w:rsidRPr="000948B9">
        <w:t>.</w:t>
      </w:r>
    </w:p>
    <w:p w:rsidR="00291D51"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7.</w:t>
      </w:r>
      <w:r w:rsidR="00291D51" w:rsidRPr="00BB690F">
        <w:rPr>
          <w:color w:val="0072CE" w:themeColor="accent4"/>
        </w:rPr>
        <w:t xml:space="preserve"> </w:t>
      </w:r>
      <w:r w:rsidR="002957E9" w:rsidRPr="00BB690F">
        <w:rPr>
          <w:color w:val="0072CE" w:themeColor="accent4"/>
        </w:rPr>
        <w:t xml:space="preserve">Debts forgiven or partially </w:t>
      </w:r>
      <w:r w:rsidR="00503BEC" w:rsidRPr="00BB690F">
        <w:rPr>
          <w:color w:val="0072CE" w:themeColor="accent4"/>
        </w:rPr>
        <w:t xml:space="preserve">forgiven </w:t>
      </w:r>
    </w:p>
    <w:p w:rsidR="00503BEC" w:rsidRPr="000948B9" w:rsidRDefault="00291D51" w:rsidP="00F62E70">
      <w:r w:rsidRPr="000948B9">
        <w:rPr>
          <w:b/>
        </w:rPr>
        <w:t>Debts forgiven or partially forgiven</w:t>
      </w:r>
      <w:r w:rsidRPr="000948B9">
        <w:t xml:space="preserve"> </w:t>
      </w:r>
      <w:r w:rsidR="00503BEC" w:rsidRPr="000948B9">
        <w:t xml:space="preserve">by the entity that you are a KMP of, or any entity controlled by the entity that you are a KMP of, during the year are required to be disclosed in this certificate. This includes forgiveness of any of your debts and the debts of any close family members or entities controlled or jointly controlled by you and your close family members. </w:t>
      </w:r>
    </w:p>
    <w:p w:rsidR="00291D51" w:rsidRPr="00BB690F" w:rsidRDefault="00845DC8" w:rsidP="00BB690F">
      <w:pPr>
        <w:pStyle w:val="Heading3unnumbered"/>
        <w:rPr>
          <w:color w:val="0072CE" w:themeColor="accent4"/>
        </w:rPr>
      </w:pPr>
      <w:r w:rsidRPr="00BB690F">
        <w:rPr>
          <w:color w:val="0072CE" w:themeColor="accent4"/>
        </w:rPr>
        <w:t xml:space="preserve">Item </w:t>
      </w:r>
      <w:r w:rsidR="00503BEC" w:rsidRPr="00BB690F">
        <w:rPr>
          <w:color w:val="0072CE" w:themeColor="accent4"/>
        </w:rPr>
        <w:t>8.</w:t>
      </w:r>
      <w:r w:rsidR="00291D51" w:rsidRPr="00BB690F">
        <w:rPr>
          <w:color w:val="0072CE" w:themeColor="accent4"/>
        </w:rPr>
        <w:t xml:space="preserve"> </w:t>
      </w:r>
      <w:r w:rsidR="00503BEC" w:rsidRPr="00BB690F">
        <w:rPr>
          <w:color w:val="0072CE" w:themeColor="accent4"/>
        </w:rPr>
        <w:t xml:space="preserve">Collaterals, indemnities and guarantees </w:t>
      </w:r>
    </w:p>
    <w:p w:rsidR="00291D51" w:rsidRPr="000948B9" w:rsidRDefault="00291D51" w:rsidP="00F62E70">
      <w:r w:rsidRPr="000948B9">
        <w:rPr>
          <w:b/>
        </w:rPr>
        <w:t>Collaterals, indemnities and guarantees</w:t>
      </w:r>
      <w:r w:rsidRPr="000948B9">
        <w:t xml:space="preserve"> </w:t>
      </w:r>
      <w:r w:rsidR="00503BEC" w:rsidRPr="000948B9">
        <w:t xml:space="preserve">provided by the entity that you are a KMP of, or any entity controlled by the entity that you are a KMP of, during the year are required to be disclosed in this certificate. A collateral is something pledged as security for repayment of a loan which may be forfeited in the event of a default. An indemnity or guarantee is a legally binding promise of one party to assume responsibility for a debt or performance of an obligation of another party should that party default in some way. Guarantees generally relate to the payment of money, but may alternatively or in addition require the performance of services. </w:t>
      </w:r>
    </w:p>
    <w:p w:rsidR="00DE6A24" w:rsidRPr="00892DE3" w:rsidRDefault="00DE6A24" w:rsidP="00291D51"/>
    <w:p w:rsidR="00DE6A24" w:rsidRPr="00892DE3" w:rsidRDefault="00DE6A24" w:rsidP="00291D51">
      <w:pPr>
        <w:sectPr w:rsidR="00DE6A24" w:rsidRPr="00892DE3" w:rsidSect="004F425B">
          <w:headerReference w:type="even" r:id="rId385"/>
          <w:headerReference w:type="default" r:id="rId386"/>
          <w:footerReference w:type="even" r:id="rId387"/>
          <w:footerReference w:type="default" r:id="rId388"/>
          <w:headerReference w:type="first" r:id="rId389"/>
          <w:footerReference w:type="first" r:id="rId390"/>
          <w:pgSz w:w="11906" w:h="16838" w:code="9"/>
          <w:pgMar w:top="1138" w:right="1138" w:bottom="1138" w:left="1138" w:header="619" w:footer="562" w:gutter="0"/>
          <w:cols w:space="360"/>
          <w:titlePg/>
        </w:sectPr>
      </w:pPr>
    </w:p>
    <w:p w:rsidR="00AD47C0" w:rsidRPr="00892DE3" w:rsidRDefault="00AD47C0" w:rsidP="003E48BE">
      <w:pPr>
        <w:pStyle w:val="AppendixHeading"/>
        <w:spacing w:after="240"/>
      </w:pPr>
      <w:bookmarkStart w:id="386" w:name="_Toc515531095"/>
      <w:bookmarkStart w:id="387" w:name="_Toc515533549"/>
      <w:r w:rsidRPr="00892DE3">
        <w:t>Appendix </w:t>
      </w:r>
      <w:r w:rsidR="00DF30DD">
        <w:t>9</w:t>
      </w:r>
      <w:r w:rsidRPr="00892DE3">
        <w:t>:</w:t>
      </w:r>
      <w:r w:rsidRPr="00892DE3">
        <w:tab/>
        <w:t xml:space="preserve">AASB 124 </w:t>
      </w:r>
      <w:r w:rsidRPr="00892DE3">
        <w:rPr>
          <w:i/>
        </w:rPr>
        <w:t xml:space="preserve">Related Party Disclosures </w:t>
      </w:r>
      <w:r w:rsidR="00551303" w:rsidRPr="00892DE3">
        <w:rPr>
          <w:i/>
        </w:rPr>
        <w:t xml:space="preserve">– </w:t>
      </w:r>
      <w:r w:rsidRPr="00892DE3">
        <w:t>entity management checklist</w:t>
      </w:r>
      <w:bookmarkEnd w:id="386"/>
      <w:bookmarkEnd w:id="387"/>
    </w:p>
    <w:p w:rsidR="00474984" w:rsidRPr="00474984" w:rsidRDefault="00474984" w:rsidP="00BB690F">
      <w:pPr>
        <w:pStyle w:val="Heading2blue"/>
      </w:pPr>
      <w:r w:rsidRPr="00474984">
        <w:t>Background</w:t>
      </w:r>
    </w:p>
    <w:p w:rsidR="00474984" w:rsidRDefault="00474984" w:rsidP="00260DD5">
      <w:r w:rsidRPr="0078423E">
        <w:t xml:space="preserve">AASB 124 </w:t>
      </w:r>
      <w:r w:rsidRPr="0078423E">
        <w:rPr>
          <w:i/>
        </w:rPr>
        <w:t>Related Party Disclosures</w:t>
      </w:r>
      <w:r w:rsidRPr="0078423E">
        <w:t xml:space="preserve"> requires the disclosure of </w:t>
      </w:r>
      <w:r>
        <w:t xml:space="preserve">material </w:t>
      </w:r>
      <w:r w:rsidRPr="0078423E">
        <w:t xml:space="preserve">related party relationships and </w:t>
      </w:r>
      <w:r>
        <w:t xml:space="preserve">transactions. </w:t>
      </w:r>
      <w:r w:rsidRPr="0078423E">
        <w:t>The objective of the standard is to ensure that the entity</w:t>
      </w:r>
      <w:r w:rsidR="00D2075C">
        <w:t>’</w:t>
      </w:r>
      <w:r w:rsidRPr="0078423E">
        <w:t xml:space="preserve">s financial statements contain disclosures necessary to draw attention to the possibility that its financial position and profit or loss may have been affected by related </w:t>
      </w:r>
      <w:r>
        <w:t>party</w:t>
      </w:r>
      <w:r w:rsidRPr="0078423E">
        <w:t xml:space="preserve"> transactions and outstanding balances, including commitments, with such parties. </w:t>
      </w:r>
    </w:p>
    <w:p w:rsidR="00474984" w:rsidRDefault="00474984" w:rsidP="00260DD5">
      <w:r>
        <w:t xml:space="preserve">The Australian Accounting Standards Board (AASB) extended the scope of AASB 124 to include not-for-profit (NFP) entities, including all Victorian government departments, applicable from 1 July 2016. </w:t>
      </w:r>
    </w:p>
    <w:p w:rsidR="00474984" w:rsidRDefault="00474984" w:rsidP="00260DD5">
      <w:r>
        <w:t xml:space="preserve">Departments and agencies will be responsible for ensuring the completeness and accuracy of </w:t>
      </w:r>
      <w:r w:rsidRPr="00FD073E">
        <w:t xml:space="preserve">the </w:t>
      </w:r>
      <w:r>
        <w:t xml:space="preserve">related party </w:t>
      </w:r>
      <w:r w:rsidRPr="00FD073E">
        <w:t>information disclosed</w:t>
      </w:r>
      <w:r>
        <w:t xml:space="preserve"> in their financial statements according to the AASB 124 requirements. </w:t>
      </w:r>
    </w:p>
    <w:p w:rsidR="00474984" w:rsidRPr="00474984" w:rsidRDefault="00474984" w:rsidP="00BB690F">
      <w:pPr>
        <w:pStyle w:val="Heading2blue"/>
      </w:pPr>
      <w:r w:rsidRPr="00474984">
        <w:t xml:space="preserve">Guidance </w:t>
      </w:r>
    </w:p>
    <w:p w:rsidR="00474984" w:rsidRPr="00474984" w:rsidRDefault="00474984" w:rsidP="00260DD5">
      <w:r w:rsidRPr="00760A82">
        <w:t>Given the sensitive nature of this information, and in the interest of maintaining privacy, a self-declaration approach, whereby K</w:t>
      </w:r>
      <w:r>
        <w:t xml:space="preserve">ey </w:t>
      </w:r>
      <w:r w:rsidRPr="00760A82">
        <w:t>M</w:t>
      </w:r>
      <w:r>
        <w:t xml:space="preserve">anagement </w:t>
      </w:r>
      <w:r w:rsidRPr="00760A82">
        <w:t>P</w:t>
      </w:r>
      <w:r>
        <w:t>ersonnel (KMP)</w:t>
      </w:r>
      <w:r w:rsidRPr="00760A82">
        <w:t xml:space="preserve"> self-declare all their related party transactions, has been agreed with the </w:t>
      </w:r>
      <w:r w:rsidRPr="00474984">
        <w:t>Victorian Auditor-General</w:t>
      </w:r>
      <w:r w:rsidR="00D2075C">
        <w:t>’</w:t>
      </w:r>
      <w:r w:rsidRPr="00474984">
        <w:t xml:space="preserve">s Office (VAGO). A declaration certificate has been developed for all KMP to provide the required information for the relevant reporting period. </w:t>
      </w:r>
    </w:p>
    <w:p w:rsidR="00474984" w:rsidRPr="00474984" w:rsidRDefault="00474984" w:rsidP="00260DD5">
      <w:r w:rsidRPr="00474984">
        <w:t xml:space="preserve">As departments and agencies will only receive disclosed transactions for the declaration certificate, entities (management) will also need to perform reasonable additional and complementary procedures to help assure themselves on the completeness of the related party information sourced from KMP declarations as part of the related party disclosure note for completion of their financial statements. </w:t>
      </w:r>
    </w:p>
    <w:p w:rsidR="00474984" w:rsidRPr="00474984" w:rsidRDefault="00474984" w:rsidP="00260DD5">
      <w:r w:rsidRPr="00474984">
        <w:t>A checklist has been developed to support management</w:t>
      </w:r>
      <w:r w:rsidR="00D2075C">
        <w:t>’</w:t>
      </w:r>
      <w:r w:rsidRPr="00474984">
        <w:t>s assessment of the completeness of the related party disclosures, and to ensure the following is achieved:</w:t>
      </w:r>
      <w:r w:rsidR="00FC4913">
        <w:t xml:space="preserve"> </w:t>
      </w:r>
    </w:p>
    <w:p w:rsidR="00474984" w:rsidRPr="00A9328E" w:rsidRDefault="00474984" w:rsidP="00A9328E">
      <w:pPr>
        <w:pStyle w:val="ListBullet"/>
        <w:rPr>
          <w:b/>
        </w:rPr>
      </w:pPr>
      <w:r w:rsidRPr="00A9328E">
        <w:rPr>
          <w:b/>
        </w:rPr>
        <w:t>Completeness of related party information</w:t>
      </w:r>
    </w:p>
    <w:p w:rsidR="00474984" w:rsidRPr="00474984" w:rsidRDefault="00474984" w:rsidP="00A9328E">
      <w:pPr>
        <w:spacing w:line="276" w:lineRule="auto"/>
        <w:ind w:left="284"/>
        <w:rPr>
          <w:rFonts w:cstheme="minorHAnsi"/>
        </w:rPr>
      </w:pPr>
      <w:r w:rsidRPr="00474984">
        <w:rPr>
          <w:rFonts w:cstheme="minorHAnsi"/>
        </w:rPr>
        <w:t>In order to ensure completeness of AASB 124 related party disclosures, entities (management) should undertake transaction searches within their payroll and vendor systems to identify if there are any related party transactions for each respective KMP.</w:t>
      </w:r>
    </w:p>
    <w:p w:rsidR="00474984" w:rsidRPr="00A9328E" w:rsidRDefault="00474984" w:rsidP="00A9328E">
      <w:pPr>
        <w:pStyle w:val="ListBullet"/>
        <w:rPr>
          <w:b/>
        </w:rPr>
      </w:pPr>
      <w:r w:rsidRPr="00A9328E">
        <w:rPr>
          <w:b/>
        </w:rPr>
        <w:t>Accuracy of related party information</w:t>
      </w:r>
    </w:p>
    <w:p w:rsidR="00474984" w:rsidRPr="00474984" w:rsidRDefault="00474984" w:rsidP="00A9328E">
      <w:pPr>
        <w:spacing w:line="276" w:lineRule="auto"/>
        <w:ind w:left="284"/>
        <w:rPr>
          <w:rFonts w:cstheme="minorHAnsi"/>
        </w:rPr>
      </w:pPr>
      <w:r w:rsidRPr="00474984">
        <w:rPr>
          <w:rFonts w:cstheme="minorHAnsi"/>
        </w:rPr>
        <w:t xml:space="preserve">All public sector entities should verify the accuracy of the information reported by KMP in their AASB 124 declaration certificates by confirming the details to their accounting records in their financial systems and the terms and conditions of the relevant contracts. This may require them to liaise with their procurement/contract management teams. </w:t>
      </w:r>
    </w:p>
    <w:p w:rsidR="00474984" w:rsidRPr="00474984" w:rsidRDefault="00474984" w:rsidP="00A9328E">
      <w:pPr>
        <w:spacing w:line="276" w:lineRule="auto"/>
        <w:ind w:left="284"/>
        <w:rPr>
          <w:rFonts w:cstheme="minorHAnsi"/>
        </w:rPr>
      </w:pPr>
      <w:r w:rsidRPr="00474984">
        <w:rPr>
          <w:rFonts w:cstheme="minorHAnsi"/>
        </w:rPr>
        <w:t xml:space="preserve">Entities should also refer to their own financial records and disclose any provisions for doubtful debts or bad debts expense recognised in relation to outstanding balances declared by KMP. </w:t>
      </w:r>
    </w:p>
    <w:p w:rsidR="00474984" w:rsidRDefault="00474984" w:rsidP="00260DD5">
      <w:r w:rsidRPr="00474984">
        <w:t>Note that entities will be expected to refer any proposed disclosures, which are specific to individual KMP, with the relevant KMP to ensure they have an opportunity to validate the proposed disclosure</w:t>
      </w:r>
      <w:r>
        <w:t xml:space="preserve">. </w:t>
      </w:r>
    </w:p>
    <w:p w:rsidR="00474984" w:rsidRDefault="00474984">
      <w:pPr>
        <w:keepLines w:val="0"/>
      </w:pPr>
      <w:r>
        <w:br w:type="page"/>
      </w:r>
    </w:p>
    <w:p w:rsidR="00474984" w:rsidRPr="0075222E" w:rsidRDefault="00474984" w:rsidP="00BB690F">
      <w:pPr>
        <w:pStyle w:val="Heading2blue"/>
      </w:pPr>
      <w:r w:rsidRPr="0075222E">
        <w:t xml:space="preserve">Checklist to assist reporting entities with the completeness review of their related party disclosures in their financial reports </w:t>
      </w:r>
    </w:p>
    <w:p w:rsidR="00474984" w:rsidRDefault="00474984" w:rsidP="00260DD5">
      <w:r>
        <w:t>This</w:t>
      </w:r>
      <w:r w:rsidRPr="00B350E1">
        <w:t xml:space="preserve"> checklist has been de</w:t>
      </w:r>
      <w:r>
        <w:t>veloped to support management</w:t>
      </w:r>
      <w:r w:rsidR="00D2075C">
        <w:t>’</w:t>
      </w:r>
      <w:r>
        <w:t xml:space="preserve">s </w:t>
      </w:r>
      <w:r w:rsidRPr="00B350E1">
        <w:t>a</w:t>
      </w:r>
      <w:r>
        <w:t>ssessment</w:t>
      </w:r>
      <w:r w:rsidRPr="00B350E1">
        <w:t xml:space="preserve"> of </w:t>
      </w:r>
      <w:r>
        <w:t xml:space="preserve">the </w:t>
      </w:r>
      <w:r w:rsidRPr="00B350E1">
        <w:t>completeness of the related party disclosure in their annual financial report</w:t>
      </w:r>
      <w:r w:rsidR="00FC4913">
        <w:t xml:space="preserve">. </w:t>
      </w:r>
    </w:p>
    <w:p w:rsidR="00474984" w:rsidRPr="00474984" w:rsidRDefault="00474984" w:rsidP="00BB690F">
      <w:pPr>
        <w:pStyle w:val="Heading2blue"/>
      </w:pPr>
      <w:r w:rsidRPr="00474984">
        <w:t>Part A: Identifying KMP of the reporting entity</w:t>
      </w:r>
    </w:p>
    <w:p w:rsidR="00474984" w:rsidRPr="00691661" w:rsidRDefault="00474984" w:rsidP="00260DD5">
      <w:r w:rsidRPr="00B53C19">
        <w:t xml:space="preserve">KMP are those people with the authority and responsibility for planning, directing and controlling the activities of the entity, directly or indirectly i.e. those charged with decision-making responsibilities. </w:t>
      </w:r>
      <w:r>
        <w:t>Note t</w:t>
      </w:r>
      <w:r w:rsidRPr="00B53C19">
        <w:t xml:space="preserve">his excludes </w:t>
      </w:r>
      <w:r>
        <w:t>people</w:t>
      </w:r>
      <w:r w:rsidRPr="00B53C19">
        <w:t xml:space="preserve"> who have been delegated authority to implement decisions at an operational level.</w:t>
      </w:r>
      <w:r>
        <w:t xml:space="preserve"> </w:t>
      </w:r>
    </w:p>
    <w:p w:rsidR="00474984" w:rsidRPr="00647C3B" w:rsidRDefault="00474984" w:rsidP="00260DD5">
      <w:pPr>
        <w:pStyle w:val="Heading3unnumbered"/>
      </w:pPr>
      <w:r>
        <w:t>KMP f</w:t>
      </w:r>
      <w:r w:rsidRPr="00647C3B">
        <w:t>or the State</w:t>
      </w:r>
    </w:p>
    <w:p w:rsidR="00474984" w:rsidRDefault="00474984" w:rsidP="00260DD5">
      <w:r w:rsidRPr="00647C3B">
        <w:t xml:space="preserve">Cabinet is the principal decision making body of the </w:t>
      </w:r>
      <w:r w:rsidR="00157C14" w:rsidRPr="00647C3B">
        <w:t>Government</w:t>
      </w:r>
      <w:r w:rsidRPr="00647C3B">
        <w:t xml:space="preserve">, therefore all </w:t>
      </w:r>
      <w:r>
        <w:t>C</w:t>
      </w:r>
      <w:r w:rsidRPr="00647C3B">
        <w:t>abinet ministers will be considered KMP of the State</w:t>
      </w:r>
      <w:r w:rsidRPr="00871D09">
        <w:t xml:space="preserve">. </w:t>
      </w:r>
      <w:r>
        <w:t>All Cabinet ministers will</w:t>
      </w:r>
      <w:r w:rsidRPr="00EB02CF">
        <w:t xml:space="preserve"> </w:t>
      </w:r>
      <w:r>
        <w:t>also be considered related parties of the State and all its controlled entities (i.e. departments and agencies).</w:t>
      </w:r>
      <w:r w:rsidRPr="007705AA">
        <w:t xml:space="preserve"> </w:t>
      </w:r>
      <w:r>
        <w:t xml:space="preserve">Refer to </w:t>
      </w:r>
      <w:r w:rsidR="000B04D5">
        <w:t>A</w:t>
      </w:r>
      <w:r>
        <w:t xml:space="preserve">ppendix </w:t>
      </w:r>
      <w:r w:rsidR="00115B7F">
        <w:t>9</w:t>
      </w:r>
      <w:r>
        <w:t>A</w:t>
      </w:r>
      <w:r w:rsidR="00845DC8">
        <w:t xml:space="preserve"> on page </w:t>
      </w:r>
      <w:r w:rsidR="00115B7F">
        <w:t>304</w:t>
      </w:r>
      <w:r>
        <w:t xml:space="preserve"> for a list of all Cabinet ministers. </w:t>
      </w:r>
    </w:p>
    <w:p w:rsidR="00474984" w:rsidRPr="00647C3B" w:rsidRDefault="00474984" w:rsidP="00260DD5">
      <w:pPr>
        <w:pStyle w:val="Heading3unnumbered"/>
      </w:pPr>
      <w:r>
        <w:t>KMP f</w:t>
      </w:r>
      <w:r w:rsidRPr="00647C3B">
        <w:t>or departments and agencies</w:t>
      </w:r>
    </w:p>
    <w:p w:rsidR="00474984" w:rsidRPr="000763E1" w:rsidRDefault="00474984" w:rsidP="00260DD5">
      <w:r w:rsidRPr="00942BD9">
        <w:rPr>
          <w:b/>
        </w:rPr>
        <w:t>Portfolio ministers</w:t>
      </w:r>
      <w:r>
        <w:rPr>
          <w:b/>
        </w:rPr>
        <w:t xml:space="preserve"> </w:t>
      </w:r>
      <w:r w:rsidRPr="00647C3B">
        <w:t>are responsible for the oversight of their relevant portfolio departments and entities, and will be considered KMP of their respective portfolio departments and entities</w:t>
      </w:r>
      <w:r w:rsidR="00FC4913">
        <w:t xml:space="preserve">. </w:t>
      </w:r>
      <w:r>
        <w:t xml:space="preserve">Note </w:t>
      </w:r>
      <w:r w:rsidRPr="000763E1">
        <w:t xml:space="preserve">that, all other </w:t>
      </w:r>
      <w:r>
        <w:t xml:space="preserve">Cabinet </w:t>
      </w:r>
      <w:r w:rsidRPr="000763E1">
        <w:t xml:space="preserve">ministers </w:t>
      </w:r>
      <w:r>
        <w:t xml:space="preserve">and their related parties </w:t>
      </w:r>
      <w:r w:rsidRPr="000763E1">
        <w:t xml:space="preserve">will be considered related parties of </w:t>
      </w:r>
      <w:r>
        <w:t>your</w:t>
      </w:r>
      <w:r w:rsidRPr="000763E1">
        <w:t xml:space="preserve"> department or agency</w:t>
      </w:r>
      <w:r w:rsidR="00FC4913">
        <w:t xml:space="preserve">. </w:t>
      </w:r>
    </w:p>
    <w:p w:rsidR="00474984" w:rsidRDefault="00474984" w:rsidP="00260DD5">
      <w:r w:rsidRPr="000763E1">
        <w:t xml:space="preserve">In addition, departments and agencies will need to assess who are the </w:t>
      </w:r>
      <w:r w:rsidRPr="000763E1">
        <w:rPr>
          <w:b/>
        </w:rPr>
        <w:t>relevant executives</w:t>
      </w:r>
      <w:r w:rsidRPr="000763E1">
        <w:t xml:space="preserve"> that meet the definition of a KMP and their respective related parties. </w:t>
      </w:r>
    </w:p>
    <w:p w:rsidR="00474984" w:rsidRPr="00260DD5" w:rsidRDefault="00474984" w:rsidP="00260DD5">
      <w:pPr>
        <w:rPr>
          <w:b/>
        </w:rPr>
      </w:pPr>
      <w:r w:rsidRPr="00260DD5">
        <w:rPr>
          <w:b/>
        </w:rPr>
        <w:t>In general, members forming an entity</w:t>
      </w:r>
      <w:r w:rsidR="00D2075C">
        <w:rPr>
          <w:b/>
        </w:rPr>
        <w:t>’</w:t>
      </w:r>
      <w:r w:rsidRPr="00260DD5">
        <w:rPr>
          <w:b/>
        </w:rPr>
        <w:t>s governing board will typically be considered KMP of the entity as they are considered as having the strategic decision making authority for the planning, directing and controlling of the overall activities of the entity.</w:t>
      </w:r>
    </w:p>
    <w:p w:rsidR="00474984" w:rsidRDefault="00474984" w:rsidP="00260DD5">
      <w:r w:rsidRPr="00DA5A7C">
        <w:t>Executives or senior managers that have been delegated the operational authority for specific functions of the entity would not be considered KMP for the purposes of AASB 124.</w:t>
      </w:r>
      <w:r>
        <w:t xml:space="preserve"> </w:t>
      </w:r>
    </w:p>
    <w:p w:rsidR="00474984" w:rsidRPr="00474984" w:rsidRDefault="00474984" w:rsidP="00260DD5">
      <w:pPr>
        <w:pStyle w:val="Heading3unnumbered"/>
      </w:pPr>
      <w:r w:rsidRPr="00474984">
        <w:t xml:space="preserve">Frequency of data collection </w:t>
      </w:r>
    </w:p>
    <w:p w:rsidR="00474984" w:rsidRPr="002A2424" w:rsidRDefault="00474984" w:rsidP="00260DD5">
      <w:r w:rsidRPr="002A2424">
        <w:t>As not all not-for-profit public sector entities within the State ha</w:t>
      </w:r>
      <w:r>
        <w:t>ve</w:t>
      </w:r>
      <w:r w:rsidRPr="002A2424">
        <w:t xml:space="preserve"> 30 June year ends,</w:t>
      </w:r>
      <w:r w:rsidR="00157C14">
        <w:t xml:space="preserve"> i.e. TAFES and schools have 31 </w:t>
      </w:r>
      <w:r w:rsidRPr="002A2424">
        <w:t xml:space="preserve">December year ends, the State has to collect information from KMP more frequently. Entities are encouraged to adopt a collection frequency that is appropriate for their needs. </w:t>
      </w:r>
    </w:p>
    <w:p w:rsidR="00474984" w:rsidRPr="002A2424" w:rsidRDefault="00474984" w:rsidP="00260DD5">
      <w:r w:rsidRPr="002A2424">
        <w:t xml:space="preserve">The </w:t>
      </w:r>
      <w:r w:rsidRPr="002A2424">
        <w:rPr>
          <w:b/>
        </w:rPr>
        <w:t>first submission</w:t>
      </w:r>
      <w:r w:rsidRPr="002A2424">
        <w:t xml:space="preserve"> will cover the period 1 July to 31 </w:t>
      </w:r>
      <w:r w:rsidR="00204C0E">
        <w:t>December</w:t>
      </w:r>
      <w:r w:rsidRPr="002A2424">
        <w:t xml:space="preserve">. All KMP will be expected to complete and submit their certificates </w:t>
      </w:r>
      <w:r w:rsidR="00821053">
        <w:rPr>
          <w:rFonts w:ascii="Arial" w:eastAsia="Times New Roman" w:hAnsi="Arial" w:cs="Times New Roman"/>
          <w:szCs w:val="20"/>
          <w:lang w:eastAsia="en-AU"/>
        </w:rPr>
        <w:t>in the month following the first submission period (i.e. January)</w:t>
      </w:r>
      <w:r w:rsidR="00821053" w:rsidRPr="00474984">
        <w:rPr>
          <w:rFonts w:ascii="Arial" w:eastAsia="Times New Roman" w:hAnsi="Arial" w:cs="Times New Roman"/>
          <w:szCs w:val="20"/>
          <w:lang w:eastAsia="en-AU"/>
        </w:rPr>
        <w:t xml:space="preserve">. </w:t>
      </w:r>
    </w:p>
    <w:p w:rsidR="00474984" w:rsidRDefault="00474984" w:rsidP="00260DD5">
      <w:r>
        <w:t xml:space="preserve">A </w:t>
      </w:r>
      <w:r w:rsidRPr="00E344E2">
        <w:rPr>
          <w:b/>
        </w:rPr>
        <w:t>second</w:t>
      </w:r>
      <w:r w:rsidRPr="00D92D98">
        <w:rPr>
          <w:b/>
        </w:rPr>
        <w:t xml:space="preserve"> </w:t>
      </w:r>
      <w:r w:rsidRPr="002A2424">
        <w:rPr>
          <w:b/>
        </w:rPr>
        <w:t>submission</w:t>
      </w:r>
      <w:r w:rsidRPr="002A2424">
        <w:t xml:space="preserve"> will cover the remaining period 1 </w:t>
      </w:r>
      <w:r w:rsidR="00821053">
        <w:t>January</w:t>
      </w:r>
      <w:r w:rsidRPr="002A2424">
        <w:t xml:space="preserve"> to 30 June to report on any additional transactions that may have occurred during the quarter. The previous certificate will be included to facilitate completion of the final submission for the 2016-17 financial year. All KMP will be expected to complete and submit their certificates </w:t>
      </w:r>
      <w:r w:rsidR="00821053">
        <w:t>in the month following the second submission period (i.e. July)</w:t>
      </w:r>
      <w:r w:rsidRPr="002A2424">
        <w:t>.</w:t>
      </w:r>
      <w:r>
        <w:t xml:space="preserve"> </w:t>
      </w:r>
      <w:r>
        <w:br w:type="page"/>
      </w:r>
    </w:p>
    <w:p w:rsidR="00366272" w:rsidRPr="007D3510" w:rsidRDefault="00366272" w:rsidP="00366272">
      <w:pPr>
        <w:pStyle w:val="Heading30"/>
        <w:spacing w:line="276" w:lineRule="auto"/>
        <w:rPr>
          <w:color w:val="0072CE" w:themeColor="accent4"/>
          <w:sz w:val="22"/>
        </w:rPr>
      </w:pPr>
      <w:r w:rsidRPr="007D3510">
        <w:rPr>
          <w:color w:val="0072CE" w:themeColor="accent4"/>
          <w:sz w:val="22"/>
        </w:rPr>
        <w:t>Part A: Identifying KMP of the reporting entity (continued)</w:t>
      </w:r>
    </w:p>
    <w:p w:rsidR="003E48BE" w:rsidRDefault="00474984" w:rsidP="00260DD5">
      <w:r w:rsidRPr="009308C4">
        <w:t xml:space="preserve">As the objective of the management checklist is to support </w:t>
      </w:r>
      <w:r>
        <w:t xml:space="preserve">management in </w:t>
      </w:r>
      <w:r w:rsidRPr="009308C4">
        <w:t>the preparation and completeness of the</w:t>
      </w:r>
      <w:r>
        <w:t>ir</w:t>
      </w:r>
      <w:r w:rsidRPr="009308C4">
        <w:t xml:space="preserve"> related party </w:t>
      </w:r>
      <w:r w:rsidRPr="00260DD5">
        <w:t>dis</w:t>
      </w:r>
      <w:r w:rsidRPr="009308C4">
        <w:t xml:space="preserve">closures in the financial statements, management is </w:t>
      </w:r>
      <w:r>
        <w:t xml:space="preserve">strongly encouraged </w:t>
      </w:r>
      <w:r w:rsidRPr="009308C4">
        <w:t xml:space="preserve">to perform the checklist steps </w:t>
      </w:r>
      <w:r>
        <w:t>by</w:t>
      </w:r>
      <w:r w:rsidRPr="009308C4">
        <w:t xml:space="preserve"> the </w:t>
      </w:r>
      <w:r>
        <w:t xml:space="preserve">second </w:t>
      </w:r>
      <w:r w:rsidRPr="009308C4">
        <w:t>data submission period for KMP declaration certificates</w:t>
      </w:r>
      <w:r>
        <w:t xml:space="preserve">. </w:t>
      </w:r>
    </w:p>
    <w:p w:rsidR="00260DD5" w:rsidRPr="00892DE3" w:rsidRDefault="00260DD5" w:rsidP="00260DD5"/>
    <w:tbl>
      <w:tblPr>
        <w:tblStyle w:val="DTFTextTable"/>
        <w:tblW w:w="9639" w:type="dxa"/>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ook w:val="06A0" w:firstRow="1" w:lastRow="0" w:firstColumn="1" w:lastColumn="0" w:noHBand="1" w:noVBand="1"/>
      </w:tblPr>
      <w:tblGrid>
        <w:gridCol w:w="3039"/>
        <w:gridCol w:w="3086"/>
        <w:gridCol w:w="3514"/>
      </w:tblGrid>
      <w:tr w:rsidR="003E48BE" w:rsidRPr="00892DE3" w:rsidTr="00812B38">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rsidR="003E48BE" w:rsidRPr="00BA1E01" w:rsidRDefault="003E48BE" w:rsidP="00CF5FE1">
            <w:pPr>
              <w:rPr>
                <w:b/>
                <w:i w:val="0"/>
                <w:szCs w:val="18"/>
              </w:rPr>
            </w:pPr>
            <w:r>
              <w:rPr>
                <w:b/>
                <w:i w:val="0"/>
                <w:szCs w:val="18"/>
              </w:rPr>
              <w:t>Entity name</w:t>
            </w:r>
          </w:p>
        </w:tc>
        <w:tc>
          <w:tcPr>
            <w:tcW w:w="6600" w:type="dxa"/>
            <w:gridSpan w:val="2"/>
            <w:shd w:val="clear" w:color="auto" w:fill="FFFFFF" w:themeFill="background1"/>
            <w:vAlign w:val="center"/>
          </w:tcPr>
          <w:p w:rsidR="003E48BE" w:rsidRDefault="003E48BE" w:rsidP="003E48BE">
            <w:pPr>
              <w:cnfStyle w:val="100000000000" w:firstRow="1" w:lastRow="0" w:firstColumn="0" w:lastColumn="0" w:oddVBand="0" w:evenVBand="0" w:oddHBand="0" w:evenHBand="0" w:firstRowFirstColumn="0" w:firstRowLastColumn="0" w:lastRowFirstColumn="0" w:lastRowLastColumn="0"/>
              <w:rPr>
                <w:szCs w:val="18"/>
              </w:rPr>
            </w:pPr>
            <w:r>
              <w:rPr>
                <w:szCs w:val="18"/>
              </w:rPr>
              <w:t>(e.g. Department of Treasury and Finance)</w:t>
            </w:r>
          </w:p>
          <w:p w:rsidR="00D158EF"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p w:rsidR="00D158EF" w:rsidRPr="00892DE3"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tc>
      </w:tr>
      <w:tr w:rsidR="003E48BE" w:rsidRPr="00892DE3" w:rsidTr="00812B38">
        <w:trPr>
          <w:trHeight w:val="545"/>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rsidR="003E48BE" w:rsidRPr="00BA1E01" w:rsidRDefault="003E48BE" w:rsidP="00CF5FE1">
            <w:pPr>
              <w:ind w:left="0" w:firstLine="0"/>
              <w:rPr>
                <w:b/>
                <w:szCs w:val="18"/>
              </w:rPr>
            </w:pPr>
            <w:r w:rsidRPr="00BA1E01">
              <w:rPr>
                <w:b/>
                <w:szCs w:val="18"/>
              </w:rPr>
              <w:t>Period covered</w:t>
            </w:r>
          </w:p>
        </w:tc>
        <w:tc>
          <w:tcPr>
            <w:tcW w:w="3086" w:type="dxa"/>
          </w:tcPr>
          <w:p w:rsidR="003E48BE" w:rsidRPr="00892DE3" w:rsidRDefault="004A25C8"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534923544"/>
                <w14:checkbox>
                  <w14:checked w14:val="0"/>
                  <w14:checkedState w14:val="2612" w14:font="MS Gothic"/>
                  <w14:uncheckedState w14:val="2610" w14:font="MS Gothic"/>
                </w14:checkbox>
              </w:sdtPr>
              <w:sdtContent>
                <w:r w:rsidR="00A23591">
                  <w:rPr>
                    <w:rFonts w:ascii="MS Gothic" w:eastAsia="MS Gothic" w:hAnsi="MS Gothic" w:hint="eastAsia"/>
                  </w:rPr>
                  <w:t>☐</w:t>
                </w:r>
              </w:sdtContent>
            </w:sdt>
            <w:r w:rsidR="003E48BE" w:rsidRPr="00892DE3">
              <w:rPr>
                <w:szCs w:val="18"/>
              </w:rPr>
              <w:t xml:space="preserve"> First submission</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 xml:space="preserve">1 July – 31 </w:t>
            </w:r>
            <w:r w:rsidR="00E000C1">
              <w:rPr>
                <w:szCs w:val="18"/>
              </w:rPr>
              <w:t>December</w:t>
            </w:r>
          </w:p>
          <w:p w:rsidR="003E48BE" w:rsidRPr="00892DE3"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b/>
                <w:szCs w:val="18"/>
              </w:rPr>
              <w:t xml:space="preserve">Due: </w:t>
            </w:r>
            <w:r w:rsidR="00E000C1">
              <w:rPr>
                <w:b/>
                <w:szCs w:val="18"/>
              </w:rPr>
              <w:t>January</w:t>
            </w:r>
          </w:p>
        </w:tc>
        <w:tc>
          <w:tcPr>
            <w:tcW w:w="3514" w:type="dxa"/>
          </w:tcPr>
          <w:p w:rsidR="003E48BE" w:rsidRPr="00892DE3" w:rsidRDefault="004A25C8"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083829880"/>
                <w14:checkbox>
                  <w14:checked w14:val="0"/>
                  <w14:checkedState w14:val="2612" w14:font="MS Gothic"/>
                  <w14:uncheckedState w14:val="2610" w14:font="MS Gothic"/>
                </w14:checkbox>
              </w:sdtPr>
              <w:sdtContent>
                <w:r w:rsidR="003E48BE" w:rsidRPr="00892DE3">
                  <w:rPr>
                    <w:rFonts w:ascii="MS Gothic" w:eastAsia="MS Gothic" w:hAnsi="MS Gothic" w:cs="MS Gothic" w:hint="eastAsia"/>
                    <w:szCs w:val="18"/>
                  </w:rPr>
                  <w:t>☐</w:t>
                </w:r>
              </w:sdtContent>
            </w:sdt>
            <w:r w:rsidR="003E48BE" w:rsidRPr="00892DE3">
              <w:rPr>
                <w:szCs w:val="18"/>
              </w:rPr>
              <w:t xml:space="preserve"> Second submission</w:t>
            </w:r>
          </w:p>
          <w:p w:rsidR="003E48BE" w:rsidRPr="00892DE3"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892DE3">
              <w:rPr>
                <w:szCs w:val="18"/>
              </w:rPr>
              <w:t xml:space="preserve">1 </w:t>
            </w:r>
            <w:r w:rsidR="00E000C1">
              <w:rPr>
                <w:szCs w:val="18"/>
              </w:rPr>
              <w:t>January</w:t>
            </w:r>
            <w:r w:rsidRPr="00892DE3">
              <w:rPr>
                <w:szCs w:val="18"/>
              </w:rPr>
              <w:t xml:space="preserve"> – 30 Jun</w:t>
            </w:r>
            <w:r w:rsidR="00E000C1">
              <w:rPr>
                <w:szCs w:val="18"/>
              </w:rPr>
              <w:t>e</w:t>
            </w:r>
          </w:p>
          <w:p w:rsidR="003E48BE" w:rsidRPr="00892DE3"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b/>
                <w:szCs w:val="18"/>
              </w:rPr>
            </w:pPr>
            <w:r w:rsidRPr="00892DE3">
              <w:rPr>
                <w:b/>
                <w:szCs w:val="18"/>
              </w:rPr>
              <w:t xml:space="preserve">Due: </w:t>
            </w:r>
            <w:r w:rsidR="00E000C1">
              <w:rPr>
                <w:b/>
                <w:szCs w:val="18"/>
              </w:rPr>
              <w:t>July</w:t>
            </w:r>
          </w:p>
        </w:tc>
      </w:tr>
      <w:tr w:rsidR="003E48BE" w:rsidRPr="00892DE3" w:rsidTr="00812B38">
        <w:trPr>
          <w:trHeight w:val="351"/>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rsidR="003E48BE" w:rsidRPr="003E48BE" w:rsidRDefault="003E48BE" w:rsidP="00CF5FE1">
            <w:pPr>
              <w:spacing w:before="0"/>
              <w:ind w:left="0" w:firstLine="0"/>
              <w:rPr>
                <w:b/>
                <w:szCs w:val="18"/>
              </w:rPr>
            </w:pPr>
            <w:r>
              <w:rPr>
                <w:b/>
                <w:szCs w:val="18"/>
              </w:rPr>
              <w:t>KMP of the entity</w:t>
            </w:r>
          </w:p>
        </w:tc>
        <w:tc>
          <w:tcPr>
            <w:tcW w:w="6600" w:type="dxa"/>
            <w:gridSpan w:val="2"/>
            <w:vAlign w:val="center"/>
          </w:tcPr>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0763E1">
              <w:rPr>
                <w:i/>
                <w:szCs w:val="17"/>
              </w:rPr>
              <w:t>List Portfolio minister(s)</w:t>
            </w: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Pr="000763E1"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0763E1">
              <w:rPr>
                <w:i/>
                <w:szCs w:val="17"/>
              </w:rPr>
              <w:t xml:space="preserve">List all relevant executives </w:t>
            </w:r>
            <w:r>
              <w:rPr>
                <w:i/>
                <w:szCs w:val="17"/>
              </w:rPr>
              <w:t>(</w:t>
            </w:r>
            <w:r w:rsidRPr="000763E1">
              <w:rPr>
                <w:i/>
                <w:szCs w:val="17"/>
              </w:rPr>
              <w:t>some examples for departments includ</w:t>
            </w:r>
            <w:r>
              <w:rPr>
                <w:i/>
                <w:szCs w:val="17"/>
              </w:rPr>
              <w:t xml:space="preserve">e: Secretary, Deputy Secretaries. Some examples for </w:t>
            </w:r>
            <w:r w:rsidRPr="00140739">
              <w:rPr>
                <w:i/>
                <w:szCs w:val="17"/>
              </w:rPr>
              <w:t xml:space="preserve">agencies include: </w:t>
            </w:r>
            <w:r>
              <w:rPr>
                <w:i/>
                <w:szCs w:val="17"/>
              </w:rPr>
              <w:t>governing board members, CEO)</w:t>
            </w:r>
          </w:p>
          <w:p w:rsidR="003E48BE"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474984" w:rsidRPr="0006654D"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rsidR="003E48BE" w:rsidRPr="00BA1E01" w:rsidRDefault="003E48BE" w:rsidP="003E48BE">
            <w:pPr>
              <w:spacing w:before="0"/>
              <w:cnfStyle w:val="000000000000" w:firstRow="0" w:lastRow="0" w:firstColumn="0" w:lastColumn="0" w:oddVBand="0" w:evenVBand="0" w:oddHBand="0" w:evenHBand="0" w:firstRowFirstColumn="0" w:firstRowLastColumn="0" w:lastRowFirstColumn="0" w:lastRowLastColumn="0"/>
              <w:rPr>
                <w:i/>
                <w:szCs w:val="18"/>
              </w:rPr>
            </w:pPr>
            <w:r w:rsidRPr="00602041">
              <w:rPr>
                <w:b/>
                <w:i/>
                <w:szCs w:val="17"/>
              </w:rPr>
              <w:t xml:space="preserve">Note: </w:t>
            </w:r>
            <w:r w:rsidRPr="00602041">
              <w:rPr>
                <w:i/>
                <w:szCs w:val="17"/>
              </w:rPr>
              <w:t>Preparers will need to apply judgement in determining who the relevant executives for their respective entities</w:t>
            </w:r>
            <w:r>
              <w:rPr>
                <w:i/>
                <w:szCs w:val="17"/>
              </w:rPr>
              <w:t xml:space="preserve"> are</w:t>
            </w:r>
            <w:r w:rsidR="000B04D5">
              <w:rPr>
                <w:i/>
                <w:szCs w:val="17"/>
              </w:rPr>
              <w:t>. Refer to A</w:t>
            </w:r>
            <w:r w:rsidRPr="00602041">
              <w:rPr>
                <w:i/>
                <w:szCs w:val="17"/>
              </w:rPr>
              <w:t xml:space="preserve">ppendix </w:t>
            </w:r>
            <w:r w:rsidR="000B04D5">
              <w:rPr>
                <w:i/>
                <w:szCs w:val="17"/>
              </w:rPr>
              <w:t>10</w:t>
            </w:r>
            <w:r w:rsidRPr="00602041">
              <w:rPr>
                <w:i/>
                <w:szCs w:val="17"/>
              </w:rPr>
              <w:t>B</w:t>
            </w:r>
            <w:r w:rsidR="00845DC8">
              <w:rPr>
                <w:i/>
                <w:szCs w:val="17"/>
              </w:rPr>
              <w:t xml:space="preserve"> on page 301</w:t>
            </w:r>
            <w:r w:rsidRPr="00602041">
              <w:rPr>
                <w:i/>
                <w:szCs w:val="17"/>
              </w:rPr>
              <w:t xml:space="preserve"> for guidance on identifying KMP of your reporting entity.</w:t>
            </w:r>
          </w:p>
        </w:tc>
      </w:tr>
    </w:tbl>
    <w:p w:rsidR="00474984" w:rsidRDefault="00474984" w:rsidP="00AD47C0"/>
    <w:p w:rsidR="00474984" w:rsidRDefault="00474984">
      <w:pPr>
        <w:keepLines w:val="0"/>
      </w:pPr>
      <w:r>
        <w:br w:type="page"/>
      </w:r>
    </w:p>
    <w:p w:rsidR="00474984" w:rsidRPr="007D3510" w:rsidRDefault="00474984" w:rsidP="00474984">
      <w:pPr>
        <w:pStyle w:val="Heading30"/>
        <w:spacing w:line="276" w:lineRule="auto"/>
        <w:rPr>
          <w:color w:val="0072CE" w:themeColor="accent4"/>
          <w:sz w:val="22"/>
        </w:rPr>
      </w:pPr>
      <w:r w:rsidRPr="007D3510">
        <w:rPr>
          <w:color w:val="0072CE" w:themeColor="accent4"/>
          <w:sz w:val="22"/>
        </w:rPr>
        <w:t>Part B: Steps to undertake for management</w:t>
      </w:r>
      <w:r w:rsidR="00D2075C" w:rsidRPr="007D3510">
        <w:rPr>
          <w:color w:val="0072CE" w:themeColor="accent4"/>
          <w:sz w:val="22"/>
        </w:rPr>
        <w:t>’</w:t>
      </w:r>
      <w:r w:rsidRPr="007D3510">
        <w:rPr>
          <w:color w:val="0072CE" w:themeColor="accent4"/>
          <w:sz w:val="22"/>
        </w:rPr>
        <w:t>s assessment of completeness</w:t>
      </w:r>
    </w:p>
    <w:p w:rsidR="00474984" w:rsidRDefault="00474984" w:rsidP="00260DD5">
      <w:r w:rsidRPr="00537128">
        <w:t xml:space="preserve">The </w:t>
      </w:r>
      <w:r>
        <w:t xml:space="preserve">proposed </w:t>
      </w:r>
      <w:r w:rsidRPr="00537128">
        <w:t>steps outlined below are designed to help support and validate the information provided in the declaration certificate completed by each KMP. Preparers are advised to maintain documents on file to support the work performed.</w:t>
      </w:r>
    </w:p>
    <w:p w:rsidR="00AD47C0" w:rsidRDefault="00474984" w:rsidP="00260DD5">
      <w:r>
        <w:t>The checklist</w:t>
      </w:r>
      <w:r w:rsidRPr="009372E7">
        <w:t xml:space="preserve"> should be completed with reference to the additional informa</w:t>
      </w:r>
      <w:r>
        <w:t xml:space="preserve">tion provided in </w:t>
      </w:r>
      <w:r w:rsidR="000B04D5">
        <w:t xml:space="preserve">Appendix </w:t>
      </w:r>
      <w:r w:rsidR="00115B7F">
        <w:t>9</w:t>
      </w:r>
      <w:r w:rsidR="000B04D5">
        <w:t>B</w:t>
      </w:r>
      <w:r w:rsidR="00260DD5">
        <w:t xml:space="preserve"> on page </w:t>
      </w:r>
      <w:r w:rsidR="00845DC8">
        <w:t>30</w:t>
      </w:r>
      <w:r w:rsidR="00115B7F">
        <w:t>6</w:t>
      </w:r>
      <w:r>
        <w:t>.</w:t>
      </w:r>
    </w:p>
    <w:p w:rsidR="00260DD5" w:rsidRPr="00892DE3" w:rsidRDefault="00260DD5" w:rsidP="00260DD5">
      <w:pPr>
        <w:pStyle w:val="Notes"/>
      </w:pPr>
    </w:p>
    <w:tbl>
      <w:tblPr>
        <w:tblStyle w:val="Modeltable"/>
        <w:tblW w:w="9639" w:type="dxa"/>
        <w:tblLook w:val="0620" w:firstRow="1" w:lastRow="0" w:firstColumn="0" w:lastColumn="0" w:noHBand="1" w:noVBand="1"/>
      </w:tblPr>
      <w:tblGrid>
        <w:gridCol w:w="4695"/>
        <w:gridCol w:w="4944"/>
      </w:tblGrid>
      <w:tr w:rsidR="00AD47C0" w:rsidRPr="00892DE3" w:rsidTr="00157C14">
        <w:trPr>
          <w:cnfStyle w:val="100000000000" w:firstRow="1" w:lastRow="0" w:firstColumn="0" w:lastColumn="0" w:oddVBand="0" w:evenVBand="0" w:oddHBand="0" w:evenHBand="0" w:firstRowFirstColumn="0" w:firstRowLastColumn="0" w:lastRowFirstColumn="0" w:lastRowLastColumn="0"/>
          <w:tblHeader/>
        </w:trPr>
        <w:tc>
          <w:tcPr>
            <w:tcW w:w="4695" w:type="dxa"/>
            <w:tcBorders>
              <w:bottom w:val="nil"/>
            </w:tcBorders>
          </w:tcPr>
          <w:p w:rsidR="00AD47C0" w:rsidRPr="003E48BE" w:rsidRDefault="00AD47C0" w:rsidP="008F2A34">
            <w:pPr>
              <w:pStyle w:val="TabletextheadingLeft0"/>
              <w:spacing w:before="60" w:after="40"/>
            </w:pPr>
            <w:r w:rsidRPr="003E48BE">
              <w:t>Steps to undertake</w:t>
            </w:r>
          </w:p>
        </w:tc>
        <w:tc>
          <w:tcPr>
            <w:tcW w:w="4944" w:type="dxa"/>
            <w:tcBorders>
              <w:bottom w:val="nil"/>
            </w:tcBorders>
          </w:tcPr>
          <w:p w:rsidR="00AD47C0" w:rsidRPr="003E48BE" w:rsidRDefault="00AD47C0" w:rsidP="008F2A34">
            <w:pPr>
              <w:pStyle w:val="TabletextheadingLeft0"/>
              <w:spacing w:before="60" w:after="40"/>
            </w:pPr>
            <w:r w:rsidRPr="003E48BE">
              <w:t>Guidance</w:t>
            </w:r>
          </w:p>
        </w:tc>
      </w:tr>
      <w:tr w:rsidR="00AD47C0" w:rsidRPr="00892DE3" w:rsidTr="00157C14">
        <w:tc>
          <w:tcPr>
            <w:tcW w:w="4695" w:type="dxa"/>
            <w:tcBorders>
              <w:bottom w:val="nil"/>
            </w:tcBorders>
            <w:shd w:val="clear" w:color="auto" w:fill="D9D9D9"/>
          </w:tcPr>
          <w:p w:rsidR="00AD47C0" w:rsidRPr="00892DE3" w:rsidRDefault="00AD47C0" w:rsidP="00880C01">
            <w:pPr>
              <w:pStyle w:val="ListNumber"/>
              <w:numPr>
                <w:ilvl w:val="0"/>
                <w:numId w:val="32"/>
              </w:numPr>
              <w:spacing w:after="120" w:line="276" w:lineRule="auto"/>
            </w:pPr>
            <w:r w:rsidRPr="00892DE3">
              <w:t>Undertake transactional searches within your payroll and vendor systems for any known or identified related party transactions of the entity</w:t>
            </w:r>
            <w:r w:rsidR="00D2075C">
              <w:t>’</w:t>
            </w:r>
            <w:r w:rsidRPr="00892DE3">
              <w:t>s KMP based on information obtained from the following sources:</w:t>
            </w:r>
          </w:p>
          <w:p w:rsidR="00AD47C0" w:rsidRPr="00892DE3" w:rsidRDefault="00AD47C0" w:rsidP="003E48BE">
            <w:pPr>
              <w:pStyle w:val="ListContinue"/>
              <w:spacing w:line="276" w:lineRule="auto"/>
            </w:pPr>
            <w:r w:rsidRPr="00892DE3">
              <w:t xml:space="preserve">For ministers: </w:t>
            </w:r>
          </w:p>
          <w:p w:rsidR="00AD47C0" w:rsidRPr="00892DE3" w:rsidRDefault="00AD47C0" w:rsidP="003E48BE">
            <w:pPr>
              <w:pStyle w:val="ListBullet2"/>
              <w:spacing w:after="120" w:line="276" w:lineRule="auto"/>
              <w:contextualSpacing w:val="0"/>
              <w:rPr>
                <w:b/>
              </w:rPr>
            </w:pPr>
            <w:r w:rsidRPr="00892DE3">
              <w:t xml:space="preserve">the </w:t>
            </w:r>
            <w:r w:rsidR="00D2075C">
              <w:t>‘</w:t>
            </w:r>
            <w:r w:rsidRPr="00892DE3">
              <w:t>Register of members</w:t>
            </w:r>
            <w:r w:rsidR="00D2075C">
              <w:t>’</w:t>
            </w:r>
            <w:r w:rsidRPr="00892DE3">
              <w:t xml:space="preserve"> interests</w:t>
            </w:r>
            <w:r w:rsidR="00D2075C">
              <w:t>’</w:t>
            </w:r>
            <w:r w:rsidRPr="00892DE3">
              <w:t xml:space="preserve"> for Ministers maintained by the Parliament of Victoria, for all Cabinet ministers</w:t>
            </w:r>
            <w:r w:rsidR="00366272">
              <w:t xml:space="preserve"> (Refer to Appendix A on page 300)</w:t>
            </w:r>
            <w:r w:rsidRPr="00892DE3">
              <w:t xml:space="preserve">. </w:t>
            </w:r>
          </w:p>
          <w:p w:rsidR="00AD47C0" w:rsidRPr="00892DE3" w:rsidRDefault="00AD47C0" w:rsidP="003E48BE">
            <w:pPr>
              <w:pStyle w:val="ListContinue"/>
              <w:spacing w:line="276" w:lineRule="auto"/>
            </w:pPr>
            <w:r w:rsidRPr="00892DE3">
              <w:t xml:space="preserve">For KMP executives: </w:t>
            </w:r>
          </w:p>
          <w:p w:rsidR="00AD47C0" w:rsidRPr="00892DE3" w:rsidRDefault="00AD47C0" w:rsidP="003E48BE">
            <w:pPr>
              <w:pStyle w:val="ListBullet2"/>
              <w:spacing w:after="120" w:line="276" w:lineRule="auto"/>
              <w:contextualSpacing w:val="0"/>
              <w:rPr>
                <w:b/>
              </w:rPr>
            </w:pPr>
            <w:r w:rsidRPr="00892DE3">
              <w:t>your entity</w:t>
            </w:r>
            <w:r w:rsidR="00D2075C">
              <w:t>’</w:t>
            </w:r>
            <w:r w:rsidRPr="00892DE3">
              <w:t xml:space="preserve">s </w:t>
            </w:r>
            <w:r w:rsidR="00D2075C">
              <w:t>‘</w:t>
            </w:r>
            <w:r w:rsidRPr="00892DE3">
              <w:t>Declaration and management of private interest form</w:t>
            </w:r>
            <w:r w:rsidR="00D2075C">
              <w:t>’</w:t>
            </w:r>
            <w:r w:rsidRPr="00892DE3">
              <w:t xml:space="preserve"> for executive officers. </w:t>
            </w:r>
          </w:p>
        </w:tc>
        <w:tc>
          <w:tcPr>
            <w:tcW w:w="4944" w:type="dxa"/>
            <w:tcBorders>
              <w:bottom w:val="nil"/>
            </w:tcBorders>
            <w:shd w:val="clear" w:color="auto" w:fill="D9D9D9"/>
          </w:tcPr>
          <w:p w:rsidR="00AD47C0" w:rsidRPr="00892DE3" w:rsidRDefault="00AD47C0" w:rsidP="003E48BE">
            <w:pPr>
              <w:spacing w:line="276" w:lineRule="auto"/>
            </w:pPr>
            <w:r w:rsidRPr="00892DE3">
              <w:t xml:space="preserve">This step is performed to ensure completeness and accuracy of the related party disclosure for the reporting period, by checking if there are any other transactions to be included in the KMP declaration checklist, and validating the information that has been declared. </w:t>
            </w:r>
          </w:p>
          <w:p w:rsidR="00AD47C0" w:rsidRPr="00892DE3" w:rsidRDefault="00AD47C0" w:rsidP="003E48BE">
            <w:pPr>
              <w:spacing w:line="276" w:lineRule="auto"/>
            </w:pPr>
            <w:r w:rsidRPr="00892DE3">
              <w:t>Based on the information obtained from the sources listed on the left hand side, identify any KMP related parties (e.g. persons or companies).</w:t>
            </w:r>
          </w:p>
          <w:p w:rsidR="00AD47C0" w:rsidRPr="008F2A34" w:rsidRDefault="00AD47C0" w:rsidP="008F2A34">
            <w:pPr>
              <w:pStyle w:val="ListBullet"/>
            </w:pPr>
            <w:r w:rsidRPr="00892DE3">
              <w:t>Review the payrol</w:t>
            </w:r>
            <w:r w:rsidRPr="008F2A34">
              <w:t>l system to identify if any of the identified related parties are in a senior appointment within the entity, to which related party transactions may exist.</w:t>
            </w:r>
          </w:p>
          <w:p w:rsidR="00AD47C0" w:rsidRPr="00892DE3" w:rsidRDefault="00AD47C0" w:rsidP="00157C14">
            <w:pPr>
              <w:pStyle w:val="ListBullet"/>
              <w:rPr>
                <w:b/>
              </w:rPr>
            </w:pPr>
            <w:r w:rsidRPr="008F2A34">
              <w:t xml:space="preserve">Perform a search </w:t>
            </w:r>
            <w:r w:rsidRPr="00892DE3">
              <w:t>of the trade creditors/accounts payable ledger to identify if there are any transactions with the identified related parties.</w:t>
            </w:r>
          </w:p>
        </w:tc>
      </w:tr>
      <w:tr w:rsidR="00AD47C0" w:rsidRPr="00892DE3" w:rsidTr="00157C14">
        <w:trPr>
          <w:trHeight w:val="4595"/>
        </w:trPr>
        <w:tc>
          <w:tcPr>
            <w:tcW w:w="4695" w:type="dxa"/>
            <w:tcBorders>
              <w:bottom w:val="nil"/>
            </w:tcBorders>
            <w:shd w:val="clear" w:color="auto" w:fill="D9D9D9"/>
          </w:tcPr>
          <w:p w:rsidR="00AD47C0" w:rsidRPr="00892DE3" w:rsidRDefault="00AD47C0" w:rsidP="003E48BE">
            <w:pPr>
              <w:pStyle w:val="ListContinue"/>
              <w:spacing w:line="276" w:lineRule="auto"/>
            </w:pPr>
            <w:r w:rsidRPr="00892DE3">
              <w:t>All KMP:</w:t>
            </w:r>
          </w:p>
          <w:p w:rsidR="00AD47C0" w:rsidRPr="00892DE3" w:rsidRDefault="00AD47C0" w:rsidP="003E48BE">
            <w:pPr>
              <w:pStyle w:val="ListBullet2"/>
              <w:spacing w:after="120" w:line="276" w:lineRule="auto"/>
              <w:contextualSpacing w:val="0"/>
            </w:pPr>
            <w:r w:rsidRPr="00892DE3">
              <w:t>other information obtained based on reasonable enquiries of relevant areas of the organisation to identify any other related parties of KMP (e.g. senior management, contract/procurement team).</w:t>
            </w:r>
          </w:p>
          <w:p w:rsidR="00AD47C0" w:rsidRPr="00892DE3" w:rsidRDefault="00AD47C0" w:rsidP="003E48BE">
            <w:pPr>
              <w:pStyle w:val="ListContinue"/>
              <w:spacing w:line="276" w:lineRule="auto"/>
            </w:pPr>
            <w:r w:rsidRPr="00892DE3">
              <w:t xml:space="preserve">Validate the accuracy of the transactions declared in the KMP declaration certificates against the related party transactions identified in your payroll and vendor system searches. </w:t>
            </w:r>
          </w:p>
        </w:tc>
        <w:tc>
          <w:tcPr>
            <w:tcW w:w="4944" w:type="dxa"/>
            <w:tcBorders>
              <w:bottom w:val="nil"/>
            </w:tcBorders>
            <w:shd w:val="clear" w:color="auto" w:fill="D9D9D9"/>
          </w:tcPr>
          <w:p w:rsidR="00AD47C0" w:rsidRPr="00892DE3" w:rsidRDefault="00AD47C0" w:rsidP="003E48BE">
            <w:pPr>
              <w:spacing w:line="276" w:lineRule="auto"/>
              <w:rPr>
                <w:b/>
              </w:rPr>
            </w:pPr>
            <w:r w:rsidRPr="00892DE3">
              <w:rPr>
                <w:b/>
              </w:rPr>
              <w:t xml:space="preserve">Review of contracts and agreements </w:t>
            </w:r>
          </w:p>
          <w:p w:rsidR="00AD47C0" w:rsidRPr="00892DE3" w:rsidRDefault="00AD47C0" w:rsidP="003E48BE">
            <w:pPr>
              <w:pStyle w:val="ListBullet"/>
              <w:spacing w:after="120" w:line="276" w:lineRule="auto"/>
              <w:contextualSpacing w:val="0"/>
            </w:pPr>
            <w:r w:rsidRPr="00892DE3">
              <w:t xml:space="preserve">Liaise with your procurement/contract management team to sight the contract or agreement for the related party transaction identified in the vendor search above. Determine the total contract value, and the terms and conditions of the arrangement. </w:t>
            </w:r>
          </w:p>
          <w:p w:rsidR="00AD47C0" w:rsidRPr="00892DE3" w:rsidRDefault="00AD47C0" w:rsidP="003E48BE">
            <w:pPr>
              <w:pStyle w:val="ListBullet"/>
              <w:spacing w:after="120" w:line="276" w:lineRule="auto"/>
              <w:contextualSpacing w:val="0"/>
            </w:pPr>
            <w:r w:rsidRPr="00892DE3">
              <w:t xml:space="preserve">Based on discussions with your procurement/contract management team, determine if there are any other known related party contracts or agreements that your entity has entered into with any KMP. </w:t>
            </w:r>
          </w:p>
          <w:p w:rsidR="00AD47C0" w:rsidRPr="00892DE3" w:rsidRDefault="00AD47C0" w:rsidP="003E48BE">
            <w:pPr>
              <w:pStyle w:val="ListContinue"/>
              <w:spacing w:line="276" w:lineRule="auto"/>
            </w:pPr>
            <w:r w:rsidRPr="00892DE3">
              <w:t>If the probity review process of the contract procurement identified any entity that is a related party of a KMP:</w:t>
            </w:r>
          </w:p>
          <w:p w:rsidR="00AD47C0" w:rsidRPr="00892DE3" w:rsidRDefault="00AD47C0" w:rsidP="003E48BE">
            <w:pPr>
              <w:pStyle w:val="ListBullet2"/>
              <w:spacing w:after="120" w:line="276" w:lineRule="auto"/>
              <w:contextualSpacing w:val="0"/>
            </w:pPr>
            <w:r w:rsidRPr="00892DE3">
              <w:t>use the information to conduct a search in your vendor system to determine if any related party transactions have occurred during the relevant reporting period; and</w:t>
            </w:r>
          </w:p>
          <w:p w:rsidR="00AD47C0" w:rsidRPr="00892DE3" w:rsidRDefault="00AD47C0" w:rsidP="003E48BE">
            <w:pPr>
              <w:pStyle w:val="ListBullet2"/>
              <w:spacing w:after="120" w:line="276" w:lineRule="auto"/>
              <w:contextualSpacing w:val="0"/>
            </w:pPr>
            <w:r w:rsidRPr="00892DE3">
              <w:t>assess if any additional searches may be required (e.g. an ASIC search) to identify any other related party information that may assist with your vendor review, as these transactions may be required to be included in the KMP declaration certificate.</w:t>
            </w:r>
          </w:p>
        </w:tc>
      </w:tr>
      <w:tr w:rsidR="00AD47C0" w:rsidRPr="00892DE3" w:rsidTr="00157C14">
        <w:tc>
          <w:tcPr>
            <w:tcW w:w="4695" w:type="dxa"/>
            <w:tcBorders>
              <w:top w:val="nil"/>
              <w:bottom w:val="single" w:sz="4" w:space="0" w:color="000000" w:themeColor="text1"/>
            </w:tcBorders>
          </w:tcPr>
          <w:p w:rsidR="00AD47C0" w:rsidRPr="00892DE3" w:rsidRDefault="00AD47C0" w:rsidP="003E48BE">
            <w:pPr>
              <w:pStyle w:val="ListNumber"/>
              <w:spacing w:after="120" w:line="276" w:lineRule="auto"/>
            </w:pPr>
            <w:r w:rsidRPr="00892DE3">
              <w:t xml:space="preserve">As part of your assessment for the provisioning of aged debtors, identify any impairment of amounts provided to related parties, that have been identified in the transactional searches performed above. </w:t>
            </w:r>
          </w:p>
          <w:p w:rsidR="00AD47C0" w:rsidRPr="00892DE3" w:rsidRDefault="00AD47C0" w:rsidP="003E48BE">
            <w:pPr>
              <w:pStyle w:val="ListContinue"/>
              <w:spacing w:line="276" w:lineRule="auto"/>
              <w:rPr>
                <w:szCs w:val="18"/>
              </w:rPr>
            </w:pPr>
            <w:r w:rsidRPr="00892DE3">
              <w:rPr>
                <w:i/>
              </w:rPr>
              <w:t>(Note this would be an exception rather than the norm as it would be rare for amounts provided to related parties to be impaired)</w:t>
            </w:r>
          </w:p>
        </w:tc>
        <w:tc>
          <w:tcPr>
            <w:tcW w:w="4944" w:type="dxa"/>
            <w:tcBorders>
              <w:top w:val="nil"/>
              <w:bottom w:val="single" w:sz="4" w:space="0" w:color="000000" w:themeColor="text1"/>
            </w:tcBorders>
          </w:tcPr>
          <w:p w:rsidR="00AD47C0" w:rsidRPr="00892DE3" w:rsidRDefault="00AD47C0" w:rsidP="003E48BE">
            <w:pPr>
              <w:spacing w:line="276" w:lineRule="auto"/>
            </w:pPr>
            <w:r w:rsidRPr="00892DE3">
              <w:t xml:space="preserve">This step is performed to identify if there is any impairment of outstanding balances associated with related party transactions. </w:t>
            </w:r>
          </w:p>
          <w:p w:rsidR="00AD47C0" w:rsidRPr="00892DE3" w:rsidRDefault="00AD47C0" w:rsidP="003E48BE">
            <w:pPr>
              <w:spacing w:line="276" w:lineRule="auto"/>
              <w:rPr>
                <w:b/>
              </w:rPr>
            </w:pPr>
            <w:r w:rsidRPr="00892DE3">
              <w:rPr>
                <w:b/>
              </w:rPr>
              <w:t xml:space="preserve">Provision for doubtful debts </w:t>
            </w:r>
          </w:p>
          <w:p w:rsidR="00AD47C0" w:rsidRPr="00892DE3" w:rsidRDefault="00AD47C0" w:rsidP="003E48BE">
            <w:pPr>
              <w:pStyle w:val="ListBullet"/>
              <w:spacing w:after="120" w:line="276" w:lineRule="auto"/>
              <w:contextualSpacing w:val="0"/>
            </w:pPr>
            <w:r w:rsidRPr="00892DE3">
              <w:t xml:space="preserve">Review the provision for doubtful debts account to identify if there are any amounts related to any outstanding balances for related party transactions identified in the searches performed above. </w:t>
            </w:r>
          </w:p>
          <w:p w:rsidR="00AD47C0" w:rsidRPr="00892DE3" w:rsidRDefault="00AD47C0" w:rsidP="003E48BE">
            <w:pPr>
              <w:spacing w:line="276" w:lineRule="auto"/>
              <w:rPr>
                <w:b/>
              </w:rPr>
            </w:pPr>
            <w:r w:rsidRPr="00892DE3">
              <w:rPr>
                <w:b/>
              </w:rPr>
              <w:t xml:space="preserve">Bad debts expense </w:t>
            </w:r>
          </w:p>
          <w:p w:rsidR="00AD47C0" w:rsidRPr="00892DE3" w:rsidRDefault="00AD47C0" w:rsidP="003E48BE">
            <w:pPr>
              <w:pStyle w:val="ListBullet"/>
              <w:spacing w:after="120" w:line="276" w:lineRule="auto"/>
              <w:contextualSpacing w:val="0"/>
              <w:rPr>
                <w:szCs w:val="18"/>
              </w:rPr>
            </w:pPr>
            <w:r w:rsidRPr="00892DE3">
              <w:t xml:space="preserve">Review the bad or doubtful debts expenses recognised during the period in respect of bad or doubtful debts due from related parties identified in the searches performed above. </w:t>
            </w:r>
          </w:p>
        </w:tc>
      </w:tr>
      <w:tr w:rsidR="00AD47C0" w:rsidRPr="00892DE3" w:rsidTr="00157C14">
        <w:trPr>
          <w:trHeight w:val="1673"/>
        </w:trPr>
        <w:tc>
          <w:tcPr>
            <w:tcW w:w="4695" w:type="dxa"/>
            <w:tcBorders>
              <w:top w:val="single" w:sz="4" w:space="0" w:color="000000" w:themeColor="text1"/>
              <w:bottom w:val="single" w:sz="12" w:space="0" w:color="000000" w:themeColor="text1"/>
            </w:tcBorders>
            <w:shd w:val="clear" w:color="auto" w:fill="D9D9D9"/>
          </w:tcPr>
          <w:p w:rsidR="00AD47C0" w:rsidRPr="00892DE3" w:rsidRDefault="00AD47C0" w:rsidP="00157C14">
            <w:pPr>
              <w:pStyle w:val="ListNumber"/>
              <w:pageBreakBefore/>
              <w:spacing w:after="120" w:line="276" w:lineRule="auto"/>
              <w:ind w:left="288" w:hanging="288"/>
              <w:rPr>
                <w:szCs w:val="18"/>
              </w:rPr>
            </w:pPr>
            <w:r w:rsidRPr="00892DE3">
              <w:t>Collate the information obtained from the transactional searches performed and determine the required disclosure.</w:t>
            </w:r>
          </w:p>
        </w:tc>
        <w:tc>
          <w:tcPr>
            <w:tcW w:w="4944" w:type="dxa"/>
            <w:tcBorders>
              <w:top w:val="single" w:sz="4" w:space="0" w:color="000000" w:themeColor="text1"/>
              <w:bottom w:val="single" w:sz="12" w:space="0" w:color="000000" w:themeColor="text1"/>
            </w:tcBorders>
            <w:shd w:val="clear" w:color="auto" w:fill="D9D9D9"/>
          </w:tcPr>
          <w:p w:rsidR="00AD47C0" w:rsidRPr="00892DE3" w:rsidRDefault="00AD47C0" w:rsidP="003E48BE">
            <w:pPr>
              <w:spacing w:line="276" w:lineRule="auto"/>
            </w:pPr>
            <w:r w:rsidRPr="00892DE3">
              <w:t xml:space="preserve">This step is performed to prepare and finalise the related party disclosure note in your financial statements. </w:t>
            </w:r>
          </w:p>
          <w:p w:rsidR="00AD47C0" w:rsidRPr="00892DE3" w:rsidRDefault="00AD47C0" w:rsidP="003E48BE">
            <w:pPr>
              <w:spacing w:line="276" w:lineRule="auto"/>
            </w:pPr>
            <w:r w:rsidRPr="00892DE3">
              <w:t>Collate the related party transactions identified in the searches performed above and determine the required disclosure</w:t>
            </w:r>
            <w:r w:rsidR="00FC4913">
              <w:t xml:space="preserve">. </w:t>
            </w:r>
          </w:p>
          <w:p w:rsidR="00AD47C0" w:rsidRPr="00892DE3" w:rsidRDefault="00AD47C0" w:rsidP="003E48BE">
            <w:pPr>
              <w:pStyle w:val="ListBullet"/>
              <w:spacing w:after="120" w:line="276" w:lineRule="auto"/>
              <w:contextualSpacing w:val="0"/>
            </w:pPr>
            <w:r w:rsidRPr="00892DE3">
              <w:t xml:space="preserve">Where transactions are of a similar nature, determine if they can be disclosed in aggregate. </w:t>
            </w:r>
          </w:p>
          <w:p w:rsidR="00AD47C0" w:rsidRDefault="00AD47C0" w:rsidP="003E48BE">
            <w:pPr>
              <w:pStyle w:val="ListBullet"/>
              <w:spacing w:after="120" w:line="276" w:lineRule="auto"/>
              <w:contextualSpacing w:val="0"/>
            </w:pPr>
            <w:r w:rsidRPr="00892DE3">
              <w:t>Separate disclosure of a related party transaction may be necessary to understand the effects of the transaction on the financial statements of the entity.</w:t>
            </w:r>
          </w:p>
          <w:p w:rsidR="003E48BE" w:rsidRPr="00892DE3" w:rsidRDefault="003E48BE" w:rsidP="003E48BE">
            <w:pPr>
              <w:pStyle w:val="ListContinue"/>
              <w:spacing w:line="276" w:lineRule="auto"/>
            </w:pPr>
            <w:r w:rsidRPr="00892DE3">
              <w:t xml:space="preserve">Separate disclosure may be required for non-standard transactions that are not at arms-length, under favourable or negotiated terms or unusual (e.g. debt forgiveness, guarantees or indemnities provided or received). </w:t>
            </w:r>
          </w:p>
          <w:p w:rsidR="003E48BE" w:rsidRPr="00892DE3" w:rsidRDefault="003E48BE" w:rsidP="003E48BE">
            <w:pPr>
              <w:pStyle w:val="ListBullet"/>
              <w:spacing w:after="120" w:line="276" w:lineRule="auto"/>
              <w:contextualSpacing w:val="0"/>
            </w:pPr>
            <w:r w:rsidRPr="00892DE3">
              <w:t>For related party transactions of KMPs, ensure you have shared the draft disclosure with the relevant KMP prior to the finalisation of the note disclosure, to confirm the details are correct.</w:t>
            </w:r>
          </w:p>
        </w:tc>
      </w:tr>
    </w:tbl>
    <w:p w:rsidR="00860890" w:rsidRDefault="00860890" w:rsidP="00571F08">
      <w:pPr>
        <w:sectPr w:rsidR="00860890" w:rsidSect="00DE6A24">
          <w:headerReference w:type="even" r:id="rId391"/>
          <w:headerReference w:type="default" r:id="rId392"/>
          <w:headerReference w:type="first" r:id="rId393"/>
          <w:footerReference w:type="first" r:id="rId394"/>
          <w:pgSz w:w="11906" w:h="16838" w:code="9"/>
          <w:pgMar w:top="1134" w:right="1134" w:bottom="1134" w:left="1134" w:header="624" w:footer="567" w:gutter="0"/>
          <w:cols w:space="360"/>
          <w:titlePg/>
        </w:sectPr>
      </w:pPr>
    </w:p>
    <w:p w:rsidR="00AD47C0" w:rsidRPr="002660E7" w:rsidRDefault="009C6C31" w:rsidP="002660E7">
      <w:pPr>
        <w:pStyle w:val="Heading2nonTOC"/>
      </w:pPr>
      <w:bookmarkStart w:id="388" w:name="_Toc477967653"/>
      <w:r w:rsidRPr="009C41BE">
        <w:t xml:space="preserve">Appendix </w:t>
      </w:r>
      <w:r w:rsidR="00115B7F">
        <w:t>9</w:t>
      </w:r>
      <w:r w:rsidRPr="009C41BE">
        <w:t xml:space="preserve">A </w:t>
      </w:r>
      <w:r w:rsidR="00E15A66" w:rsidRPr="009C41BE">
        <w:t>–</w:t>
      </w:r>
      <w:r w:rsidRPr="009C41BE">
        <w:t xml:space="preserve"> </w:t>
      </w:r>
      <w:r w:rsidR="00AD47C0" w:rsidRPr="009C41BE">
        <w:t>Cabinet ministers as at 1 July 201</w:t>
      </w:r>
      <w:r w:rsidR="00267510" w:rsidRPr="009C41BE">
        <w:t>7</w:t>
      </w:r>
      <w:bookmarkEnd w:id="388"/>
    </w:p>
    <w:p w:rsidR="00AD47C0" w:rsidRPr="00892DE3" w:rsidRDefault="00AD47C0" w:rsidP="00AD47C0">
      <w:r w:rsidRPr="00892DE3">
        <w:t xml:space="preserve">Information provided for Cabinet ministers is current as at </w:t>
      </w:r>
      <w:r w:rsidRPr="008877B4">
        <w:t>1 July 201</w:t>
      </w:r>
      <w:r w:rsidR="00267510" w:rsidRPr="008877B4">
        <w:t>7</w:t>
      </w:r>
      <w:r w:rsidRPr="00892DE3">
        <w:t>. Entities will need to refer to the Parliament website to ensure ministers and their delegated portfolio information is current for subsequent periods (</w:t>
      </w:r>
      <w:r w:rsidRPr="00DE6480">
        <w:rPr>
          <w:rStyle w:val="Hyperlink"/>
          <w:rFonts w:cstheme="minorHAnsi"/>
          <w:szCs w:val="20"/>
        </w:rPr>
        <w:t>www.parliament.vic.gov.au/members/ministers</w:t>
      </w:r>
      <w:r w:rsidRPr="00892DE3">
        <w:t xml:space="preserve">). </w:t>
      </w:r>
    </w:p>
    <w:p w:rsidR="00AD47C0" w:rsidRPr="00892DE3" w:rsidRDefault="00AD47C0" w:rsidP="00AD47C0">
      <w:pPr>
        <w:rPr>
          <w:b/>
        </w:rPr>
      </w:pPr>
      <w:r w:rsidRPr="00892DE3">
        <w:rPr>
          <w:b/>
        </w:rPr>
        <w:t xml:space="preserve">Entities will need to ensure the disclosure captures all ministers appointed during the period, including any recent appointments and departures. </w:t>
      </w:r>
    </w:p>
    <w:p w:rsidR="00AD47C0" w:rsidRPr="00892DE3" w:rsidRDefault="00AD47C0" w:rsidP="00387EDA">
      <w:pPr>
        <w:jc w:val="both"/>
        <w:rPr>
          <w:b/>
        </w:rPr>
      </w:pPr>
      <w:r w:rsidRPr="00892DE3">
        <w:rPr>
          <w:b/>
        </w:rPr>
        <w:t xml:space="preserve">In addition, entities will need to develop an equivalent listing to capture all executive KMP appointments and departures during the reporting period. </w:t>
      </w:r>
    </w:p>
    <w:p w:rsidR="00AD47C0" w:rsidRPr="00892DE3" w:rsidRDefault="00AD47C0" w:rsidP="00AD47C0">
      <w:pPr>
        <w:rPr>
          <w:b/>
        </w:rPr>
      </w:pPr>
    </w:p>
    <w:tbl>
      <w:tblPr>
        <w:tblStyle w:val="Modeltable"/>
        <w:tblW w:w="9639" w:type="dxa"/>
        <w:tblLook w:val="04A0" w:firstRow="1" w:lastRow="0" w:firstColumn="1" w:lastColumn="0" w:noHBand="0" w:noVBand="1"/>
      </w:tblPr>
      <w:tblGrid>
        <w:gridCol w:w="3115"/>
        <w:gridCol w:w="6524"/>
      </w:tblGrid>
      <w:tr w:rsidR="00AD47C0" w:rsidRPr="002660E7" w:rsidTr="002660E7">
        <w:trPr>
          <w:cnfStyle w:val="100000000000" w:firstRow="1" w:lastRow="0" w:firstColumn="0" w:lastColumn="0" w:oddVBand="0" w:evenVBand="0" w:oddHBand="0" w:evenHBand="0" w:firstRowFirstColumn="0" w:firstRowLastColumn="0" w:lastRowFirstColumn="0" w:lastRowLastColumn="0"/>
          <w:trHeight w:val="284"/>
        </w:trPr>
        <w:tc>
          <w:tcPr>
            <w:tcW w:w="1616" w:type="pct"/>
            <w:hideMark/>
          </w:tcPr>
          <w:p w:rsidR="00AD47C0" w:rsidRPr="002660E7" w:rsidRDefault="00AD47C0" w:rsidP="002660E7">
            <w:pPr>
              <w:spacing w:after="20"/>
              <w:rPr>
                <w:i/>
                <w:sz w:val="16"/>
                <w:szCs w:val="16"/>
              </w:rPr>
            </w:pPr>
            <w:r w:rsidRPr="002660E7">
              <w:rPr>
                <w:i/>
                <w:sz w:val="16"/>
                <w:szCs w:val="16"/>
              </w:rPr>
              <w:t>Minister</w:t>
            </w:r>
          </w:p>
        </w:tc>
        <w:tc>
          <w:tcPr>
            <w:tcW w:w="3384" w:type="pct"/>
            <w:hideMark/>
          </w:tcPr>
          <w:p w:rsidR="00AD47C0" w:rsidRPr="002660E7" w:rsidRDefault="00AD47C0" w:rsidP="002660E7">
            <w:pPr>
              <w:spacing w:after="20"/>
              <w:rPr>
                <w:i/>
                <w:sz w:val="16"/>
                <w:szCs w:val="16"/>
              </w:rPr>
            </w:pPr>
            <w:r w:rsidRPr="002660E7">
              <w:rPr>
                <w:i/>
                <w:sz w:val="16"/>
                <w:szCs w:val="16"/>
              </w:rPr>
              <w:t>Portfolio</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3C188A" w:rsidP="002660E7">
            <w:pPr>
              <w:spacing w:before="30" w:after="20"/>
              <w:rPr>
                <w:szCs w:val="16"/>
              </w:rPr>
            </w:pPr>
            <w:r>
              <w:rPr>
                <w:szCs w:val="16"/>
              </w:rPr>
              <w:t xml:space="preserve">The </w:t>
            </w:r>
            <w:r w:rsidR="00AD47C0" w:rsidRPr="00892DE3">
              <w:rPr>
                <w:szCs w:val="16"/>
              </w:rPr>
              <w:t>Hon Daniel Andrews</w:t>
            </w:r>
          </w:p>
        </w:tc>
        <w:tc>
          <w:tcPr>
            <w:tcW w:w="0" w:type="auto"/>
            <w:hideMark/>
          </w:tcPr>
          <w:p w:rsidR="00AD47C0" w:rsidRPr="00892DE3" w:rsidRDefault="00AD47C0" w:rsidP="002660E7">
            <w:pPr>
              <w:spacing w:before="30" w:after="20"/>
              <w:rPr>
                <w:szCs w:val="16"/>
              </w:rPr>
            </w:pPr>
            <w:r w:rsidRPr="00892DE3">
              <w:rPr>
                <w:szCs w:val="16"/>
              </w:rPr>
              <w:t>Premier of Victoria</w:t>
            </w:r>
          </w:p>
          <w:p w:rsidR="00AD47C0" w:rsidRPr="00892DE3" w:rsidRDefault="00AD47C0" w:rsidP="002660E7">
            <w:pPr>
              <w:spacing w:before="30" w:after="20"/>
              <w:rPr>
                <w:szCs w:val="16"/>
              </w:rPr>
            </w:pPr>
            <w:r w:rsidRPr="00892DE3">
              <w:rPr>
                <w:szCs w:val="16"/>
              </w:rPr>
              <w:t>Leader of the Labor Party</w:t>
            </w:r>
          </w:p>
        </w:tc>
      </w:tr>
      <w:tr w:rsidR="00AD47C0" w:rsidRPr="00892DE3" w:rsidTr="002660E7">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James Merlino</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Deputy Premier</w:t>
            </w:r>
          </w:p>
          <w:p w:rsidR="00AD47C0" w:rsidRPr="00892DE3" w:rsidRDefault="00AD47C0" w:rsidP="002660E7">
            <w:pPr>
              <w:spacing w:before="30" w:after="20"/>
              <w:rPr>
                <w:szCs w:val="16"/>
              </w:rPr>
            </w:pPr>
            <w:r w:rsidRPr="00892DE3">
              <w:rPr>
                <w:szCs w:val="16"/>
              </w:rPr>
              <w:t>Deputy Leader of the Victorian Labor Party</w:t>
            </w:r>
          </w:p>
          <w:p w:rsidR="00AD47C0" w:rsidRPr="00892DE3" w:rsidRDefault="00AD47C0" w:rsidP="002660E7">
            <w:pPr>
              <w:spacing w:before="30" w:after="20"/>
              <w:rPr>
                <w:szCs w:val="16"/>
              </w:rPr>
            </w:pPr>
            <w:r w:rsidRPr="00892DE3">
              <w:rPr>
                <w:szCs w:val="16"/>
              </w:rPr>
              <w:t>Minister for Education</w:t>
            </w:r>
          </w:p>
          <w:p w:rsidR="00AD47C0" w:rsidRPr="00892DE3" w:rsidRDefault="00AD47C0" w:rsidP="002660E7">
            <w:pPr>
              <w:spacing w:before="30" w:after="20"/>
              <w:rPr>
                <w:szCs w:val="16"/>
              </w:rPr>
            </w:pPr>
            <w:r w:rsidRPr="00892DE3">
              <w:rPr>
                <w:szCs w:val="16"/>
              </w:rPr>
              <w:t>Minister for Emergency Services</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tcPr>
          <w:p w:rsidR="00AD47C0" w:rsidRPr="00892DE3" w:rsidRDefault="00AD47C0" w:rsidP="002660E7">
            <w:pPr>
              <w:spacing w:before="30" w:after="20"/>
              <w:rPr>
                <w:szCs w:val="16"/>
              </w:rPr>
            </w:pPr>
            <w:r w:rsidRPr="00892DE3">
              <w:rPr>
                <w:szCs w:val="16"/>
              </w:rPr>
              <w:t>Mr Tim Pallas</w:t>
            </w:r>
            <w:r w:rsidR="003C188A">
              <w:rPr>
                <w:szCs w:val="16"/>
              </w:rPr>
              <w:t xml:space="preserve"> MP</w:t>
            </w:r>
          </w:p>
        </w:tc>
        <w:tc>
          <w:tcPr>
            <w:tcW w:w="0" w:type="auto"/>
          </w:tcPr>
          <w:p w:rsidR="00AD47C0" w:rsidRDefault="00AD47C0" w:rsidP="002660E7">
            <w:pPr>
              <w:spacing w:before="30" w:after="20"/>
              <w:rPr>
                <w:szCs w:val="16"/>
              </w:rPr>
            </w:pPr>
            <w:r w:rsidRPr="00892DE3">
              <w:rPr>
                <w:szCs w:val="16"/>
              </w:rPr>
              <w:t>Treasurer</w:t>
            </w:r>
          </w:p>
          <w:p w:rsidR="00960B55" w:rsidRPr="00892DE3" w:rsidRDefault="00960B55" w:rsidP="002660E7">
            <w:pPr>
              <w:spacing w:before="30" w:after="20"/>
              <w:rPr>
                <w:szCs w:val="16"/>
              </w:rPr>
            </w:pPr>
            <w:r>
              <w:rPr>
                <w:szCs w:val="16"/>
              </w:rPr>
              <w:t>Minister for Resources</w:t>
            </w:r>
          </w:p>
        </w:tc>
      </w:tr>
      <w:tr w:rsidR="00AD47C0" w:rsidRPr="00892DE3" w:rsidTr="002660E7">
        <w:tc>
          <w:tcPr>
            <w:tcW w:w="0" w:type="auto"/>
            <w:hideMark/>
          </w:tcPr>
          <w:p w:rsidR="00AD47C0" w:rsidRPr="00892DE3" w:rsidRDefault="003C188A" w:rsidP="002660E7">
            <w:pPr>
              <w:spacing w:before="30" w:after="20"/>
              <w:rPr>
                <w:szCs w:val="16"/>
              </w:rPr>
            </w:pPr>
            <w:r>
              <w:rPr>
                <w:szCs w:val="16"/>
              </w:rPr>
              <w:t>Mr</w:t>
            </w:r>
            <w:r w:rsidR="00AD47C0" w:rsidRPr="00892DE3">
              <w:rPr>
                <w:szCs w:val="16"/>
              </w:rPr>
              <w:t xml:space="preserve"> Gavin Jennings</w:t>
            </w:r>
            <w:r>
              <w:rPr>
                <w:szCs w:val="16"/>
              </w:rPr>
              <w:t xml:space="preserve"> MLC</w:t>
            </w:r>
          </w:p>
        </w:tc>
        <w:tc>
          <w:tcPr>
            <w:tcW w:w="0" w:type="auto"/>
          </w:tcPr>
          <w:p w:rsidR="00AD47C0" w:rsidRPr="00892DE3" w:rsidRDefault="00AD47C0" w:rsidP="002660E7">
            <w:pPr>
              <w:spacing w:before="30" w:after="20"/>
              <w:rPr>
                <w:szCs w:val="16"/>
              </w:rPr>
            </w:pPr>
            <w:r w:rsidRPr="00892DE3">
              <w:rPr>
                <w:szCs w:val="16"/>
              </w:rPr>
              <w:t>Special Minister of State</w:t>
            </w:r>
          </w:p>
          <w:p w:rsidR="00AD47C0" w:rsidRPr="00892DE3" w:rsidRDefault="00AD47C0" w:rsidP="002660E7">
            <w:pPr>
              <w:spacing w:before="30" w:after="20"/>
              <w:rPr>
                <w:szCs w:val="16"/>
              </w:rPr>
            </w:pPr>
            <w:r w:rsidRPr="00892DE3">
              <w:rPr>
                <w:szCs w:val="16"/>
              </w:rPr>
              <w:t>Leader of the Government in the Legislative Council</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AD47C0" w:rsidP="002660E7">
            <w:pPr>
              <w:spacing w:before="30" w:after="20"/>
              <w:rPr>
                <w:szCs w:val="16"/>
              </w:rPr>
            </w:pPr>
            <w:r w:rsidRPr="00892DE3">
              <w:rPr>
                <w:szCs w:val="16"/>
              </w:rPr>
              <w:t>Hon Jacinta Allan</w:t>
            </w:r>
            <w:r w:rsidR="003C188A">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Public Transport</w:t>
            </w:r>
          </w:p>
          <w:p w:rsidR="00AD47C0" w:rsidRPr="00892DE3" w:rsidRDefault="00AD47C0" w:rsidP="002660E7">
            <w:pPr>
              <w:spacing w:before="30" w:after="20"/>
              <w:rPr>
                <w:szCs w:val="16"/>
              </w:rPr>
            </w:pPr>
            <w:r w:rsidRPr="00892DE3">
              <w:rPr>
                <w:szCs w:val="16"/>
              </w:rPr>
              <w:t>Minister for Major Projects</w:t>
            </w:r>
          </w:p>
          <w:p w:rsidR="00AD47C0" w:rsidRPr="00892DE3" w:rsidRDefault="00AD47C0" w:rsidP="002660E7">
            <w:pPr>
              <w:spacing w:before="30" w:after="20"/>
              <w:rPr>
                <w:szCs w:val="16"/>
              </w:rPr>
            </w:pPr>
            <w:r w:rsidRPr="00892DE3">
              <w:rPr>
                <w:szCs w:val="16"/>
              </w:rPr>
              <w:t>Leader of the House (Assembly)</w:t>
            </w:r>
          </w:p>
        </w:tc>
      </w:tr>
      <w:tr w:rsidR="00960B55" w:rsidRPr="00892DE3" w:rsidTr="002660E7">
        <w:tc>
          <w:tcPr>
            <w:tcW w:w="0" w:type="auto"/>
          </w:tcPr>
          <w:p w:rsidR="00960B55" w:rsidRPr="00892DE3" w:rsidRDefault="003C188A" w:rsidP="002660E7">
            <w:pPr>
              <w:spacing w:before="30" w:after="20"/>
              <w:rPr>
                <w:szCs w:val="16"/>
              </w:rPr>
            </w:pPr>
            <w:r>
              <w:rPr>
                <w:szCs w:val="16"/>
              </w:rPr>
              <w:t xml:space="preserve">The </w:t>
            </w:r>
            <w:r w:rsidR="00960B55">
              <w:rPr>
                <w:szCs w:val="16"/>
              </w:rPr>
              <w:t>Hon Ben Carroll</w:t>
            </w:r>
            <w:r>
              <w:rPr>
                <w:szCs w:val="16"/>
              </w:rPr>
              <w:t xml:space="preserve"> MP</w:t>
            </w:r>
          </w:p>
        </w:tc>
        <w:tc>
          <w:tcPr>
            <w:tcW w:w="0" w:type="auto"/>
          </w:tcPr>
          <w:p w:rsidR="00960B55" w:rsidRPr="00892DE3" w:rsidRDefault="00960B55" w:rsidP="002660E7">
            <w:pPr>
              <w:spacing w:before="30" w:after="20"/>
              <w:rPr>
                <w:szCs w:val="16"/>
              </w:rPr>
            </w:pPr>
            <w:r>
              <w:rPr>
                <w:szCs w:val="16"/>
              </w:rPr>
              <w:t xml:space="preserve">Minister for Industry and Employment </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3C188A" w:rsidP="002660E7">
            <w:pPr>
              <w:spacing w:before="30" w:after="20"/>
              <w:rPr>
                <w:szCs w:val="16"/>
              </w:rPr>
            </w:pPr>
            <w:r>
              <w:rPr>
                <w:szCs w:val="16"/>
              </w:rPr>
              <w:t xml:space="preserve">The </w:t>
            </w:r>
            <w:r w:rsidR="00AD47C0" w:rsidRPr="00892DE3">
              <w:rPr>
                <w:szCs w:val="16"/>
              </w:rPr>
              <w:t xml:space="preserve">Hon Lily </w:t>
            </w:r>
            <w:r w:rsidR="00D158EF" w:rsidRPr="00892DE3">
              <w:rPr>
                <w:szCs w:val="16"/>
              </w:rPr>
              <w:t>D</w:t>
            </w:r>
            <w:r w:rsidR="00D2075C">
              <w:rPr>
                <w:szCs w:val="16"/>
              </w:rPr>
              <w:t>’</w:t>
            </w:r>
            <w:r w:rsidR="00D158EF">
              <w:rPr>
                <w:szCs w:val="16"/>
              </w:rPr>
              <w:t>A</w:t>
            </w:r>
            <w:r w:rsidR="00D158EF" w:rsidRPr="00892DE3">
              <w:rPr>
                <w:szCs w:val="16"/>
              </w:rPr>
              <w:t>mbrosio</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Energy, Environment and Climate Change</w:t>
            </w:r>
          </w:p>
          <w:p w:rsidR="00AD47C0" w:rsidRPr="00892DE3" w:rsidRDefault="00AD47C0" w:rsidP="002660E7">
            <w:pPr>
              <w:spacing w:before="30" w:after="20"/>
              <w:rPr>
                <w:szCs w:val="16"/>
              </w:rPr>
            </w:pPr>
            <w:r w:rsidRPr="00892DE3">
              <w:rPr>
                <w:szCs w:val="16"/>
              </w:rPr>
              <w:t>Minister for Suburban Development</w:t>
            </w:r>
          </w:p>
        </w:tc>
      </w:tr>
      <w:tr w:rsidR="00AD47C0" w:rsidRPr="00892DE3" w:rsidTr="002660E7">
        <w:tc>
          <w:tcPr>
            <w:tcW w:w="0" w:type="auto"/>
            <w:hideMark/>
          </w:tcPr>
          <w:p w:rsidR="00AD47C0" w:rsidRPr="00892DE3" w:rsidRDefault="00AD47C0" w:rsidP="002660E7">
            <w:pPr>
              <w:spacing w:before="30" w:after="20"/>
              <w:rPr>
                <w:szCs w:val="16"/>
              </w:rPr>
            </w:pPr>
            <w:r w:rsidRPr="00892DE3">
              <w:rPr>
                <w:szCs w:val="16"/>
              </w:rPr>
              <w:t>Hon Luke Donnellan</w:t>
            </w:r>
            <w:r w:rsidR="003C188A">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Roads and Road Safety</w:t>
            </w:r>
          </w:p>
          <w:p w:rsidR="00AD47C0" w:rsidRPr="00892DE3" w:rsidRDefault="00AD47C0" w:rsidP="002660E7">
            <w:pPr>
              <w:spacing w:before="30" w:after="20"/>
              <w:rPr>
                <w:szCs w:val="16"/>
              </w:rPr>
            </w:pPr>
            <w:r w:rsidRPr="00892DE3">
              <w:rPr>
                <w:szCs w:val="16"/>
              </w:rPr>
              <w:t>Minister for Ports</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3C188A" w:rsidP="002660E7">
            <w:pPr>
              <w:spacing w:before="30" w:after="20"/>
              <w:rPr>
                <w:szCs w:val="16"/>
              </w:rPr>
            </w:pPr>
            <w:r>
              <w:rPr>
                <w:szCs w:val="16"/>
              </w:rPr>
              <w:t xml:space="preserve">The </w:t>
            </w:r>
            <w:r w:rsidR="00AD47C0" w:rsidRPr="00892DE3">
              <w:rPr>
                <w:szCs w:val="16"/>
              </w:rPr>
              <w:t>Hon John Eren</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Tourism and Major Events</w:t>
            </w:r>
          </w:p>
          <w:p w:rsidR="00AD47C0" w:rsidRPr="00892DE3" w:rsidRDefault="00AD47C0" w:rsidP="002660E7">
            <w:pPr>
              <w:spacing w:before="30" w:after="20"/>
              <w:rPr>
                <w:szCs w:val="16"/>
              </w:rPr>
            </w:pPr>
            <w:r w:rsidRPr="00892DE3">
              <w:rPr>
                <w:szCs w:val="16"/>
              </w:rPr>
              <w:t>Minister for Sport</w:t>
            </w:r>
          </w:p>
          <w:p w:rsidR="00AD47C0" w:rsidRPr="00892DE3" w:rsidRDefault="00AD47C0" w:rsidP="002660E7">
            <w:pPr>
              <w:spacing w:before="30" w:after="20"/>
              <w:rPr>
                <w:szCs w:val="16"/>
              </w:rPr>
            </w:pPr>
            <w:r w:rsidRPr="00892DE3">
              <w:rPr>
                <w:szCs w:val="16"/>
              </w:rPr>
              <w:t>Minister for Veterans</w:t>
            </w:r>
          </w:p>
        </w:tc>
      </w:tr>
      <w:tr w:rsidR="00AD47C0" w:rsidRPr="00892DE3" w:rsidTr="002660E7">
        <w:tc>
          <w:tcPr>
            <w:tcW w:w="0" w:type="auto"/>
          </w:tcPr>
          <w:p w:rsidR="00AD47C0" w:rsidRPr="00892DE3" w:rsidRDefault="00AD47C0" w:rsidP="002660E7">
            <w:pPr>
              <w:spacing w:before="30" w:after="20"/>
              <w:rPr>
                <w:szCs w:val="16"/>
              </w:rPr>
            </w:pPr>
            <w:r w:rsidRPr="00892DE3">
              <w:rPr>
                <w:szCs w:val="16"/>
              </w:rPr>
              <w:t>Martin Foley</w:t>
            </w:r>
            <w:r w:rsidR="003C188A">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Housing</w:t>
            </w:r>
            <w:r w:rsidR="00960B55">
              <w:rPr>
                <w:szCs w:val="16"/>
              </w:rPr>
              <w:t xml:space="preserve">, </w:t>
            </w:r>
            <w:r w:rsidRPr="00892DE3">
              <w:rPr>
                <w:szCs w:val="16"/>
              </w:rPr>
              <w:t>Disability and Ageing</w:t>
            </w:r>
          </w:p>
          <w:p w:rsidR="00AD47C0" w:rsidRPr="00892DE3" w:rsidRDefault="00AD47C0" w:rsidP="002660E7">
            <w:pPr>
              <w:spacing w:before="30" w:after="20"/>
              <w:rPr>
                <w:szCs w:val="16"/>
              </w:rPr>
            </w:pPr>
            <w:r w:rsidRPr="00892DE3">
              <w:rPr>
                <w:szCs w:val="16"/>
              </w:rPr>
              <w:t>Minister for Mental Health</w:t>
            </w:r>
          </w:p>
          <w:p w:rsidR="00AD47C0" w:rsidRPr="00892DE3" w:rsidRDefault="00AD47C0" w:rsidP="002660E7">
            <w:pPr>
              <w:spacing w:before="30" w:after="20"/>
              <w:rPr>
                <w:szCs w:val="16"/>
              </w:rPr>
            </w:pPr>
            <w:r w:rsidRPr="00892DE3">
              <w:rPr>
                <w:szCs w:val="16"/>
              </w:rPr>
              <w:t>Minister for Equality</w:t>
            </w:r>
          </w:p>
          <w:p w:rsidR="00AD47C0" w:rsidRPr="00892DE3" w:rsidRDefault="00AD47C0" w:rsidP="002660E7">
            <w:pPr>
              <w:spacing w:before="30" w:after="20"/>
              <w:rPr>
                <w:szCs w:val="16"/>
              </w:rPr>
            </w:pPr>
            <w:r w:rsidRPr="00892DE3">
              <w:rPr>
                <w:szCs w:val="16"/>
              </w:rPr>
              <w:t>Minister for Creative Industries</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AD47C0" w:rsidP="002660E7">
            <w:pPr>
              <w:spacing w:before="30" w:after="20"/>
              <w:rPr>
                <w:szCs w:val="16"/>
              </w:rPr>
            </w:pPr>
            <w:r w:rsidRPr="00892DE3">
              <w:rPr>
                <w:szCs w:val="16"/>
              </w:rPr>
              <w:t>Hon Jill Hennessy</w:t>
            </w:r>
            <w:r w:rsidR="003C188A">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Health</w:t>
            </w:r>
          </w:p>
          <w:p w:rsidR="00AD47C0" w:rsidRPr="00892DE3" w:rsidRDefault="00AD47C0" w:rsidP="002660E7">
            <w:pPr>
              <w:spacing w:before="30" w:after="20"/>
              <w:rPr>
                <w:szCs w:val="16"/>
              </w:rPr>
            </w:pPr>
            <w:r w:rsidRPr="00892DE3">
              <w:rPr>
                <w:szCs w:val="16"/>
              </w:rPr>
              <w:t>Minister for Ambulance Services</w:t>
            </w:r>
          </w:p>
        </w:tc>
      </w:tr>
      <w:tr w:rsidR="00AD47C0" w:rsidRPr="00892DE3" w:rsidTr="002660E7">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Natalie Hutchins</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Aboriginal Affairs</w:t>
            </w:r>
          </w:p>
          <w:p w:rsidR="00AD47C0" w:rsidRDefault="00AD47C0" w:rsidP="002660E7">
            <w:pPr>
              <w:spacing w:before="30" w:after="20"/>
              <w:rPr>
                <w:szCs w:val="16"/>
              </w:rPr>
            </w:pPr>
            <w:r w:rsidRPr="00892DE3">
              <w:rPr>
                <w:szCs w:val="16"/>
              </w:rPr>
              <w:t>Minister for Industrial Relations</w:t>
            </w:r>
          </w:p>
          <w:p w:rsidR="00960B55" w:rsidRDefault="00960B55" w:rsidP="002660E7">
            <w:pPr>
              <w:spacing w:before="30" w:after="20"/>
              <w:rPr>
                <w:szCs w:val="16"/>
              </w:rPr>
            </w:pPr>
            <w:r>
              <w:rPr>
                <w:szCs w:val="16"/>
              </w:rPr>
              <w:t>Minister for Women</w:t>
            </w:r>
          </w:p>
          <w:p w:rsidR="00960B55" w:rsidRPr="00892DE3" w:rsidRDefault="00960B55" w:rsidP="002660E7">
            <w:pPr>
              <w:spacing w:before="30" w:after="20"/>
              <w:rPr>
                <w:szCs w:val="16"/>
              </w:rPr>
            </w:pPr>
            <w:r>
              <w:rPr>
                <w:szCs w:val="16"/>
              </w:rPr>
              <w:t xml:space="preserve">Minister for Prevention of Family Violence </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Marlene Kairouz</w:t>
            </w:r>
            <w:r>
              <w:rPr>
                <w:szCs w:val="16"/>
              </w:rPr>
              <w:t xml:space="preserve"> MP</w:t>
            </w:r>
          </w:p>
        </w:tc>
        <w:tc>
          <w:tcPr>
            <w:tcW w:w="0" w:type="auto"/>
          </w:tcPr>
          <w:p w:rsidR="00AD47C0" w:rsidRDefault="00AD47C0" w:rsidP="002660E7">
            <w:pPr>
              <w:spacing w:before="30" w:after="20"/>
              <w:rPr>
                <w:szCs w:val="16"/>
              </w:rPr>
            </w:pPr>
            <w:r w:rsidRPr="00892DE3">
              <w:rPr>
                <w:szCs w:val="16"/>
              </w:rPr>
              <w:t>Minister for Consumer Affairs, Gaming and Liquor Regulation</w:t>
            </w:r>
          </w:p>
          <w:p w:rsidR="00960B55" w:rsidRPr="00892DE3" w:rsidRDefault="00960B55" w:rsidP="002660E7">
            <w:pPr>
              <w:spacing w:before="30" w:after="20"/>
              <w:rPr>
                <w:szCs w:val="16"/>
              </w:rPr>
            </w:pPr>
            <w:r w:rsidRPr="00892DE3">
              <w:rPr>
                <w:szCs w:val="16"/>
              </w:rPr>
              <w:t>Minister for Local Government</w:t>
            </w:r>
          </w:p>
        </w:tc>
      </w:tr>
      <w:tr w:rsidR="00AD47C0" w:rsidRPr="00892DE3" w:rsidTr="002660E7">
        <w:tc>
          <w:tcPr>
            <w:tcW w:w="0" w:type="auto"/>
          </w:tcPr>
          <w:p w:rsidR="00AD47C0" w:rsidRPr="00892DE3" w:rsidRDefault="00AD47C0" w:rsidP="002660E7">
            <w:pPr>
              <w:spacing w:before="30" w:after="20"/>
              <w:rPr>
                <w:szCs w:val="16"/>
              </w:rPr>
            </w:pPr>
            <w:r w:rsidRPr="00892DE3">
              <w:rPr>
                <w:szCs w:val="16"/>
              </w:rPr>
              <w:t>Hon Lisa Neville</w:t>
            </w:r>
            <w:r w:rsidR="003C188A">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Police</w:t>
            </w:r>
          </w:p>
          <w:p w:rsidR="00AD47C0" w:rsidRPr="00892DE3" w:rsidRDefault="00AD47C0" w:rsidP="002660E7">
            <w:pPr>
              <w:spacing w:before="30" w:after="20"/>
              <w:rPr>
                <w:szCs w:val="16"/>
              </w:rPr>
            </w:pPr>
            <w:r w:rsidRPr="00892DE3">
              <w:rPr>
                <w:szCs w:val="16"/>
              </w:rPr>
              <w:t>Minister for Water</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Martin Pakula</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Attorney General</w:t>
            </w:r>
          </w:p>
          <w:p w:rsidR="00AD47C0" w:rsidRPr="00892DE3" w:rsidRDefault="00AD47C0" w:rsidP="002660E7">
            <w:pPr>
              <w:spacing w:before="30" w:after="20"/>
              <w:rPr>
                <w:szCs w:val="16"/>
              </w:rPr>
            </w:pPr>
            <w:r w:rsidRPr="00892DE3">
              <w:rPr>
                <w:szCs w:val="16"/>
              </w:rPr>
              <w:t>Minister for Racing</w:t>
            </w:r>
          </w:p>
        </w:tc>
      </w:tr>
      <w:tr w:rsidR="00AD47C0" w:rsidRPr="00892DE3" w:rsidTr="002660E7">
        <w:tc>
          <w:tcPr>
            <w:tcW w:w="0" w:type="auto"/>
            <w:hideMark/>
          </w:tcPr>
          <w:p w:rsidR="00AD47C0" w:rsidRPr="00892DE3" w:rsidRDefault="003C188A" w:rsidP="003C188A">
            <w:pPr>
              <w:spacing w:before="30" w:after="20"/>
              <w:rPr>
                <w:szCs w:val="16"/>
              </w:rPr>
            </w:pPr>
            <w:r>
              <w:rPr>
                <w:szCs w:val="16"/>
              </w:rPr>
              <w:t>Mr</w:t>
            </w:r>
            <w:r w:rsidR="00AD47C0" w:rsidRPr="00892DE3">
              <w:rPr>
                <w:szCs w:val="16"/>
              </w:rPr>
              <w:t xml:space="preserve"> Robin Scott</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Finance</w:t>
            </w:r>
          </w:p>
          <w:p w:rsidR="00AD47C0" w:rsidRPr="00892DE3" w:rsidRDefault="00AD47C0" w:rsidP="002660E7">
            <w:pPr>
              <w:spacing w:before="30" w:after="20"/>
              <w:rPr>
                <w:szCs w:val="16"/>
              </w:rPr>
            </w:pPr>
            <w:r w:rsidRPr="00892DE3">
              <w:rPr>
                <w:szCs w:val="16"/>
              </w:rPr>
              <w:t>Minister for Multicultural Affairs</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hideMark/>
          </w:tcPr>
          <w:p w:rsidR="00AD47C0" w:rsidRPr="00892DE3" w:rsidRDefault="003C188A" w:rsidP="002660E7">
            <w:pPr>
              <w:spacing w:before="30" w:after="20"/>
              <w:rPr>
                <w:szCs w:val="16"/>
              </w:rPr>
            </w:pPr>
            <w:r>
              <w:rPr>
                <w:szCs w:val="16"/>
              </w:rPr>
              <w:t xml:space="preserve">The </w:t>
            </w:r>
            <w:r w:rsidR="00AD47C0" w:rsidRPr="00892DE3">
              <w:rPr>
                <w:szCs w:val="16"/>
              </w:rPr>
              <w:t>Hon Richard Wynne</w:t>
            </w:r>
            <w:r>
              <w:rPr>
                <w:szCs w:val="16"/>
              </w:rPr>
              <w:t xml:space="preserve"> MP</w:t>
            </w:r>
          </w:p>
        </w:tc>
        <w:tc>
          <w:tcPr>
            <w:tcW w:w="0" w:type="auto"/>
          </w:tcPr>
          <w:p w:rsidR="00AD47C0" w:rsidRPr="00892DE3" w:rsidRDefault="00AD47C0" w:rsidP="002660E7">
            <w:pPr>
              <w:spacing w:before="30" w:after="20"/>
              <w:rPr>
                <w:szCs w:val="16"/>
              </w:rPr>
            </w:pPr>
            <w:r w:rsidRPr="00892DE3">
              <w:rPr>
                <w:szCs w:val="16"/>
              </w:rPr>
              <w:t>Minister for Planning</w:t>
            </w:r>
          </w:p>
        </w:tc>
      </w:tr>
      <w:tr w:rsidR="00AD47C0" w:rsidRPr="00892DE3" w:rsidTr="002660E7">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Philip Dali</w:t>
            </w:r>
            <w:r w:rsidR="00D158EF">
              <w:rPr>
                <w:szCs w:val="16"/>
              </w:rPr>
              <w:t>d</w:t>
            </w:r>
            <w:r w:rsidR="00AD47C0" w:rsidRPr="00892DE3">
              <w:rPr>
                <w:szCs w:val="16"/>
              </w:rPr>
              <w:t>akis</w:t>
            </w:r>
            <w:r>
              <w:rPr>
                <w:szCs w:val="16"/>
              </w:rPr>
              <w:t xml:space="preserve"> MP</w:t>
            </w:r>
          </w:p>
        </w:tc>
        <w:tc>
          <w:tcPr>
            <w:tcW w:w="0" w:type="auto"/>
          </w:tcPr>
          <w:p w:rsidR="00E94B46" w:rsidRDefault="00E94B46" w:rsidP="002660E7">
            <w:pPr>
              <w:spacing w:before="30" w:after="20"/>
              <w:rPr>
                <w:szCs w:val="16"/>
              </w:rPr>
            </w:pPr>
            <w:r>
              <w:rPr>
                <w:szCs w:val="16"/>
              </w:rPr>
              <w:t>Minister for Innovation and the Digital Economy</w:t>
            </w:r>
          </w:p>
          <w:p w:rsidR="00E94B46" w:rsidRDefault="00E94B46" w:rsidP="002660E7">
            <w:pPr>
              <w:spacing w:before="30" w:after="20"/>
              <w:rPr>
                <w:szCs w:val="16"/>
              </w:rPr>
            </w:pPr>
            <w:r>
              <w:rPr>
                <w:szCs w:val="16"/>
              </w:rPr>
              <w:t xml:space="preserve">Minister for Trade and Investment </w:t>
            </w:r>
          </w:p>
          <w:p w:rsidR="00AD47C0" w:rsidRPr="00892DE3" w:rsidRDefault="00AD47C0" w:rsidP="002660E7">
            <w:pPr>
              <w:spacing w:before="30" w:after="20"/>
              <w:rPr>
                <w:szCs w:val="16"/>
              </w:rPr>
            </w:pPr>
            <w:r w:rsidRPr="00892DE3">
              <w:rPr>
                <w:szCs w:val="16"/>
              </w:rPr>
              <w:t xml:space="preserve">Minister for Small Business </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 xml:space="preserve">Hon </w:t>
            </w:r>
            <w:r w:rsidR="00D158EF">
              <w:rPr>
                <w:szCs w:val="16"/>
              </w:rPr>
              <w:t>Gayle Tierney</w:t>
            </w:r>
            <w:r>
              <w:rPr>
                <w:szCs w:val="16"/>
              </w:rPr>
              <w:t xml:space="preserve"> MLC</w:t>
            </w:r>
          </w:p>
        </w:tc>
        <w:tc>
          <w:tcPr>
            <w:tcW w:w="0" w:type="auto"/>
          </w:tcPr>
          <w:p w:rsidR="00AD47C0" w:rsidRDefault="00AD47C0" w:rsidP="002660E7">
            <w:pPr>
              <w:spacing w:before="30" w:after="20"/>
              <w:rPr>
                <w:szCs w:val="16"/>
              </w:rPr>
            </w:pPr>
            <w:r w:rsidRPr="00892DE3">
              <w:rPr>
                <w:szCs w:val="16"/>
              </w:rPr>
              <w:t>Minister for Training Skills and International Education</w:t>
            </w:r>
          </w:p>
          <w:p w:rsidR="00E94B46" w:rsidRPr="00892DE3" w:rsidRDefault="00E94B46" w:rsidP="002660E7">
            <w:pPr>
              <w:spacing w:before="30" w:after="20"/>
              <w:rPr>
                <w:szCs w:val="16"/>
              </w:rPr>
            </w:pPr>
            <w:r>
              <w:rPr>
                <w:szCs w:val="16"/>
              </w:rPr>
              <w:t xml:space="preserve">Minister for International Education </w:t>
            </w:r>
          </w:p>
          <w:p w:rsidR="00AD47C0" w:rsidRPr="00892DE3" w:rsidRDefault="00AD47C0" w:rsidP="002660E7">
            <w:pPr>
              <w:spacing w:before="30" w:after="20"/>
              <w:rPr>
                <w:szCs w:val="16"/>
              </w:rPr>
            </w:pPr>
            <w:r w:rsidRPr="00892DE3">
              <w:rPr>
                <w:szCs w:val="16"/>
              </w:rPr>
              <w:t>Minister for Corrections</w:t>
            </w:r>
          </w:p>
        </w:tc>
      </w:tr>
      <w:tr w:rsidR="00AD47C0" w:rsidRPr="00892DE3" w:rsidTr="002660E7">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Jenny Mikakos</w:t>
            </w:r>
            <w:r>
              <w:rPr>
                <w:szCs w:val="16"/>
              </w:rPr>
              <w:t xml:space="preserve"> MP</w:t>
            </w:r>
          </w:p>
        </w:tc>
        <w:tc>
          <w:tcPr>
            <w:tcW w:w="0" w:type="auto"/>
          </w:tcPr>
          <w:p w:rsidR="00AD47C0" w:rsidRDefault="00AD47C0" w:rsidP="002660E7">
            <w:pPr>
              <w:spacing w:before="30" w:after="20"/>
              <w:rPr>
                <w:szCs w:val="16"/>
              </w:rPr>
            </w:pPr>
            <w:r w:rsidRPr="00892DE3">
              <w:rPr>
                <w:szCs w:val="16"/>
              </w:rPr>
              <w:t>Minister for Families and Children</w:t>
            </w:r>
          </w:p>
          <w:p w:rsidR="00E94B46" w:rsidRPr="00892DE3" w:rsidRDefault="00E94B46" w:rsidP="002660E7">
            <w:pPr>
              <w:spacing w:before="30" w:after="20"/>
              <w:rPr>
                <w:szCs w:val="16"/>
              </w:rPr>
            </w:pPr>
            <w:r>
              <w:rPr>
                <w:szCs w:val="16"/>
              </w:rPr>
              <w:t>Minister for Early Childhood Education</w:t>
            </w:r>
          </w:p>
          <w:p w:rsidR="00AD47C0" w:rsidRPr="00892DE3" w:rsidRDefault="00AD47C0" w:rsidP="002660E7">
            <w:pPr>
              <w:spacing w:before="30" w:after="20"/>
              <w:rPr>
                <w:szCs w:val="16"/>
              </w:rPr>
            </w:pPr>
            <w:r w:rsidRPr="00892DE3">
              <w:rPr>
                <w:szCs w:val="16"/>
              </w:rPr>
              <w:t>Minister for Youth Affairs</w:t>
            </w:r>
          </w:p>
        </w:tc>
      </w:tr>
      <w:tr w:rsidR="00AD47C0" w:rsidRPr="00892DE3" w:rsidTr="002660E7">
        <w:trPr>
          <w:cnfStyle w:val="000000100000" w:firstRow="0" w:lastRow="0" w:firstColumn="0" w:lastColumn="0" w:oddVBand="0" w:evenVBand="0" w:oddHBand="1" w:evenHBand="0" w:firstRowFirstColumn="0" w:firstRowLastColumn="0" w:lastRowFirstColumn="0" w:lastRowLastColumn="0"/>
        </w:trPr>
        <w:tc>
          <w:tcPr>
            <w:tcW w:w="0" w:type="auto"/>
          </w:tcPr>
          <w:p w:rsidR="00AD47C0" w:rsidRPr="00892DE3" w:rsidRDefault="003C188A" w:rsidP="002660E7">
            <w:pPr>
              <w:spacing w:before="30" w:after="20"/>
              <w:rPr>
                <w:szCs w:val="16"/>
              </w:rPr>
            </w:pPr>
            <w:r>
              <w:rPr>
                <w:szCs w:val="16"/>
              </w:rPr>
              <w:t xml:space="preserve">The </w:t>
            </w:r>
            <w:r w:rsidR="00AD47C0" w:rsidRPr="00892DE3">
              <w:rPr>
                <w:szCs w:val="16"/>
              </w:rPr>
              <w:t>Hon Jaala Pulford</w:t>
            </w:r>
            <w:r>
              <w:rPr>
                <w:szCs w:val="16"/>
              </w:rPr>
              <w:t xml:space="preserve"> MLC</w:t>
            </w:r>
          </w:p>
        </w:tc>
        <w:tc>
          <w:tcPr>
            <w:tcW w:w="0" w:type="auto"/>
          </w:tcPr>
          <w:p w:rsidR="00AD47C0" w:rsidRPr="00892DE3" w:rsidRDefault="00AD47C0" w:rsidP="00F042B6">
            <w:pPr>
              <w:spacing w:after="20"/>
              <w:rPr>
                <w:szCs w:val="16"/>
              </w:rPr>
            </w:pPr>
            <w:r w:rsidRPr="00892DE3">
              <w:rPr>
                <w:szCs w:val="16"/>
              </w:rPr>
              <w:t>Deputy Leader of the Government in the Legislative Council</w:t>
            </w:r>
          </w:p>
          <w:p w:rsidR="00AD47C0" w:rsidRPr="00892DE3" w:rsidRDefault="00AD47C0" w:rsidP="00F042B6">
            <w:pPr>
              <w:spacing w:after="20"/>
              <w:rPr>
                <w:szCs w:val="16"/>
              </w:rPr>
            </w:pPr>
            <w:r w:rsidRPr="00892DE3">
              <w:rPr>
                <w:szCs w:val="16"/>
              </w:rPr>
              <w:t>Minister for Agriculture</w:t>
            </w:r>
          </w:p>
          <w:p w:rsidR="00AD47C0" w:rsidRPr="00892DE3" w:rsidRDefault="00AD47C0" w:rsidP="00F042B6">
            <w:pPr>
              <w:spacing w:after="20"/>
              <w:rPr>
                <w:szCs w:val="16"/>
              </w:rPr>
            </w:pPr>
            <w:r w:rsidRPr="00892DE3">
              <w:rPr>
                <w:szCs w:val="16"/>
              </w:rPr>
              <w:t>Minister for Regional Development</w:t>
            </w:r>
          </w:p>
        </w:tc>
      </w:tr>
    </w:tbl>
    <w:p w:rsidR="00AD47C0" w:rsidRPr="007D3510" w:rsidRDefault="00AD47C0" w:rsidP="003E2FD6">
      <w:pPr>
        <w:pStyle w:val="Heading2nonTOC"/>
        <w:rPr>
          <w:color w:val="0072CE" w:themeColor="accent4"/>
        </w:rPr>
      </w:pPr>
      <w:r w:rsidRPr="007D3510">
        <w:rPr>
          <w:color w:val="0072CE" w:themeColor="accent4"/>
        </w:rPr>
        <w:t xml:space="preserve">Changes since 1 July </w:t>
      </w:r>
      <w:r w:rsidR="00D158EF" w:rsidRPr="007D3510">
        <w:rPr>
          <w:color w:val="0072CE" w:themeColor="accent4"/>
        </w:rPr>
        <w:t xml:space="preserve">2017 </w:t>
      </w:r>
      <w:r w:rsidRPr="007D3510">
        <w:rPr>
          <w:color w:val="0072CE" w:themeColor="accent4"/>
        </w:rPr>
        <w:t xml:space="preserve">to </w:t>
      </w:r>
      <w:r w:rsidR="00D158EF" w:rsidRPr="007D3510">
        <w:rPr>
          <w:color w:val="0072CE" w:themeColor="accent4"/>
        </w:rPr>
        <w:t>30 June 2018</w:t>
      </w:r>
    </w:p>
    <w:p w:rsidR="00AD47C0" w:rsidRPr="00892DE3" w:rsidRDefault="00AD47C0" w:rsidP="003E2FD6">
      <w:r w:rsidRPr="00892DE3">
        <w:t>Entities will need to ensure they monitor and include any changes that occur during the remaining months of the reporting period.</w:t>
      </w:r>
    </w:p>
    <w:p w:rsidR="003E2FD6" w:rsidRPr="00892DE3" w:rsidRDefault="003E2FD6" w:rsidP="003E2FD6"/>
    <w:tbl>
      <w:tblPr>
        <w:tblStyle w:val="Modeltable"/>
        <w:tblW w:w="9639" w:type="dxa"/>
        <w:tblLook w:val="0620" w:firstRow="1" w:lastRow="0" w:firstColumn="0" w:lastColumn="0" w:noHBand="1" w:noVBand="1"/>
      </w:tblPr>
      <w:tblGrid>
        <w:gridCol w:w="5984"/>
        <w:gridCol w:w="3655"/>
      </w:tblGrid>
      <w:tr w:rsidR="00AD47C0" w:rsidRPr="002660E7" w:rsidTr="002660E7">
        <w:trPr>
          <w:cnfStyle w:val="100000000000" w:firstRow="1" w:lastRow="0" w:firstColumn="0" w:lastColumn="0" w:oddVBand="0" w:evenVBand="0" w:oddHBand="0" w:evenHBand="0" w:firstRowFirstColumn="0" w:firstRowLastColumn="0" w:lastRowFirstColumn="0" w:lastRowLastColumn="0"/>
          <w:trHeight w:val="284"/>
        </w:trPr>
        <w:tc>
          <w:tcPr>
            <w:tcW w:w="3104" w:type="pct"/>
            <w:tcBorders>
              <w:bottom w:val="nil"/>
            </w:tcBorders>
            <w:hideMark/>
          </w:tcPr>
          <w:p w:rsidR="00AD47C0" w:rsidRPr="002660E7" w:rsidRDefault="00AD47C0" w:rsidP="002660E7">
            <w:pPr>
              <w:spacing w:after="20"/>
              <w:rPr>
                <w:i/>
              </w:rPr>
            </w:pPr>
            <w:r w:rsidRPr="002660E7">
              <w:rPr>
                <w:i/>
              </w:rPr>
              <w:t>Minister</w:t>
            </w:r>
          </w:p>
        </w:tc>
        <w:tc>
          <w:tcPr>
            <w:tcW w:w="1896" w:type="pct"/>
            <w:tcBorders>
              <w:bottom w:val="nil"/>
            </w:tcBorders>
            <w:hideMark/>
          </w:tcPr>
          <w:p w:rsidR="00AD47C0" w:rsidRPr="002660E7" w:rsidRDefault="00AD47C0" w:rsidP="002660E7">
            <w:pPr>
              <w:spacing w:after="20"/>
              <w:rPr>
                <w:i/>
              </w:rPr>
            </w:pPr>
            <w:r w:rsidRPr="002660E7">
              <w:rPr>
                <w:i/>
              </w:rPr>
              <w:t>Portfolio</w:t>
            </w:r>
          </w:p>
        </w:tc>
      </w:tr>
      <w:tr w:rsidR="00620D95" w:rsidRPr="00892DE3" w:rsidTr="002660E7">
        <w:tc>
          <w:tcPr>
            <w:tcW w:w="3104" w:type="pct"/>
            <w:tcBorders>
              <w:bottom w:val="single" w:sz="4" w:space="0" w:color="auto"/>
            </w:tcBorders>
          </w:tcPr>
          <w:p w:rsidR="00620D95" w:rsidRPr="00FA434F" w:rsidRDefault="00620D95" w:rsidP="00E94B46">
            <w:r>
              <w:t xml:space="preserve">The Hon. Fiona Richardson passed away on 23 August 2017. Her ministerial portfolios transferred to the Hon. Natalie </w:t>
            </w:r>
            <w:r w:rsidR="002660E7">
              <w:t xml:space="preserve">Hutchinson on 16 October 2017. </w:t>
            </w:r>
          </w:p>
        </w:tc>
        <w:tc>
          <w:tcPr>
            <w:tcW w:w="1896" w:type="pct"/>
            <w:tcBorders>
              <w:bottom w:val="single" w:sz="4" w:space="0" w:color="auto"/>
            </w:tcBorders>
          </w:tcPr>
          <w:p w:rsidR="00620D95" w:rsidRDefault="00620D95" w:rsidP="00620D95">
            <w:pPr>
              <w:spacing w:after="20"/>
              <w:rPr>
                <w:szCs w:val="16"/>
              </w:rPr>
            </w:pPr>
            <w:r>
              <w:rPr>
                <w:szCs w:val="16"/>
              </w:rPr>
              <w:t>Minister for Women</w:t>
            </w:r>
          </w:p>
          <w:p w:rsidR="00620D95" w:rsidRDefault="00620D95" w:rsidP="00620D95">
            <w:r>
              <w:rPr>
                <w:szCs w:val="16"/>
              </w:rPr>
              <w:t>Minister for Prevention of Family Violence</w:t>
            </w:r>
          </w:p>
        </w:tc>
      </w:tr>
      <w:tr w:rsidR="00AD47C0" w:rsidRPr="00892DE3" w:rsidTr="002660E7">
        <w:tc>
          <w:tcPr>
            <w:tcW w:w="3104" w:type="pct"/>
            <w:tcBorders>
              <w:top w:val="single" w:sz="4" w:space="0" w:color="auto"/>
              <w:bottom w:val="single" w:sz="12" w:space="0" w:color="000000" w:themeColor="text1"/>
            </w:tcBorders>
          </w:tcPr>
          <w:p w:rsidR="00D158EF" w:rsidRPr="00892DE3" w:rsidRDefault="00BC575C" w:rsidP="00E94B46">
            <w:r w:rsidRPr="00FA434F">
              <w:t>Former Ministe</w:t>
            </w:r>
            <w:r w:rsidR="00DB0669">
              <w:t>r Wade Noonan MP resigned on 10 </w:t>
            </w:r>
            <w:r w:rsidRPr="00FA434F">
              <w:t xml:space="preserve">October 2017 and was replaced by Minister </w:t>
            </w:r>
            <w:r w:rsidR="00E94B46" w:rsidRPr="00FA434F">
              <w:t>Ben Carroll</w:t>
            </w:r>
            <w:r w:rsidRPr="00FA434F">
              <w:t xml:space="preserve"> on </w:t>
            </w:r>
            <w:r w:rsidR="00E94B46" w:rsidRPr="00FA434F">
              <w:t>16 October 2017.</w:t>
            </w:r>
            <w:r w:rsidR="00E94B46">
              <w:t xml:space="preserve"> </w:t>
            </w:r>
          </w:p>
        </w:tc>
        <w:tc>
          <w:tcPr>
            <w:tcW w:w="1896" w:type="pct"/>
            <w:tcBorders>
              <w:top w:val="single" w:sz="4" w:space="0" w:color="auto"/>
              <w:bottom w:val="single" w:sz="12" w:space="0" w:color="000000" w:themeColor="text1"/>
            </w:tcBorders>
          </w:tcPr>
          <w:p w:rsidR="00BC575C" w:rsidRDefault="00BC575C" w:rsidP="003E2FD6">
            <w:r>
              <w:t>Minister for Industry and Employment</w:t>
            </w:r>
          </w:p>
          <w:p w:rsidR="00BC575C" w:rsidRPr="00892DE3" w:rsidRDefault="00620D95" w:rsidP="003E2FD6">
            <w:r>
              <w:t>Minister for Resources</w:t>
            </w:r>
          </w:p>
        </w:tc>
      </w:tr>
    </w:tbl>
    <w:p w:rsidR="00AD47C0" w:rsidRPr="00892DE3" w:rsidRDefault="00AD47C0" w:rsidP="00AD47C0">
      <w:pPr>
        <w:spacing w:before="0" w:after="200"/>
      </w:pPr>
    </w:p>
    <w:p w:rsidR="00AD47C0" w:rsidRPr="00E63670" w:rsidRDefault="00C362FE" w:rsidP="008F2A34">
      <w:pPr>
        <w:pStyle w:val="Heading2nonTOC"/>
        <w:rPr>
          <w:i/>
        </w:rPr>
      </w:pPr>
      <w:r>
        <w:t>Register of Member</w:t>
      </w:r>
      <w:r w:rsidR="002660E7">
        <w:t>s</w:t>
      </w:r>
      <w:r w:rsidR="00D2075C">
        <w:t>’</w:t>
      </w:r>
      <w:r w:rsidR="002660E7">
        <w:t xml:space="preserve"> Interests</w:t>
      </w:r>
    </w:p>
    <w:p w:rsidR="00AD47C0" w:rsidRPr="00DE6480" w:rsidRDefault="00AD47C0" w:rsidP="003E2FD6">
      <w:pPr>
        <w:rPr>
          <w:rStyle w:val="Hyperlink"/>
          <w:rFonts w:cstheme="minorHAnsi"/>
          <w:szCs w:val="20"/>
        </w:rPr>
      </w:pPr>
      <w:r w:rsidRPr="00DE6480">
        <w:rPr>
          <w:rStyle w:val="Hyperlink"/>
          <w:rFonts w:cstheme="minorHAnsi"/>
          <w:szCs w:val="20"/>
        </w:rPr>
        <w:t>www.parliament.vic.gov.au/publications/register-of-interests</w:t>
      </w:r>
    </w:p>
    <w:p w:rsidR="00AD47C0" w:rsidRPr="00892DE3" w:rsidRDefault="00AD47C0" w:rsidP="008F2A34"/>
    <w:tbl>
      <w:tblPr>
        <w:tblStyle w:val="Modeltable"/>
        <w:tblW w:w="9639" w:type="dxa"/>
        <w:tblLook w:val="0620" w:firstRow="1" w:lastRow="0" w:firstColumn="0" w:lastColumn="0" w:noHBand="1" w:noVBand="1"/>
      </w:tblPr>
      <w:tblGrid>
        <w:gridCol w:w="1213"/>
        <w:gridCol w:w="4320"/>
        <w:gridCol w:w="1301"/>
        <w:gridCol w:w="2805"/>
      </w:tblGrid>
      <w:tr w:rsidR="00AD47C0" w:rsidRPr="002660E7" w:rsidTr="002660E7">
        <w:trPr>
          <w:cnfStyle w:val="100000000000" w:firstRow="1" w:lastRow="0" w:firstColumn="0" w:lastColumn="0" w:oddVBand="0" w:evenVBand="0" w:oddHBand="0" w:evenHBand="0" w:firstRowFirstColumn="0" w:firstRowLastColumn="0" w:lastRowFirstColumn="0" w:lastRowLastColumn="0"/>
        </w:trPr>
        <w:tc>
          <w:tcPr>
            <w:tcW w:w="629" w:type="pct"/>
            <w:hideMark/>
          </w:tcPr>
          <w:p w:rsidR="00AD47C0" w:rsidRPr="002660E7" w:rsidRDefault="00AD47C0" w:rsidP="003E2FD6">
            <w:pPr>
              <w:rPr>
                <w:i/>
              </w:rPr>
            </w:pPr>
            <w:r w:rsidRPr="002660E7">
              <w:rPr>
                <w:i/>
              </w:rPr>
              <w:t xml:space="preserve">Agency: </w:t>
            </w:r>
          </w:p>
        </w:tc>
        <w:tc>
          <w:tcPr>
            <w:tcW w:w="2241" w:type="pct"/>
            <w:hideMark/>
          </w:tcPr>
          <w:p w:rsidR="00AD47C0" w:rsidRPr="002660E7" w:rsidRDefault="00AD47C0" w:rsidP="003E2FD6">
            <w:pPr>
              <w:rPr>
                <w:i/>
              </w:rPr>
            </w:pPr>
            <w:r w:rsidRPr="002660E7">
              <w:rPr>
                <w:i/>
              </w:rPr>
              <w:t xml:space="preserve">Title of report: </w:t>
            </w:r>
          </w:p>
        </w:tc>
        <w:tc>
          <w:tcPr>
            <w:tcW w:w="675" w:type="pct"/>
            <w:hideMark/>
          </w:tcPr>
          <w:p w:rsidR="00AD47C0" w:rsidRPr="002660E7" w:rsidRDefault="00AD47C0" w:rsidP="003E2FD6">
            <w:pPr>
              <w:rPr>
                <w:i/>
              </w:rPr>
            </w:pPr>
            <w:r w:rsidRPr="002660E7">
              <w:rPr>
                <w:i/>
              </w:rPr>
              <w:t>Date tabled:</w:t>
            </w:r>
          </w:p>
        </w:tc>
        <w:tc>
          <w:tcPr>
            <w:tcW w:w="1455" w:type="pct"/>
            <w:hideMark/>
          </w:tcPr>
          <w:p w:rsidR="00AD47C0" w:rsidRPr="002660E7" w:rsidRDefault="00AD47C0" w:rsidP="003E2FD6">
            <w:pPr>
              <w:rPr>
                <w:i/>
              </w:rPr>
            </w:pPr>
            <w:r w:rsidRPr="002660E7">
              <w:rPr>
                <w:i/>
              </w:rPr>
              <w:t xml:space="preserve">Files </w:t>
            </w:r>
          </w:p>
        </w:tc>
      </w:tr>
      <w:tr w:rsidR="00AD47C0" w:rsidRPr="00892DE3" w:rsidTr="002660E7">
        <w:trPr>
          <w:trHeight w:hRule="exact" w:val="120"/>
        </w:trPr>
        <w:tc>
          <w:tcPr>
            <w:tcW w:w="5000" w:type="pct"/>
            <w:gridSpan w:val="4"/>
            <w:tcBorders>
              <w:bottom w:val="nil"/>
            </w:tcBorders>
            <w:hideMark/>
          </w:tcPr>
          <w:p w:rsidR="00AD47C0" w:rsidRPr="00892DE3" w:rsidRDefault="00AD47C0" w:rsidP="00F042B6"/>
        </w:tc>
      </w:tr>
      <w:tr w:rsidR="00FC480C" w:rsidRPr="002660E7" w:rsidTr="002660E7">
        <w:tc>
          <w:tcPr>
            <w:tcW w:w="629" w:type="pct"/>
            <w:tcBorders>
              <w:bottom w:val="single" w:sz="4" w:space="0" w:color="auto"/>
            </w:tcBorders>
          </w:tcPr>
          <w:p w:rsidR="00FC480C" w:rsidRPr="002660E7" w:rsidRDefault="00FC480C" w:rsidP="00DB0669">
            <w:pPr>
              <w:pStyle w:val="TableofFigures"/>
              <w:rPr>
                <w:szCs w:val="16"/>
              </w:rPr>
            </w:pPr>
            <w:r w:rsidRPr="002660E7">
              <w:rPr>
                <w:szCs w:val="16"/>
              </w:rPr>
              <w:t>Parliament of Victoria</w:t>
            </w:r>
          </w:p>
        </w:tc>
        <w:tc>
          <w:tcPr>
            <w:tcW w:w="2241" w:type="pct"/>
            <w:tcBorders>
              <w:bottom w:val="single" w:sz="4" w:space="0" w:color="auto"/>
            </w:tcBorders>
          </w:tcPr>
          <w:p w:rsidR="00FC480C" w:rsidRPr="002660E7" w:rsidRDefault="00FC480C" w:rsidP="00D2075C">
            <w:pPr>
              <w:pStyle w:val="TableofFigures"/>
              <w:rPr>
                <w:szCs w:val="16"/>
              </w:rPr>
            </w:pPr>
            <w:r w:rsidRPr="00FC480C">
              <w:rPr>
                <w:szCs w:val="16"/>
              </w:rPr>
              <w:t>Register of Members' Interest</w:t>
            </w:r>
            <w:r w:rsidR="00E94191">
              <w:rPr>
                <w:szCs w:val="16"/>
              </w:rPr>
              <w:t xml:space="preserve"> – </w:t>
            </w:r>
            <w:r w:rsidRPr="00FC480C">
              <w:rPr>
                <w:szCs w:val="16"/>
              </w:rPr>
              <w:t>Summary of Primary Return — March 2018 and Summary of Variations Notified Between 19 February and 26 March 2018</w:t>
            </w:r>
          </w:p>
        </w:tc>
        <w:tc>
          <w:tcPr>
            <w:tcW w:w="675" w:type="pct"/>
            <w:tcBorders>
              <w:bottom w:val="single" w:sz="4" w:space="0" w:color="auto"/>
            </w:tcBorders>
          </w:tcPr>
          <w:p w:rsidR="00FC480C" w:rsidRPr="002660E7" w:rsidRDefault="00FC480C" w:rsidP="00DB0669">
            <w:pPr>
              <w:pStyle w:val="TableofFigures"/>
              <w:rPr>
                <w:szCs w:val="16"/>
              </w:rPr>
            </w:pPr>
            <w:r>
              <w:rPr>
                <w:szCs w:val="16"/>
              </w:rPr>
              <w:t>2018/03/09</w:t>
            </w:r>
          </w:p>
        </w:tc>
        <w:tc>
          <w:tcPr>
            <w:tcW w:w="1455" w:type="pct"/>
            <w:tcBorders>
              <w:bottom w:val="single" w:sz="4" w:space="0" w:color="auto"/>
            </w:tcBorders>
          </w:tcPr>
          <w:p w:rsidR="00FC480C" w:rsidRPr="002660E7" w:rsidRDefault="00FC480C" w:rsidP="00DB0669">
            <w:pPr>
              <w:pStyle w:val="TableofFigures"/>
              <w:rPr>
                <w:rFonts w:eastAsia="Times New Roman"/>
                <w:noProof/>
                <w:color w:val="0088CC"/>
                <w:spacing w:val="0"/>
                <w:szCs w:val="16"/>
                <w:lang w:eastAsia="en-AU"/>
              </w:rPr>
            </w:pPr>
            <w:r w:rsidRPr="002660E7">
              <w:rPr>
                <w:rFonts w:eastAsia="Times New Roman"/>
                <w:noProof/>
                <w:color w:val="0088CC"/>
                <w:spacing w:val="0"/>
                <w:szCs w:val="16"/>
                <w:lang w:eastAsia="en-AU"/>
              </w:rPr>
              <w:drawing>
                <wp:inline distT="0" distB="0" distL="0" distR="0" wp14:anchorId="64FE7003" wp14:editId="101C015A">
                  <wp:extent cx="152400" cy="152400"/>
                  <wp:effectExtent l="0" t="0" r="0" b="0"/>
                  <wp:docPr id="454" name="Picture 454" descr="Summary_of_Primary_Return__November_2017_and_Summary_of_Variations_notified_between_22_September_and_28_November_2017_LPtwGNs4.pdf">
                    <a:hlinkClick xmlns:a="http://schemas.openxmlformats.org/drawingml/2006/main" r:id="rId395"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395" tooltip="&quot;Summary_of_Primary_Return__November_2017_and_Summary_of_Variations_notified_between_22_September_and_28_November_2017_LPtwGNs4.pdf&quot;"/>
                          </pic:cNvPr>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397" w:history="1">
              <w:r w:rsidRPr="00FC480C">
                <w:rPr>
                  <w:rStyle w:val="Hyperlink"/>
                  <w:szCs w:val="16"/>
                  <w:lang w:eastAsia="en-AU"/>
                </w:rPr>
                <w:t>Summary of Primary Return March 2018 and Summary of Variations notified between 19 February and 26 March 2018</w:t>
              </w:r>
            </w:hyperlink>
          </w:p>
        </w:tc>
      </w:tr>
      <w:tr w:rsidR="00FC480C" w:rsidRPr="002660E7" w:rsidTr="002660E7">
        <w:tc>
          <w:tcPr>
            <w:tcW w:w="629" w:type="pct"/>
            <w:tcBorders>
              <w:bottom w:val="single" w:sz="4" w:space="0" w:color="auto"/>
            </w:tcBorders>
          </w:tcPr>
          <w:p w:rsidR="00FC480C" w:rsidRPr="002660E7" w:rsidRDefault="00FC480C" w:rsidP="00DB0669">
            <w:pPr>
              <w:pStyle w:val="TableofFigures"/>
              <w:rPr>
                <w:szCs w:val="16"/>
              </w:rPr>
            </w:pPr>
            <w:r w:rsidRPr="002660E7">
              <w:rPr>
                <w:szCs w:val="16"/>
              </w:rPr>
              <w:t>Parliament of Victoria</w:t>
            </w:r>
          </w:p>
        </w:tc>
        <w:tc>
          <w:tcPr>
            <w:tcW w:w="2241" w:type="pct"/>
            <w:tcBorders>
              <w:bottom w:val="single" w:sz="4" w:space="0" w:color="auto"/>
            </w:tcBorders>
          </w:tcPr>
          <w:p w:rsidR="00FC480C" w:rsidRPr="002660E7" w:rsidRDefault="004A25C8" w:rsidP="00D2075C">
            <w:pPr>
              <w:pStyle w:val="TableofFigures"/>
              <w:rPr>
                <w:szCs w:val="16"/>
              </w:rPr>
            </w:pPr>
            <w:hyperlink r:id="rId398" w:history="1">
              <w:r w:rsidR="00FC480C" w:rsidRPr="00FC480C">
                <w:rPr>
                  <w:szCs w:val="16"/>
                </w:rPr>
                <w:t>Register of Members' Interest</w:t>
              </w:r>
              <w:r w:rsidR="00E94191">
                <w:rPr>
                  <w:szCs w:val="16"/>
                </w:rPr>
                <w:t xml:space="preserve"> – </w:t>
              </w:r>
              <w:r w:rsidR="00FC480C" w:rsidRPr="00FC480C">
                <w:rPr>
                  <w:szCs w:val="16"/>
                </w:rPr>
                <w:t>Summary of Primary Return — December 2017 and Summary of Variations Notified between 30 November 2017 and 6 February 2018</w:t>
              </w:r>
            </w:hyperlink>
          </w:p>
        </w:tc>
        <w:tc>
          <w:tcPr>
            <w:tcW w:w="675" w:type="pct"/>
            <w:tcBorders>
              <w:bottom w:val="single" w:sz="4" w:space="0" w:color="auto"/>
            </w:tcBorders>
          </w:tcPr>
          <w:p w:rsidR="00FC480C" w:rsidRPr="002660E7" w:rsidRDefault="00FC480C" w:rsidP="00DB0669">
            <w:pPr>
              <w:pStyle w:val="TableofFigures"/>
              <w:rPr>
                <w:szCs w:val="16"/>
              </w:rPr>
            </w:pPr>
            <w:r>
              <w:rPr>
                <w:szCs w:val="16"/>
              </w:rPr>
              <w:t>2018/02/08</w:t>
            </w:r>
          </w:p>
        </w:tc>
        <w:tc>
          <w:tcPr>
            <w:tcW w:w="1455" w:type="pct"/>
            <w:tcBorders>
              <w:bottom w:val="single" w:sz="4" w:space="0" w:color="auto"/>
            </w:tcBorders>
          </w:tcPr>
          <w:p w:rsidR="00FC480C" w:rsidRPr="002660E7" w:rsidRDefault="00FC480C" w:rsidP="00DB0669">
            <w:pPr>
              <w:pStyle w:val="TableofFigures"/>
              <w:rPr>
                <w:rFonts w:eastAsia="Times New Roman"/>
                <w:noProof/>
                <w:color w:val="0088CC"/>
                <w:spacing w:val="0"/>
                <w:szCs w:val="16"/>
                <w:lang w:eastAsia="en-AU"/>
              </w:rPr>
            </w:pPr>
            <w:r w:rsidRPr="002660E7">
              <w:rPr>
                <w:rFonts w:eastAsia="Times New Roman"/>
                <w:noProof/>
                <w:color w:val="0088CC"/>
                <w:spacing w:val="0"/>
                <w:szCs w:val="16"/>
                <w:lang w:eastAsia="en-AU"/>
              </w:rPr>
              <w:drawing>
                <wp:inline distT="0" distB="0" distL="0" distR="0" wp14:anchorId="1D6CA081" wp14:editId="6B56414A">
                  <wp:extent cx="152400" cy="152400"/>
                  <wp:effectExtent l="0" t="0" r="0" b="0"/>
                  <wp:docPr id="452" name="Picture 452" descr="Summary_of_Primary_Return__November_2017_and_Summary_of_Variations_notified_between_22_September_and_28_November_2017_LPtwGNs4.pdf">
                    <a:hlinkClick xmlns:a="http://schemas.openxmlformats.org/drawingml/2006/main" r:id="rId395"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395" tooltip="&quot;Summary_of_Primary_Return__November_2017_and_Summary_of_Variations_notified_between_22_September_and_28_November_2017_LPtwGNs4.pdf&quot;"/>
                          </pic:cNvPr>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399" w:history="1">
              <w:r w:rsidRPr="00FC480C">
                <w:rPr>
                  <w:rStyle w:val="Hyperlink"/>
                  <w:szCs w:val="16"/>
                  <w:lang w:eastAsia="en-AU"/>
                </w:rPr>
                <w:t>Summary of Primary Return December 2017 and Summary of Variations notified between 30 November 2017 and 6 February 2018</w:t>
              </w:r>
            </w:hyperlink>
          </w:p>
        </w:tc>
      </w:tr>
      <w:tr w:rsidR="00DB0669" w:rsidRPr="002660E7" w:rsidTr="002660E7">
        <w:tc>
          <w:tcPr>
            <w:tcW w:w="629" w:type="pct"/>
            <w:tcBorders>
              <w:bottom w:val="single" w:sz="4" w:space="0" w:color="auto"/>
            </w:tcBorders>
          </w:tcPr>
          <w:p w:rsidR="00DB0669" w:rsidRPr="002660E7" w:rsidRDefault="00DB0669" w:rsidP="00DB0669">
            <w:pPr>
              <w:pStyle w:val="TableofFigures"/>
              <w:rPr>
                <w:szCs w:val="16"/>
              </w:rPr>
            </w:pPr>
            <w:r w:rsidRPr="002660E7">
              <w:rPr>
                <w:szCs w:val="16"/>
              </w:rPr>
              <w:t>Parliament of Victoria</w:t>
            </w:r>
          </w:p>
        </w:tc>
        <w:tc>
          <w:tcPr>
            <w:tcW w:w="2241" w:type="pct"/>
            <w:tcBorders>
              <w:bottom w:val="single" w:sz="4" w:space="0" w:color="auto"/>
            </w:tcBorders>
          </w:tcPr>
          <w:p w:rsidR="00DB0669" w:rsidRPr="002660E7" w:rsidRDefault="00DB0669" w:rsidP="00D2075C">
            <w:pPr>
              <w:pStyle w:val="TableofFigures"/>
              <w:rPr>
                <w:szCs w:val="16"/>
              </w:rPr>
            </w:pPr>
            <w:r w:rsidRPr="002660E7">
              <w:rPr>
                <w:szCs w:val="16"/>
              </w:rPr>
              <w:t>Register of Members</w:t>
            </w:r>
            <w:r w:rsidR="00D2075C">
              <w:rPr>
                <w:szCs w:val="16"/>
              </w:rPr>
              <w:t>’</w:t>
            </w:r>
            <w:r w:rsidRPr="002660E7">
              <w:rPr>
                <w:szCs w:val="16"/>
              </w:rPr>
              <w:t xml:space="preserve"> Interest </w:t>
            </w:r>
            <w:r w:rsidR="00D2075C">
              <w:rPr>
                <w:szCs w:val="16"/>
              </w:rPr>
              <w:t>–</w:t>
            </w:r>
            <w:r w:rsidRPr="002660E7">
              <w:rPr>
                <w:szCs w:val="16"/>
              </w:rPr>
              <w:t xml:space="preserve"> Summary of Primary Return </w:t>
            </w:r>
            <w:r w:rsidR="00D2075C">
              <w:rPr>
                <w:szCs w:val="16"/>
              </w:rPr>
              <w:t>–</w:t>
            </w:r>
            <w:r w:rsidRPr="002660E7">
              <w:rPr>
                <w:szCs w:val="16"/>
              </w:rPr>
              <w:t xml:space="preserve"> November 2017 and Summary of Variations Notified between 22 September and 28 November 2017</w:t>
            </w:r>
          </w:p>
        </w:tc>
        <w:tc>
          <w:tcPr>
            <w:tcW w:w="675" w:type="pct"/>
            <w:tcBorders>
              <w:bottom w:val="single" w:sz="4" w:space="0" w:color="auto"/>
            </w:tcBorders>
          </w:tcPr>
          <w:p w:rsidR="00DB0669" w:rsidRPr="002660E7" w:rsidRDefault="00DB0669" w:rsidP="00DB0669">
            <w:pPr>
              <w:pStyle w:val="TableofFigures"/>
              <w:rPr>
                <w:szCs w:val="16"/>
              </w:rPr>
            </w:pPr>
            <w:r w:rsidRPr="002660E7">
              <w:rPr>
                <w:szCs w:val="16"/>
              </w:rPr>
              <w:t>2017/11/30</w:t>
            </w:r>
          </w:p>
        </w:tc>
        <w:tc>
          <w:tcPr>
            <w:tcW w:w="1455" w:type="pct"/>
            <w:tcBorders>
              <w:bottom w:val="single" w:sz="4" w:space="0" w:color="auto"/>
            </w:tcBorders>
          </w:tcPr>
          <w:p w:rsidR="00DB0669" w:rsidRPr="002660E7" w:rsidRDefault="00DB0669" w:rsidP="00DB0669">
            <w:pPr>
              <w:pStyle w:val="TableofFigures"/>
              <w:rPr>
                <w:rStyle w:val="Hyperlink"/>
                <w:rFonts w:eastAsia="Times New Roman"/>
                <w:spacing w:val="0"/>
                <w:szCs w:val="16"/>
                <w:lang w:eastAsia="en-AU"/>
              </w:rPr>
            </w:pPr>
            <w:r w:rsidRPr="002660E7">
              <w:rPr>
                <w:rFonts w:eastAsia="Times New Roman"/>
                <w:noProof/>
                <w:color w:val="0088CC"/>
                <w:spacing w:val="0"/>
                <w:szCs w:val="16"/>
                <w:lang w:eastAsia="en-AU"/>
              </w:rPr>
              <w:drawing>
                <wp:inline distT="0" distB="0" distL="0" distR="0" wp14:anchorId="67139836" wp14:editId="75C331D8">
                  <wp:extent cx="152400" cy="152400"/>
                  <wp:effectExtent l="0" t="0" r="0" b="0"/>
                  <wp:docPr id="44" name="Picture 44" descr="Summary_of_Primary_Return__November_2017_and_Summary_of_Variations_notified_between_22_September_and_28_November_2017_LPtwGNs4.pdf">
                    <a:hlinkClick xmlns:a="http://schemas.openxmlformats.org/drawingml/2006/main" r:id="rId395"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395" tooltip="&quot;Summary_of_Primary_Return__November_2017_and_Summary_of_Variations_notified_between_22_September_and_28_November_2017_LPtwGNs4.pdf&quot;"/>
                          </pic:cNvPr>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660E7">
              <w:rPr>
                <w:szCs w:val="16"/>
                <w:lang w:eastAsia="en-AU"/>
              </w:rPr>
              <w:fldChar w:fldCharType="begin"/>
            </w:r>
            <w:r w:rsidRPr="002660E7">
              <w:rPr>
                <w:szCs w:val="16"/>
                <w:lang w:eastAsia="en-AU"/>
              </w:rPr>
              <w:instrText xml:space="preserve"> HYPERLINK "https://www.parliament.vic.gov.au/council/tabled-documents/search-tabled-documents/details/3/8144" </w:instrText>
            </w:r>
            <w:r w:rsidRPr="002660E7">
              <w:rPr>
                <w:szCs w:val="16"/>
                <w:lang w:eastAsia="en-AU"/>
              </w:rPr>
              <w:fldChar w:fldCharType="separate"/>
            </w:r>
            <w:r w:rsidRPr="002660E7">
              <w:rPr>
                <w:rStyle w:val="Hyperlink"/>
                <w:szCs w:val="16"/>
                <w:lang w:eastAsia="en-AU"/>
              </w:rPr>
              <w:t>Summary of Primary Return November 2017 and Summary of Variations notified between 22 September and 28 November 2017</w:t>
            </w:r>
            <w:r w:rsidRPr="002660E7">
              <w:rPr>
                <w:rStyle w:val="Hyperlink"/>
                <w:rFonts w:eastAsia="Times New Roman"/>
                <w:spacing w:val="0"/>
                <w:szCs w:val="16"/>
                <w:lang w:eastAsia="en-AU"/>
              </w:rPr>
              <w:t xml:space="preserve"> </w:t>
            </w:r>
          </w:p>
          <w:p w:rsidR="00DB0669" w:rsidRPr="002660E7" w:rsidRDefault="00DB0669" w:rsidP="00DB0669">
            <w:pPr>
              <w:pStyle w:val="TableofFigures"/>
              <w:rPr>
                <w:noProof/>
                <w:color w:val="0088CC"/>
                <w:szCs w:val="16"/>
                <w:lang w:eastAsia="en-AU"/>
              </w:rPr>
            </w:pPr>
            <w:r w:rsidRPr="002660E7">
              <w:rPr>
                <w:szCs w:val="16"/>
                <w:lang w:eastAsia="en-AU"/>
              </w:rPr>
              <w:fldChar w:fldCharType="end"/>
            </w:r>
          </w:p>
        </w:tc>
      </w:tr>
      <w:tr w:rsidR="00AD47C0" w:rsidRPr="002660E7" w:rsidTr="002660E7">
        <w:trPr>
          <w:trHeight w:val="1052"/>
        </w:trPr>
        <w:tc>
          <w:tcPr>
            <w:tcW w:w="629" w:type="pct"/>
            <w:tcBorders>
              <w:top w:val="single" w:sz="4" w:space="0" w:color="auto"/>
              <w:bottom w:val="single" w:sz="12" w:space="0" w:color="000000" w:themeColor="text1"/>
            </w:tcBorders>
          </w:tcPr>
          <w:p w:rsidR="00AD47C0" w:rsidRPr="002660E7" w:rsidRDefault="00DB0669" w:rsidP="00DB0669">
            <w:pPr>
              <w:pStyle w:val="TableofFigures"/>
              <w:rPr>
                <w:rFonts w:asciiTheme="minorHAnsi" w:hAnsiTheme="minorHAnsi" w:cstheme="minorHAnsi"/>
                <w:szCs w:val="16"/>
              </w:rPr>
            </w:pPr>
            <w:r w:rsidRPr="002660E7">
              <w:rPr>
                <w:szCs w:val="16"/>
              </w:rPr>
              <w:t>Parliament of Victoria</w:t>
            </w:r>
          </w:p>
        </w:tc>
        <w:tc>
          <w:tcPr>
            <w:tcW w:w="2241" w:type="pct"/>
            <w:tcBorders>
              <w:top w:val="single" w:sz="4" w:space="0" w:color="auto"/>
              <w:bottom w:val="single" w:sz="12" w:space="0" w:color="000000" w:themeColor="text1"/>
            </w:tcBorders>
          </w:tcPr>
          <w:p w:rsidR="00AD47C0" w:rsidRPr="002660E7" w:rsidRDefault="00DB0669" w:rsidP="00DB0669">
            <w:pPr>
              <w:pStyle w:val="TableofFigures"/>
              <w:rPr>
                <w:rFonts w:asciiTheme="minorHAnsi" w:hAnsiTheme="minorHAnsi" w:cstheme="minorHAnsi"/>
                <w:szCs w:val="16"/>
              </w:rPr>
            </w:pPr>
            <w:r w:rsidRPr="002660E7">
              <w:rPr>
                <w:szCs w:val="16"/>
              </w:rPr>
              <w:t>Register of Members</w:t>
            </w:r>
            <w:r w:rsidR="00D2075C">
              <w:rPr>
                <w:szCs w:val="16"/>
              </w:rPr>
              <w:t>’</w:t>
            </w:r>
            <w:r w:rsidRPr="002660E7">
              <w:rPr>
                <w:szCs w:val="16"/>
              </w:rPr>
              <w:t xml:space="preserve"> Interests</w:t>
            </w:r>
            <w:r w:rsidR="00D2075C">
              <w:rPr>
                <w:szCs w:val="16"/>
              </w:rPr>
              <w:t xml:space="preserve"> – </w:t>
            </w:r>
            <w:r w:rsidRPr="002660E7">
              <w:rPr>
                <w:szCs w:val="16"/>
              </w:rPr>
              <w:t>Cumulative Summary of Returns as at 30 September 2017</w:t>
            </w:r>
          </w:p>
        </w:tc>
        <w:tc>
          <w:tcPr>
            <w:tcW w:w="675" w:type="pct"/>
            <w:tcBorders>
              <w:top w:val="single" w:sz="4" w:space="0" w:color="auto"/>
              <w:bottom w:val="single" w:sz="12" w:space="0" w:color="000000" w:themeColor="text1"/>
            </w:tcBorders>
          </w:tcPr>
          <w:p w:rsidR="00AD47C0" w:rsidRPr="002660E7" w:rsidRDefault="00DB0669" w:rsidP="00DB0669">
            <w:pPr>
              <w:pStyle w:val="TableofFigures"/>
              <w:rPr>
                <w:rFonts w:asciiTheme="minorHAnsi" w:hAnsiTheme="minorHAnsi" w:cstheme="minorHAnsi"/>
                <w:szCs w:val="16"/>
              </w:rPr>
            </w:pPr>
            <w:r w:rsidRPr="002660E7">
              <w:rPr>
                <w:szCs w:val="16"/>
              </w:rPr>
              <w:t>2017/10/19</w:t>
            </w:r>
          </w:p>
        </w:tc>
        <w:tc>
          <w:tcPr>
            <w:tcW w:w="1455" w:type="pct"/>
            <w:tcBorders>
              <w:top w:val="single" w:sz="4" w:space="0" w:color="auto"/>
              <w:bottom w:val="single" w:sz="12" w:space="0" w:color="000000" w:themeColor="text1"/>
            </w:tcBorders>
          </w:tcPr>
          <w:p w:rsidR="00AD47C0" w:rsidRPr="002660E7" w:rsidRDefault="00DB0669" w:rsidP="00DB0669">
            <w:pPr>
              <w:pStyle w:val="TableofFigures"/>
              <w:rPr>
                <w:szCs w:val="16"/>
                <w:lang w:eastAsia="en-AU"/>
              </w:rPr>
            </w:pPr>
            <w:r w:rsidRPr="002660E7">
              <w:rPr>
                <w:noProof/>
                <w:color w:val="0088CC"/>
                <w:szCs w:val="16"/>
                <w:lang w:eastAsia="en-AU"/>
              </w:rPr>
              <w:drawing>
                <wp:inline distT="0" distB="0" distL="0" distR="0" wp14:anchorId="5C5C30B1" wp14:editId="57C4CE7E">
                  <wp:extent cx="152400" cy="152400"/>
                  <wp:effectExtent l="0" t="0" r="0" b="0"/>
                  <wp:docPr id="238" name="Picture 238" descr="Legislative_Council_Cumulative_Summary_of_Returns_as_at_30_September_2017_Z2WXNqdN.pdf">
                    <a:hlinkClick xmlns:a="http://schemas.openxmlformats.org/drawingml/2006/main" r:id="rId400" tooltip="&quot;Legislative_Council_Cumulative_Summary_of_Returns_as_at_30_September_2017_Z2WXNqdN.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egislative_Council_Cumulative_Summary_of_Returns_as_at_30_September_2017_Z2WXNqdN.pdf">
                            <a:hlinkClick r:id="rId400" tooltip="&quot;Legislative_Council_Cumulative_Summary_of_Returns_as_at_30_September_2017_Z2WXNqdN.pdf&quot;"/>
                          </pic:cNvPr>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401" w:history="1">
              <w:r w:rsidRPr="002660E7">
                <w:rPr>
                  <w:rStyle w:val="Hyperlink"/>
                  <w:rFonts w:eastAsia="Times New Roman" w:cs="Arial"/>
                  <w:spacing w:val="0"/>
                  <w:szCs w:val="16"/>
                  <w:lang w:eastAsia="en-AU"/>
                </w:rPr>
                <w:t>Legislative Council Cumulative Summary of Returns as at 30 September 2017</w:t>
              </w:r>
            </w:hyperlink>
            <w:r w:rsidRPr="002660E7">
              <w:rPr>
                <w:szCs w:val="16"/>
                <w:lang w:eastAsia="en-AU"/>
              </w:rPr>
              <w:t xml:space="preserve"> </w:t>
            </w:r>
          </w:p>
        </w:tc>
      </w:tr>
    </w:tbl>
    <w:p w:rsidR="00AD47C0" w:rsidRPr="00892DE3" w:rsidRDefault="00AD47C0" w:rsidP="00AD47C0"/>
    <w:p w:rsidR="00860890" w:rsidRDefault="00860890" w:rsidP="00AD47C0">
      <w:pPr>
        <w:keepLines w:val="0"/>
        <w:spacing w:line="240" w:lineRule="atLeast"/>
        <w:sectPr w:rsidR="00860890" w:rsidSect="00860890">
          <w:headerReference w:type="even" r:id="rId402"/>
          <w:headerReference w:type="default" r:id="rId403"/>
          <w:headerReference w:type="first" r:id="rId404"/>
          <w:pgSz w:w="11906" w:h="16838" w:code="9"/>
          <w:pgMar w:top="1134" w:right="1134" w:bottom="1134" w:left="1134" w:header="624" w:footer="567" w:gutter="0"/>
          <w:cols w:space="360"/>
          <w:docGrid w:linePitch="245"/>
        </w:sectPr>
      </w:pPr>
    </w:p>
    <w:p w:rsidR="008509AD" w:rsidRPr="00CF5FE1" w:rsidRDefault="008509AD" w:rsidP="002660E7">
      <w:pPr>
        <w:pStyle w:val="Heading2nonTOC"/>
      </w:pPr>
      <w:r w:rsidRPr="00CF5FE1">
        <w:t xml:space="preserve">Appendix </w:t>
      </w:r>
      <w:r w:rsidR="00115B7F">
        <w:t>9</w:t>
      </w:r>
      <w:r w:rsidRPr="00CF5FE1">
        <w:t>B – Fact Sheet</w:t>
      </w:r>
    </w:p>
    <w:p w:rsidR="008509AD" w:rsidRPr="00E63670" w:rsidRDefault="008509AD" w:rsidP="008F2A34">
      <w:pPr>
        <w:pStyle w:val="Heading2blue"/>
      </w:pPr>
      <w:r w:rsidRPr="00E63670">
        <w:t xml:space="preserve">Definition of Key Management Personnel (KMP) </w:t>
      </w:r>
    </w:p>
    <w:p w:rsidR="008509AD" w:rsidRPr="00892DE3" w:rsidRDefault="008509AD" w:rsidP="00C5225C">
      <w:r w:rsidRPr="00892DE3">
        <w:t xml:space="preserve">KMP are those people with the authority and responsibility for planning, directing and controlling the activities of the entity, directly or indirectly i.e. those charged with decision-making responsibilities. </w:t>
      </w:r>
    </w:p>
    <w:p w:rsidR="008509AD" w:rsidRPr="00E63670" w:rsidRDefault="008509AD" w:rsidP="00B86D33">
      <w:pPr>
        <w:pStyle w:val="Heading2blue"/>
      </w:pPr>
      <w:r w:rsidRPr="00E63670">
        <w:t>KMP for the State</w:t>
      </w:r>
    </w:p>
    <w:p w:rsidR="008509AD" w:rsidRPr="00892DE3" w:rsidRDefault="008509AD" w:rsidP="00C5225C">
      <w:r w:rsidRPr="00892DE3">
        <w:t>Cabinet is the principal decision making body of the government. All cabinet members will be considered KMP of the State.</w:t>
      </w:r>
    </w:p>
    <w:p w:rsidR="008509AD" w:rsidRPr="00E63670" w:rsidRDefault="008509AD" w:rsidP="00B86D33">
      <w:pPr>
        <w:pStyle w:val="Heading2blue"/>
      </w:pPr>
      <w:r w:rsidRPr="00E63670">
        <w:t xml:space="preserve">KMP for departments and agencies </w:t>
      </w:r>
    </w:p>
    <w:p w:rsidR="008509AD" w:rsidRPr="00892DE3" w:rsidRDefault="008509AD" w:rsidP="008F2A34">
      <w:pPr>
        <w:pStyle w:val="Heading3unnumbered"/>
      </w:pPr>
      <w:r w:rsidRPr="00892DE3">
        <w:t>Portfolio Ministers</w:t>
      </w:r>
    </w:p>
    <w:p w:rsidR="008509AD" w:rsidRPr="00892DE3" w:rsidRDefault="008509AD" w:rsidP="00C5225C">
      <w:r w:rsidRPr="00892DE3">
        <w:t>Portfolio ministers are responsible for the oversight of their relevant portfolio departments and entities. So, the Portfolio ministers will be considered KMP of their respective departments and agencies</w:t>
      </w:r>
      <w:r w:rsidR="00FC4913">
        <w:t xml:space="preserve">. </w:t>
      </w:r>
    </w:p>
    <w:p w:rsidR="008509AD" w:rsidRPr="00892DE3" w:rsidRDefault="008509AD" w:rsidP="008F2A34">
      <w:pPr>
        <w:pStyle w:val="Heading3unnumbered"/>
      </w:pPr>
      <w:r w:rsidRPr="00892DE3">
        <w:t>Rel</w:t>
      </w:r>
      <w:r w:rsidR="008F2A34">
        <w:t xml:space="preserve">evant executives of the entity </w:t>
      </w:r>
    </w:p>
    <w:p w:rsidR="008509AD" w:rsidRPr="00892DE3" w:rsidRDefault="008509AD" w:rsidP="00C5225C">
      <w:r w:rsidRPr="00892DE3">
        <w:t>In general, members forming an entity</w:t>
      </w:r>
      <w:r w:rsidR="00D2075C">
        <w:t>’</w:t>
      </w:r>
      <w:r w:rsidRPr="00892DE3">
        <w:t xml:space="preserve">s governing board have the strategic decision-making authority for the planning, directing and controlling of the overall activities of the entity. As a result, members of the governing board will typically be considered KMP of the entity. </w:t>
      </w:r>
    </w:p>
    <w:p w:rsidR="008509AD" w:rsidRPr="00892DE3" w:rsidRDefault="008509AD" w:rsidP="00C5225C">
      <w:r w:rsidRPr="00CF5FE1">
        <w:rPr>
          <w:b/>
        </w:rPr>
        <w:t>As a guide for departments</w:t>
      </w:r>
      <w:r w:rsidRPr="00892DE3">
        <w:t>, KMP may include members of the Senior Executive Group (i.e. the Secretary and divisional Deputy Secretaries) as they are responsible for the delivery of the department</w:t>
      </w:r>
      <w:r w:rsidR="00D2075C">
        <w:t>’</w:t>
      </w:r>
      <w:r w:rsidRPr="00892DE3">
        <w:t>s services, and have the authority and responsibility for planning, directing and controlling the activities of the entity.</w:t>
      </w:r>
    </w:p>
    <w:p w:rsidR="008509AD" w:rsidRPr="00892DE3" w:rsidRDefault="008509AD" w:rsidP="00C5225C">
      <w:r w:rsidRPr="00CF5FE1">
        <w:rPr>
          <w:b/>
        </w:rPr>
        <w:t>As a guide for agencies</w:t>
      </w:r>
      <w:r w:rsidRPr="00892DE3">
        <w:t>, KMP may include the Board of Directors and the executive management team, as they are considered to be ultimately responsible for planning, directing and controlling the activities of the entity. As the Board is the agency</w:t>
      </w:r>
      <w:r w:rsidR="00D2075C">
        <w:t>’</w:t>
      </w:r>
      <w:r w:rsidRPr="00892DE3">
        <w:t>s governing body, they are responsible for ensuring the entity</w:t>
      </w:r>
      <w:r w:rsidR="00D2075C">
        <w:t>’</w:t>
      </w:r>
      <w:r w:rsidRPr="00892DE3">
        <w:t>s strategic</w:t>
      </w:r>
      <w:r w:rsidR="00C362FE">
        <w:t xml:space="preserve"> objectives are achieved, while</w:t>
      </w:r>
      <w:r w:rsidRPr="00892DE3">
        <w:t xml:space="preserve"> the executive management team, who report to the Board, are responsible for the</w:t>
      </w:r>
      <w:r w:rsidR="00FC4913">
        <w:t xml:space="preserve"> </w:t>
      </w:r>
      <w:r w:rsidRPr="00892DE3">
        <w:t xml:space="preserve">execution and authority of the day-to-day operations of the entity. </w:t>
      </w:r>
    </w:p>
    <w:p w:rsidR="008509AD" w:rsidRPr="00892DE3" w:rsidRDefault="008509AD" w:rsidP="00C5225C">
      <w:r w:rsidRPr="00892DE3">
        <w:t xml:space="preserve">For executives or senior managers that have been delegated the operational authority for specific functions of the entity (i.e. Director of Human Resources or Assistant Director of Financial Reporting), they will not be considered as KMP for the purposes of AASB 124. </w:t>
      </w:r>
    </w:p>
    <w:p w:rsidR="008509AD" w:rsidRPr="00C5225C" w:rsidRDefault="008509AD" w:rsidP="00C5225C">
      <w:pPr>
        <w:rPr>
          <w:b/>
        </w:rPr>
      </w:pPr>
      <w:r w:rsidRPr="00C5225C">
        <w:rPr>
          <w:b/>
        </w:rPr>
        <w:t xml:space="preserve">Departments and agencies should exercise judgement to determine who will be considered a KMP based on the specific facts and circumstances, particularly given officer titles at departments and agencies can vary. </w:t>
      </w:r>
    </w:p>
    <w:p w:rsidR="008509AD" w:rsidRPr="00892DE3" w:rsidRDefault="008509AD" w:rsidP="00C5225C">
      <w:r w:rsidRPr="00C5225C">
        <w:rPr>
          <w:b/>
        </w:rPr>
        <w:t>Attent</w:t>
      </w:r>
      <w:r w:rsidR="00C362FE">
        <w:rPr>
          <w:b/>
        </w:rPr>
        <w:t xml:space="preserve">ion should also be given to </w:t>
      </w:r>
      <w:r w:rsidR="00D2075C">
        <w:rPr>
          <w:b/>
        </w:rPr>
        <w:t>‘</w:t>
      </w:r>
      <w:r w:rsidR="00C362FE">
        <w:rPr>
          <w:b/>
        </w:rPr>
        <w:t>de facto</w:t>
      </w:r>
      <w:r w:rsidR="00D2075C">
        <w:rPr>
          <w:b/>
        </w:rPr>
        <w:t>’</w:t>
      </w:r>
      <w:r w:rsidR="00C362FE">
        <w:rPr>
          <w:b/>
        </w:rPr>
        <w:t xml:space="preserve"> decision makers. </w:t>
      </w:r>
      <w:r w:rsidR="00D2075C">
        <w:rPr>
          <w:b/>
        </w:rPr>
        <w:t>‘</w:t>
      </w:r>
      <w:r w:rsidR="00C362FE">
        <w:rPr>
          <w:b/>
        </w:rPr>
        <w:t xml:space="preserve">De </w:t>
      </w:r>
      <w:r w:rsidRPr="00C5225C">
        <w:rPr>
          <w:b/>
        </w:rPr>
        <w:t>facto</w:t>
      </w:r>
      <w:r w:rsidR="00D2075C">
        <w:rPr>
          <w:b/>
        </w:rPr>
        <w:t>’</w:t>
      </w:r>
      <w:r w:rsidRPr="00C5225C">
        <w:rPr>
          <w:b/>
        </w:rPr>
        <w:t xml:space="preserve"> decision makers are persons that are not party of the governing board, but have the strategic decision making authority</w:t>
      </w:r>
      <w:r w:rsidRPr="00892DE3">
        <w:t>. If such persons exist, they will be considered as KMP and should be disclosed in accordance with AASB 124. It should be noted that wh</w:t>
      </w:r>
      <w:r w:rsidR="00C362FE">
        <w:t xml:space="preserve">ile it is rare to have </w:t>
      </w:r>
      <w:r w:rsidR="00D2075C">
        <w:t>‘</w:t>
      </w:r>
      <w:r w:rsidR="00C362FE">
        <w:t xml:space="preserve">de </w:t>
      </w:r>
      <w:r w:rsidRPr="00892DE3">
        <w:t>facto</w:t>
      </w:r>
      <w:r w:rsidR="00D2075C">
        <w:t>’</w:t>
      </w:r>
      <w:r w:rsidRPr="00892DE3">
        <w:t xml:space="preserve"> decision makers in the public sector, departments and entities should undertake an assessme</w:t>
      </w:r>
      <w:r w:rsidR="00C362FE">
        <w:t xml:space="preserve">nt to determine whether the </w:t>
      </w:r>
      <w:r w:rsidR="00D2075C">
        <w:t>‘</w:t>
      </w:r>
      <w:r w:rsidR="00C362FE">
        <w:t xml:space="preserve">de </w:t>
      </w:r>
      <w:r w:rsidRPr="00892DE3">
        <w:t>facto</w:t>
      </w:r>
      <w:r w:rsidR="00D2075C">
        <w:t>’</w:t>
      </w:r>
      <w:r w:rsidRPr="00892DE3">
        <w:t xml:space="preserve"> decision makers exist or not. </w:t>
      </w:r>
    </w:p>
    <w:p w:rsidR="008509AD" w:rsidRPr="00E63670" w:rsidRDefault="008509AD" w:rsidP="008F2A34">
      <w:pPr>
        <w:pStyle w:val="Heading2blue"/>
      </w:pPr>
      <w:r w:rsidRPr="00E63670">
        <w:t>Definition of related parties</w:t>
      </w:r>
    </w:p>
    <w:p w:rsidR="008509AD" w:rsidRPr="00892DE3" w:rsidRDefault="008509AD" w:rsidP="00C5225C">
      <w:r w:rsidRPr="00892DE3">
        <w:t>A related party is defined by the standard as a person or an entity that is related to the State controlled reporting entity that is preparing its financial statements.</w:t>
      </w:r>
    </w:p>
    <w:p w:rsidR="008509AD" w:rsidRPr="00892DE3" w:rsidRDefault="008509AD" w:rsidP="00C5225C">
      <w:r w:rsidRPr="00892DE3">
        <w:t>This includes:</w:t>
      </w:r>
    </w:p>
    <w:p w:rsidR="008509AD" w:rsidRPr="00C5225C" w:rsidRDefault="008509AD" w:rsidP="00C5225C">
      <w:pPr>
        <w:pStyle w:val="ListBullet"/>
      </w:pPr>
      <w:r w:rsidRPr="00892DE3">
        <w:t>KMP o</w:t>
      </w:r>
      <w:r w:rsidRPr="00C5225C">
        <w:t>f the reporting entity or of the State, or</w:t>
      </w:r>
    </w:p>
    <w:p w:rsidR="008509AD" w:rsidRPr="00C5225C" w:rsidRDefault="008509AD" w:rsidP="00C5225C">
      <w:pPr>
        <w:pStyle w:val="ListBullet"/>
      </w:pPr>
      <w:r w:rsidRPr="00C5225C">
        <w:t>a close family member of the KMP, or</w:t>
      </w:r>
    </w:p>
    <w:p w:rsidR="008509AD" w:rsidRPr="00892DE3" w:rsidRDefault="008509AD" w:rsidP="00C5225C">
      <w:pPr>
        <w:pStyle w:val="ListBullet"/>
      </w:pPr>
      <w:r w:rsidRPr="00C5225C">
        <w:t>the KM</w:t>
      </w:r>
      <w:r w:rsidRPr="00892DE3">
        <w:t>P</w:t>
      </w:r>
      <w:r w:rsidR="00D2075C">
        <w:t>’</w:t>
      </w:r>
      <w:r w:rsidRPr="00892DE3">
        <w:t>s or their close family member</w:t>
      </w:r>
      <w:r w:rsidR="00D2075C">
        <w:t>’</w:t>
      </w:r>
      <w:r w:rsidRPr="00892DE3">
        <w:t>s personal related entities (for example, companies, partnerships, interest in joint ventures, etc</w:t>
      </w:r>
      <w:r w:rsidR="00C362FE">
        <w:t>.</w:t>
      </w:r>
      <w:r w:rsidRPr="00892DE3">
        <w:t xml:space="preserve">). </w:t>
      </w:r>
    </w:p>
    <w:p w:rsidR="008509AD" w:rsidRPr="00892DE3" w:rsidRDefault="008509AD" w:rsidP="00C5225C">
      <w:r w:rsidRPr="00892DE3">
        <w:t>Personal related entities include any entities that the KMP or their close family member:</w:t>
      </w:r>
    </w:p>
    <w:p w:rsidR="008509AD" w:rsidRPr="00892DE3" w:rsidRDefault="008509AD" w:rsidP="00DE6480">
      <w:pPr>
        <w:pStyle w:val="ListBullet"/>
        <w:spacing w:line="276" w:lineRule="auto"/>
      </w:pPr>
      <w:r w:rsidRPr="00892DE3">
        <w:t>has significant influence of the entity; or</w:t>
      </w:r>
    </w:p>
    <w:p w:rsidR="008509AD" w:rsidRPr="00892DE3" w:rsidRDefault="008509AD" w:rsidP="00DE6480">
      <w:pPr>
        <w:pStyle w:val="ListBullet"/>
        <w:spacing w:line="276" w:lineRule="auto"/>
      </w:pPr>
      <w:r w:rsidRPr="00892DE3">
        <w:t xml:space="preserve">the KMP or their close family member has control or joint control over the reporting entity. </w:t>
      </w:r>
    </w:p>
    <w:p w:rsidR="008509AD" w:rsidRPr="00892DE3" w:rsidRDefault="008509AD" w:rsidP="00C5225C">
      <w:r w:rsidRPr="00892DE3">
        <w:rPr>
          <w:b/>
        </w:rPr>
        <w:t>Close family members</w:t>
      </w:r>
      <w:r w:rsidRPr="00892DE3">
        <w:t xml:space="preserve"> are defined as those family members who may be expected to influence, or be influenced by, that person in their dealings with the entity and include: </w:t>
      </w:r>
    </w:p>
    <w:p w:rsidR="008509AD" w:rsidRPr="00C5225C" w:rsidRDefault="008509AD" w:rsidP="00C5225C">
      <w:pPr>
        <w:pStyle w:val="Listalpha"/>
      </w:pPr>
      <w:r w:rsidRPr="00892DE3">
        <w:t>(a)</w:t>
      </w:r>
      <w:r w:rsidRPr="00892DE3">
        <w:tab/>
        <w:t>th</w:t>
      </w:r>
      <w:r w:rsidRPr="00C5225C">
        <w:t>at person</w:t>
      </w:r>
      <w:r w:rsidR="00D2075C">
        <w:t>’</w:t>
      </w:r>
      <w:r w:rsidRPr="00C5225C">
        <w:t>s children and spouse or domestic partner;</w:t>
      </w:r>
    </w:p>
    <w:p w:rsidR="008509AD" w:rsidRPr="00C5225C" w:rsidRDefault="008509AD" w:rsidP="00C5225C">
      <w:pPr>
        <w:pStyle w:val="Listalpha"/>
      </w:pPr>
      <w:r w:rsidRPr="00C5225C">
        <w:t>(b)</w:t>
      </w:r>
      <w:r w:rsidRPr="00C5225C">
        <w:tab/>
        <w:t>children of that person</w:t>
      </w:r>
      <w:r w:rsidR="00D2075C">
        <w:t>’</w:t>
      </w:r>
      <w:r w:rsidRPr="00C5225C">
        <w:t xml:space="preserve">s spouse or domestic partner; and </w:t>
      </w:r>
    </w:p>
    <w:p w:rsidR="008509AD" w:rsidRPr="00892DE3" w:rsidRDefault="008509AD" w:rsidP="00C5225C">
      <w:pPr>
        <w:pStyle w:val="Listalpha"/>
      </w:pPr>
      <w:r w:rsidRPr="00C5225C">
        <w:t>(c)</w:t>
      </w:r>
      <w:r w:rsidRPr="00C5225C">
        <w:tab/>
        <w:t>dep</w:t>
      </w:r>
      <w:r w:rsidRPr="00892DE3">
        <w:t>endents of that person or that person</w:t>
      </w:r>
      <w:r w:rsidR="00D2075C">
        <w:t>’</w:t>
      </w:r>
      <w:r w:rsidRPr="00892DE3">
        <w:t xml:space="preserve">s spouse or domestic partner. </w:t>
      </w:r>
    </w:p>
    <w:p w:rsidR="00812B38" w:rsidRDefault="00812B38">
      <w:pPr>
        <w:keepLines w:val="0"/>
      </w:pPr>
      <w:r>
        <w:br w:type="page"/>
      </w:r>
    </w:p>
    <w:p w:rsidR="008509AD" w:rsidRPr="00892DE3" w:rsidRDefault="00D2075C" w:rsidP="00C5225C">
      <w:r>
        <w:t>‘</w:t>
      </w:r>
      <w:r w:rsidR="008509AD" w:rsidRPr="00E5118B">
        <w:rPr>
          <w:b/>
        </w:rPr>
        <w:t>Children</w:t>
      </w:r>
      <w:r>
        <w:t>’</w:t>
      </w:r>
      <w:r w:rsidR="008509AD" w:rsidRPr="00892DE3">
        <w:t xml:space="preserve"> include step, adoptive, dependent, non-dependent, adult children and children not living at home (unless they are estranged). </w:t>
      </w:r>
    </w:p>
    <w:p w:rsidR="008509AD" w:rsidRPr="00892DE3" w:rsidRDefault="00D2075C" w:rsidP="00C5225C">
      <w:r>
        <w:t>‘</w:t>
      </w:r>
      <w:r w:rsidR="008509AD" w:rsidRPr="00E5118B">
        <w:rPr>
          <w:b/>
        </w:rPr>
        <w:t>Spouse</w:t>
      </w:r>
      <w:r>
        <w:t>’</w:t>
      </w:r>
      <w:r w:rsidR="008509AD" w:rsidRPr="00892DE3">
        <w:t xml:space="preserve"> or </w:t>
      </w:r>
      <w:r>
        <w:t>‘</w:t>
      </w:r>
      <w:r w:rsidR="008509AD" w:rsidRPr="00E5118B">
        <w:rPr>
          <w:b/>
        </w:rPr>
        <w:t>domestic partner</w:t>
      </w:r>
      <w:r>
        <w:t>’</w:t>
      </w:r>
      <w:r w:rsidR="008509AD" w:rsidRPr="00892DE3">
        <w:t xml:space="preserve"> includes married, de facto, civil union partnerships, but excludes separated or divorced spouses or partners. </w:t>
      </w:r>
    </w:p>
    <w:p w:rsidR="008509AD" w:rsidRPr="00892DE3" w:rsidRDefault="008509AD" w:rsidP="00C5225C">
      <w:r w:rsidRPr="00E5118B">
        <w:rPr>
          <w:b/>
        </w:rPr>
        <w:t>Dependents</w:t>
      </w:r>
      <w:r w:rsidRPr="00892DE3">
        <w:t xml:space="preserve"> are any family members who are financially supported by KMP, KMP</w:t>
      </w:r>
      <w:r w:rsidR="00D2075C">
        <w:t>’</w:t>
      </w:r>
      <w:r w:rsidRPr="00892DE3">
        <w:t xml:space="preserve">s spouse or domestic partner and may include siblings, parents, elderly dependents, such as grandparents, or disabled family members. </w:t>
      </w:r>
    </w:p>
    <w:p w:rsidR="008509AD" w:rsidRPr="00E5118B" w:rsidRDefault="008509AD" w:rsidP="00C5225C">
      <w:r w:rsidRPr="00E5118B">
        <w:t>It should be noted that while the definition of close family members does not specifically include siblings, parents and other extended family, regard must be given to relationships of other family members i.e. those outside the immediate family that may be expected to influence, or be influenced by a KMP</w:t>
      </w:r>
      <w:r w:rsidR="00D2075C">
        <w:t>’</w:t>
      </w:r>
      <w:r w:rsidRPr="00E5118B">
        <w:t xml:space="preserve">s decisions, in which case they would need to be taken into consideration on a case by case basis it is expected that transactions with other family members outside the immediate family that the KMP is aware of are also taken into consideration for declaration on a case-by-case basis if the relationship can be reasonably expected to influence, or be influenced by the KMP dealing with the entity. </w:t>
      </w:r>
      <w:r w:rsidR="00836EDE" w:rsidRPr="00E5118B">
        <w:t xml:space="preserve">This may include cousins, siblings and any other members of their extended family. </w:t>
      </w:r>
      <w:r w:rsidRPr="00E5118B">
        <w:t>This will be a matter of judgement by respective parties.</w:t>
      </w:r>
    </w:p>
    <w:p w:rsidR="008509AD" w:rsidRPr="00892DE3" w:rsidRDefault="008509AD" w:rsidP="00C5225C">
      <w:r w:rsidRPr="00892DE3">
        <w:rPr>
          <w:b/>
        </w:rPr>
        <w:t>Significant influence</w:t>
      </w:r>
      <w:r w:rsidRPr="00892DE3">
        <w:t xml:space="preserve"> is having the power to participate in or ability to affect the financial and operating policy decisions of the KMP. </w:t>
      </w:r>
    </w:p>
    <w:p w:rsidR="008509AD" w:rsidRPr="00892DE3" w:rsidRDefault="008509AD" w:rsidP="00C5225C">
      <w:r w:rsidRPr="00E5118B">
        <w:rPr>
          <w:b/>
        </w:rPr>
        <w:t>Control</w:t>
      </w:r>
      <w:r w:rsidRPr="00892DE3">
        <w:t xml:space="preserve"> is defined as the power to govern the financial and operating policies of an entity so as to obtain benefits from its activities. </w:t>
      </w:r>
      <w:r w:rsidRPr="00E5118B">
        <w:rPr>
          <w:b/>
        </w:rPr>
        <w:t>Joint control</w:t>
      </w:r>
      <w:r w:rsidRPr="00892DE3">
        <w:t xml:space="preserve"> is the contractually agreed sharing of control over an economic activity. An entity controlled or jointly controlled by KMP and KMP</w:t>
      </w:r>
      <w:r w:rsidR="00D2075C">
        <w:t>’</w:t>
      </w:r>
      <w:r w:rsidRPr="00892DE3">
        <w:t>s close family members means that KMP and/or any close family members have the ability or power to direct an entity</w:t>
      </w:r>
      <w:r w:rsidR="00D2075C">
        <w:t>’</w:t>
      </w:r>
      <w:r w:rsidRPr="00892DE3">
        <w:t xml:space="preserve">s relevant activities that can significantly affect its returns, and have rights or exposure to the financial and non-financial returns of the entity. </w:t>
      </w:r>
    </w:p>
    <w:p w:rsidR="009C6C31" w:rsidRPr="00892DE3" w:rsidRDefault="008509AD" w:rsidP="00C5225C">
      <w:r w:rsidRPr="00892DE3">
        <w:t>Types of entities include companies, partnerships, sole traders and trusts</w:t>
      </w:r>
      <w:r w:rsidR="00FC4913">
        <w:t xml:space="preserve">. </w:t>
      </w:r>
    </w:p>
    <w:p w:rsidR="009C6C31" w:rsidRPr="00E63670" w:rsidRDefault="009C6C31" w:rsidP="00B86D33">
      <w:pPr>
        <w:pStyle w:val="Heading2blue"/>
      </w:pPr>
      <w:r w:rsidRPr="00E63670">
        <w:t xml:space="preserve">Related parties for public sector entities </w:t>
      </w:r>
    </w:p>
    <w:p w:rsidR="009C6C31" w:rsidRPr="00892DE3" w:rsidRDefault="009C6C31" w:rsidP="00C5225C">
      <w:r w:rsidRPr="00892DE3">
        <w:t xml:space="preserve">As all Cabinet ministers are considered KMP of the State, they are also related parties of the State and all its controlled entities (i.e. departments and agencies) . </w:t>
      </w:r>
    </w:p>
    <w:p w:rsidR="009C6C31" w:rsidRPr="00892DE3" w:rsidRDefault="009C6C31" w:rsidP="00C5225C">
      <w:r w:rsidRPr="00892DE3">
        <w:t xml:space="preserve">Assessment will need to be performed at the department and agency level to determine the related parties of executives who are KMP of the entity. </w:t>
      </w:r>
    </w:p>
    <w:p w:rsidR="009C6C31" w:rsidRPr="00E63670" w:rsidRDefault="009C6C31" w:rsidP="00B86D33">
      <w:pPr>
        <w:pStyle w:val="Heading2blue"/>
      </w:pPr>
      <w:r w:rsidRPr="00E63670">
        <w:t>What is a related party transaction</w:t>
      </w:r>
      <w:r w:rsidR="00F97E48" w:rsidRPr="00E63670">
        <w:t>?</w:t>
      </w:r>
    </w:p>
    <w:p w:rsidR="00F97E48" w:rsidRDefault="009C6C31" w:rsidP="00C5225C">
      <w:r w:rsidRPr="00892DE3">
        <w:t>Under AASB 124, a related party transaction is any transfer of resources, services or obligations between a reporting entity and a related party, regardless of whether a price is charged.</w:t>
      </w:r>
    </w:p>
    <w:p w:rsidR="00CF5FE1" w:rsidRPr="00892DE3" w:rsidRDefault="009C6C31" w:rsidP="00F82510">
      <w:pPr>
        <w:spacing w:after="180"/>
      </w:pPr>
      <w:r w:rsidRPr="00892DE3">
        <w:t xml:space="preserve">Examples of </w:t>
      </w:r>
      <w:r w:rsidRPr="00892DE3">
        <w:rPr>
          <w:u w:val="single"/>
        </w:rPr>
        <w:t>related party relationships</w:t>
      </w:r>
      <w:r w:rsidRPr="00892DE3">
        <w:t xml:space="preserve"> include the following: </w:t>
      </w:r>
    </w:p>
    <w:tbl>
      <w:tblPr>
        <w:tblStyle w:val="Modeltable"/>
        <w:tblW w:w="0" w:type="auto"/>
        <w:tblLook w:val="0600" w:firstRow="0" w:lastRow="0" w:firstColumn="0" w:lastColumn="0" w:noHBand="1" w:noVBand="1"/>
      </w:tblPr>
      <w:tblGrid>
        <w:gridCol w:w="4813"/>
        <w:gridCol w:w="4911"/>
      </w:tblGrid>
      <w:tr w:rsidR="00F82510" w:rsidRPr="00F82510" w:rsidTr="00F82510">
        <w:tc>
          <w:tcPr>
            <w:tcW w:w="9724" w:type="dxa"/>
            <w:gridSpan w:val="2"/>
            <w:tcBorders>
              <w:bottom w:val="nil"/>
            </w:tcBorders>
            <w:shd w:val="clear" w:color="auto" w:fill="A6A6A6"/>
          </w:tcPr>
          <w:p w:rsidR="00045914" w:rsidRPr="001135F9" w:rsidRDefault="00045914" w:rsidP="001135F9">
            <w:pPr>
              <w:pStyle w:val="Subheading"/>
              <w:spacing w:before="120" w:after="60"/>
              <w:rPr>
                <w:sz w:val="18"/>
                <w:szCs w:val="18"/>
              </w:rPr>
            </w:pPr>
            <w:r w:rsidRPr="001135F9">
              <w:rPr>
                <w:sz w:val="18"/>
                <w:szCs w:val="18"/>
              </w:rPr>
              <w:t xml:space="preserve">Related party relationships under AASB 124 include: </w:t>
            </w:r>
          </w:p>
          <w:p w:rsidR="00DB3D85" w:rsidRPr="00F82510" w:rsidRDefault="00DB3D85" w:rsidP="00F82510">
            <w:pPr>
              <w:pStyle w:val="ListBullet"/>
            </w:pPr>
            <w:r w:rsidRPr="00F82510">
              <w:t>Close family members employed in a senior position by the Victorian Government. A senior position is a position that has decision making responsibility of a KMP.</w:t>
            </w:r>
          </w:p>
          <w:p w:rsidR="00045914" w:rsidRPr="00F82510" w:rsidRDefault="00DB3D85" w:rsidP="00C362FE">
            <w:pPr>
              <w:pStyle w:val="ListBullet"/>
              <w:spacing w:after="40"/>
            </w:pPr>
            <w:r w:rsidRPr="00F82510">
              <w:t>Any transactions by the KMP, close family members or related entity that comprise a non-standard contract or agreement with the entity that you are a KMP of, or any entity controlled by the entity that you are a KMP of.</w:t>
            </w:r>
          </w:p>
        </w:tc>
      </w:tr>
      <w:tr w:rsidR="00045914" w:rsidRPr="00892DE3" w:rsidTr="00F82510">
        <w:tc>
          <w:tcPr>
            <w:tcW w:w="4813" w:type="dxa"/>
            <w:tcBorders>
              <w:bottom w:val="single" w:sz="4" w:space="0" w:color="A6A6A6"/>
            </w:tcBorders>
          </w:tcPr>
          <w:p w:rsidR="00045914" w:rsidRPr="00C5225C" w:rsidRDefault="00045914" w:rsidP="00F82510">
            <w:pPr>
              <w:pStyle w:val="Tabletext"/>
              <w:spacing w:before="40" w:after="40"/>
              <w:ind w:left="0" w:firstLine="0"/>
            </w:pPr>
            <w:r w:rsidRPr="00CF5FE1">
              <w:t>Cabinet Minister</w:t>
            </w:r>
            <w:r w:rsidR="00D2075C">
              <w:t>’</w:t>
            </w:r>
            <w:r w:rsidRPr="00CF5FE1">
              <w:t>s wife is</w:t>
            </w:r>
            <w:r w:rsidR="00C5225C">
              <w:t xml:space="preserve"> the Secretary of a department.</w:t>
            </w:r>
          </w:p>
        </w:tc>
        <w:tc>
          <w:tcPr>
            <w:tcW w:w="4911" w:type="dxa"/>
            <w:tcBorders>
              <w:bottom w:val="single" w:sz="4" w:space="0" w:color="A6A6A6"/>
            </w:tcBorders>
          </w:tcPr>
          <w:p w:rsidR="00045914" w:rsidRPr="00CF5FE1" w:rsidRDefault="00045914" w:rsidP="00F82510">
            <w:pPr>
              <w:pStyle w:val="Tabletext"/>
              <w:spacing w:before="40" w:after="40"/>
              <w:ind w:left="0" w:firstLine="0"/>
            </w:pPr>
            <w:r w:rsidRPr="00CF5FE1">
              <w:t>Deputy Secretary</w:t>
            </w:r>
            <w:r w:rsidR="00D2075C">
              <w:t>’</w:t>
            </w:r>
            <w:r w:rsidRPr="00CF5FE1">
              <w:t>s son owns a company that has a contract to provide web design services to his department.</w:t>
            </w:r>
          </w:p>
        </w:tc>
      </w:tr>
      <w:tr w:rsidR="00045914" w:rsidRPr="00892DE3" w:rsidTr="00F82510">
        <w:tc>
          <w:tcPr>
            <w:tcW w:w="4813" w:type="dxa"/>
            <w:tcBorders>
              <w:top w:val="single" w:sz="4" w:space="0" w:color="A6A6A6"/>
              <w:bottom w:val="single" w:sz="12" w:space="0" w:color="000000" w:themeColor="text1"/>
            </w:tcBorders>
          </w:tcPr>
          <w:p w:rsidR="00045914" w:rsidRPr="00CF5FE1" w:rsidRDefault="00045914" w:rsidP="00F82510">
            <w:pPr>
              <w:pStyle w:val="Tabletext"/>
              <w:spacing w:before="40" w:after="40"/>
              <w:ind w:left="0" w:firstLine="0"/>
            </w:pPr>
            <w:r w:rsidRPr="00CF5FE1">
              <w:t>Portfolio Minister</w:t>
            </w:r>
            <w:r w:rsidR="00D2075C">
              <w:t>’</w:t>
            </w:r>
            <w:r w:rsidRPr="00CF5FE1">
              <w:t>s daughter-in-law is a board member of a PNFC entity within his portfolio</w:t>
            </w:r>
          </w:p>
        </w:tc>
        <w:tc>
          <w:tcPr>
            <w:tcW w:w="4911" w:type="dxa"/>
            <w:tcBorders>
              <w:top w:val="single" w:sz="4" w:space="0" w:color="A6A6A6"/>
              <w:bottom w:val="single" w:sz="12" w:space="0" w:color="000000" w:themeColor="text1"/>
            </w:tcBorders>
          </w:tcPr>
          <w:p w:rsidR="00045914" w:rsidRPr="00CF5FE1" w:rsidRDefault="00045914" w:rsidP="00F82510">
            <w:pPr>
              <w:pStyle w:val="Tabletext"/>
              <w:spacing w:before="40" w:after="40"/>
              <w:ind w:left="0" w:firstLine="0"/>
            </w:pPr>
            <w:r w:rsidRPr="00CF5FE1">
              <w:t>Board member jointly owns a company that has made a significant acquisition of a block of land from the public sector agency he is a board member of</w:t>
            </w:r>
            <w:r w:rsidR="00FC4913">
              <w:t xml:space="preserve">. </w:t>
            </w:r>
          </w:p>
        </w:tc>
      </w:tr>
    </w:tbl>
    <w:p w:rsidR="00F97E48" w:rsidRDefault="00F97E48" w:rsidP="00CF5FE1">
      <w:pPr>
        <w:spacing w:line="360" w:lineRule="auto"/>
      </w:pPr>
    </w:p>
    <w:p w:rsidR="00812B38" w:rsidRDefault="00812B38">
      <w:pPr>
        <w:keepLines w:val="0"/>
      </w:pPr>
      <w:r>
        <w:br w:type="page"/>
      </w:r>
    </w:p>
    <w:p w:rsidR="001B29CF" w:rsidRPr="00892DE3" w:rsidRDefault="001B29CF" w:rsidP="00CF5FE1">
      <w:pPr>
        <w:spacing w:line="360" w:lineRule="auto"/>
      </w:pPr>
      <w:r w:rsidRPr="00892DE3">
        <w:t xml:space="preserve">Examples of </w:t>
      </w:r>
      <w:r w:rsidRPr="00892DE3">
        <w:rPr>
          <w:u w:val="single"/>
        </w:rPr>
        <w:t>related party transactions</w:t>
      </w:r>
      <w:r w:rsidRPr="00892DE3">
        <w:t xml:space="preserve"> include the following: </w:t>
      </w:r>
    </w:p>
    <w:tbl>
      <w:tblPr>
        <w:tblStyle w:val="Modeltable"/>
        <w:tblW w:w="0" w:type="auto"/>
        <w:tblLook w:val="0480" w:firstRow="0" w:lastRow="0" w:firstColumn="1" w:lastColumn="0" w:noHBand="0" w:noVBand="1"/>
      </w:tblPr>
      <w:tblGrid>
        <w:gridCol w:w="4870"/>
        <w:gridCol w:w="4854"/>
      </w:tblGrid>
      <w:tr w:rsidR="00C5225C" w:rsidRPr="00C5225C" w:rsidTr="00F82510">
        <w:trPr>
          <w:cnfStyle w:val="000000100000" w:firstRow="0" w:lastRow="0" w:firstColumn="0" w:lastColumn="0" w:oddVBand="0" w:evenVBand="0" w:oddHBand="1" w:evenHBand="0" w:firstRowFirstColumn="0" w:firstRowLastColumn="0" w:lastRowFirstColumn="0" w:lastRowLastColumn="0"/>
        </w:trPr>
        <w:tc>
          <w:tcPr>
            <w:tcW w:w="9724" w:type="dxa"/>
            <w:gridSpan w:val="2"/>
            <w:shd w:val="clear" w:color="auto" w:fill="A6A6A6"/>
          </w:tcPr>
          <w:p w:rsidR="00045914" w:rsidRPr="001135F9" w:rsidRDefault="00045914" w:rsidP="001135F9">
            <w:pPr>
              <w:pStyle w:val="Subheading"/>
              <w:spacing w:before="120" w:after="60"/>
              <w:rPr>
                <w:sz w:val="18"/>
                <w:szCs w:val="18"/>
              </w:rPr>
            </w:pPr>
            <w:r w:rsidRPr="001135F9">
              <w:rPr>
                <w:sz w:val="18"/>
                <w:szCs w:val="18"/>
              </w:rPr>
              <w:t xml:space="preserve">Related party transactions under AASB 124: </w:t>
            </w:r>
          </w:p>
          <w:p w:rsidR="00045914" w:rsidRPr="00F82510" w:rsidRDefault="00045914" w:rsidP="00C362FE">
            <w:pPr>
              <w:pStyle w:val="ListBullet"/>
              <w:spacing w:after="40"/>
            </w:pPr>
            <w:r w:rsidRPr="00F82510">
              <w:t xml:space="preserve">Any transactions by the KMP, close family members or a related entity that comprise a </w:t>
            </w:r>
            <w:r w:rsidR="00CF1C91" w:rsidRPr="00F82510">
              <w:t xml:space="preserve">non-standard </w:t>
            </w:r>
            <w:r w:rsidRPr="00F82510">
              <w:t xml:space="preserve">contract or agreement with </w:t>
            </w:r>
            <w:r w:rsidR="00CF1C91" w:rsidRPr="00F82510">
              <w:t xml:space="preserve">the entity that you are a KMP of, or any entity controlled by the entity that you are a KMP of. </w:t>
            </w:r>
          </w:p>
        </w:tc>
      </w:tr>
      <w:tr w:rsidR="00DB3D85" w:rsidRPr="00E5118B" w:rsidTr="00F82510">
        <w:tc>
          <w:tcPr>
            <w:tcW w:w="4870" w:type="dxa"/>
          </w:tcPr>
          <w:p w:rsidR="00DB3D85" w:rsidRPr="00DB3D85" w:rsidRDefault="00DB3D85" w:rsidP="00F82510">
            <w:pPr>
              <w:pStyle w:val="Tabletext"/>
              <w:spacing w:before="40" w:after="40"/>
              <w:ind w:left="0" w:firstLine="0"/>
            </w:pPr>
            <w:r w:rsidRPr="00DB3D85">
              <w:t>Loans to/from the entity that you are a KMP of, or any entity controlled by the entity that you are a KMP of.</w:t>
            </w:r>
          </w:p>
        </w:tc>
        <w:tc>
          <w:tcPr>
            <w:tcW w:w="4854" w:type="dxa"/>
          </w:tcPr>
          <w:p w:rsidR="00DB3D85" w:rsidRPr="00DB3D85" w:rsidRDefault="00DB3D85" w:rsidP="00F82510">
            <w:pPr>
              <w:pStyle w:val="Tabletext"/>
              <w:spacing w:before="40" w:after="40"/>
              <w:ind w:left="0" w:firstLine="0"/>
            </w:pPr>
            <w:r w:rsidRPr="00DB3D85">
              <w:t>Equity contribution from an entity that you are a KMP of, or any entity controlled by the entity that you are a KMP of, to a related party entity.</w:t>
            </w:r>
          </w:p>
        </w:tc>
      </w:tr>
      <w:tr w:rsidR="00DB3D85" w:rsidRPr="00E5118B" w:rsidTr="00F82510">
        <w:trPr>
          <w:cnfStyle w:val="000000100000" w:firstRow="0" w:lastRow="0" w:firstColumn="0" w:lastColumn="0" w:oddVBand="0" w:evenVBand="0" w:oddHBand="1" w:evenHBand="0" w:firstRowFirstColumn="0" w:firstRowLastColumn="0" w:lastRowFirstColumn="0" w:lastRowLastColumn="0"/>
        </w:trPr>
        <w:tc>
          <w:tcPr>
            <w:tcW w:w="4870" w:type="dxa"/>
          </w:tcPr>
          <w:p w:rsidR="00DB3D85" w:rsidRPr="00DB3D85" w:rsidRDefault="00DB3D85" w:rsidP="00F82510">
            <w:pPr>
              <w:pStyle w:val="Tabletext"/>
              <w:spacing w:before="40" w:after="40"/>
              <w:ind w:left="0" w:firstLine="0"/>
            </w:pPr>
            <w:r w:rsidRPr="00DB3D85">
              <w:t>Debts forgiven or partially forgiven by the entity that you are a KMP of, or any entity controlled by the entity that you are a KMP of.</w:t>
            </w:r>
          </w:p>
        </w:tc>
        <w:tc>
          <w:tcPr>
            <w:tcW w:w="4854" w:type="dxa"/>
          </w:tcPr>
          <w:p w:rsidR="00DB3D85" w:rsidRPr="00DB3D85" w:rsidRDefault="00DB3D85" w:rsidP="00F82510">
            <w:pPr>
              <w:pStyle w:val="Tabletext"/>
              <w:spacing w:before="40" w:after="40"/>
              <w:ind w:left="0" w:firstLine="0"/>
            </w:pPr>
            <w:r w:rsidRPr="00DB3D85">
              <w:t>Collateral, indemnity or guarantee received from/given to the entity that you are a KMP of, or any entity controlled by the entity that you are a KMP of.</w:t>
            </w:r>
          </w:p>
        </w:tc>
      </w:tr>
      <w:tr w:rsidR="00DB3D85" w:rsidRPr="00E5118B" w:rsidTr="00F82510">
        <w:tc>
          <w:tcPr>
            <w:tcW w:w="4870" w:type="dxa"/>
          </w:tcPr>
          <w:p w:rsidR="00DB3D85" w:rsidRPr="00DB3D85" w:rsidRDefault="00DB3D85" w:rsidP="00F82510">
            <w:pPr>
              <w:pStyle w:val="Tabletext"/>
              <w:spacing w:before="40" w:after="40"/>
              <w:ind w:left="0" w:firstLine="0"/>
            </w:pPr>
            <w:r w:rsidRPr="00DB3D85">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Pr>
          <w:p w:rsidR="00DB3D85" w:rsidRPr="00DB3D85" w:rsidRDefault="00DB3D85" w:rsidP="00F82510">
            <w:pPr>
              <w:pStyle w:val="Tabletext"/>
              <w:spacing w:before="40" w:after="40"/>
              <w:ind w:left="0" w:firstLine="0"/>
            </w:pPr>
            <w:r w:rsidRPr="00DB3D85">
              <w:t xml:space="preserve">Receipt/payment of </w:t>
            </w:r>
            <w:r w:rsidR="00ED3433">
              <w:t>ex gratia</w:t>
            </w:r>
            <w:r w:rsidRPr="00DB3D85">
              <w:t xml:space="preserve"> payments or receipt of grants or subsidies greater than $5,000 (individually) from/to the entity that you are a KMP of, or any entity controlled by the entity that you are a KMP of.</w:t>
            </w:r>
          </w:p>
        </w:tc>
      </w:tr>
      <w:tr w:rsidR="00DB3D85" w:rsidRPr="00E5118B" w:rsidTr="00F82510">
        <w:trPr>
          <w:cnfStyle w:val="000000100000" w:firstRow="0" w:lastRow="0" w:firstColumn="0" w:lastColumn="0" w:oddVBand="0" w:evenVBand="0" w:oddHBand="1" w:evenHBand="0" w:firstRowFirstColumn="0" w:firstRowLastColumn="0" w:lastRowFirstColumn="0" w:lastRowLastColumn="0"/>
        </w:trPr>
        <w:tc>
          <w:tcPr>
            <w:tcW w:w="4870" w:type="dxa"/>
          </w:tcPr>
          <w:p w:rsidR="00DB3D85" w:rsidRPr="00DB3D85" w:rsidRDefault="00DB3D85" w:rsidP="00F82510">
            <w:pPr>
              <w:pStyle w:val="Tabletext"/>
              <w:spacing w:before="40" w:after="40"/>
              <w:ind w:left="0" w:firstLine="0"/>
            </w:pPr>
            <w:r w:rsidRPr="00DB3D85">
              <w:t>Receipt of dividend income from, or payment of dividends to, an entity that you are a KMP of, or any entity controlled by the entity that you are a KMP of.</w:t>
            </w:r>
          </w:p>
        </w:tc>
        <w:tc>
          <w:tcPr>
            <w:tcW w:w="4854" w:type="dxa"/>
          </w:tcPr>
          <w:p w:rsidR="00DB3D85" w:rsidRPr="00DB3D85" w:rsidRDefault="00DB3D85" w:rsidP="00F82510">
            <w:pPr>
              <w:pStyle w:val="Tabletext"/>
              <w:spacing w:before="40" w:after="40"/>
              <w:ind w:left="0" w:firstLine="0"/>
            </w:pPr>
            <w:r w:rsidRPr="00DB3D85">
              <w:t>Receipt/recognition of entitlement of interest income from or incurrence of interest expense to the entity that you are a KMP of, or any entity controlled by the entity that you are a KMP of.</w:t>
            </w:r>
          </w:p>
        </w:tc>
      </w:tr>
      <w:tr w:rsidR="00DB3D85" w:rsidRPr="00E5118B" w:rsidTr="00F82510">
        <w:tc>
          <w:tcPr>
            <w:tcW w:w="4870" w:type="dxa"/>
          </w:tcPr>
          <w:p w:rsidR="00DB3D85" w:rsidRPr="00DB3D85" w:rsidRDefault="00DB3D85" w:rsidP="00F82510">
            <w:pPr>
              <w:pStyle w:val="Tabletext"/>
              <w:spacing w:before="40" w:after="40"/>
              <w:ind w:left="0" w:firstLine="0"/>
            </w:pPr>
            <w:r w:rsidRPr="00DB3D85">
              <w:t>Lease of an asset to/from an entity that you are a KMP of, or any entity controlled by the entity that you are a KMP of.</w:t>
            </w:r>
          </w:p>
        </w:tc>
        <w:tc>
          <w:tcPr>
            <w:tcW w:w="4854" w:type="dxa"/>
          </w:tcPr>
          <w:p w:rsidR="00DB3D85" w:rsidRPr="00DB3D85" w:rsidRDefault="00DB3D85" w:rsidP="00F82510">
            <w:pPr>
              <w:pStyle w:val="Tabletext"/>
              <w:spacing w:before="40" w:after="40"/>
              <w:ind w:left="0" w:firstLine="0"/>
            </w:pPr>
            <w:r w:rsidRPr="00DB3D85">
              <w:t>Provision/purchase of goods/services to/from the entity that you are a KMP of, or any entity controlled by the entity that you are a KMP of.</w:t>
            </w:r>
          </w:p>
        </w:tc>
      </w:tr>
      <w:tr w:rsidR="00DB3D85" w:rsidRPr="00E5118B" w:rsidTr="00F82510">
        <w:trPr>
          <w:cnfStyle w:val="000000100000" w:firstRow="0" w:lastRow="0" w:firstColumn="0" w:lastColumn="0" w:oddVBand="0" w:evenVBand="0" w:oddHBand="1" w:evenHBand="0" w:firstRowFirstColumn="0" w:firstRowLastColumn="0" w:lastRowFirstColumn="0" w:lastRowLastColumn="0"/>
        </w:trPr>
        <w:tc>
          <w:tcPr>
            <w:tcW w:w="4870" w:type="dxa"/>
          </w:tcPr>
          <w:p w:rsidR="00DB3D85" w:rsidRPr="00DB3D85" w:rsidRDefault="00DB3D85" w:rsidP="00F82510">
            <w:pPr>
              <w:pStyle w:val="Tabletext"/>
              <w:spacing w:before="40" w:after="40"/>
              <w:ind w:left="0" w:firstLine="0"/>
            </w:pPr>
            <w:r w:rsidRPr="00DB3D85">
              <w:t>Purchase or sale of non-financial assets from/to an entity that you are a KMP of, or any entity controlled by the entity that you are a KMP of e.g. land, buildings, intangibles.</w:t>
            </w:r>
          </w:p>
        </w:tc>
        <w:tc>
          <w:tcPr>
            <w:tcW w:w="4854" w:type="dxa"/>
          </w:tcPr>
          <w:p w:rsidR="00DB3D85" w:rsidRPr="00DB3D85" w:rsidRDefault="00DB3D85" w:rsidP="00F82510">
            <w:pPr>
              <w:pStyle w:val="Tabletext"/>
              <w:spacing w:before="40" w:after="40"/>
              <w:ind w:left="0" w:firstLine="0"/>
            </w:pPr>
            <w:r w:rsidRPr="00DB3D85">
              <w:t>Commitment to execute a transaction contingent upon whether an event occurs or does not occur in the future with the entity that you are a KMP of, or any entity controlled by the entity that you are a KMP of.</w:t>
            </w:r>
          </w:p>
        </w:tc>
      </w:tr>
    </w:tbl>
    <w:p w:rsidR="00E63670" w:rsidRPr="00E63670" w:rsidRDefault="00E63670" w:rsidP="00E63670"/>
    <w:p w:rsidR="001B29CF" w:rsidRPr="00E63670" w:rsidRDefault="001B29CF" w:rsidP="00B86D33">
      <w:pPr>
        <w:pStyle w:val="Heading2blue"/>
      </w:pPr>
      <w:r w:rsidRPr="00E63670">
        <w:t>Transactions not required to be disclosed</w:t>
      </w:r>
    </w:p>
    <w:p w:rsidR="00C5225C" w:rsidRDefault="001B29CF" w:rsidP="00C5225C">
      <w:r w:rsidRPr="00E5118B">
        <w:t>Typical citizen transactions are not required to be disclosed. These transactions are where KMP or a KMP</w:t>
      </w:r>
      <w:r w:rsidR="00D2075C">
        <w:t>’</w:t>
      </w:r>
      <w:r w:rsidRPr="00E5118B">
        <w:t xml:space="preserve">s close family member interacts with a government entity in the capacity as a citizen. Some Commonwealth examples include paying personal tax or receiving tax refunds, receiving a social welfare benefit, receiving public health services, receiving education or student allowances, purchasing government bonds directly from the market, and obtaining a Medicare rebate when visiting the </w:t>
      </w:r>
      <w:r w:rsidR="00C362FE">
        <w:t>doctor.</w:t>
      </w:r>
      <w:r w:rsidRPr="00E5118B">
        <w:t xml:space="preserve"> Some State examples include land tax, stamp duty, council rates and parking fines.</w:t>
      </w:r>
    </w:p>
    <w:p w:rsidR="001B29CF" w:rsidRPr="00E63670" w:rsidRDefault="001B29CF" w:rsidP="00B86D33">
      <w:pPr>
        <w:pStyle w:val="Heading2blue"/>
      </w:pPr>
      <w:r w:rsidRPr="00E63670">
        <w:t xml:space="preserve">Disclosure threshold </w:t>
      </w:r>
    </w:p>
    <w:p w:rsidR="001B29CF" w:rsidRPr="00E5118B" w:rsidRDefault="001B29CF" w:rsidP="00C5225C">
      <w:r w:rsidRPr="00E5118B">
        <w:t xml:space="preserve">Provision/purchase of goods and services with entities controlled by the State of Victoria means there will be a business agreement between (a) the KMP or their related party, and (b) the entity. </w:t>
      </w:r>
    </w:p>
    <w:p w:rsidR="001B29CF" w:rsidRPr="00E5118B" w:rsidRDefault="001B29CF" w:rsidP="00C5225C">
      <w:r w:rsidRPr="00E5118B">
        <w:t xml:space="preserve">Assets include plant, equipment, land, buildings or businesses. It also includes intangible assets like rights, quotas, and research and development. </w:t>
      </w:r>
    </w:p>
    <w:p w:rsidR="001B29CF" w:rsidRPr="00E5118B" w:rsidRDefault="001B29CF" w:rsidP="00C5225C">
      <w:r w:rsidRPr="00E5118B">
        <w:t xml:space="preserve">For transactions or contracts on standard terms and conditions of the State, KMP may apply a threshold of $100,000 to exclude declaring those transactions less than the threshold. However, KMP may choose to declare all transactions. For all other transactions or contracts, KMP are required to declare all transactions, regardless of the financial amount. </w:t>
      </w:r>
    </w:p>
    <w:p w:rsidR="001B29CF" w:rsidRPr="00E5118B" w:rsidRDefault="001B29CF" w:rsidP="00C5225C">
      <w:r w:rsidRPr="00E5118B">
        <w:t>For example, where the entity has a standard contract with a KMP</w:t>
      </w:r>
      <w:r w:rsidR="00D2075C">
        <w:t>’</w:t>
      </w:r>
      <w:r w:rsidRPr="00E5118B">
        <w:t>s related party to provide IT equipment for</w:t>
      </w:r>
      <w:r w:rsidR="00C362FE">
        <w:t xml:space="preserve"> a total value of $60,000 over three</w:t>
      </w:r>
      <w:r w:rsidRPr="00E5118B">
        <w:t xml:space="preserve"> years, the contract is below the $100,000 threshold. The KMP may elect to not declare the transaction. However, if the contract is to provide services for a total value of $150,000 over </w:t>
      </w:r>
      <w:r w:rsidR="00C362FE">
        <w:t>three</w:t>
      </w:r>
      <w:r w:rsidRPr="00E5118B">
        <w:t xml:space="preserve"> years, the contract amount is above the $100,000 threshold. The transaction must be declared even though the service amount each year of $50,000 is below the $100,000 threshold</w:t>
      </w:r>
      <w:r w:rsidR="00FC4913">
        <w:t xml:space="preserve">. </w:t>
      </w:r>
    </w:p>
    <w:p w:rsidR="001B29CF" w:rsidRPr="00E5118B" w:rsidRDefault="001B29CF" w:rsidP="00C5225C">
      <w:r w:rsidRPr="00E5118B">
        <w:t>An example of a contract or agreement that is not on standard terms and conditions of the State is where the entity has a contract with a KMP</w:t>
      </w:r>
      <w:r w:rsidR="00D2075C">
        <w:t>’</w:t>
      </w:r>
      <w:r w:rsidRPr="00E5118B">
        <w:t>s related party to provide web design services for a total value</w:t>
      </w:r>
      <w:r w:rsidR="00C362FE">
        <w:t xml:space="preserve"> of $25,000 over two</w:t>
      </w:r>
      <w:r w:rsidRPr="00E5118B">
        <w:t xml:space="preserve"> years. The negotiations with the KMP</w:t>
      </w:r>
      <w:r w:rsidR="00D2075C">
        <w:t>’</w:t>
      </w:r>
      <w:r w:rsidRPr="00E5118B">
        <w:t>s related party has resulted in an upfront prepayment of the contract in one lump sum prior to any services being rendered, which is not consistent with current procurement terms of the State. As a result, the related party contract would need to be declared regardless of its total value.</w:t>
      </w:r>
    </w:p>
    <w:p w:rsidR="00812B38" w:rsidRDefault="00812B38">
      <w:pPr>
        <w:keepLines w:val="0"/>
        <w:rPr>
          <w:b/>
          <w:color w:val="0063A6" w:themeColor="accent1"/>
          <w:sz w:val="22"/>
        </w:rPr>
      </w:pPr>
      <w:r>
        <w:rPr>
          <w:b/>
          <w:color w:val="0063A6" w:themeColor="accent1"/>
          <w:sz w:val="22"/>
        </w:rPr>
        <w:br w:type="page"/>
      </w:r>
    </w:p>
    <w:p w:rsidR="001B29CF" w:rsidRPr="008B71C4" w:rsidRDefault="001B29CF" w:rsidP="00B86D33">
      <w:pPr>
        <w:pStyle w:val="Heading2blue"/>
        <w:rPr>
          <w:bCs/>
          <w:sz w:val="20"/>
        </w:rPr>
      </w:pPr>
      <w:r w:rsidRPr="008B71C4">
        <w:t xml:space="preserve">Declarations of interest </w:t>
      </w:r>
    </w:p>
    <w:p w:rsidR="001B29CF" w:rsidRPr="00E5118B" w:rsidRDefault="001B29CF" w:rsidP="00C5225C">
      <w:r w:rsidRPr="00E5118B">
        <w:t>As part of management</w:t>
      </w:r>
      <w:r w:rsidR="00D2075C">
        <w:t>’</w:t>
      </w:r>
      <w:r w:rsidRPr="00E5118B">
        <w:t xml:space="preserve">s assessment of completeness, preparers are strongly encouraged to perform transactional searches for any other known related party transactions of their KMP. Entities can identify other related parties of the KMP from the declaration of personal interest forms that ministers and executives are required to complete annually. </w:t>
      </w:r>
    </w:p>
    <w:p w:rsidR="001B29CF" w:rsidRPr="0052741D" w:rsidRDefault="001B29CF" w:rsidP="00880C01">
      <w:pPr>
        <w:pStyle w:val="ListParagraph"/>
        <w:keepLines w:val="0"/>
        <w:numPr>
          <w:ilvl w:val="0"/>
          <w:numId w:val="37"/>
        </w:numPr>
        <w:spacing w:line="276" w:lineRule="auto"/>
        <w:rPr>
          <w:b/>
        </w:rPr>
      </w:pPr>
      <w:r w:rsidRPr="0052741D">
        <w:rPr>
          <w:b/>
        </w:rPr>
        <w:t>Portfolio ministers</w:t>
      </w:r>
    </w:p>
    <w:p w:rsidR="001B29CF" w:rsidRPr="00E5118B" w:rsidRDefault="001B29CF" w:rsidP="00C5225C">
      <w:r w:rsidRPr="00E5118B">
        <w:t xml:space="preserve">Members of the Victorian Parliament, must declare their personal interests under the </w:t>
      </w:r>
      <w:r w:rsidRPr="00DB3D85">
        <w:rPr>
          <w:i/>
        </w:rPr>
        <w:t>Members of Parliament (Register of Interests) Act 1978</w:t>
      </w:r>
      <w:r w:rsidRPr="00E5118B">
        <w:t>. These declarations form a register of members</w:t>
      </w:r>
      <w:r w:rsidR="00D2075C">
        <w:t>’</w:t>
      </w:r>
      <w:r w:rsidRPr="00E5118B">
        <w:t xml:space="preserve"> interest. A cumulative summary of the register is publicly available each September on the Parliament </w:t>
      </w:r>
      <w:r w:rsidR="00387EDA">
        <w:t>of Victoria website (www.</w:t>
      </w:r>
      <w:r w:rsidRPr="00E5118B">
        <w:t xml:space="preserve">parliament.vic.gov.au/publications/register-of-interests). </w:t>
      </w:r>
    </w:p>
    <w:p w:rsidR="001B29CF" w:rsidRPr="0052741D" w:rsidRDefault="001B29CF" w:rsidP="00880C01">
      <w:pPr>
        <w:pStyle w:val="ListParagraph"/>
        <w:keepLines w:val="0"/>
        <w:numPr>
          <w:ilvl w:val="0"/>
          <w:numId w:val="37"/>
        </w:numPr>
        <w:spacing w:line="276" w:lineRule="auto"/>
        <w:rPr>
          <w:b/>
        </w:rPr>
      </w:pPr>
      <w:r w:rsidRPr="0052741D">
        <w:rPr>
          <w:b/>
        </w:rPr>
        <w:t>Executives</w:t>
      </w:r>
    </w:p>
    <w:p w:rsidR="00F26054" w:rsidRDefault="001B29CF" w:rsidP="00812B38">
      <w:pPr>
        <w:rPr>
          <w:rFonts w:ascii="Arial" w:eastAsiaTheme="majorEastAsia" w:hAnsi="Arial" w:cstheme="majorBidi"/>
          <w:b/>
          <w:bCs/>
          <w:color w:val="0063A6" w:themeColor="accent1"/>
          <w:spacing w:val="-2"/>
          <w:sz w:val="22"/>
        </w:rPr>
      </w:pPr>
      <w:r w:rsidRPr="00892DE3">
        <w:t xml:space="preserve">In accordance with the </w:t>
      </w:r>
      <w:r w:rsidRPr="00DB3D85">
        <w:rPr>
          <w:i/>
        </w:rPr>
        <w:t>Public Administration Act 2004</w:t>
      </w:r>
      <w:r w:rsidRPr="00892DE3">
        <w:t xml:space="preserve"> and the Code of Conduct for Vi</w:t>
      </w:r>
      <w:r w:rsidR="00C362FE">
        <w:t>ctorian Public Sector Employees </w:t>
      </w:r>
      <w:r w:rsidRPr="00892DE3">
        <w:t>2015, all executive officers (including public entity board appointees) are required to complete the entity</w:t>
      </w:r>
      <w:r w:rsidR="00D2075C">
        <w:t>’</w:t>
      </w:r>
      <w:r w:rsidRPr="00892DE3">
        <w:t xml:space="preserve">s </w:t>
      </w:r>
      <w:r w:rsidRPr="00DB3D85">
        <w:rPr>
          <w:i/>
        </w:rPr>
        <w:t>Declaration and management of private interest form</w:t>
      </w:r>
      <w:r w:rsidRPr="00892DE3">
        <w:t xml:space="preserve"> upon appointment, annually after appointment and within five working days after the employee</w:t>
      </w:r>
      <w:r w:rsidR="00D2075C">
        <w:t>’</w:t>
      </w:r>
      <w:r w:rsidRPr="00892DE3">
        <w:t>s circumstances change. Entities will need to liaise with their Human Resources Shared Services team (or departmental equivalent) to access these forms.</w:t>
      </w:r>
      <w:r w:rsidR="00812B38">
        <w:t xml:space="preserve"> </w:t>
      </w:r>
    </w:p>
    <w:p w:rsidR="001B29CF" w:rsidRPr="00E63670" w:rsidRDefault="001B29CF" w:rsidP="00B86D33">
      <w:pPr>
        <w:pStyle w:val="Heading2blue"/>
      </w:pPr>
      <w:r w:rsidRPr="00E63670">
        <w:t>Preparation o</w:t>
      </w:r>
      <w:r w:rsidR="00987276">
        <w:t>f related party disclosure note</w:t>
      </w:r>
    </w:p>
    <w:p w:rsidR="001B29CF" w:rsidRPr="00892DE3" w:rsidRDefault="001B29CF" w:rsidP="00B86D33">
      <w:pPr>
        <w:pStyle w:val="Heading3unnumbered"/>
      </w:pPr>
      <w:r w:rsidRPr="00892DE3">
        <w:t xml:space="preserve">Accessibility </w:t>
      </w:r>
      <w:r w:rsidR="00C5225C">
        <w:t>of KMP declaration certificates</w:t>
      </w:r>
    </w:p>
    <w:p w:rsidR="001B29CF" w:rsidRDefault="001B29CF" w:rsidP="00C5225C">
      <w:r w:rsidRPr="00892DE3">
        <w:t xml:space="preserve">The information collected (declared) will enable departments and agencies to review the information received from their respective KMP to support drafting of the related party disclosures for the inclusion in the relevant departments and agencies related party note. </w:t>
      </w:r>
    </w:p>
    <w:p w:rsidR="001B29CF" w:rsidRPr="0052741D" w:rsidRDefault="001B29CF" w:rsidP="00880C01">
      <w:pPr>
        <w:pStyle w:val="ListParagraph"/>
        <w:keepLines w:val="0"/>
        <w:numPr>
          <w:ilvl w:val="0"/>
          <w:numId w:val="37"/>
        </w:numPr>
        <w:rPr>
          <w:b/>
        </w:rPr>
      </w:pPr>
      <w:r w:rsidRPr="0052741D">
        <w:rPr>
          <w:b/>
        </w:rPr>
        <w:t>M</w:t>
      </w:r>
      <w:r w:rsidR="00C5225C">
        <w:rPr>
          <w:b/>
        </w:rPr>
        <w:t>inisters</w:t>
      </w:r>
    </w:p>
    <w:p w:rsidR="001B29CF" w:rsidRPr="00892DE3" w:rsidRDefault="001B29CF" w:rsidP="00C5225C">
      <w:pPr>
        <w:ind w:left="284"/>
      </w:pPr>
      <w:r w:rsidRPr="00892DE3">
        <w:t xml:space="preserve">Cabinet ministers will </w:t>
      </w:r>
      <w:r w:rsidR="00193A36">
        <w:t>submit</w:t>
      </w:r>
      <w:r w:rsidR="00193A36" w:rsidRPr="00892DE3">
        <w:t xml:space="preserve"> </w:t>
      </w:r>
      <w:r w:rsidRPr="00892DE3">
        <w:t xml:space="preserve">their certificates to the Department of Premier and Cabinet (DPC) via </w:t>
      </w:r>
      <w:r w:rsidR="00193A36">
        <w:t>a secure Cabinet portal, access</w:t>
      </w:r>
      <w:r w:rsidR="00B25DBB">
        <w:t>ible only to</w:t>
      </w:r>
      <w:r w:rsidRPr="00892DE3">
        <w:t xml:space="preserve"> DTF.</w:t>
      </w:r>
    </w:p>
    <w:p w:rsidR="001B29CF" w:rsidRPr="00892DE3" w:rsidRDefault="001B29CF" w:rsidP="00C5225C">
      <w:pPr>
        <w:ind w:left="284"/>
        <w:rPr>
          <w:b/>
        </w:rPr>
      </w:pPr>
      <w:r w:rsidRPr="00892DE3">
        <w:t xml:space="preserve">Where related party transactions have been declared in the certificate, DTF will provide the required information to the relevant portfolio departments and agencies. </w:t>
      </w:r>
      <w:r w:rsidRPr="00892DE3">
        <w:rPr>
          <w:b/>
        </w:rPr>
        <w:t>Note that preparers will need to provide a draft of any proposed related party disclosures to their portfolio minister(s) for approval, prior to finalising the note in their financial statements.</w:t>
      </w:r>
    </w:p>
    <w:p w:rsidR="001B29CF" w:rsidRPr="00892DE3" w:rsidRDefault="001B29CF" w:rsidP="00C5225C">
      <w:pPr>
        <w:ind w:left="284"/>
      </w:pPr>
      <w:r w:rsidRPr="00892DE3">
        <w:t>Due to the sensitive nature of the data collected, all information collected from ministers should be stored in a secure manner. In most instances, we expect the information received from KMP will be de-identified as it will most likely be disclosed in aggregate, unless required to be disclosed separately and collated with other data for inclusion in relevant public sector entities</w:t>
      </w:r>
      <w:r w:rsidR="00D2075C">
        <w:t>’</w:t>
      </w:r>
      <w:r w:rsidRPr="00892DE3">
        <w:t xml:space="preserve"> financial statements, and tabled in Parliament. </w:t>
      </w:r>
    </w:p>
    <w:p w:rsidR="001B29CF" w:rsidRPr="0052741D" w:rsidRDefault="00987276" w:rsidP="00880C01">
      <w:pPr>
        <w:pStyle w:val="ListParagraph"/>
        <w:keepLines w:val="0"/>
        <w:numPr>
          <w:ilvl w:val="0"/>
          <w:numId w:val="37"/>
        </w:numPr>
        <w:rPr>
          <w:b/>
        </w:rPr>
      </w:pPr>
      <w:r>
        <w:rPr>
          <w:b/>
        </w:rPr>
        <w:t>Executives</w:t>
      </w:r>
    </w:p>
    <w:p w:rsidR="001B29CF" w:rsidRPr="00892DE3" w:rsidRDefault="001B29CF" w:rsidP="00C5225C">
      <w:pPr>
        <w:ind w:left="284"/>
      </w:pPr>
      <w:r w:rsidRPr="00892DE3">
        <w:t xml:space="preserve">Reporting entities will need to develop a similar internal </w:t>
      </w:r>
      <w:r w:rsidR="00C362FE">
        <w:t>process to co</w:t>
      </w:r>
      <w:r w:rsidRPr="00892DE3">
        <w:t>ordinate the collection of executive KMP declaration certificates. The process will need to ensure that privacy is maintained and all documents are securely stored.</w:t>
      </w:r>
    </w:p>
    <w:p w:rsidR="001B29CF" w:rsidRPr="00892DE3" w:rsidRDefault="00C5225C" w:rsidP="00B86D33">
      <w:pPr>
        <w:pStyle w:val="Heading3unnumbered"/>
      </w:pPr>
      <w:r>
        <w:t>Materiality threshold</w:t>
      </w:r>
    </w:p>
    <w:p w:rsidR="001B29CF" w:rsidRPr="00892DE3" w:rsidRDefault="001B29CF" w:rsidP="00C5225C">
      <w:r w:rsidRPr="00892DE3">
        <w:t xml:space="preserve">The accounting standards only require the disclosure of material related party transactions and outstanding balances. Materiality is subject to professional judgement and goes beyond the dollar value of the transaction or balance, as it could influence the economic decisions that users make. </w:t>
      </w:r>
    </w:p>
    <w:p w:rsidR="001B29CF" w:rsidRPr="00892DE3" w:rsidRDefault="001B29CF" w:rsidP="00C5225C">
      <w:r w:rsidRPr="00892DE3">
        <w:t xml:space="preserve">However, it is important to note that all KMP should declare </w:t>
      </w:r>
      <w:r w:rsidRPr="00892DE3">
        <w:rPr>
          <w:b/>
        </w:rPr>
        <w:t>all</w:t>
      </w:r>
      <w:r w:rsidRPr="00892DE3">
        <w:t xml:space="preserve"> relevant related party transactions, noting that typical citizen transactions are not required to be declared. A threshold of $100 000 may be applied for standard commercial related party contracts in an effort to ease the reporting burden on KMP. This is because a transaction that may appear immaterial on its own, may in combination with other like transactions have a material effect on the State</w:t>
      </w:r>
      <w:r w:rsidR="00D2075C">
        <w:t>’</w:t>
      </w:r>
      <w:r w:rsidRPr="00892DE3">
        <w:t>s, department</w:t>
      </w:r>
      <w:r w:rsidR="00D2075C">
        <w:t>’</w:t>
      </w:r>
      <w:r w:rsidRPr="00892DE3">
        <w:t>s or agency</w:t>
      </w:r>
      <w:r w:rsidR="00D2075C">
        <w:t>’</w:t>
      </w:r>
      <w:r w:rsidRPr="00892DE3">
        <w:t xml:space="preserve">s financial statements and warrants disclosure. </w:t>
      </w:r>
    </w:p>
    <w:p w:rsidR="001B29CF" w:rsidRPr="00892DE3" w:rsidRDefault="001B29CF" w:rsidP="00C5225C">
      <w:r w:rsidRPr="00892DE3">
        <w:t xml:space="preserve">Items of a similar nature may </w:t>
      </w:r>
      <w:r w:rsidRPr="00892DE3">
        <w:rPr>
          <w:b/>
        </w:rPr>
        <w:t>be disclosed in aggregate</w:t>
      </w:r>
      <w:r w:rsidRPr="00892DE3">
        <w:t xml:space="preserve"> except where separate disclosure is necessary for an understanding of the effects of related party transactions on the financial statements of the department or entity. Disclosures that related party transactions were made on terms equivalent to those that prevail in arm</w:t>
      </w:r>
      <w:r w:rsidR="00D2075C">
        <w:t>’</w:t>
      </w:r>
      <w:r w:rsidRPr="00892DE3">
        <w:t xml:space="preserve">s length transactions are made only if such terms can be substantiated. </w:t>
      </w:r>
    </w:p>
    <w:p w:rsidR="001B29CF" w:rsidRPr="00892DE3" w:rsidRDefault="001B29CF" w:rsidP="001B29CF">
      <w:pPr>
        <w:keepLines w:val="0"/>
      </w:pPr>
    </w:p>
    <w:p w:rsidR="00DE6A24" w:rsidRPr="00892DE3" w:rsidRDefault="00DE6A24">
      <w:pPr>
        <w:keepLines w:val="0"/>
        <w:sectPr w:rsidR="00DE6A24" w:rsidRPr="00892DE3" w:rsidSect="00860890">
          <w:headerReference w:type="even" r:id="rId405"/>
          <w:headerReference w:type="default" r:id="rId406"/>
          <w:headerReference w:type="first" r:id="rId407"/>
          <w:footerReference w:type="first" r:id="rId408"/>
          <w:pgSz w:w="11906" w:h="16838" w:code="9"/>
          <w:pgMar w:top="1134" w:right="1134" w:bottom="1134" w:left="1134" w:header="624" w:footer="567" w:gutter="0"/>
          <w:cols w:space="360"/>
          <w:docGrid w:linePitch="245"/>
        </w:sectPr>
      </w:pPr>
    </w:p>
    <w:p w:rsidR="00291D51" w:rsidRPr="00892DE3" w:rsidRDefault="00291D51" w:rsidP="00EB6366">
      <w:pPr>
        <w:pStyle w:val="AppendixHeading"/>
        <w:spacing w:after="240"/>
      </w:pPr>
      <w:bookmarkStart w:id="389" w:name="_Toc515531096"/>
      <w:bookmarkStart w:id="390" w:name="_Toc515533550"/>
      <w:r w:rsidRPr="00E57A42">
        <w:t>Appendix </w:t>
      </w:r>
      <w:r w:rsidR="00DF30DD" w:rsidRPr="00E57A42">
        <w:t>1</w:t>
      </w:r>
      <w:r w:rsidR="00DF30DD">
        <w:t>0</w:t>
      </w:r>
      <w:r w:rsidRPr="00E57A42">
        <w:t>:</w:t>
      </w:r>
      <w:r w:rsidRPr="00E57A42">
        <w:tab/>
        <w:t xml:space="preserve">When to account for surplus assets as </w:t>
      </w:r>
      <w:r w:rsidR="00D2075C">
        <w:t>‘</w:t>
      </w:r>
      <w:r w:rsidRPr="00E57A42">
        <w:t>held for sale</w:t>
      </w:r>
      <w:r w:rsidR="00D2075C">
        <w:t>’</w:t>
      </w:r>
      <w:bookmarkEnd w:id="389"/>
      <w:bookmarkEnd w:id="390"/>
    </w:p>
    <w:p w:rsidR="00DB3D85" w:rsidRPr="00DB3D85" w:rsidRDefault="00DB3D85" w:rsidP="006F0553">
      <w:pPr>
        <w:pStyle w:val="Heading2blue"/>
      </w:pPr>
      <w:r w:rsidRPr="00474984">
        <w:t>Background</w:t>
      </w:r>
    </w:p>
    <w:p w:rsidR="00291D51" w:rsidRPr="00892DE3" w:rsidRDefault="00291D51" w:rsidP="008D7986">
      <w:r w:rsidRPr="00892DE3">
        <w:t xml:space="preserve">Assets are considered to be </w:t>
      </w:r>
      <w:r w:rsidR="00D2075C">
        <w:t>‘</w:t>
      </w:r>
      <w:r w:rsidRPr="00892DE3">
        <w:t>surplus</w:t>
      </w:r>
      <w:r w:rsidR="00D2075C">
        <w:t>’</w:t>
      </w:r>
      <w:r w:rsidRPr="00892DE3">
        <w:t xml:space="preserve"> when they no longer contribute to an entity</w:t>
      </w:r>
      <w:r w:rsidR="00D2075C">
        <w:t>’</w:t>
      </w:r>
      <w:r w:rsidRPr="00892DE3">
        <w:t>s current or future service delivery needs. This could be due to services being moved to another location; demographic changes (i.e. population movements) or assets no longer required for strategic reasons (i.e. as a result of a government decision).</w:t>
      </w:r>
    </w:p>
    <w:p w:rsidR="00291D51" w:rsidRPr="00892DE3" w:rsidRDefault="00291D51" w:rsidP="008D7986">
      <w:r w:rsidRPr="00892DE3">
        <w:t xml:space="preserve">When a reporting entity has confirmed that a major non-financial asset (i.e. land or a building) is </w:t>
      </w:r>
      <w:r w:rsidR="00D2075C">
        <w:t>‘</w:t>
      </w:r>
      <w:r w:rsidRPr="00892DE3">
        <w:t>surplus</w:t>
      </w:r>
      <w:r w:rsidR="00D2075C">
        <w:t>’</w:t>
      </w:r>
      <w:r w:rsidRPr="00892DE3">
        <w:t xml:space="preserve"> to its operations, approval should be sought from the relevant authority for the sale or transfer of the asset. </w:t>
      </w:r>
    </w:p>
    <w:p w:rsidR="00291D51" w:rsidRPr="00892DE3" w:rsidRDefault="00291D51" w:rsidP="008D7986">
      <w:r w:rsidRPr="00892DE3">
        <w:t>Entities can then engage the assistance of the Department of Treasury and Finance</w:t>
      </w:r>
      <w:r w:rsidR="00D2075C">
        <w:t>’</w:t>
      </w:r>
      <w:r w:rsidRPr="00892DE3">
        <w:t xml:space="preserve">s (DTF) Commercial team to seek a suitable sale or transfer plan. </w:t>
      </w:r>
    </w:p>
    <w:p w:rsidR="00291D51" w:rsidRDefault="00291D51" w:rsidP="008D7986">
      <w:r w:rsidRPr="00892DE3">
        <w:t xml:space="preserve">During this process, the surplus asset does not transfer to DTF, rather, it remains an asset of the entity that continues to be recognised in their financial statements. As a result, entities need to determine whether the surplus asset should be reclassified in accordance with relevant accounting standards. </w:t>
      </w:r>
    </w:p>
    <w:p w:rsidR="00DC6EBC" w:rsidRPr="00DC6EBC" w:rsidRDefault="00DC6EBC" w:rsidP="00B86D33">
      <w:pPr>
        <w:pStyle w:val="Heading2blue"/>
      </w:pPr>
      <w:r>
        <w:t>Accounting Guidance</w:t>
      </w:r>
    </w:p>
    <w:p w:rsidR="00291D51" w:rsidRPr="00892DE3" w:rsidRDefault="00291D51" w:rsidP="008D7986">
      <w:r w:rsidRPr="00892DE3">
        <w:t xml:space="preserve">AASB 5 </w:t>
      </w:r>
      <w:r w:rsidRPr="0052741D">
        <w:rPr>
          <w:i/>
        </w:rPr>
        <w:t>Non-current Assets Held for Sale and Discontinued Operations</w:t>
      </w:r>
      <w:r w:rsidRPr="00892DE3">
        <w:t xml:space="preserve"> requires an entity to classify an asset as </w:t>
      </w:r>
      <w:r w:rsidR="00D2075C">
        <w:t>‘</w:t>
      </w:r>
      <w:r w:rsidRPr="00892DE3">
        <w:t>held for sale</w:t>
      </w:r>
      <w:r w:rsidR="00D2075C">
        <w:t>’</w:t>
      </w:r>
      <w:r w:rsidRPr="00892DE3">
        <w:t xml:space="preserve"> only when its value (i.e. its carrying amount) will be recovered principally through the sale of the asset rather than its continuing use.</w:t>
      </w:r>
    </w:p>
    <w:p w:rsidR="00291D51" w:rsidRPr="00892DE3" w:rsidRDefault="00291D51" w:rsidP="008D7986">
      <w:r w:rsidRPr="00892DE3">
        <w:t>For this to be the case, the asset must be:</w:t>
      </w:r>
    </w:p>
    <w:p w:rsidR="00291D51" w:rsidRPr="00892DE3" w:rsidRDefault="00291D51" w:rsidP="008D7986">
      <w:pPr>
        <w:pStyle w:val="ListBullet"/>
      </w:pPr>
      <w:r w:rsidRPr="00892DE3">
        <w:t xml:space="preserve">available for immediate sale in its present condition subject only to terms that are usual and customary for sales of such assets; and </w:t>
      </w:r>
    </w:p>
    <w:p w:rsidR="00291D51" w:rsidRPr="00892DE3" w:rsidRDefault="00291D51" w:rsidP="008D7986">
      <w:pPr>
        <w:pStyle w:val="ListBullet"/>
      </w:pPr>
      <w:r w:rsidRPr="00892DE3">
        <w:t xml:space="preserve">the sale must be highly probable. </w:t>
      </w:r>
    </w:p>
    <w:p w:rsidR="00291D51" w:rsidRPr="00892DE3" w:rsidRDefault="00291D51" w:rsidP="008D7986">
      <w:r w:rsidRPr="00892DE3">
        <w:t xml:space="preserve">The standard requires both criteria to have been met before an entity can classify the asset as being </w:t>
      </w:r>
      <w:r w:rsidR="00D2075C">
        <w:t>‘</w:t>
      </w:r>
      <w:r w:rsidRPr="00892DE3">
        <w:t>held for sale</w:t>
      </w:r>
      <w:r w:rsidR="00D2075C">
        <w:t>’</w:t>
      </w:r>
      <w:r w:rsidRPr="00892DE3">
        <w:t xml:space="preserve"> in their financial statements. </w:t>
      </w:r>
    </w:p>
    <w:p w:rsidR="00291D51" w:rsidRDefault="00291D51" w:rsidP="008D7986">
      <w:r w:rsidRPr="00892DE3">
        <w:t xml:space="preserve">The attached checklist has been developed to help entities determine if the surplus asset meets the requirements to be reclassified as </w:t>
      </w:r>
      <w:r w:rsidR="00D2075C">
        <w:t>‘</w:t>
      </w:r>
      <w:r w:rsidRPr="00892DE3">
        <w:t>held for sale</w:t>
      </w:r>
      <w:r w:rsidR="00D2075C">
        <w:t>’</w:t>
      </w:r>
      <w:r w:rsidRPr="00892DE3">
        <w:t xml:space="preserve"> under AASB 5.</w:t>
      </w:r>
    </w:p>
    <w:p w:rsidR="00973B57" w:rsidRPr="008D7986" w:rsidRDefault="00973B57" w:rsidP="008F2A34">
      <w:pPr>
        <w:pStyle w:val="Heading3unnumbered"/>
      </w:pPr>
      <w:r w:rsidRPr="008D7986">
        <w:t>Transfer of assets between public sector entities</w:t>
      </w:r>
    </w:p>
    <w:p w:rsidR="00DC6EBC" w:rsidRPr="00892DE3" w:rsidRDefault="00DC6EBC" w:rsidP="008D7986">
      <w:r w:rsidRPr="00892DE3">
        <w:t xml:space="preserve">AASB 5 does not address the disposal of assets outside of a commercial transaction. Therefore the standard </w:t>
      </w:r>
      <w:r w:rsidRPr="00051D0D">
        <w:rPr>
          <w:b/>
        </w:rPr>
        <w:t>does not apply to</w:t>
      </w:r>
      <w:r w:rsidRPr="00892DE3">
        <w:t>:</w:t>
      </w:r>
    </w:p>
    <w:p w:rsidR="00DC6EBC" w:rsidRPr="008D7986" w:rsidRDefault="00DC6EBC" w:rsidP="008D7986">
      <w:pPr>
        <w:pStyle w:val="ListBullet"/>
      </w:pPr>
      <w:r w:rsidRPr="00892DE3">
        <w:t>the re</w:t>
      </w:r>
      <w:r w:rsidRPr="008D7986">
        <w:t xml:space="preserve">structuring of administrative activities of government departments (i.e. machinery of government changes); </w:t>
      </w:r>
    </w:p>
    <w:p w:rsidR="00DC6EBC" w:rsidRDefault="00DC6EBC" w:rsidP="008D7986">
      <w:pPr>
        <w:pStyle w:val="ListBullet"/>
      </w:pPr>
      <w:r w:rsidRPr="008D7986">
        <w:t>the tra</w:t>
      </w:r>
      <w:r w:rsidRPr="00892DE3">
        <w:t>nsfer of assets and liabilities between Victorian public sector entities</w:t>
      </w:r>
      <w:r>
        <w:t>; and</w:t>
      </w:r>
    </w:p>
    <w:p w:rsidR="00DC6EBC" w:rsidRPr="00892DE3" w:rsidRDefault="00DC6EBC" w:rsidP="008D7986">
      <w:pPr>
        <w:pStyle w:val="ListBullet"/>
      </w:pPr>
      <w:r>
        <w:t>lease arrangement.</w:t>
      </w:r>
    </w:p>
    <w:p w:rsidR="00DC6EBC" w:rsidRPr="00892DE3" w:rsidRDefault="00DC6EBC" w:rsidP="008D7986">
      <w:r w:rsidRPr="00892DE3">
        <w:t>Note that whil</w:t>
      </w:r>
      <w:r w:rsidR="00C362FE">
        <w:t>e</w:t>
      </w:r>
      <w:r w:rsidRPr="00892DE3">
        <w:t xml:space="preserve"> the standard does not apply to the transfer of assets and liabilities between government entities, preparers should still work through the checklist as a means of documenting the rationale to support the conclusion that the asset does not meet the recognition criteria.</w:t>
      </w:r>
    </w:p>
    <w:p w:rsidR="00291D51" w:rsidRPr="00892DE3" w:rsidRDefault="00291D51" w:rsidP="00EB6366">
      <w:pPr>
        <w:spacing w:line="276" w:lineRule="auto"/>
      </w:pPr>
      <w:r w:rsidRPr="00892DE3">
        <w:br w:type="page"/>
      </w:r>
    </w:p>
    <w:p w:rsidR="00291D51" w:rsidRPr="00892DE3" w:rsidRDefault="00291D51" w:rsidP="00291D51">
      <w:pPr>
        <w:pStyle w:val="Heading2nonTOC"/>
      </w:pPr>
      <w:r w:rsidRPr="00892DE3">
        <w:t xml:space="preserve">Checklist for preparers to assess if the surplus asset meets the recognition criteria of </w:t>
      </w:r>
      <w:r w:rsidR="00D2075C">
        <w:t>‘</w:t>
      </w:r>
      <w:r w:rsidRPr="00892DE3">
        <w:t>held for sale</w:t>
      </w:r>
      <w:r w:rsidR="00D2075C">
        <w:t>’</w:t>
      </w:r>
      <w:r w:rsidRPr="00892DE3">
        <w:t xml:space="preserve"> under AASB 5</w:t>
      </w:r>
    </w:p>
    <w:p w:rsidR="00051D0D" w:rsidRDefault="00051D0D" w:rsidP="008D7986">
      <w:r>
        <w:t xml:space="preserve">The objective of this checklist is to provide a structured approach for preparers to assess whether a surplus asset meet the requirements under AASB 5 to be reclassified as </w:t>
      </w:r>
      <w:r w:rsidR="00D2075C">
        <w:t>‘</w:t>
      </w:r>
      <w:r>
        <w:t>held for sale</w:t>
      </w:r>
      <w:r w:rsidR="00D2075C">
        <w:t>’</w:t>
      </w:r>
      <w:r>
        <w:t xml:space="preserve"> and to document the assessment performed. </w:t>
      </w:r>
    </w:p>
    <w:p w:rsidR="00291D51" w:rsidRPr="00892DE3" w:rsidRDefault="00DC6EBC" w:rsidP="008D7986">
      <w:pPr>
        <w:spacing w:after="60"/>
      </w:pPr>
      <w:r>
        <w:t>This checklist should be completed with reference to additional information provided on the next page.</w:t>
      </w:r>
    </w:p>
    <w:tbl>
      <w:tblPr>
        <w:tblStyle w:val="DTFTextTable"/>
        <w:tblW w:w="9639" w:type="dxa"/>
        <w:tblLook w:val="0620" w:firstRow="1" w:lastRow="0" w:firstColumn="0" w:lastColumn="0" w:noHBand="1" w:noVBand="1"/>
      </w:tblPr>
      <w:tblGrid>
        <w:gridCol w:w="7385"/>
        <w:gridCol w:w="2254"/>
      </w:tblGrid>
      <w:tr w:rsidR="00291D51" w:rsidRPr="00892DE3" w:rsidTr="00EB6366">
        <w:trPr>
          <w:cnfStyle w:val="100000000000" w:firstRow="1" w:lastRow="0" w:firstColumn="0" w:lastColumn="0" w:oddVBand="0" w:evenVBand="0" w:oddHBand="0" w:evenHBand="0" w:firstRowFirstColumn="0" w:firstRowLastColumn="0" w:lastRowFirstColumn="0" w:lastRowLastColumn="0"/>
          <w:trHeight w:val="678"/>
        </w:trPr>
        <w:tc>
          <w:tcPr>
            <w:tcW w:w="9140" w:type="dxa"/>
            <w:gridSpan w:val="2"/>
            <w:shd w:val="clear" w:color="auto" w:fill="262626" w:themeFill="text1" w:themeFillTint="D9"/>
            <w:vAlign w:val="center"/>
          </w:tcPr>
          <w:p w:rsidR="00291D51" w:rsidRPr="00EB6366" w:rsidRDefault="00291D51" w:rsidP="00EB6366">
            <w:pPr>
              <w:rPr>
                <w:b/>
                <w:i w:val="0"/>
              </w:rPr>
            </w:pPr>
            <w:r w:rsidRPr="00EB6366">
              <w:rPr>
                <w:b/>
                <w:i w:val="0"/>
              </w:rPr>
              <w:t>Criteria 1: The asset must be available for immediate sale in its present condition, subject to terms that are usual and customary for sales of such assets</w:t>
            </w:r>
            <w:r w:rsidR="00051D0D">
              <w:rPr>
                <w:b/>
                <w:i w:val="0"/>
              </w:rPr>
              <w:t xml:space="preserve"> (AASB 5.7)</w:t>
            </w:r>
            <w:r w:rsidRPr="00EB6366">
              <w:rPr>
                <w:b/>
                <w:i w:val="0"/>
              </w:rPr>
              <w:t xml:space="preserve">. </w:t>
            </w:r>
          </w:p>
        </w:tc>
      </w:tr>
      <w:tr w:rsidR="00291D51" w:rsidRPr="00892DE3" w:rsidTr="009C27B9">
        <w:trPr>
          <w:trHeight w:val="379"/>
        </w:trPr>
        <w:tc>
          <w:tcPr>
            <w:tcW w:w="7003" w:type="dxa"/>
          </w:tcPr>
          <w:p w:rsidR="00291D51" w:rsidRPr="00892DE3" w:rsidRDefault="00291D51" w:rsidP="00880C01">
            <w:pPr>
              <w:pStyle w:val="ListNumber"/>
              <w:numPr>
                <w:ilvl w:val="0"/>
                <w:numId w:val="38"/>
              </w:numPr>
              <w:spacing w:after="120"/>
            </w:pPr>
            <w:r w:rsidRPr="00892DE3">
              <w:t xml:space="preserve">Is the asset able to be sold in its present condition with no further remediation or </w:t>
            </w:r>
            <w:r w:rsidR="00DC6EBC">
              <w:t>refurbishment</w:t>
            </w:r>
            <w:r w:rsidRPr="00892DE3">
              <w:t xml:space="preserve"> required? </w:t>
            </w:r>
          </w:p>
        </w:tc>
        <w:tc>
          <w:tcPr>
            <w:tcW w:w="2137" w:type="dxa"/>
          </w:tcPr>
          <w:p w:rsidR="00291D51" w:rsidRPr="00AD67F8" w:rsidRDefault="004A25C8" w:rsidP="009C27B9">
            <w:pPr>
              <w:jc w:val="center"/>
              <w:rPr>
                <w:szCs w:val="18"/>
              </w:rPr>
            </w:pPr>
            <w:sdt>
              <w:sdtPr>
                <w:id w:val="1284462978"/>
                <w14:checkbox>
                  <w14:checked w14:val="0"/>
                  <w14:checkedState w14:val="2612" w14:font="MS Gothic"/>
                  <w14:uncheckedState w14:val="2610" w14:font="MS Gothic"/>
                </w14:checkbox>
              </w:sdtPr>
              <w:sdtContent>
                <w:r w:rsidR="00AD67F8">
                  <w:rPr>
                    <w:rFonts w:ascii="MS Gothic" w:eastAsia="MS Gothic" w:hAnsi="MS Gothic" w:hint="eastAsia"/>
                    <w:szCs w:val="18"/>
                  </w:rPr>
                  <w:t>☐</w:t>
                </w:r>
              </w:sdtContent>
            </w:sdt>
            <w:r w:rsidR="00291D51" w:rsidRPr="00AD67F8">
              <w:rPr>
                <w:szCs w:val="18"/>
              </w:rPr>
              <w:t xml:space="preserve"> Yes   </w:t>
            </w:r>
            <w:sdt>
              <w:sdtPr>
                <w:id w:val="-1757436080"/>
                <w14:checkbox>
                  <w14:checked w14:val="0"/>
                  <w14:checkedState w14:val="2612" w14:font="MS Gothic"/>
                  <w14:uncheckedState w14:val="2610" w14:font="MS Gothic"/>
                </w14:checkbox>
              </w:sdtPr>
              <w:sdtContent>
                <w:r w:rsidR="00291D51" w:rsidRPr="00AD67F8">
                  <w:rPr>
                    <w:rFonts w:ascii="MS Gothic" w:eastAsia="MS Gothic" w:hAnsi="MS Gothic" w:hint="eastAsia"/>
                    <w:szCs w:val="18"/>
                  </w:rPr>
                  <w:t>☐</w:t>
                </w:r>
              </w:sdtContent>
            </w:sdt>
            <w:r w:rsidR="00291D51" w:rsidRPr="00AD67F8">
              <w:rPr>
                <w:szCs w:val="18"/>
              </w:rPr>
              <w:t xml:space="preserve"> No</w:t>
            </w:r>
          </w:p>
        </w:tc>
      </w:tr>
      <w:tr w:rsidR="00291D51" w:rsidRPr="00892DE3" w:rsidTr="009C27B9">
        <w:trPr>
          <w:trHeight w:val="431"/>
        </w:trPr>
        <w:tc>
          <w:tcPr>
            <w:tcW w:w="7003" w:type="dxa"/>
          </w:tcPr>
          <w:p w:rsidR="00291D51" w:rsidRPr="00892DE3" w:rsidRDefault="00291D51" w:rsidP="00880C01">
            <w:pPr>
              <w:pStyle w:val="ListNumber"/>
              <w:numPr>
                <w:ilvl w:val="0"/>
                <w:numId w:val="38"/>
              </w:numPr>
              <w:spacing w:after="120"/>
            </w:pPr>
            <w:r w:rsidRPr="00892DE3">
              <w:t xml:space="preserve">Is the asset available for immediate sale, with no restrictions or reasons for the sale not to be executed? </w:t>
            </w:r>
          </w:p>
        </w:tc>
        <w:tc>
          <w:tcPr>
            <w:tcW w:w="2137" w:type="dxa"/>
          </w:tcPr>
          <w:p w:rsidR="00291D51" w:rsidRPr="00AD67F8" w:rsidRDefault="004A25C8" w:rsidP="009C27B9">
            <w:pPr>
              <w:jc w:val="center"/>
              <w:rPr>
                <w:szCs w:val="18"/>
              </w:rPr>
            </w:pPr>
            <w:sdt>
              <w:sdtPr>
                <w:id w:val="323169602"/>
                <w14:checkbox>
                  <w14:checked w14:val="0"/>
                  <w14:checkedState w14:val="2612" w14:font="MS Gothic"/>
                  <w14:uncheckedState w14:val="2610" w14:font="MS Gothic"/>
                </w14:checkbox>
              </w:sdtPr>
              <w:sdtContent>
                <w:r w:rsidR="00AD67F8">
                  <w:rPr>
                    <w:rFonts w:ascii="MS Gothic" w:eastAsia="MS Gothic" w:hAnsi="MS Gothic" w:hint="eastAsia"/>
                    <w:szCs w:val="18"/>
                  </w:rPr>
                  <w:t>☐</w:t>
                </w:r>
              </w:sdtContent>
            </w:sdt>
            <w:r w:rsidR="00291D51" w:rsidRPr="00AD67F8">
              <w:rPr>
                <w:szCs w:val="18"/>
              </w:rPr>
              <w:t xml:space="preserve"> Yes   </w:t>
            </w:r>
            <w:sdt>
              <w:sdtPr>
                <w:id w:val="-1826358889"/>
                <w14:checkbox>
                  <w14:checked w14:val="0"/>
                  <w14:checkedState w14:val="2612" w14:font="MS Gothic"/>
                  <w14:uncheckedState w14:val="2610" w14:font="MS Gothic"/>
                </w14:checkbox>
              </w:sdtPr>
              <w:sdtContent>
                <w:r w:rsidR="00291D51" w:rsidRPr="00AD67F8">
                  <w:rPr>
                    <w:rFonts w:ascii="MS Gothic" w:eastAsia="MS Gothic" w:hAnsi="MS Gothic" w:hint="eastAsia"/>
                    <w:szCs w:val="18"/>
                  </w:rPr>
                  <w:t>☐</w:t>
                </w:r>
              </w:sdtContent>
            </w:sdt>
            <w:r w:rsidR="00291D51" w:rsidRPr="00AD67F8">
              <w:rPr>
                <w:szCs w:val="18"/>
              </w:rPr>
              <w:t xml:space="preserve"> No</w:t>
            </w:r>
          </w:p>
        </w:tc>
      </w:tr>
      <w:tr w:rsidR="00291D51" w:rsidRPr="00892DE3" w:rsidTr="009C27B9">
        <w:trPr>
          <w:trHeight w:val="327"/>
        </w:trPr>
        <w:tc>
          <w:tcPr>
            <w:tcW w:w="7003" w:type="dxa"/>
            <w:tcBorders>
              <w:bottom w:val="single" w:sz="6" w:space="0" w:color="auto"/>
            </w:tcBorders>
          </w:tcPr>
          <w:p w:rsidR="00291D51" w:rsidRPr="00892DE3" w:rsidRDefault="00291D51" w:rsidP="00880C01">
            <w:pPr>
              <w:pStyle w:val="ListNumber"/>
              <w:numPr>
                <w:ilvl w:val="0"/>
                <w:numId w:val="38"/>
              </w:numPr>
              <w:spacing w:after="120"/>
            </w:pPr>
            <w:r w:rsidRPr="00892DE3">
              <w:t xml:space="preserve">Can the sale of the asset be performed under terms that are typical or usual for that particular asset? </w:t>
            </w:r>
          </w:p>
        </w:tc>
        <w:tc>
          <w:tcPr>
            <w:tcW w:w="2137" w:type="dxa"/>
            <w:tcBorders>
              <w:bottom w:val="single" w:sz="6" w:space="0" w:color="auto"/>
            </w:tcBorders>
          </w:tcPr>
          <w:p w:rsidR="00291D51" w:rsidRPr="00AD67F8" w:rsidRDefault="004A25C8" w:rsidP="009C27B9">
            <w:pPr>
              <w:jc w:val="center"/>
              <w:rPr>
                <w:szCs w:val="18"/>
              </w:rPr>
            </w:pPr>
            <w:sdt>
              <w:sdtPr>
                <w:id w:val="-2039806732"/>
                <w14:checkbox>
                  <w14:checked w14:val="0"/>
                  <w14:checkedState w14:val="2612" w14:font="MS Gothic"/>
                  <w14:uncheckedState w14:val="2610" w14:font="MS Gothic"/>
                </w14:checkbox>
              </w:sdtPr>
              <w:sdtContent>
                <w:r w:rsidR="00291D51" w:rsidRPr="00AD67F8">
                  <w:rPr>
                    <w:rFonts w:ascii="MS Gothic" w:eastAsia="MS Gothic" w:hAnsi="MS Gothic" w:hint="eastAsia"/>
                    <w:szCs w:val="18"/>
                  </w:rPr>
                  <w:t>☐</w:t>
                </w:r>
              </w:sdtContent>
            </w:sdt>
            <w:r w:rsidR="00291D51" w:rsidRPr="00AD67F8">
              <w:rPr>
                <w:szCs w:val="18"/>
              </w:rPr>
              <w:t xml:space="preserve"> Yes   </w:t>
            </w:r>
            <w:sdt>
              <w:sdtPr>
                <w:id w:val="1618332895"/>
                <w14:checkbox>
                  <w14:checked w14:val="0"/>
                  <w14:checkedState w14:val="2612" w14:font="MS Gothic"/>
                  <w14:uncheckedState w14:val="2610" w14:font="MS Gothic"/>
                </w14:checkbox>
              </w:sdtPr>
              <w:sdtContent>
                <w:r w:rsidR="00291D51" w:rsidRPr="00AD67F8">
                  <w:rPr>
                    <w:rFonts w:ascii="MS Gothic" w:eastAsia="MS Gothic" w:hAnsi="MS Gothic" w:hint="eastAsia"/>
                    <w:szCs w:val="18"/>
                  </w:rPr>
                  <w:t>☐</w:t>
                </w:r>
              </w:sdtContent>
            </w:sdt>
            <w:r w:rsidR="00291D51" w:rsidRPr="00AD67F8">
              <w:rPr>
                <w:szCs w:val="18"/>
              </w:rPr>
              <w:t xml:space="preserve"> No</w:t>
            </w:r>
          </w:p>
        </w:tc>
      </w:tr>
      <w:tr w:rsidR="00291D51" w:rsidRPr="00892DE3" w:rsidTr="008D7986">
        <w:trPr>
          <w:trHeight w:val="1265"/>
        </w:trPr>
        <w:tc>
          <w:tcPr>
            <w:tcW w:w="9140" w:type="dxa"/>
            <w:gridSpan w:val="2"/>
            <w:tcBorders>
              <w:top w:val="single" w:sz="6" w:space="0" w:color="auto"/>
              <w:bottom w:val="single" w:sz="12" w:space="0" w:color="auto"/>
            </w:tcBorders>
            <w:shd w:val="clear" w:color="auto" w:fill="D9D9D9"/>
          </w:tcPr>
          <w:p w:rsidR="00291D51" w:rsidRDefault="00291D51" w:rsidP="009C27B9">
            <w:pPr>
              <w:rPr>
                <w:i/>
              </w:rPr>
            </w:pPr>
            <w:r w:rsidRPr="00EB6366">
              <w:rPr>
                <w:b/>
                <w:i/>
              </w:rPr>
              <w:t>Results of the assessment</w:t>
            </w:r>
            <w:r w:rsidRPr="00892DE3">
              <w:rPr>
                <w:i/>
              </w:rPr>
              <w:t xml:space="preserve">: </w:t>
            </w:r>
          </w:p>
          <w:p w:rsidR="00EB6366" w:rsidRPr="00892DE3" w:rsidRDefault="00EB6366" w:rsidP="009C27B9">
            <w:pPr>
              <w:rPr>
                <w:i/>
              </w:rPr>
            </w:pPr>
          </w:p>
          <w:p w:rsidR="00291D51" w:rsidRPr="00892DE3" w:rsidRDefault="00291D51" w:rsidP="009C27B9">
            <w:pPr>
              <w:rPr>
                <w:b/>
              </w:rPr>
            </w:pPr>
            <w:r w:rsidRPr="00892DE3">
              <w:t xml:space="preserve">Criteria 1 has been satisfied when the entity has selected </w:t>
            </w:r>
            <w:r w:rsidR="00D2075C">
              <w:t>‘</w:t>
            </w:r>
            <w:r w:rsidRPr="00892DE3">
              <w:t>Yes</w:t>
            </w:r>
            <w:r w:rsidR="00D2075C">
              <w:t>’</w:t>
            </w:r>
            <w:r w:rsidRPr="00892DE3">
              <w:t xml:space="preserve"> for all requirements above.</w:t>
            </w:r>
          </w:p>
          <w:p w:rsidR="00291D51" w:rsidRPr="00892DE3" w:rsidRDefault="004A25C8" w:rsidP="00DF45E0">
            <w:pPr>
              <w:tabs>
                <w:tab w:val="left" w:pos="359"/>
              </w:tabs>
              <w:ind w:left="359" w:hanging="359"/>
              <w:rPr>
                <w:b/>
              </w:rPr>
            </w:pPr>
            <w:sdt>
              <w:sdtPr>
                <w:id w:val="1669520370"/>
                <w14:checkbox>
                  <w14:checked w14:val="0"/>
                  <w14:checkedState w14:val="2612" w14:font="MS Gothic"/>
                  <w14:uncheckedState w14:val="2610" w14:font="MS Gothic"/>
                </w14:checkbox>
              </w:sdtPr>
              <w:sdtContent>
                <w:r w:rsidR="00A23591">
                  <w:rPr>
                    <w:rFonts w:ascii="MS Gothic" w:eastAsia="MS Gothic" w:hAnsi="MS Gothic" w:hint="eastAsia"/>
                  </w:rPr>
                  <w:t>☐</w:t>
                </w:r>
              </w:sdtContent>
            </w:sdt>
            <w:r w:rsidR="005E7E8D">
              <w:tab/>
            </w:r>
            <w:r w:rsidR="00291D51" w:rsidRPr="00DC6EBC">
              <w:rPr>
                <w:b/>
              </w:rPr>
              <w:t>All requirements</w:t>
            </w:r>
            <w:r w:rsidR="00291D51" w:rsidRPr="00892DE3">
              <w:t xml:space="preserve"> are satisfied: preparers can proceed to assessing the surplus asset against criteria 2 below.</w:t>
            </w:r>
          </w:p>
          <w:p w:rsidR="00291D51" w:rsidRPr="00892DE3" w:rsidRDefault="004A25C8" w:rsidP="00DF45E0">
            <w:pPr>
              <w:tabs>
                <w:tab w:val="left" w:pos="350"/>
              </w:tabs>
              <w:ind w:left="359" w:hanging="359"/>
              <w:rPr>
                <w:szCs w:val="17"/>
              </w:rPr>
            </w:pPr>
            <w:sdt>
              <w:sdtPr>
                <w:id w:val="824236406"/>
                <w14:checkbox>
                  <w14:checked w14:val="0"/>
                  <w14:checkedState w14:val="2612" w14:font="MS Gothic"/>
                  <w14:uncheckedState w14:val="2610" w14:font="MS Gothic"/>
                </w14:checkbox>
              </w:sdtPr>
              <w:sdtContent>
                <w:r w:rsidR="00A23591">
                  <w:rPr>
                    <w:rFonts w:ascii="MS Gothic" w:eastAsia="MS Gothic" w:hAnsi="MS Gothic" w:hint="eastAsia"/>
                  </w:rPr>
                  <w:t>☐</w:t>
                </w:r>
              </w:sdtContent>
            </w:sdt>
            <w:r w:rsidR="005E7E8D">
              <w:tab/>
            </w:r>
            <w:r w:rsidR="00DC6EBC" w:rsidRPr="00DC6EBC">
              <w:rPr>
                <w:b/>
              </w:rPr>
              <w:t>One or more requirements</w:t>
            </w:r>
            <w:r w:rsidR="00291D51" w:rsidRPr="00892DE3">
              <w:t xml:space="preserve"> are not satisfied: criteria 1 has not been met and the asset cannot be classified as </w:t>
            </w:r>
            <w:r w:rsidR="00D2075C">
              <w:t>‘</w:t>
            </w:r>
            <w:r w:rsidR="00291D51" w:rsidRPr="00892DE3">
              <w:t>held for sale</w:t>
            </w:r>
            <w:r w:rsidR="00D2075C">
              <w:t>’</w:t>
            </w:r>
            <w:r w:rsidR="00291D51" w:rsidRPr="00892DE3">
              <w:t xml:space="preserve">. </w:t>
            </w:r>
          </w:p>
        </w:tc>
      </w:tr>
    </w:tbl>
    <w:p w:rsidR="00291D51" w:rsidRPr="00892DE3" w:rsidRDefault="00291D51" w:rsidP="00291D51"/>
    <w:tbl>
      <w:tblPr>
        <w:tblStyle w:val="DTFTextTable"/>
        <w:tblW w:w="9639" w:type="dxa"/>
        <w:tblLook w:val="0620" w:firstRow="1" w:lastRow="0" w:firstColumn="0" w:lastColumn="0" w:noHBand="1" w:noVBand="1"/>
      </w:tblPr>
      <w:tblGrid>
        <w:gridCol w:w="7385"/>
        <w:gridCol w:w="2254"/>
      </w:tblGrid>
      <w:tr w:rsidR="00291D51" w:rsidRPr="00892DE3" w:rsidTr="00EB6366">
        <w:trPr>
          <w:cnfStyle w:val="100000000000" w:firstRow="1" w:lastRow="0" w:firstColumn="0" w:lastColumn="0" w:oddVBand="0" w:evenVBand="0" w:oddHBand="0" w:evenHBand="0" w:firstRowFirstColumn="0" w:firstRowLastColumn="0" w:lastRowFirstColumn="0" w:lastRowLastColumn="0"/>
          <w:trHeight w:val="456"/>
        </w:trPr>
        <w:tc>
          <w:tcPr>
            <w:tcW w:w="9639" w:type="dxa"/>
            <w:gridSpan w:val="2"/>
            <w:shd w:val="clear" w:color="auto" w:fill="262626" w:themeFill="text1" w:themeFillTint="D9"/>
            <w:vAlign w:val="center"/>
          </w:tcPr>
          <w:p w:rsidR="00291D51" w:rsidRPr="00EB6366" w:rsidRDefault="00291D51" w:rsidP="00EB6366">
            <w:pPr>
              <w:rPr>
                <w:b/>
                <w:i w:val="0"/>
              </w:rPr>
            </w:pPr>
            <w:r w:rsidRPr="00EB6366">
              <w:rPr>
                <w:b/>
                <w:i w:val="0"/>
              </w:rPr>
              <w:t>Criteria 2: The sale is highly probable</w:t>
            </w:r>
            <w:r w:rsidR="00051D0D">
              <w:rPr>
                <w:b/>
                <w:i w:val="0"/>
              </w:rPr>
              <w:t xml:space="preserve"> (AASB 5.7, AASB 5.8)</w:t>
            </w:r>
            <w:r w:rsidRPr="00EB6366">
              <w:rPr>
                <w:b/>
                <w:i w:val="0"/>
              </w:rPr>
              <w:t xml:space="preserve">. </w:t>
            </w:r>
          </w:p>
        </w:tc>
      </w:tr>
      <w:tr w:rsidR="00291D51" w:rsidRPr="00892DE3" w:rsidTr="009C27B9">
        <w:trPr>
          <w:trHeight w:val="64"/>
        </w:trPr>
        <w:tc>
          <w:tcPr>
            <w:tcW w:w="7385" w:type="dxa"/>
          </w:tcPr>
          <w:p w:rsidR="00291D51" w:rsidRPr="00892DE3" w:rsidRDefault="00291D51" w:rsidP="00880C01">
            <w:pPr>
              <w:pStyle w:val="ListNumber"/>
              <w:numPr>
                <w:ilvl w:val="0"/>
                <w:numId w:val="38"/>
              </w:numPr>
              <w:spacing w:after="120"/>
            </w:pPr>
            <w:r w:rsidRPr="00892DE3">
              <w:t xml:space="preserve">Has the relevant authority committed to a plan to sell the asset? </w:t>
            </w:r>
          </w:p>
        </w:tc>
        <w:tc>
          <w:tcPr>
            <w:tcW w:w="2254" w:type="dxa"/>
          </w:tcPr>
          <w:p w:rsidR="00291D51" w:rsidRPr="00AD67F8" w:rsidRDefault="004A25C8" w:rsidP="009C27B9">
            <w:pPr>
              <w:jc w:val="center"/>
              <w:rPr>
                <w:szCs w:val="18"/>
              </w:rPr>
            </w:pPr>
            <w:sdt>
              <w:sdtPr>
                <w:id w:val="-1512140474"/>
                <w14:checkbox>
                  <w14:checked w14:val="0"/>
                  <w14:checkedState w14:val="2612" w14:font="MS Gothic"/>
                  <w14:uncheckedState w14:val="2610" w14:font="MS Gothic"/>
                </w14:checkbox>
              </w:sdtPr>
              <w:sdtContent>
                <w:r w:rsidR="00AD67F8" w:rsidRPr="00AD67F8">
                  <w:rPr>
                    <w:rFonts w:ascii="MS Gothic" w:eastAsia="MS Gothic" w:hAnsi="MS Gothic" w:hint="eastAsia"/>
                    <w:szCs w:val="18"/>
                  </w:rPr>
                  <w:t>☐</w:t>
                </w:r>
              </w:sdtContent>
            </w:sdt>
            <w:r w:rsidR="00291D51" w:rsidRPr="00AD67F8">
              <w:rPr>
                <w:szCs w:val="18"/>
              </w:rPr>
              <w:t xml:space="preserve"> Yes   </w:t>
            </w:r>
            <w:sdt>
              <w:sdtPr>
                <w:id w:val="2079624198"/>
                <w14:checkbox>
                  <w14:checked w14:val="0"/>
                  <w14:checkedState w14:val="2612" w14:font="MS Gothic"/>
                  <w14:uncheckedState w14:val="2610" w14:font="MS Gothic"/>
                </w14:checkbox>
              </w:sdtPr>
              <w:sdtContent>
                <w:r w:rsidR="00AD67F8" w:rsidRPr="00AD67F8">
                  <w:rPr>
                    <w:rFonts w:ascii="MS Gothic" w:eastAsia="MS Gothic" w:hAnsi="MS Gothic" w:hint="eastAsia"/>
                    <w:szCs w:val="18"/>
                  </w:rPr>
                  <w:t>☐</w:t>
                </w:r>
              </w:sdtContent>
            </w:sdt>
            <w:r w:rsidR="00291D51" w:rsidRPr="00AD67F8">
              <w:rPr>
                <w:szCs w:val="18"/>
              </w:rPr>
              <w:t xml:space="preserve"> No</w:t>
            </w:r>
          </w:p>
        </w:tc>
      </w:tr>
      <w:tr w:rsidR="00291D51" w:rsidRPr="00892DE3" w:rsidTr="009C27B9">
        <w:trPr>
          <w:trHeight w:val="64"/>
        </w:trPr>
        <w:tc>
          <w:tcPr>
            <w:tcW w:w="7385" w:type="dxa"/>
          </w:tcPr>
          <w:p w:rsidR="00291D51" w:rsidRPr="00892DE3" w:rsidRDefault="00291D51" w:rsidP="00880C01">
            <w:pPr>
              <w:pStyle w:val="ListNumber"/>
              <w:numPr>
                <w:ilvl w:val="0"/>
                <w:numId w:val="38"/>
              </w:numPr>
              <w:spacing w:after="120"/>
            </w:pPr>
            <w:r w:rsidRPr="00892DE3">
              <w:t xml:space="preserve">Is there an active programme in place to locate a buyer and complete the sale? </w:t>
            </w:r>
          </w:p>
        </w:tc>
        <w:tc>
          <w:tcPr>
            <w:tcW w:w="2254" w:type="dxa"/>
          </w:tcPr>
          <w:p w:rsidR="00291D51" w:rsidRPr="00AD67F8" w:rsidRDefault="004A25C8" w:rsidP="009C27B9">
            <w:pPr>
              <w:jc w:val="center"/>
              <w:rPr>
                <w:szCs w:val="18"/>
              </w:rPr>
            </w:pPr>
            <w:sdt>
              <w:sdtPr>
                <w:id w:val="826870275"/>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Yes   </w:t>
            </w:r>
            <w:sdt>
              <w:sdtPr>
                <w:id w:val="1917118049"/>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No</w:t>
            </w:r>
          </w:p>
        </w:tc>
      </w:tr>
      <w:tr w:rsidR="00291D51" w:rsidRPr="00892DE3" w:rsidTr="009C27B9">
        <w:trPr>
          <w:trHeight w:val="64"/>
        </w:trPr>
        <w:tc>
          <w:tcPr>
            <w:tcW w:w="7385" w:type="dxa"/>
          </w:tcPr>
          <w:p w:rsidR="00291D51" w:rsidRPr="00892DE3" w:rsidRDefault="00291D51" w:rsidP="00880C01">
            <w:pPr>
              <w:pStyle w:val="ListNumber"/>
              <w:numPr>
                <w:ilvl w:val="0"/>
                <w:numId w:val="38"/>
              </w:numPr>
              <w:spacing w:after="120"/>
            </w:pPr>
            <w:r w:rsidRPr="00892DE3">
              <w:t>Has the asset been actively marketed for sale at a price that is reasonable with reference to the asset</w:t>
            </w:r>
            <w:r w:rsidR="00D2075C">
              <w:t>’</w:t>
            </w:r>
            <w:r w:rsidRPr="00892DE3">
              <w:t xml:space="preserve">s current fair value? </w:t>
            </w:r>
          </w:p>
        </w:tc>
        <w:tc>
          <w:tcPr>
            <w:tcW w:w="2254" w:type="dxa"/>
          </w:tcPr>
          <w:p w:rsidR="00291D51" w:rsidRPr="00AD67F8" w:rsidRDefault="004A25C8" w:rsidP="009C27B9">
            <w:pPr>
              <w:jc w:val="center"/>
              <w:rPr>
                <w:szCs w:val="18"/>
              </w:rPr>
            </w:pPr>
            <w:sdt>
              <w:sdtPr>
                <w:id w:val="-1791506507"/>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Yes   </w:t>
            </w:r>
            <w:sdt>
              <w:sdtPr>
                <w:id w:val="-1027250290"/>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No</w:t>
            </w:r>
          </w:p>
        </w:tc>
      </w:tr>
      <w:tr w:rsidR="00291D51" w:rsidRPr="00892DE3" w:rsidTr="00051D0D">
        <w:trPr>
          <w:trHeight w:val="393"/>
        </w:trPr>
        <w:tc>
          <w:tcPr>
            <w:tcW w:w="7385" w:type="dxa"/>
          </w:tcPr>
          <w:p w:rsidR="00291D51" w:rsidRPr="00892DE3" w:rsidRDefault="00291D51" w:rsidP="00880C01">
            <w:pPr>
              <w:pStyle w:val="ListNumber"/>
              <w:numPr>
                <w:ilvl w:val="0"/>
                <w:numId w:val="38"/>
              </w:numPr>
              <w:spacing w:after="120"/>
            </w:pPr>
            <w:r w:rsidRPr="00892DE3">
              <w:t>Is the sale expected to be completed within one year from the date of classification</w:t>
            </w:r>
            <w:r w:rsidR="00051D0D">
              <w:t>?</w:t>
            </w:r>
          </w:p>
        </w:tc>
        <w:tc>
          <w:tcPr>
            <w:tcW w:w="2254" w:type="dxa"/>
          </w:tcPr>
          <w:p w:rsidR="00291D51" w:rsidRPr="00AD67F8" w:rsidRDefault="004A25C8" w:rsidP="009C27B9">
            <w:pPr>
              <w:jc w:val="center"/>
              <w:rPr>
                <w:szCs w:val="18"/>
              </w:rPr>
            </w:pPr>
            <w:sdt>
              <w:sdtPr>
                <w:id w:val="-462506337"/>
                <w14:checkbox>
                  <w14:checked w14:val="0"/>
                  <w14:checkedState w14:val="2612" w14:font="MS Gothic"/>
                  <w14:uncheckedState w14:val="2610" w14:font="MS Gothic"/>
                </w14:checkbox>
              </w:sdtPr>
              <w:sdtContent>
                <w:r w:rsidR="00051D0D" w:rsidRPr="00AD67F8">
                  <w:rPr>
                    <w:rFonts w:ascii="MS Gothic" w:eastAsia="MS Gothic" w:hAnsi="MS Gothic" w:hint="eastAsia"/>
                    <w:szCs w:val="18"/>
                  </w:rPr>
                  <w:t>☐</w:t>
                </w:r>
              </w:sdtContent>
            </w:sdt>
            <w:r w:rsidR="00291D51" w:rsidRPr="00AD67F8">
              <w:rPr>
                <w:szCs w:val="18"/>
              </w:rPr>
              <w:t xml:space="preserve"> Yes   </w:t>
            </w:r>
            <w:sdt>
              <w:sdtPr>
                <w:id w:val="1146557488"/>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No</w:t>
            </w:r>
          </w:p>
        </w:tc>
      </w:tr>
      <w:tr w:rsidR="00291D51" w:rsidRPr="00892DE3" w:rsidTr="009C27B9">
        <w:trPr>
          <w:trHeight w:val="305"/>
        </w:trPr>
        <w:tc>
          <w:tcPr>
            <w:tcW w:w="7385" w:type="dxa"/>
            <w:tcBorders>
              <w:bottom w:val="single" w:sz="6" w:space="0" w:color="auto"/>
            </w:tcBorders>
          </w:tcPr>
          <w:p w:rsidR="00291D51" w:rsidRPr="00892DE3" w:rsidRDefault="00051D0D" w:rsidP="00880C01">
            <w:pPr>
              <w:pStyle w:val="ListNumber"/>
              <w:numPr>
                <w:ilvl w:val="0"/>
                <w:numId w:val="38"/>
              </w:numPr>
              <w:spacing w:after="120"/>
            </w:pPr>
            <w:r>
              <w:t xml:space="preserve">Is there sufficient evidence that the entity remains committed to its plan to sell the asset? </w:t>
            </w:r>
            <w:r w:rsidR="00291D51" w:rsidRPr="00892DE3">
              <w:t xml:space="preserve">Do actions required to complete the sale indicate that it is unlikely that significant changes will be made to the plan or that plan will be withdrawn? </w:t>
            </w:r>
          </w:p>
        </w:tc>
        <w:tc>
          <w:tcPr>
            <w:tcW w:w="2254" w:type="dxa"/>
            <w:tcBorders>
              <w:bottom w:val="single" w:sz="6" w:space="0" w:color="auto"/>
            </w:tcBorders>
          </w:tcPr>
          <w:p w:rsidR="00291D51" w:rsidRPr="00AD67F8" w:rsidRDefault="004A25C8" w:rsidP="009C27B9">
            <w:pPr>
              <w:jc w:val="center"/>
              <w:rPr>
                <w:szCs w:val="18"/>
              </w:rPr>
            </w:pPr>
            <w:sdt>
              <w:sdtPr>
                <w:id w:val="1095525903"/>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Yes   </w:t>
            </w:r>
            <w:sdt>
              <w:sdtPr>
                <w:id w:val="-1231461424"/>
                <w14:checkbox>
                  <w14:checked w14:val="0"/>
                  <w14:checkedState w14:val="2612" w14:font="MS Gothic"/>
                  <w14:uncheckedState w14:val="2610" w14:font="MS Gothic"/>
                </w14:checkbox>
              </w:sdtPr>
              <w:sdtContent>
                <w:r w:rsidR="00291D51" w:rsidRPr="00AD67F8">
                  <w:rPr>
                    <w:rFonts w:ascii="MS Mincho" w:eastAsia="MS Mincho" w:hAnsi="MS Mincho" w:cs="MS Mincho" w:hint="eastAsia"/>
                    <w:szCs w:val="18"/>
                  </w:rPr>
                  <w:t>☐</w:t>
                </w:r>
              </w:sdtContent>
            </w:sdt>
            <w:r w:rsidR="00291D51" w:rsidRPr="00AD67F8">
              <w:rPr>
                <w:szCs w:val="18"/>
              </w:rPr>
              <w:t xml:space="preserve"> No</w:t>
            </w:r>
          </w:p>
        </w:tc>
      </w:tr>
      <w:tr w:rsidR="00291D51" w:rsidRPr="00892DE3" w:rsidTr="008D7986">
        <w:trPr>
          <w:trHeight w:val="1496"/>
        </w:trPr>
        <w:tc>
          <w:tcPr>
            <w:tcW w:w="9639" w:type="dxa"/>
            <w:gridSpan w:val="2"/>
            <w:tcBorders>
              <w:top w:val="single" w:sz="6" w:space="0" w:color="auto"/>
              <w:bottom w:val="single" w:sz="12" w:space="0" w:color="auto"/>
            </w:tcBorders>
            <w:shd w:val="clear" w:color="auto" w:fill="D9D9D9"/>
          </w:tcPr>
          <w:p w:rsidR="00291D51" w:rsidRDefault="00291D51" w:rsidP="009C27B9">
            <w:pPr>
              <w:rPr>
                <w:b/>
                <w:i/>
              </w:rPr>
            </w:pPr>
            <w:r w:rsidRPr="00F00884">
              <w:rPr>
                <w:b/>
                <w:i/>
              </w:rPr>
              <w:t xml:space="preserve">Results of the assessment: </w:t>
            </w:r>
          </w:p>
          <w:p w:rsidR="00F00884" w:rsidRPr="00F00884" w:rsidRDefault="00F00884" w:rsidP="009C27B9">
            <w:pPr>
              <w:rPr>
                <w:b/>
                <w:i/>
              </w:rPr>
            </w:pPr>
          </w:p>
          <w:p w:rsidR="00291D51" w:rsidRPr="00892DE3" w:rsidRDefault="00291D51" w:rsidP="009C27B9">
            <w:r w:rsidRPr="00892DE3">
              <w:t xml:space="preserve">Criteria 2 has been satisfied when the entity has selected </w:t>
            </w:r>
            <w:r w:rsidR="00D2075C">
              <w:t>‘</w:t>
            </w:r>
            <w:r w:rsidRPr="00892DE3">
              <w:t>Yes</w:t>
            </w:r>
            <w:r w:rsidR="00D2075C">
              <w:t>’</w:t>
            </w:r>
            <w:r w:rsidRPr="00892DE3">
              <w:t xml:space="preserve"> for all requirements above.</w:t>
            </w:r>
          </w:p>
          <w:p w:rsidR="00291D51" w:rsidRPr="00892DE3" w:rsidRDefault="004A25C8" w:rsidP="005E7E8D">
            <w:pPr>
              <w:tabs>
                <w:tab w:val="left" w:pos="512"/>
              </w:tabs>
              <w:ind w:left="512" w:hanging="512"/>
            </w:pPr>
            <w:sdt>
              <w:sdtPr>
                <w:id w:val="-2031638339"/>
                <w14:checkbox>
                  <w14:checked w14:val="0"/>
                  <w14:checkedState w14:val="2612" w14:font="MS Gothic"/>
                  <w14:uncheckedState w14:val="2610" w14:font="MS Gothic"/>
                </w14:checkbox>
              </w:sdtPr>
              <w:sdtContent>
                <w:r w:rsidR="00A23591">
                  <w:rPr>
                    <w:rFonts w:ascii="MS Gothic" w:eastAsia="MS Gothic" w:hAnsi="MS Gothic" w:hint="eastAsia"/>
                  </w:rPr>
                  <w:t>☐</w:t>
                </w:r>
              </w:sdtContent>
            </w:sdt>
            <w:r w:rsidR="005E7E8D">
              <w:tab/>
            </w:r>
            <w:r w:rsidR="00291D51" w:rsidRPr="00DC6EBC">
              <w:rPr>
                <w:b/>
              </w:rPr>
              <w:t>All requirements</w:t>
            </w:r>
            <w:r w:rsidR="00291D51" w:rsidRPr="00892DE3">
              <w:t xml:space="preserve"> are satisfied: the entity can classifying the surplus asset as </w:t>
            </w:r>
            <w:r w:rsidR="00D2075C">
              <w:t>‘</w:t>
            </w:r>
            <w:r w:rsidR="00291D51" w:rsidRPr="00892DE3">
              <w:t>held for sale</w:t>
            </w:r>
            <w:r w:rsidR="00D2075C">
              <w:t>’</w:t>
            </w:r>
            <w:r w:rsidR="00291D51" w:rsidRPr="00892DE3">
              <w:t xml:space="preserve"> in their financial statements. Refer to the appendix for the accounting treatment prescribed by AASB 5. </w:t>
            </w:r>
          </w:p>
          <w:p w:rsidR="00291D51" w:rsidRPr="00892DE3" w:rsidRDefault="004A25C8" w:rsidP="005E7E8D">
            <w:pPr>
              <w:tabs>
                <w:tab w:val="left" w:pos="512"/>
              </w:tabs>
              <w:ind w:left="512" w:hanging="512"/>
            </w:pPr>
            <w:sdt>
              <w:sdtPr>
                <w:id w:val="-1780099434"/>
                <w14:checkbox>
                  <w14:checked w14:val="0"/>
                  <w14:checkedState w14:val="2612" w14:font="MS Gothic"/>
                  <w14:uncheckedState w14:val="2610" w14:font="MS Gothic"/>
                </w14:checkbox>
              </w:sdtPr>
              <w:sdtContent>
                <w:r w:rsidR="00A23591">
                  <w:rPr>
                    <w:rFonts w:ascii="MS Gothic" w:eastAsia="MS Gothic" w:hAnsi="MS Gothic" w:hint="eastAsia"/>
                  </w:rPr>
                  <w:t>☐</w:t>
                </w:r>
              </w:sdtContent>
            </w:sdt>
            <w:r w:rsidR="005E7E8D">
              <w:tab/>
            </w:r>
            <w:r w:rsidR="00DC6EBC" w:rsidRPr="00DC6EBC">
              <w:rPr>
                <w:b/>
              </w:rPr>
              <w:t>One or more requirements</w:t>
            </w:r>
            <w:r w:rsidR="00291D51" w:rsidRPr="00892DE3">
              <w:t xml:space="preserve"> are not satisfied: criteria 2 has not been met and the asset cannot be classified as </w:t>
            </w:r>
            <w:r w:rsidR="00D2075C">
              <w:t>‘</w:t>
            </w:r>
            <w:r w:rsidR="00291D51" w:rsidRPr="00892DE3">
              <w:t>held for sale</w:t>
            </w:r>
            <w:r w:rsidR="00D2075C">
              <w:t>’</w:t>
            </w:r>
            <w:r w:rsidR="00291D51" w:rsidRPr="00892DE3">
              <w:t xml:space="preserve">. </w:t>
            </w:r>
          </w:p>
        </w:tc>
      </w:tr>
    </w:tbl>
    <w:p w:rsidR="00291D51" w:rsidRPr="00892DE3" w:rsidRDefault="00291D51" w:rsidP="00291D51">
      <w:pPr>
        <w:keepLines w:val="0"/>
      </w:pPr>
      <w:r w:rsidRPr="00892DE3">
        <w:br w:type="page"/>
      </w:r>
    </w:p>
    <w:p w:rsidR="00291D51" w:rsidRPr="00892DE3" w:rsidRDefault="00291D51" w:rsidP="008F2A34">
      <w:pPr>
        <w:pStyle w:val="Heading2nonTOC"/>
      </w:pPr>
      <w:r w:rsidRPr="00892DE3">
        <w:t>Additional information to support the checklist</w:t>
      </w:r>
    </w:p>
    <w:p w:rsidR="00291D51" w:rsidRPr="00892DE3" w:rsidRDefault="00291D51" w:rsidP="008F2A34">
      <w:r w:rsidRPr="00892DE3">
        <w:t xml:space="preserve">It is important to note that under </w:t>
      </w:r>
      <w:r w:rsidR="00616F9B">
        <w:t>AASB 5, assets should not be re</w:t>
      </w:r>
      <w:r w:rsidRPr="00892DE3">
        <w:t xml:space="preserve">classified as </w:t>
      </w:r>
      <w:r w:rsidR="00D2075C">
        <w:t>‘</w:t>
      </w:r>
      <w:r w:rsidRPr="00892DE3">
        <w:t>held for sale</w:t>
      </w:r>
      <w:r w:rsidR="00D2075C">
        <w:t>’</w:t>
      </w:r>
      <w:r w:rsidRPr="00892DE3">
        <w:t xml:space="preserve"> until all the recognition requirements are met. </w:t>
      </w:r>
    </w:p>
    <w:p w:rsidR="00F00884" w:rsidRPr="00F00884" w:rsidRDefault="00291D51" w:rsidP="008F2A34">
      <w:pPr>
        <w:pStyle w:val="Heading2blue"/>
      </w:pPr>
      <w:r w:rsidRPr="00F00884">
        <w:t xml:space="preserve">Assessment of criteria 1 – The asset must be available for immediate sale in its present condition, subject to terms that are usual and customary for sales of such assets. </w:t>
      </w:r>
    </w:p>
    <w:p w:rsidR="00291D51" w:rsidRPr="00616F9B" w:rsidRDefault="00291D51" w:rsidP="00880C01">
      <w:pPr>
        <w:pStyle w:val="ListParagraph"/>
        <w:keepLines w:val="0"/>
        <w:numPr>
          <w:ilvl w:val="0"/>
          <w:numId w:val="36"/>
        </w:numPr>
        <w:spacing w:line="276" w:lineRule="auto"/>
        <w:rPr>
          <w:rStyle w:val="ListBulletChar"/>
        </w:rPr>
      </w:pPr>
      <w:r w:rsidRPr="00616F9B">
        <w:rPr>
          <w:b/>
        </w:rPr>
        <w:t>The asset must be available for immediat</w:t>
      </w:r>
      <w:r w:rsidR="00951776" w:rsidRPr="00616F9B">
        <w:rPr>
          <w:b/>
        </w:rPr>
        <w:t>e sale in its present condition</w:t>
      </w:r>
    </w:p>
    <w:p w:rsidR="00291D51" w:rsidRPr="00892DE3" w:rsidRDefault="00291D51" w:rsidP="008E7124">
      <w:pPr>
        <w:ind w:left="284"/>
      </w:pPr>
      <w:r w:rsidRPr="00892DE3">
        <w:t>An asset is considered to be available for immediate sale if the entity currently has the intention and ability to transfer the asset to a buyer in its present condition and there is no reason why the sale could not take place immediately.</w:t>
      </w:r>
    </w:p>
    <w:p w:rsidR="00291D51" w:rsidRPr="00892DE3" w:rsidRDefault="00291D51" w:rsidP="008E7124">
      <w:pPr>
        <w:ind w:left="284"/>
      </w:pPr>
      <w:r w:rsidRPr="00892DE3">
        <w:t xml:space="preserve">Assets are </w:t>
      </w:r>
      <w:r w:rsidRPr="00DC6EBC">
        <w:rPr>
          <w:b/>
        </w:rPr>
        <w:t>not</w:t>
      </w:r>
      <w:r w:rsidRPr="00892DE3">
        <w:t xml:space="preserve"> considered to be available for immediate sale if they:</w:t>
      </w:r>
    </w:p>
    <w:p w:rsidR="00291D51" w:rsidRPr="00892DE3" w:rsidRDefault="00291D51" w:rsidP="00F00884">
      <w:pPr>
        <w:pStyle w:val="ListBullet2"/>
      </w:pPr>
      <w:r w:rsidRPr="00892DE3">
        <w:t>continue to be used for the entity</w:t>
      </w:r>
      <w:r w:rsidR="00D2075C">
        <w:t>’</w:t>
      </w:r>
      <w:r w:rsidRPr="00892DE3">
        <w:t>s ongoing operations;</w:t>
      </w:r>
    </w:p>
    <w:p w:rsidR="00291D51" w:rsidRPr="00892DE3" w:rsidRDefault="00291D51" w:rsidP="00F00884">
      <w:pPr>
        <w:pStyle w:val="ListBullet2"/>
      </w:pPr>
      <w:r w:rsidRPr="00892DE3">
        <w:t>will continue to be used to the end of their economic life before being abandoned or closed; and</w:t>
      </w:r>
    </w:p>
    <w:p w:rsidR="00291D51" w:rsidRPr="00892DE3" w:rsidRDefault="00291D51" w:rsidP="00F00884">
      <w:pPr>
        <w:pStyle w:val="ListBullet2"/>
        <w:spacing w:after="240"/>
      </w:pPr>
      <w:r w:rsidRPr="00892DE3">
        <w:t xml:space="preserve">need to be refurbished, renovated or renewed to enhance their value prior to sale. </w:t>
      </w:r>
    </w:p>
    <w:p w:rsidR="00291D51" w:rsidRPr="00892DE3" w:rsidRDefault="00291D51" w:rsidP="008E7124">
      <w:pPr>
        <w:ind w:left="284"/>
      </w:pPr>
      <w:r w:rsidRPr="00892DE3">
        <w:t xml:space="preserve">For example, where surplus land still requires an assessment for market readiness to be </w:t>
      </w:r>
      <w:r w:rsidR="00616F9B">
        <w:t>performed (i.e. assessed for re</w:t>
      </w:r>
      <w:r w:rsidRPr="00892DE3">
        <w:t xml:space="preserve">zoning or remediation), the asset would not be considered available for immediate sale in its present condition. </w:t>
      </w:r>
    </w:p>
    <w:p w:rsidR="00291D51" w:rsidRPr="00892DE3" w:rsidRDefault="00291D51" w:rsidP="008E7124">
      <w:pPr>
        <w:ind w:left="284"/>
      </w:pPr>
      <w:r w:rsidRPr="00892DE3">
        <w:t xml:space="preserve">In addition, where an entity plans to renovate parts of a surplus building asset to increase its value prior to selling, even though the entity may already be actively searching for a buyer, due to the plans to renovate the building prior to sale, the surplus asset would not meet the recognition criteria. </w:t>
      </w:r>
    </w:p>
    <w:p w:rsidR="00291D51" w:rsidRPr="00616F9B" w:rsidRDefault="00291D51" w:rsidP="00880C01">
      <w:pPr>
        <w:pStyle w:val="ListParagraph"/>
        <w:keepLines w:val="0"/>
        <w:numPr>
          <w:ilvl w:val="0"/>
          <w:numId w:val="36"/>
        </w:numPr>
        <w:spacing w:line="276" w:lineRule="auto"/>
        <w:rPr>
          <w:b/>
        </w:rPr>
      </w:pPr>
      <w:r w:rsidRPr="00616F9B">
        <w:rPr>
          <w:b/>
        </w:rPr>
        <w:t>Subject to terms that are usual and customary for sales of such assets</w:t>
      </w:r>
    </w:p>
    <w:p w:rsidR="00291D51" w:rsidRPr="00892DE3" w:rsidRDefault="00291D51" w:rsidP="008E7124">
      <w:pPr>
        <w:ind w:left="284"/>
      </w:pPr>
      <w:r w:rsidRPr="00892DE3">
        <w:t>Terms that are considered to be usual and customary for the sale of similar assets refer to circumstances or conditions that are unlikely to cause a delay in the sale being executed</w:t>
      </w:r>
      <w:r w:rsidR="00FC4913">
        <w:t xml:space="preserve">. </w:t>
      </w:r>
    </w:p>
    <w:p w:rsidR="00291D51" w:rsidRPr="00892DE3" w:rsidRDefault="00291D51" w:rsidP="008E7124">
      <w:pPr>
        <w:ind w:left="284"/>
      </w:pPr>
      <w:r w:rsidRPr="00892DE3">
        <w:t xml:space="preserve">This includes exchanges of non-current assets that have commercial substance. A transaction has commercial substance when future cash flows are expected to change as a result of the transaction. </w:t>
      </w:r>
    </w:p>
    <w:p w:rsidR="00291D51" w:rsidRPr="00892DE3" w:rsidRDefault="00291D51" w:rsidP="008E7124">
      <w:pPr>
        <w:ind w:left="284"/>
      </w:pPr>
      <w:r w:rsidRPr="00892DE3">
        <w:t xml:space="preserve">The exchange of an asset for the same asset is not a transaction that has commercial substance and does not meet the recognition criteria under AASB 5. </w:t>
      </w:r>
    </w:p>
    <w:p w:rsidR="00291D51" w:rsidRPr="00F00884" w:rsidRDefault="00291D51" w:rsidP="008F2A34">
      <w:pPr>
        <w:pStyle w:val="Heading2blue"/>
      </w:pPr>
      <w:r w:rsidRPr="00F00884">
        <w:t xml:space="preserve">Assessment of criteria 2 – The sale is highly probable. </w:t>
      </w:r>
    </w:p>
    <w:p w:rsidR="00291D51" w:rsidRPr="00616F9B" w:rsidRDefault="00291D51" w:rsidP="00880C01">
      <w:pPr>
        <w:pStyle w:val="ListParagraph"/>
        <w:keepLines w:val="0"/>
        <w:numPr>
          <w:ilvl w:val="0"/>
          <w:numId w:val="36"/>
        </w:numPr>
        <w:spacing w:line="276" w:lineRule="auto"/>
        <w:rPr>
          <w:b/>
        </w:rPr>
      </w:pPr>
      <w:r w:rsidRPr="00616F9B">
        <w:rPr>
          <w:b/>
        </w:rPr>
        <w:t>The relevant authority is committed to a plan to sell the asset</w:t>
      </w:r>
    </w:p>
    <w:p w:rsidR="00291D51" w:rsidRPr="00892DE3" w:rsidRDefault="00291D51" w:rsidP="008E7124">
      <w:pPr>
        <w:ind w:left="284"/>
      </w:pPr>
      <w:r w:rsidRPr="00892DE3">
        <w:t>The relevant level of authority is generally regarded as those persons with the authority and responsibility for planning, directing and controlling the activities of the entity.</w:t>
      </w:r>
    </w:p>
    <w:p w:rsidR="00291D51" w:rsidRPr="00892DE3" w:rsidRDefault="00291D51" w:rsidP="008E7124">
      <w:pPr>
        <w:ind w:left="284"/>
      </w:pPr>
      <w:r w:rsidRPr="00892DE3">
        <w:t xml:space="preserve">For public sector assets, the appropriate level of authority at each level would be: </w:t>
      </w:r>
    </w:p>
    <w:p w:rsidR="00291D51" w:rsidRPr="00892DE3" w:rsidRDefault="00291D51" w:rsidP="008E7124">
      <w:pPr>
        <w:pStyle w:val="ListBullet2"/>
      </w:pPr>
      <w:r w:rsidRPr="00892DE3">
        <w:t>for the State – Cabinet ministers;</w:t>
      </w:r>
    </w:p>
    <w:p w:rsidR="00291D51" w:rsidRPr="00892DE3" w:rsidRDefault="00291D51" w:rsidP="00F00884">
      <w:pPr>
        <w:pStyle w:val="ListBullet2"/>
      </w:pPr>
      <w:r w:rsidRPr="00892DE3">
        <w:t>for departments – the relevant Portfolio minister(s); and</w:t>
      </w:r>
    </w:p>
    <w:p w:rsidR="00291D51" w:rsidRPr="00892DE3" w:rsidRDefault="00291D51" w:rsidP="00F00884">
      <w:pPr>
        <w:pStyle w:val="ListBullet2"/>
        <w:spacing w:after="240"/>
      </w:pPr>
      <w:r w:rsidRPr="00892DE3">
        <w:t>for agencies – the governing Board.</w:t>
      </w:r>
    </w:p>
    <w:p w:rsidR="00291D51" w:rsidRPr="00892DE3" w:rsidRDefault="00291D51" w:rsidP="008E7124">
      <w:pPr>
        <w:ind w:left="284"/>
      </w:pPr>
      <w:r w:rsidRPr="00892DE3">
        <w:t xml:space="preserve">Entities should ensure the relevant minister(s) or the governing Board has declared the asset as being </w:t>
      </w:r>
      <w:r w:rsidR="00D2075C">
        <w:t>‘</w:t>
      </w:r>
      <w:r w:rsidRPr="00892DE3">
        <w:t>surplus</w:t>
      </w:r>
      <w:r w:rsidR="00D2075C">
        <w:t>’</w:t>
      </w:r>
      <w:r w:rsidRPr="00892DE3">
        <w:t xml:space="preserve"> to the entity and has approved the sale of the asset. Where there is no support or commitment from senior management for the sale, the sale would not be considered highly probable.</w:t>
      </w:r>
    </w:p>
    <w:p w:rsidR="00291D51" w:rsidRPr="00616F9B" w:rsidRDefault="00616F9B" w:rsidP="00880C01">
      <w:pPr>
        <w:pStyle w:val="ListParagraph"/>
        <w:keepLines w:val="0"/>
        <w:numPr>
          <w:ilvl w:val="0"/>
          <w:numId w:val="36"/>
        </w:numPr>
        <w:spacing w:line="276" w:lineRule="auto"/>
        <w:rPr>
          <w:b/>
        </w:rPr>
      </w:pPr>
      <w:r w:rsidRPr="00616F9B">
        <w:rPr>
          <w:b/>
        </w:rPr>
        <w:t>There is an active progra</w:t>
      </w:r>
      <w:r w:rsidR="00291D51" w:rsidRPr="00616F9B">
        <w:rPr>
          <w:b/>
        </w:rPr>
        <w:t>me in place to locate a buyer and complete the sale</w:t>
      </w:r>
    </w:p>
    <w:p w:rsidR="00291D51" w:rsidRPr="00892DE3" w:rsidRDefault="00291D51" w:rsidP="008E7124">
      <w:pPr>
        <w:ind w:left="284"/>
      </w:pPr>
      <w:r w:rsidRPr="00892DE3">
        <w:t>An entity must be actively marketing the asset to locate a potential buyer and complete the sale plan. The entity therefore must be making its intention to sell known to third parties that may be interested in acquiring the asset.</w:t>
      </w:r>
    </w:p>
    <w:p w:rsidR="00291D51" w:rsidRPr="00892DE3" w:rsidRDefault="00291D51" w:rsidP="008E7124">
      <w:pPr>
        <w:ind w:left="284"/>
      </w:pPr>
      <w:r w:rsidRPr="00892DE3">
        <w:t>For example, engaging a licenced real estate to attract interest from potential buyers would de</w:t>
      </w:r>
      <w:r w:rsidR="00616F9B">
        <w:t>monstrate that an active progra</w:t>
      </w:r>
      <w:r w:rsidRPr="00892DE3">
        <w:t>me is in place to complete the sale.</w:t>
      </w:r>
    </w:p>
    <w:p w:rsidR="00291D51" w:rsidRPr="00616F9B" w:rsidRDefault="00291D51" w:rsidP="00880C01">
      <w:pPr>
        <w:pStyle w:val="ListParagraph"/>
        <w:keepLines w:val="0"/>
        <w:numPr>
          <w:ilvl w:val="0"/>
          <w:numId w:val="36"/>
        </w:numPr>
        <w:spacing w:line="276" w:lineRule="auto"/>
        <w:rPr>
          <w:b/>
        </w:rPr>
      </w:pPr>
      <w:r w:rsidRPr="00616F9B">
        <w:rPr>
          <w:b/>
        </w:rPr>
        <w:t>The asset has been actively marketed for sale at a price that is reasonable to the asset</w:t>
      </w:r>
      <w:r w:rsidR="00D2075C">
        <w:rPr>
          <w:b/>
        </w:rPr>
        <w:t>’</w:t>
      </w:r>
      <w:r w:rsidRPr="00616F9B">
        <w:rPr>
          <w:b/>
        </w:rPr>
        <w:t>s current fair value</w:t>
      </w:r>
    </w:p>
    <w:p w:rsidR="00291D51" w:rsidRPr="00892DE3" w:rsidRDefault="00291D51" w:rsidP="008E7124">
      <w:pPr>
        <w:ind w:left="284"/>
      </w:pPr>
      <w:r w:rsidRPr="00892DE3">
        <w:t>The entity must be actively marketing the asset at a selling price that is considered reasonable compared to its fair value.</w:t>
      </w:r>
    </w:p>
    <w:p w:rsidR="00DF45E0" w:rsidRDefault="00DF45E0">
      <w:pPr>
        <w:keepLines w:val="0"/>
        <w:rPr>
          <w:b/>
          <w:u w:val="single"/>
        </w:rPr>
      </w:pPr>
      <w:r>
        <w:rPr>
          <w:b/>
          <w:u w:val="single"/>
        </w:rPr>
        <w:br w:type="page"/>
      </w:r>
    </w:p>
    <w:p w:rsidR="00291D51" w:rsidRPr="00616F9B" w:rsidRDefault="00291D51" w:rsidP="00880C01">
      <w:pPr>
        <w:pStyle w:val="ListParagraph"/>
        <w:keepLines w:val="0"/>
        <w:numPr>
          <w:ilvl w:val="0"/>
          <w:numId w:val="36"/>
        </w:numPr>
        <w:spacing w:line="276" w:lineRule="auto"/>
        <w:rPr>
          <w:b/>
        </w:rPr>
      </w:pPr>
      <w:r w:rsidRPr="00616F9B">
        <w:rPr>
          <w:b/>
        </w:rPr>
        <w:t>The sale will be completed within one year from the date of classification, and there is sufficient evidence that the entity remains committed to its plan to sell the asset</w:t>
      </w:r>
    </w:p>
    <w:p w:rsidR="00291D51" w:rsidRPr="00892DE3" w:rsidRDefault="00291D51" w:rsidP="008E7124">
      <w:pPr>
        <w:ind w:left="284"/>
      </w:pPr>
      <w:r w:rsidRPr="00892DE3">
        <w:t xml:space="preserve">The sale of the asset should be completed within one year from the date the asset is classified as </w:t>
      </w:r>
      <w:r w:rsidR="00D2075C">
        <w:t>‘</w:t>
      </w:r>
      <w:r w:rsidRPr="00892DE3">
        <w:t>held for sale</w:t>
      </w:r>
      <w:r w:rsidR="00D2075C">
        <w:t>’</w:t>
      </w:r>
      <w:r w:rsidRPr="00892DE3">
        <w:t xml:space="preserve">. </w:t>
      </w:r>
    </w:p>
    <w:p w:rsidR="00291D51" w:rsidRPr="00892DE3" w:rsidRDefault="00291D51" w:rsidP="008E7124">
      <w:pPr>
        <w:ind w:left="284"/>
      </w:pPr>
      <w:r w:rsidRPr="00892DE3">
        <w:t xml:space="preserve">Under AASB 5, the sale can be greater than one year if: </w:t>
      </w:r>
    </w:p>
    <w:p w:rsidR="00291D51" w:rsidRPr="00892DE3" w:rsidRDefault="00291D51" w:rsidP="00F00884">
      <w:pPr>
        <w:pStyle w:val="ListBullet2"/>
      </w:pPr>
      <w:r w:rsidRPr="00892DE3">
        <w:t>there is evidence that the delay is caused by events that are beyond the entity</w:t>
      </w:r>
      <w:r w:rsidR="00D2075C">
        <w:t>’</w:t>
      </w:r>
      <w:r w:rsidRPr="00892DE3">
        <w:t xml:space="preserve">s control (e.g. conditions imposed by an external party that is not the buyer); and </w:t>
      </w:r>
    </w:p>
    <w:p w:rsidR="00291D51" w:rsidRPr="00892DE3" w:rsidRDefault="00291D51" w:rsidP="00F00884">
      <w:pPr>
        <w:pStyle w:val="ListBullet2"/>
      </w:pPr>
      <w:r w:rsidRPr="00892DE3">
        <w:t>the entity remains committed to its plan to sell the asset.</w:t>
      </w:r>
    </w:p>
    <w:p w:rsidR="00291D51" w:rsidRPr="00892DE3" w:rsidRDefault="00291D51" w:rsidP="008E7124">
      <w:pPr>
        <w:ind w:left="284"/>
      </w:pPr>
      <w:r w:rsidRPr="00892DE3">
        <w:t xml:space="preserve">As an example, where the entity has entered into a contractual agreement with the buyer to sell surplus land in parcels phased over three years, this would not preclude the asset from meeting the recognition criteria. </w:t>
      </w:r>
    </w:p>
    <w:p w:rsidR="00291D51" w:rsidRPr="00892DE3" w:rsidRDefault="00291D51" w:rsidP="008E7124">
      <w:pPr>
        <w:ind w:left="284"/>
      </w:pPr>
      <w:r w:rsidRPr="00892DE3">
        <w:t>Further examples are provided in the appendices of the accounting standard to demonstrate circumstances where the extension of the sale plan beyond one year does not prevent the asset from meeting the recognition criteria.</w:t>
      </w:r>
    </w:p>
    <w:p w:rsidR="00291D51" w:rsidRPr="00616F9B" w:rsidRDefault="00291D51" w:rsidP="00880C01">
      <w:pPr>
        <w:pStyle w:val="ListParagraph"/>
        <w:keepLines w:val="0"/>
        <w:numPr>
          <w:ilvl w:val="0"/>
          <w:numId w:val="36"/>
        </w:numPr>
        <w:spacing w:line="276" w:lineRule="auto"/>
        <w:rPr>
          <w:b/>
        </w:rPr>
      </w:pPr>
      <w:r w:rsidRPr="00616F9B">
        <w:rPr>
          <w:b/>
        </w:rPr>
        <w:t>Do actions required to complete the sale indicate that it is unlikely significant changes will be made to the plan or that plan will be withdrawn?</w:t>
      </w:r>
    </w:p>
    <w:p w:rsidR="00291D51" w:rsidRPr="00892DE3" w:rsidRDefault="00291D51" w:rsidP="008E7124">
      <w:pPr>
        <w:ind w:left="284"/>
      </w:pPr>
      <w:r w:rsidRPr="00892DE3">
        <w:t xml:space="preserve">Actions taken by the entity to execute the selling plan, in addition to events that have occurred since the surplus asset was classified as </w:t>
      </w:r>
      <w:r w:rsidR="00D2075C">
        <w:t>‘</w:t>
      </w:r>
      <w:r w:rsidRPr="00892DE3">
        <w:t>held for sale</w:t>
      </w:r>
      <w:r w:rsidR="00D2075C">
        <w:t>’</w:t>
      </w:r>
      <w:r w:rsidRPr="00892DE3">
        <w:t>, should indicate whether or not the sale of the asset is likely to occur according to plan.</w:t>
      </w:r>
    </w:p>
    <w:p w:rsidR="00291D51" w:rsidRPr="00892DE3" w:rsidRDefault="00291D51" w:rsidP="008E7124">
      <w:pPr>
        <w:ind w:left="284"/>
      </w:pPr>
      <w:r w:rsidRPr="00892DE3">
        <w:t>In instances where there are indicators that significant changes to the selling plan will be necessary or if a withdrawal from the selling plan is likely, the sale should not be considered highly probable.</w:t>
      </w:r>
    </w:p>
    <w:p w:rsidR="00291D51" w:rsidRPr="00F00884" w:rsidRDefault="00291D51" w:rsidP="008F2A34">
      <w:pPr>
        <w:pStyle w:val="Heading2blue"/>
      </w:pPr>
      <w:r w:rsidRPr="00F00884">
        <w:t>Accounting treatment</w:t>
      </w:r>
    </w:p>
    <w:p w:rsidR="00291D51" w:rsidRPr="00F00884" w:rsidRDefault="00291D51" w:rsidP="006F0553">
      <w:pPr>
        <w:pStyle w:val="Heading3unnumbered"/>
      </w:pPr>
      <w:r w:rsidRPr="00F00884">
        <w:t xml:space="preserve">Recognition of </w:t>
      </w:r>
      <w:r w:rsidR="00D2075C">
        <w:t>‘</w:t>
      </w:r>
      <w:r w:rsidRPr="00F00884">
        <w:t>held for sale</w:t>
      </w:r>
      <w:r w:rsidR="00D2075C">
        <w:t>’</w:t>
      </w:r>
      <w:r w:rsidRPr="00F00884">
        <w:t xml:space="preserve"> assets </w:t>
      </w:r>
    </w:p>
    <w:p w:rsidR="00291D51" w:rsidRPr="00D97964" w:rsidRDefault="00291D51" w:rsidP="0013381C">
      <w:r w:rsidRPr="00892DE3">
        <w:t xml:space="preserve">Immediately </w:t>
      </w:r>
      <w:r w:rsidRPr="00892DE3">
        <w:rPr>
          <w:b/>
        </w:rPr>
        <w:t xml:space="preserve">prior </w:t>
      </w:r>
      <w:r w:rsidRPr="00892DE3">
        <w:t xml:space="preserve">to a surplus asset being </w:t>
      </w:r>
      <w:r w:rsidRPr="00D97964">
        <w:t xml:space="preserve">classified as </w:t>
      </w:r>
      <w:r w:rsidR="00D2075C" w:rsidRPr="00D97964">
        <w:t>‘</w:t>
      </w:r>
      <w:r w:rsidRPr="00D97964">
        <w:t>held for sale</w:t>
      </w:r>
      <w:r w:rsidR="00D2075C" w:rsidRPr="00D97964">
        <w:t>’</w:t>
      </w:r>
      <w:r w:rsidRPr="00D97964">
        <w:t xml:space="preserve">, the carrying amount of the asset should be revalued in accordance with the requirements of </w:t>
      </w:r>
      <w:r w:rsidR="00463BEE">
        <w:t>FRD 103G [pending]</w:t>
      </w:r>
      <w:r w:rsidRPr="00D97964">
        <w:t xml:space="preserve"> </w:t>
      </w:r>
      <w:r w:rsidRPr="00D97964">
        <w:rPr>
          <w:i/>
        </w:rPr>
        <w:t>Non-financial physical assets</w:t>
      </w:r>
      <w:r w:rsidR="003022CA" w:rsidRPr="00D97964">
        <w:t>.</w:t>
      </w:r>
    </w:p>
    <w:p w:rsidR="00291D51" w:rsidRPr="00892DE3" w:rsidRDefault="00291D51" w:rsidP="0013381C">
      <w:r w:rsidRPr="00D97964">
        <w:t xml:space="preserve">The standard requires assets that meet the classification of </w:t>
      </w:r>
      <w:r w:rsidR="00D2075C" w:rsidRPr="00D97964">
        <w:t>‘</w:t>
      </w:r>
      <w:r w:rsidRPr="00D97964">
        <w:t>held for sale</w:t>
      </w:r>
      <w:r w:rsidR="00D2075C" w:rsidRPr="00D97964">
        <w:t>’</w:t>
      </w:r>
      <w:r w:rsidRPr="00D97964">
        <w:t xml:space="preserve"> to be measured at the lower of its carrying amount and fair value, less any costs to sell the asset. Given the requirements of </w:t>
      </w:r>
      <w:r w:rsidR="00463BEE">
        <w:t>FRD 103G [pending]</w:t>
      </w:r>
      <w:r w:rsidRPr="00D97964">
        <w:t xml:space="preserve">, </w:t>
      </w:r>
      <w:r w:rsidR="00DC6EBC" w:rsidRPr="00D97964">
        <w:t xml:space="preserve">the majority of </w:t>
      </w:r>
      <w:r w:rsidRPr="00D97964">
        <w:t>public sector assets should already be recorded at their fair value.</w:t>
      </w:r>
    </w:p>
    <w:p w:rsidR="00291D51" w:rsidRPr="00892DE3" w:rsidRDefault="00291D51" w:rsidP="0013381C">
      <w:r w:rsidRPr="00892DE3">
        <w:t xml:space="preserve">It is important to note </w:t>
      </w:r>
      <w:r w:rsidRPr="00892DE3">
        <w:rPr>
          <w:b/>
        </w:rPr>
        <w:t xml:space="preserve">that assets </w:t>
      </w:r>
      <w:r w:rsidR="00D2075C">
        <w:rPr>
          <w:b/>
        </w:rPr>
        <w:t>‘</w:t>
      </w:r>
      <w:r w:rsidRPr="00892DE3">
        <w:rPr>
          <w:b/>
        </w:rPr>
        <w:t>held for sale</w:t>
      </w:r>
      <w:r w:rsidR="00D2075C">
        <w:rPr>
          <w:b/>
        </w:rPr>
        <w:t>’</w:t>
      </w:r>
      <w:r w:rsidRPr="00892DE3">
        <w:rPr>
          <w:b/>
        </w:rPr>
        <w:t xml:space="preserve"> are no longer depreciated (or amortised) from the date of classification</w:t>
      </w:r>
      <w:r w:rsidRPr="00892DE3">
        <w:t>, as the assets</w:t>
      </w:r>
      <w:r w:rsidR="00D2075C">
        <w:t>’</w:t>
      </w:r>
      <w:r w:rsidRPr="00892DE3">
        <w:t xml:space="preserve"> economic benefit to the entity will be recovered through a sale rather than through continued use.</w:t>
      </w:r>
    </w:p>
    <w:p w:rsidR="00291D51" w:rsidRPr="00892DE3" w:rsidRDefault="00291D51" w:rsidP="0013381C">
      <w:r w:rsidRPr="00892DE3">
        <w:t xml:space="preserve">Costs to sell represent the incremental costs directly attributable to the disposal of an asset, excluding finance costs and any income tax expense. </w:t>
      </w:r>
    </w:p>
    <w:p w:rsidR="00291D51" w:rsidRPr="00892DE3" w:rsidRDefault="00291D51" w:rsidP="0013381C">
      <w:r w:rsidRPr="00892DE3">
        <w:t xml:space="preserve">When the sale is expected to occur beyond one year, the costs to sell should be measured at their present value. Any increase in the present value of the costs to sell that arise over time should be recognised as a financing cost in the statement of comprehensive income. </w:t>
      </w:r>
    </w:p>
    <w:p w:rsidR="00291D51" w:rsidRPr="00F00884" w:rsidRDefault="00291D51" w:rsidP="006F0553">
      <w:pPr>
        <w:pStyle w:val="Heading3unnumbered"/>
      </w:pPr>
      <w:r w:rsidRPr="00F00884">
        <w:t xml:space="preserve">Disclosure of </w:t>
      </w:r>
      <w:r w:rsidR="00D2075C">
        <w:t>‘</w:t>
      </w:r>
      <w:r w:rsidRPr="00F00884">
        <w:t>held for sale</w:t>
      </w:r>
      <w:r w:rsidR="00D2075C">
        <w:t>’</w:t>
      </w:r>
      <w:r w:rsidRPr="00F00884">
        <w:t xml:space="preserve"> assets </w:t>
      </w:r>
    </w:p>
    <w:p w:rsidR="00291D51" w:rsidRPr="00892DE3" w:rsidRDefault="00291D51" w:rsidP="008F2A34">
      <w:r w:rsidRPr="00892DE3">
        <w:t xml:space="preserve">AASB 5 requires preparers to ensure information disclosed </w:t>
      </w:r>
      <w:r w:rsidR="00DC6EBC">
        <w:t>on</w:t>
      </w:r>
      <w:r w:rsidRPr="00892DE3">
        <w:t xml:space="preserve"> the financial statements will enable users to evaluate the financial effects of </w:t>
      </w:r>
      <w:r w:rsidR="00D2075C">
        <w:t>‘</w:t>
      </w:r>
      <w:r w:rsidRPr="00892DE3">
        <w:t>held for sale</w:t>
      </w:r>
      <w:r w:rsidR="00D2075C">
        <w:t>’</w:t>
      </w:r>
      <w:r w:rsidRPr="00892DE3">
        <w:t xml:space="preserve"> assets. </w:t>
      </w:r>
    </w:p>
    <w:p w:rsidR="00291D51" w:rsidRPr="00892DE3" w:rsidRDefault="00291D51" w:rsidP="0013381C">
      <w:r w:rsidRPr="00892DE3">
        <w:t>Entities should ensure:</w:t>
      </w:r>
    </w:p>
    <w:p w:rsidR="00291D51" w:rsidRPr="00892DE3" w:rsidRDefault="00291D51" w:rsidP="00F00884">
      <w:pPr>
        <w:pStyle w:val="ListBullet"/>
        <w:spacing w:line="276" w:lineRule="auto"/>
      </w:pPr>
      <w:r w:rsidRPr="00892DE3">
        <w:t xml:space="preserve">the </w:t>
      </w:r>
      <w:r w:rsidR="00D2075C">
        <w:t>‘</w:t>
      </w:r>
      <w:r w:rsidRPr="00892DE3">
        <w:t>held for sale</w:t>
      </w:r>
      <w:r w:rsidR="00D2075C">
        <w:t>’</w:t>
      </w:r>
      <w:r w:rsidRPr="00892DE3">
        <w:t xml:space="preserve"> asset is presented separately from other </w:t>
      </w:r>
      <w:r w:rsidR="00051D0D">
        <w:t xml:space="preserve">current </w:t>
      </w:r>
      <w:r w:rsidRPr="00892DE3">
        <w:t xml:space="preserve">assets and liabilities </w:t>
      </w:r>
      <w:r w:rsidR="00051D0D">
        <w:t>on</w:t>
      </w:r>
      <w:r w:rsidRPr="00892DE3">
        <w:t xml:space="preserve"> the balance sheet; and </w:t>
      </w:r>
    </w:p>
    <w:p w:rsidR="00051D0D" w:rsidRDefault="00291D51" w:rsidP="00051D0D">
      <w:pPr>
        <w:pStyle w:val="ListBullet"/>
        <w:spacing w:after="240" w:line="276" w:lineRule="auto"/>
      </w:pPr>
      <w:r w:rsidRPr="00892DE3">
        <w:t xml:space="preserve">relevant note disclosures are included to describe the </w:t>
      </w:r>
      <w:r w:rsidR="00D2075C">
        <w:t>‘</w:t>
      </w:r>
      <w:r w:rsidRPr="00892DE3">
        <w:t>held for sale asset</w:t>
      </w:r>
      <w:r w:rsidR="00D2075C">
        <w:t>’</w:t>
      </w:r>
      <w:r w:rsidRPr="00892DE3">
        <w:t>, the facts and circumstances of the sale, and any gain or loss recognised.</w:t>
      </w:r>
    </w:p>
    <w:p w:rsidR="00051D0D" w:rsidRPr="00892DE3" w:rsidRDefault="00051D0D" w:rsidP="0013381C">
      <w:r>
        <w:t xml:space="preserve">Note the </w:t>
      </w:r>
      <w:r w:rsidR="00D2075C">
        <w:t>‘</w:t>
      </w:r>
      <w:r>
        <w:t>held for sale</w:t>
      </w:r>
      <w:r w:rsidR="00D2075C">
        <w:t>’</w:t>
      </w:r>
      <w:r>
        <w:t xml:space="preserve"> asset is presented as a current asset instead of a non-current asset as the entity intends to transfer the asset within </w:t>
      </w:r>
      <w:r w:rsidR="00616F9B">
        <w:t>12</w:t>
      </w:r>
      <w:r>
        <w:t xml:space="preserve"> months, in accordance with AASB 101 </w:t>
      </w:r>
      <w:r w:rsidRPr="00051D0D">
        <w:rPr>
          <w:i/>
        </w:rPr>
        <w:t>Presentation of Financial Statements</w:t>
      </w:r>
      <w:r w:rsidR="00616F9B">
        <w:t xml:space="preserve"> (paragraph </w:t>
      </w:r>
      <w:r>
        <w:t>66).</w:t>
      </w:r>
    </w:p>
    <w:p w:rsidR="00291D51" w:rsidRPr="00892DE3" w:rsidRDefault="00291D51" w:rsidP="00D6783D">
      <w:r w:rsidRPr="00892DE3">
        <w:t>In instances where an asset has been identified as being surplus to the entity</w:t>
      </w:r>
      <w:r w:rsidR="00D2075C">
        <w:t>’</w:t>
      </w:r>
      <w:r w:rsidRPr="00892DE3">
        <w:t xml:space="preserve">s needs, but does not meet the requirements for reclassification as </w:t>
      </w:r>
      <w:r w:rsidR="00D2075C">
        <w:t>‘</w:t>
      </w:r>
      <w:r w:rsidRPr="00892DE3">
        <w:t>held for sale</w:t>
      </w:r>
      <w:r w:rsidR="00D2075C">
        <w:t>’</w:t>
      </w:r>
      <w:r w:rsidRPr="00892DE3">
        <w:t xml:space="preserve"> under AASB 5, this may indicate that the asset is impaired. The entity should determine the asset</w:t>
      </w:r>
      <w:r w:rsidR="00D2075C">
        <w:t>’</w:t>
      </w:r>
      <w:r w:rsidRPr="00892DE3">
        <w:t xml:space="preserve">s recoverable amount in accordance with AASB 136 </w:t>
      </w:r>
      <w:r w:rsidRPr="00DC6EBC">
        <w:rPr>
          <w:i/>
        </w:rPr>
        <w:t>Impairment of Assets</w:t>
      </w:r>
      <w:r w:rsidRPr="00892DE3">
        <w:t>.</w:t>
      </w:r>
    </w:p>
    <w:p w:rsidR="00291D51" w:rsidRPr="00892DE3" w:rsidRDefault="00291D51" w:rsidP="00291D51">
      <w:pPr>
        <w:sectPr w:rsidR="00291D51" w:rsidRPr="00892DE3" w:rsidSect="00DE6A24">
          <w:headerReference w:type="even" r:id="rId409"/>
          <w:headerReference w:type="default" r:id="rId410"/>
          <w:headerReference w:type="first" r:id="rId411"/>
          <w:footerReference w:type="first" r:id="rId412"/>
          <w:pgSz w:w="11906" w:h="16838" w:code="9"/>
          <w:pgMar w:top="1134" w:right="1134" w:bottom="1134" w:left="1134" w:header="624" w:footer="567" w:gutter="0"/>
          <w:cols w:space="360"/>
          <w:titlePg/>
        </w:sectPr>
      </w:pPr>
    </w:p>
    <w:p w:rsidR="00E57A42" w:rsidRPr="00AB693F" w:rsidRDefault="001278FD" w:rsidP="00AB693F">
      <w:pPr>
        <w:pStyle w:val="AppendixHeading"/>
      </w:pPr>
      <w:bookmarkStart w:id="391" w:name="_Toc515531097"/>
      <w:bookmarkStart w:id="392" w:name="_Toc515533551"/>
      <w:r w:rsidRPr="009610F1">
        <w:t xml:space="preserve">Appendix </w:t>
      </w:r>
      <w:r w:rsidR="00DF30DD" w:rsidRPr="009610F1">
        <w:t>1</w:t>
      </w:r>
      <w:r w:rsidR="00DF30DD">
        <w:t>1</w:t>
      </w:r>
      <w:r w:rsidR="00E57A42" w:rsidRPr="009610F1">
        <w:t>:</w:t>
      </w:r>
      <w:r>
        <w:tab/>
      </w:r>
      <w:r w:rsidR="00E57A42" w:rsidRPr="009610F1">
        <w:t xml:space="preserve">AASB 15 </w:t>
      </w:r>
      <w:r w:rsidRPr="00243891">
        <w:rPr>
          <w:i/>
        </w:rPr>
        <w:t>Revenue from Contract</w:t>
      </w:r>
      <w:r w:rsidRPr="001278FD">
        <w:t>s with Customers</w:t>
      </w:r>
      <w:r w:rsidRPr="009610F1">
        <w:t xml:space="preserve"> and</w:t>
      </w:r>
      <w:r w:rsidR="00E57A42" w:rsidRPr="009610F1">
        <w:t xml:space="preserve"> AASB 1058 </w:t>
      </w:r>
      <w:r w:rsidRPr="00243891">
        <w:rPr>
          <w:i/>
        </w:rPr>
        <w:t xml:space="preserve">Income of Not-For-Profit Entities </w:t>
      </w:r>
      <w:r w:rsidR="00E57A42" w:rsidRPr="009610F1">
        <w:t xml:space="preserve">– </w:t>
      </w:r>
      <w:r w:rsidR="00951776" w:rsidRPr="00951776">
        <w:t>assessment checklist</w:t>
      </w:r>
      <w:r w:rsidR="00F21690">
        <w:t xml:space="preserve"> </w:t>
      </w:r>
      <w:r w:rsidR="003960EB" w:rsidRPr="00AB693F">
        <w:t xml:space="preserve">– </w:t>
      </w:r>
      <w:r w:rsidR="00AB693F" w:rsidRPr="00AB693F">
        <w:t>for not-for-profit entities only</w:t>
      </w:r>
      <w:bookmarkEnd w:id="391"/>
      <w:bookmarkEnd w:id="392"/>
    </w:p>
    <w:p w:rsidR="00E57A42" w:rsidRPr="009C13D1" w:rsidRDefault="00E57A42" w:rsidP="00D6783D">
      <w:pPr>
        <w:pStyle w:val="Heading2blue"/>
      </w:pPr>
      <w:r w:rsidRPr="009C13D1">
        <w:t>Background</w:t>
      </w:r>
    </w:p>
    <w:p w:rsidR="00E57A42" w:rsidRDefault="00E57A42" w:rsidP="00D6783D">
      <w:r>
        <w:t xml:space="preserve">The Australian Accounting Standards Board (AASB) has published AASB 15 </w:t>
      </w:r>
      <w:r w:rsidRPr="00715708">
        <w:rPr>
          <w:i/>
        </w:rPr>
        <w:t>Revenue from Contracts with Customers</w:t>
      </w:r>
      <w:r>
        <w:t xml:space="preserve"> to provide a single source of accounting requirements for revenue from contracts with customers.</w:t>
      </w:r>
    </w:p>
    <w:p w:rsidR="00E57A42" w:rsidRDefault="00E57A42" w:rsidP="00D6783D">
      <w:r>
        <w:t>At the same time, the AASB also reco</w:t>
      </w:r>
      <w:r w:rsidRPr="00D6783D">
        <w:t>n</w:t>
      </w:r>
      <w:r>
        <w:t xml:space="preserve">sidered the current accounting requirements for government grants and other types of contributions contained within AASB 1004 </w:t>
      </w:r>
      <w:r w:rsidRPr="00715708">
        <w:rPr>
          <w:i/>
        </w:rPr>
        <w:t xml:space="preserve">Contributions </w:t>
      </w:r>
      <w:r>
        <w:t xml:space="preserve">that applied to the not-for-profit (NFP) entities. </w:t>
      </w:r>
    </w:p>
    <w:p w:rsidR="00E57A42" w:rsidRDefault="00E57A42" w:rsidP="0013381C">
      <w:r>
        <w:t xml:space="preserve">In light of changes introduced by AASB 15, the AASB included an Australian implementation guidance for NFP entities for AASB 15; released AASB 1058 </w:t>
      </w:r>
      <w:r w:rsidRPr="00EB33FB">
        <w:rPr>
          <w:i/>
        </w:rPr>
        <w:t xml:space="preserve">Income for Not-For-Profit Entities; </w:t>
      </w:r>
      <w:r>
        <w:t>and effectively restricted the remainder of AASB 1004 to government entities and contributions by owners in a public sector context.</w:t>
      </w:r>
    </w:p>
    <w:p w:rsidR="00E57A42" w:rsidRDefault="00E57A42" w:rsidP="0013381C">
      <w:r>
        <w:t xml:space="preserve">All NFP entities will need to review and assess whether the funding arrangement falls within the scope of AASB 15 or AASB 1058. This will require determining whether the arrangement is enforceable and the terms are sufficiently specific to qualify as performance obligations. </w:t>
      </w:r>
      <w:r w:rsidRPr="005E1D09">
        <w:rPr>
          <w:b/>
        </w:rPr>
        <w:t xml:space="preserve">This will involve reviewing </w:t>
      </w:r>
      <w:r>
        <w:rPr>
          <w:b/>
        </w:rPr>
        <w:t xml:space="preserve">the terms and conditions of </w:t>
      </w:r>
      <w:r w:rsidRPr="005E1D09">
        <w:rPr>
          <w:b/>
        </w:rPr>
        <w:t>these arrangements in more detail</w:t>
      </w:r>
      <w:r>
        <w:rPr>
          <w:b/>
        </w:rPr>
        <w:t xml:space="preserve"> to identify the existence of any performance obligations</w:t>
      </w:r>
      <w:r w:rsidRPr="005E1D09">
        <w:rPr>
          <w:b/>
        </w:rPr>
        <w:t>.</w:t>
      </w:r>
    </w:p>
    <w:p w:rsidR="00E57A42" w:rsidRPr="00D6783D" w:rsidRDefault="00E57A42" w:rsidP="00D6783D">
      <w:pPr>
        <w:pStyle w:val="Heading3unnumbered"/>
        <w:rPr>
          <w:color w:val="0072CE" w:themeColor="accent4"/>
        </w:rPr>
      </w:pPr>
      <w:r w:rsidRPr="00D6783D">
        <w:rPr>
          <w:color w:val="0072CE" w:themeColor="accent4"/>
        </w:rPr>
        <w:t>Application Date</w:t>
      </w:r>
    </w:p>
    <w:p w:rsidR="00E57A42" w:rsidRDefault="00E57A42" w:rsidP="0013381C">
      <w:pPr>
        <w:spacing w:after="60"/>
      </w:pPr>
      <w:r>
        <w:t>The new requirements apply to annual reporting periods beginning on or after 1 January 2019, so it will apply to:</w:t>
      </w:r>
    </w:p>
    <w:tbl>
      <w:tblPr>
        <w:tblStyle w:val="Modeltable"/>
        <w:tblW w:w="0" w:type="auto"/>
        <w:tblLook w:val="06A0" w:firstRow="1" w:lastRow="0" w:firstColumn="1" w:lastColumn="0" w:noHBand="1" w:noVBand="1"/>
      </w:tblPr>
      <w:tblGrid>
        <w:gridCol w:w="2353"/>
        <w:gridCol w:w="2439"/>
        <w:gridCol w:w="2439"/>
        <w:gridCol w:w="2011"/>
      </w:tblGrid>
      <w:tr w:rsidR="00E57A42" w:rsidRPr="0013381C" w:rsidTr="0013381C">
        <w:trPr>
          <w:cnfStyle w:val="100000000000" w:firstRow="1" w:lastRow="0" w:firstColumn="0" w:lastColumn="0" w:oddVBand="0" w:evenVBand="0" w:oddHBand="0" w:evenHBand="0" w:firstRowFirstColumn="0" w:firstRowLastColumn="0" w:lastRowFirstColumn="0" w:lastRowLastColumn="0"/>
        </w:trPr>
        <w:tc>
          <w:tcPr>
            <w:tcW w:w="2353" w:type="dxa"/>
            <w:tcBorders>
              <w:bottom w:val="nil"/>
            </w:tcBorders>
          </w:tcPr>
          <w:p w:rsidR="00E57A42" w:rsidRPr="0013381C" w:rsidRDefault="00E57A42" w:rsidP="0013381C">
            <w:pPr>
              <w:spacing w:after="60"/>
            </w:pPr>
            <w:r w:rsidRPr="0013381C">
              <w:t>Year-end reporters</w:t>
            </w:r>
          </w:p>
        </w:tc>
        <w:tc>
          <w:tcPr>
            <w:tcW w:w="2439" w:type="dxa"/>
            <w:tcBorders>
              <w:bottom w:val="nil"/>
            </w:tcBorders>
          </w:tcPr>
          <w:p w:rsidR="00E57A42" w:rsidRPr="0013381C" w:rsidRDefault="00E57A42" w:rsidP="0013381C">
            <w:pPr>
              <w:spacing w:after="60"/>
              <w:jc w:val="center"/>
            </w:pPr>
            <w:r w:rsidRPr="0013381C">
              <w:t>Operative date applies to annual financial reporting period commencing</w:t>
            </w:r>
          </w:p>
        </w:tc>
        <w:tc>
          <w:tcPr>
            <w:tcW w:w="2439" w:type="dxa"/>
            <w:tcBorders>
              <w:bottom w:val="nil"/>
            </w:tcBorders>
          </w:tcPr>
          <w:p w:rsidR="00E57A42" w:rsidRPr="0013381C" w:rsidRDefault="00E57A42" w:rsidP="0013381C">
            <w:pPr>
              <w:spacing w:after="60"/>
              <w:jc w:val="center"/>
            </w:pPr>
            <w:r w:rsidRPr="0013381C">
              <w:t>Comparative financial reporting period</w:t>
            </w:r>
            <w:r w:rsidR="00FC4913">
              <w:t xml:space="preserve"> </w:t>
            </w:r>
            <w:r w:rsidRPr="0013381C">
              <w:t>commencing</w:t>
            </w:r>
          </w:p>
        </w:tc>
        <w:tc>
          <w:tcPr>
            <w:tcW w:w="2011" w:type="dxa"/>
            <w:tcBorders>
              <w:bottom w:val="nil"/>
            </w:tcBorders>
          </w:tcPr>
          <w:p w:rsidR="00E57A42" w:rsidRPr="0013381C" w:rsidRDefault="00E57A42" w:rsidP="0013381C">
            <w:pPr>
              <w:spacing w:after="60"/>
              <w:jc w:val="center"/>
            </w:pPr>
            <w:r w:rsidRPr="0013381C">
              <w:t>Reported in Budget publication</w:t>
            </w:r>
          </w:p>
        </w:tc>
      </w:tr>
      <w:tr w:rsidR="00E57A42" w:rsidTr="0013381C">
        <w:tc>
          <w:tcPr>
            <w:tcW w:w="2353" w:type="dxa"/>
            <w:tcBorders>
              <w:bottom w:val="single" w:sz="4" w:space="0" w:color="auto"/>
            </w:tcBorders>
          </w:tcPr>
          <w:p w:rsidR="00E57A42" w:rsidRDefault="00E57A42" w:rsidP="00240E78">
            <w:pPr>
              <w:spacing w:after="120"/>
            </w:pPr>
            <w:r>
              <w:t xml:space="preserve">31 December </w:t>
            </w:r>
          </w:p>
        </w:tc>
        <w:tc>
          <w:tcPr>
            <w:tcW w:w="2439" w:type="dxa"/>
            <w:tcBorders>
              <w:bottom w:val="single" w:sz="4" w:space="0" w:color="auto"/>
            </w:tcBorders>
          </w:tcPr>
          <w:p w:rsidR="00E57A42" w:rsidRDefault="00E57A42" w:rsidP="00240E78">
            <w:pPr>
              <w:spacing w:after="120"/>
              <w:jc w:val="center"/>
            </w:pPr>
            <w:r>
              <w:t>1 January 2019 [19/20]</w:t>
            </w:r>
          </w:p>
        </w:tc>
        <w:tc>
          <w:tcPr>
            <w:tcW w:w="2439" w:type="dxa"/>
            <w:tcBorders>
              <w:bottom w:val="single" w:sz="4" w:space="0" w:color="auto"/>
            </w:tcBorders>
          </w:tcPr>
          <w:p w:rsidR="00E57A42" w:rsidRDefault="00E57A42" w:rsidP="00240E78">
            <w:pPr>
              <w:spacing w:after="120"/>
              <w:jc w:val="center"/>
            </w:pPr>
            <w:r>
              <w:t>1 January 2018 [18/19]</w:t>
            </w:r>
          </w:p>
        </w:tc>
        <w:tc>
          <w:tcPr>
            <w:tcW w:w="2011" w:type="dxa"/>
            <w:tcBorders>
              <w:bottom w:val="single" w:sz="4" w:space="0" w:color="auto"/>
            </w:tcBorders>
          </w:tcPr>
          <w:p w:rsidR="00E57A42" w:rsidRDefault="00E57A42" w:rsidP="00240E78">
            <w:pPr>
              <w:spacing w:after="120"/>
              <w:jc w:val="center"/>
            </w:pPr>
            <w:r w:rsidRPr="004E0D53">
              <w:t>19/20</w:t>
            </w:r>
          </w:p>
        </w:tc>
      </w:tr>
      <w:tr w:rsidR="00E57A42" w:rsidTr="0013381C">
        <w:tc>
          <w:tcPr>
            <w:tcW w:w="2353" w:type="dxa"/>
            <w:tcBorders>
              <w:top w:val="single" w:sz="4" w:space="0" w:color="auto"/>
              <w:bottom w:val="single" w:sz="12" w:space="0" w:color="000000" w:themeColor="text1"/>
            </w:tcBorders>
          </w:tcPr>
          <w:p w:rsidR="00E57A42" w:rsidRDefault="00E57A42" w:rsidP="00240E78">
            <w:pPr>
              <w:spacing w:after="120"/>
            </w:pPr>
            <w:r>
              <w:t>30 June</w:t>
            </w:r>
          </w:p>
        </w:tc>
        <w:tc>
          <w:tcPr>
            <w:tcW w:w="2439" w:type="dxa"/>
            <w:tcBorders>
              <w:top w:val="single" w:sz="4" w:space="0" w:color="auto"/>
              <w:bottom w:val="single" w:sz="12" w:space="0" w:color="000000" w:themeColor="text1"/>
            </w:tcBorders>
          </w:tcPr>
          <w:p w:rsidR="00E57A42" w:rsidRDefault="00E57A42" w:rsidP="00240E78">
            <w:pPr>
              <w:spacing w:after="120"/>
              <w:jc w:val="center"/>
            </w:pPr>
            <w:r>
              <w:t>1 July 2019 [19/20]</w:t>
            </w:r>
          </w:p>
        </w:tc>
        <w:tc>
          <w:tcPr>
            <w:tcW w:w="2439" w:type="dxa"/>
            <w:tcBorders>
              <w:top w:val="single" w:sz="4" w:space="0" w:color="auto"/>
              <w:bottom w:val="single" w:sz="12" w:space="0" w:color="000000" w:themeColor="text1"/>
            </w:tcBorders>
          </w:tcPr>
          <w:p w:rsidR="00E57A42" w:rsidRDefault="00E57A42" w:rsidP="00240E78">
            <w:pPr>
              <w:spacing w:after="120"/>
              <w:jc w:val="center"/>
            </w:pPr>
            <w:r>
              <w:t>1 July 2018 [18/19]</w:t>
            </w:r>
          </w:p>
        </w:tc>
        <w:tc>
          <w:tcPr>
            <w:tcW w:w="2011" w:type="dxa"/>
            <w:tcBorders>
              <w:top w:val="single" w:sz="4" w:space="0" w:color="auto"/>
              <w:bottom w:val="single" w:sz="12" w:space="0" w:color="000000" w:themeColor="text1"/>
            </w:tcBorders>
          </w:tcPr>
          <w:p w:rsidR="00E57A42" w:rsidRDefault="00E57A42" w:rsidP="00240E78">
            <w:pPr>
              <w:spacing w:after="120"/>
              <w:jc w:val="center"/>
            </w:pPr>
            <w:r>
              <w:t>19/20</w:t>
            </w:r>
          </w:p>
        </w:tc>
      </w:tr>
    </w:tbl>
    <w:p w:rsidR="00E57A42" w:rsidRDefault="00E57A42" w:rsidP="00E57A42">
      <w:pPr>
        <w:spacing w:after="120"/>
      </w:pPr>
    </w:p>
    <w:p w:rsidR="00E57A42" w:rsidRDefault="00E57A42" w:rsidP="00E57A42">
      <w:pPr>
        <w:spacing w:after="120"/>
      </w:pPr>
      <w:r>
        <w:br w:type="page"/>
      </w:r>
    </w:p>
    <w:p w:rsidR="00E57A42" w:rsidRDefault="00E57A42" w:rsidP="00442E98">
      <w:pPr>
        <w:pStyle w:val="Heading3unnumbered"/>
        <w:spacing w:after="240"/>
        <w:rPr>
          <w:color w:val="0072CE" w:themeColor="accent4"/>
        </w:rPr>
      </w:pPr>
      <w:r w:rsidRPr="009C13D1">
        <w:rPr>
          <w:color w:val="0072CE" w:themeColor="accent4"/>
        </w:rPr>
        <w:t>Which Accounting Standard Applies</w:t>
      </w:r>
    </w:p>
    <w:p w:rsidR="00304789" w:rsidRDefault="00304789" w:rsidP="00304789"/>
    <w:p w:rsidR="00304789" w:rsidRPr="00304789" w:rsidRDefault="00304789" w:rsidP="00304789">
      <w:r w:rsidRPr="00304789">
        <w:rPr>
          <w:noProof/>
          <w:lang w:eastAsia="en-AU"/>
        </w:rPr>
        <mc:AlternateContent>
          <mc:Choice Requires="wpg">
            <w:drawing>
              <wp:inline distT="0" distB="0" distL="0" distR="0" wp14:anchorId="56C1FBF1" wp14:editId="6AEB22A4">
                <wp:extent cx="4680520" cy="2959274"/>
                <wp:effectExtent l="0" t="0" r="6350" b="0"/>
                <wp:docPr id="533" name="Group 20"/>
                <wp:cNvGraphicFramePr/>
                <a:graphic xmlns:a="http://schemas.openxmlformats.org/drawingml/2006/main">
                  <a:graphicData uri="http://schemas.microsoft.com/office/word/2010/wordprocessingGroup">
                    <wpg:wgp>
                      <wpg:cNvGrpSpPr/>
                      <wpg:grpSpPr>
                        <a:xfrm>
                          <a:off x="0" y="0"/>
                          <a:ext cx="4680520" cy="2959274"/>
                          <a:chOff x="0" y="0"/>
                          <a:chExt cx="4680520" cy="2959274"/>
                        </a:xfrm>
                      </wpg:grpSpPr>
                      <wps:wsp>
                        <wps:cNvPr id="534" name="Rounded Rectangle 534"/>
                        <wps:cNvSpPr/>
                        <wps:spPr>
                          <a:xfrm>
                            <a:off x="0" y="42866"/>
                            <a:ext cx="2016224" cy="378000"/>
                          </a:xfrm>
                          <a:prstGeom prst="roundRect">
                            <a:avLst/>
                          </a:prstGeom>
                          <a:noFill/>
                          <a:ln w="19050">
                            <a:solidFill>
                              <a:srgbClr val="A6A6A6"/>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Is there an </w:t>
                              </w:r>
                              <w:r>
                                <w:rPr>
                                  <w:rFonts w:asciiTheme="minorHAnsi" w:hAnsi="Arial" w:cstheme="minorBidi"/>
                                  <w:b/>
                                  <w:bCs/>
                                  <w:color w:val="000000" w:themeColor="text1"/>
                                  <w:kern w:val="24"/>
                                  <w:sz w:val="17"/>
                                  <w:szCs w:val="17"/>
                                </w:rPr>
                                <w:t>enforceable contract</w:t>
                              </w:r>
                              <w:r>
                                <w:rPr>
                                  <w:rFonts w:asciiTheme="minorHAnsi" w:hAnsi="Arial" w:cstheme="minorBidi"/>
                                  <w:color w:val="000000" w:themeColor="text1"/>
                                  <w:kern w:val="24"/>
                                  <w:sz w:val="17"/>
                                  <w:szCs w:val="17"/>
                                </w:rPr>
                                <w:t>?</w:t>
                              </w:r>
                            </w:p>
                          </w:txbxContent>
                        </wps:txbx>
                        <wps:bodyPr lIns="0" tIns="0" rIns="0" bIns="0" rtlCol="0" anchor="ctr"/>
                      </wps:wsp>
                      <wps:wsp>
                        <wps:cNvPr id="535" name="Rounded Rectangle 535"/>
                        <wps:cNvSpPr/>
                        <wps:spPr>
                          <a:xfrm>
                            <a:off x="0" y="672978"/>
                            <a:ext cx="2016224" cy="378000"/>
                          </a:xfrm>
                          <a:prstGeom prst="roundRect">
                            <a:avLst/>
                          </a:prstGeom>
                          <a:noFill/>
                          <a:ln w="19050">
                            <a:solidFill>
                              <a:srgbClr val="A6A6A6"/>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Is there a </w:t>
                              </w:r>
                              <w:r>
                                <w:rPr>
                                  <w:rFonts w:asciiTheme="minorHAnsi" w:hAnsi="Arial" w:cstheme="minorBidi"/>
                                  <w:b/>
                                  <w:bCs/>
                                  <w:color w:val="000000" w:themeColor="text1"/>
                                  <w:kern w:val="24"/>
                                  <w:sz w:val="17"/>
                                  <w:szCs w:val="17"/>
                                </w:rPr>
                                <w:t xml:space="preserve">sufficiently </w:t>
                              </w:r>
                              <w:r>
                                <w:rPr>
                                  <w:rFonts w:asciiTheme="minorHAnsi" w:hAnsi="Arial" w:cstheme="minorBidi"/>
                                  <w:b/>
                                  <w:bCs/>
                                  <w:color w:val="000000" w:themeColor="text1"/>
                                  <w:kern w:val="24"/>
                                  <w:sz w:val="17"/>
                                  <w:szCs w:val="17"/>
                                </w:rPr>
                                <w:br/>
                                <w:t>specific promise</w:t>
                              </w:r>
                              <w:r>
                                <w:rPr>
                                  <w:rFonts w:asciiTheme="minorHAnsi" w:hAnsi="Arial" w:cstheme="minorBidi"/>
                                  <w:color w:val="000000" w:themeColor="text1"/>
                                  <w:kern w:val="24"/>
                                  <w:sz w:val="17"/>
                                  <w:szCs w:val="17"/>
                                </w:rPr>
                                <w:t>?</w:t>
                              </w:r>
                            </w:p>
                          </w:txbxContent>
                        </wps:txbx>
                        <wps:bodyPr lIns="0" tIns="0" rIns="0" bIns="0" rtlCol="0" anchor="ctr"/>
                      </wps:wsp>
                      <wps:wsp>
                        <wps:cNvPr id="536" name="Rounded Rectangle 536"/>
                        <wps:cNvSpPr/>
                        <wps:spPr>
                          <a:xfrm>
                            <a:off x="2307" y="1321050"/>
                            <a:ext cx="2016224" cy="378000"/>
                          </a:xfrm>
                          <a:prstGeom prst="roundRect">
                            <a:avLst/>
                          </a:prstGeom>
                          <a:noFill/>
                          <a:ln w="19050">
                            <a:solidFill>
                              <a:srgbClr val="A6A6A6"/>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Does the entity </w:t>
                              </w:r>
                              <w:r>
                                <w:rPr>
                                  <w:rFonts w:asciiTheme="minorHAnsi" w:hAnsi="Arial" w:cstheme="minorBidi"/>
                                  <w:b/>
                                  <w:bCs/>
                                  <w:color w:val="000000" w:themeColor="text1"/>
                                  <w:kern w:val="24"/>
                                  <w:sz w:val="17"/>
                                  <w:szCs w:val="17"/>
                                </w:rPr>
                                <w:t>retain</w:t>
                              </w:r>
                              <w:r>
                                <w:rPr>
                                  <w:rFonts w:asciiTheme="minorHAnsi" w:hAnsi="Arial" w:cstheme="minorBidi"/>
                                  <w:color w:val="000000" w:themeColor="text1"/>
                                  <w:kern w:val="24"/>
                                  <w:sz w:val="17"/>
                                  <w:szCs w:val="17"/>
                                </w:rPr>
                                <w:t xml:space="preserve"> the goods/ services specified in the contract?</w:t>
                              </w:r>
                            </w:p>
                          </w:txbxContent>
                        </wps:txbx>
                        <wps:bodyPr lIns="0" tIns="0" rIns="0" bIns="0" rtlCol="0" anchor="ctr"/>
                      </wps:wsp>
                      <wps:wsp>
                        <wps:cNvPr id="537" name="Rounded Rectangle 537"/>
                        <wps:cNvSpPr/>
                        <wps:spPr>
                          <a:xfrm>
                            <a:off x="2307" y="1951162"/>
                            <a:ext cx="2016224" cy="378000"/>
                          </a:xfrm>
                          <a:prstGeom prst="roundRect">
                            <a:avLst/>
                          </a:prstGeom>
                          <a:noFill/>
                          <a:ln w="19050">
                            <a:solidFill>
                              <a:srgbClr val="A6A6A6"/>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Is there a material</w:t>
                              </w:r>
                              <w:r>
                                <w:rPr>
                                  <w:rFonts w:asciiTheme="minorHAnsi" w:hAnsi="Arial" w:cstheme="minorBidi"/>
                                  <w:b/>
                                  <w:bCs/>
                                  <w:color w:val="000000" w:themeColor="text1"/>
                                  <w:kern w:val="24"/>
                                  <w:sz w:val="17"/>
                                  <w:szCs w:val="17"/>
                                </w:rPr>
                                <w:t xml:space="preserve"> element </w:t>
                              </w:r>
                              <w:r>
                                <w:rPr>
                                  <w:rFonts w:asciiTheme="minorHAnsi" w:hAnsi="Arial" w:cstheme="minorBidi"/>
                                  <w:b/>
                                  <w:bCs/>
                                  <w:color w:val="000000" w:themeColor="text1"/>
                                  <w:kern w:val="24"/>
                                  <w:sz w:val="17"/>
                                  <w:szCs w:val="17"/>
                                </w:rPr>
                                <w:br/>
                              </w:r>
                              <w:r>
                                <w:rPr>
                                  <w:rFonts w:asciiTheme="minorHAnsi" w:hAnsi="Arial" w:cstheme="minorBidi"/>
                                  <w:color w:val="000000" w:themeColor="text1"/>
                                  <w:kern w:val="24"/>
                                  <w:sz w:val="17"/>
                                  <w:szCs w:val="17"/>
                                </w:rPr>
                                <w:t>in the contract?</w:t>
                              </w:r>
                            </w:p>
                          </w:txbxContent>
                        </wps:txbx>
                        <wps:bodyPr lIns="0" tIns="0" rIns="0" bIns="0" rtlCol="0" anchor="ctr"/>
                      </wps:wsp>
                      <wps:wsp>
                        <wps:cNvPr id="538" name="Rounded Rectangle 538"/>
                        <wps:cNvSpPr/>
                        <wps:spPr>
                          <a:xfrm>
                            <a:off x="14511" y="2581274"/>
                            <a:ext cx="2016224" cy="378000"/>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 xml:space="preserve">AASB 15 </w:t>
                              </w:r>
                              <w:r>
                                <w:rPr>
                                  <w:rFonts w:asciiTheme="minorHAnsi" w:hAnsi="Arial" w:cstheme="minorBidi"/>
                                  <w:i/>
                                  <w:iCs/>
                                  <w:color w:val="FFFFFF" w:themeColor="background1"/>
                                  <w:kern w:val="24"/>
                                  <w:sz w:val="17"/>
                                  <w:szCs w:val="17"/>
                                </w:rPr>
                                <w:t xml:space="preserve">Revenue from </w:t>
                              </w:r>
                              <w:r>
                                <w:rPr>
                                  <w:rFonts w:asciiTheme="minorHAnsi" w:hAnsi="Arial" w:cstheme="minorBidi"/>
                                  <w:i/>
                                  <w:iCs/>
                                  <w:color w:val="FFFFFF" w:themeColor="background1"/>
                                  <w:kern w:val="24"/>
                                  <w:sz w:val="17"/>
                                  <w:szCs w:val="17"/>
                                </w:rPr>
                                <w:br/>
                                <w:t>Contracts with Customers</w:t>
                              </w:r>
                            </w:p>
                          </w:txbxContent>
                        </wps:txbx>
                        <wps:bodyPr lIns="0" tIns="0" rIns="0" bIns="0" rtlCol="0" anchor="ctr"/>
                      </wps:wsp>
                      <wps:wsp>
                        <wps:cNvPr id="539" name="Rounded Rectangle 539"/>
                        <wps:cNvSpPr/>
                        <wps:spPr>
                          <a:xfrm>
                            <a:off x="2664296" y="672978"/>
                            <a:ext cx="2016224" cy="378000"/>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 xml:space="preserve">AASB 1058 </w:t>
                              </w:r>
                              <w:r>
                                <w:rPr>
                                  <w:rFonts w:asciiTheme="minorHAnsi" w:hAnsi="Arial" w:cstheme="minorBidi"/>
                                  <w:i/>
                                  <w:iCs/>
                                  <w:color w:val="FFFFFF" w:themeColor="background1"/>
                                  <w:kern w:val="24"/>
                                  <w:sz w:val="17"/>
                                  <w:szCs w:val="17"/>
                                </w:rPr>
                                <w:t xml:space="preserve">Income for </w:t>
                              </w:r>
                              <w:r>
                                <w:rPr>
                                  <w:rFonts w:asciiTheme="minorHAnsi" w:hAnsi="Arial" w:cstheme="minorBidi"/>
                                  <w:i/>
                                  <w:iCs/>
                                  <w:color w:val="FFFFFF" w:themeColor="background1"/>
                                  <w:kern w:val="24"/>
                                  <w:sz w:val="17"/>
                                  <w:szCs w:val="17"/>
                                </w:rPr>
                                <w:br/>
                                <w:t>Not-for-Profit Entities</w:t>
                              </w:r>
                            </w:p>
                          </w:txbxContent>
                        </wps:txbx>
                        <wps:bodyPr lIns="0" tIns="0" rIns="0" bIns="0" rtlCol="0" anchor="ctr"/>
                      </wps:wsp>
                      <wps:wsp>
                        <wps:cNvPr id="540" name="Rounded Rectangle 540"/>
                        <wps:cNvSpPr/>
                        <wps:spPr>
                          <a:xfrm>
                            <a:off x="2664296" y="1915074"/>
                            <a:ext cx="2016224" cy="432048"/>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Allocate consideration to:</w:t>
                              </w:r>
                              <w:r>
                                <w:rPr>
                                  <w:rFonts w:asciiTheme="minorHAnsi" w:hAnsi="Arial" w:cstheme="minorBidi"/>
                                  <w:color w:val="FFFFFF" w:themeColor="background1"/>
                                  <w:kern w:val="24"/>
                                  <w:sz w:val="17"/>
                                  <w:szCs w:val="17"/>
                                </w:rPr>
                                <w:br/>
                                <w:t>Transaction: AASB 15</w:t>
                              </w:r>
                              <w:r>
                                <w:rPr>
                                  <w:rFonts w:asciiTheme="minorHAnsi" w:hAnsi="Arial" w:cstheme="minorBidi"/>
                                  <w:color w:val="FFFFFF" w:themeColor="background1"/>
                                  <w:kern w:val="24"/>
                                  <w:sz w:val="17"/>
                                  <w:szCs w:val="17"/>
                                </w:rPr>
                                <w:br/>
                                <w:t>Donation: AASB 1058</w:t>
                              </w:r>
                            </w:p>
                          </w:txbxContent>
                        </wps:txbx>
                        <wps:bodyPr lIns="0" tIns="0" rIns="0" bIns="0" rtlCol="0" anchor="ctr"/>
                      </wps:wsp>
                      <wps:wsp>
                        <wps:cNvPr id="541" name="Straight Arrow Connector 541"/>
                        <wps:cNvCnPr>
                          <a:stCxn id="534" idx="2"/>
                          <a:endCxn id="535" idx="0"/>
                        </wps:cNvCnPr>
                        <wps:spPr>
                          <a:xfrm>
                            <a:off x="1008112" y="420867"/>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2" name="Straight Arrow Connector 542"/>
                        <wps:cNvCnPr/>
                        <wps:spPr>
                          <a:xfrm>
                            <a:off x="1008112" y="1050978"/>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3" name="Straight Arrow Connector 543"/>
                        <wps:cNvCnPr/>
                        <wps:spPr>
                          <a:xfrm>
                            <a:off x="1022623" y="1699050"/>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4" name="Straight Arrow Connector 544"/>
                        <wps:cNvCnPr/>
                        <wps:spPr>
                          <a:xfrm>
                            <a:off x="1022623" y="2329164"/>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5" name="Straight Arrow Connector 545"/>
                        <wps:cNvCnPr>
                          <a:endCxn id="539" idx="1"/>
                        </wps:cNvCnPr>
                        <wps:spPr>
                          <a:xfrm>
                            <a:off x="2016224" y="861978"/>
                            <a:ext cx="648072"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6" name="Straight Arrow Connector 546"/>
                        <wps:cNvCnPr/>
                        <wps:spPr>
                          <a:xfrm>
                            <a:off x="2016224" y="2132162"/>
                            <a:ext cx="648072"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7" name="Elbow Connector 547"/>
                        <wps:cNvCnPr>
                          <a:stCxn id="534" idx="3"/>
                          <a:endCxn id="539" idx="0"/>
                        </wps:cNvCnPr>
                        <wps:spPr>
                          <a:xfrm>
                            <a:off x="2016224" y="231867"/>
                            <a:ext cx="1656184" cy="441112"/>
                          </a:xfrm>
                          <a:prstGeom prst="bentConnector2">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48" name="TextBox 29"/>
                        <wps:cNvSpPr txBox="1"/>
                        <wps:spPr>
                          <a:xfrm>
                            <a:off x="1022498" y="431160"/>
                            <a:ext cx="361950"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wps:txbx>
                        <wps:bodyPr wrap="none" rtlCol="0">
                          <a:spAutoFit/>
                        </wps:bodyPr>
                      </wps:wsp>
                      <wps:wsp>
                        <wps:cNvPr id="549" name="TextBox 30"/>
                        <wps:cNvSpPr txBox="1"/>
                        <wps:spPr>
                          <a:xfrm>
                            <a:off x="1027087" y="1068875"/>
                            <a:ext cx="361950"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wps:txbx>
                        <wps:bodyPr wrap="none" rtlCol="0">
                          <a:spAutoFit/>
                        </wps:bodyPr>
                      </wps:wsp>
                      <wps:wsp>
                        <wps:cNvPr id="550" name="TextBox 31"/>
                        <wps:cNvSpPr txBox="1"/>
                        <wps:spPr>
                          <a:xfrm>
                            <a:off x="1027087" y="1717283"/>
                            <a:ext cx="315595"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wps:txbx>
                        <wps:bodyPr wrap="none" rtlCol="0">
                          <a:spAutoFit/>
                        </wps:bodyPr>
                      </wps:wsp>
                      <wps:wsp>
                        <wps:cNvPr id="551" name="TextBox 32"/>
                        <wps:cNvSpPr txBox="1"/>
                        <wps:spPr>
                          <a:xfrm>
                            <a:off x="1027087" y="2358048"/>
                            <a:ext cx="315595"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wps:txbx>
                        <wps:bodyPr wrap="none" rtlCol="0">
                          <a:spAutoFit/>
                        </wps:bodyPr>
                      </wps:wsp>
                      <wps:wsp>
                        <wps:cNvPr id="552" name="TextBox 33"/>
                        <wps:cNvSpPr txBox="1"/>
                        <wps:spPr>
                          <a:xfrm>
                            <a:off x="2158697" y="1287361"/>
                            <a:ext cx="361950"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wps:txbx>
                        <wps:bodyPr wrap="none" rtlCol="0">
                          <a:spAutoFit/>
                        </wps:bodyPr>
                      </wps:wsp>
                      <wps:wsp>
                        <wps:cNvPr id="553" name="TextBox 34"/>
                        <wps:cNvSpPr txBox="1"/>
                        <wps:spPr>
                          <a:xfrm>
                            <a:off x="2158697" y="0"/>
                            <a:ext cx="315595"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wps:txbx>
                        <wps:bodyPr wrap="none" rtlCol="0">
                          <a:spAutoFit/>
                        </wps:bodyPr>
                      </wps:wsp>
                      <wps:wsp>
                        <wps:cNvPr id="554" name="TextBox 35"/>
                        <wps:cNvSpPr txBox="1"/>
                        <wps:spPr>
                          <a:xfrm>
                            <a:off x="2158697" y="646496"/>
                            <a:ext cx="315595"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wps:txbx>
                        <wps:bodyPr wrap="none" rtlCol="0">
                          <a:spAutoFit/>
                        </wps:bodyPr>
                      </wps:wsp>
                      <wps:wsp>
                        <wps:cNvPr id="555" name="TextBox 36"/>
                        <wps:cNvSpPr txBox="1"/>
                        <wps:spPr>
                          <a:xfrm>
                            <a:off x="2162517" y="1924605"/>
                            <a:ext cx="361950" cy="208280"/>
                          </a:xfrm>
                          <a:prstGeom prst="rect">
                            <a:avLst/>
                          </a:prstGeom>
                          <a:noFill/>
                          <a:ln>
                            <a:noFill/>
                          </a:ln>
                        </wps:spPr>
                        <wps:txbx>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wps:txbx>
                        <wps:bodyPr wrap="none" rtlCol="0">
                          <a:spAutoFit/>
                        </wps:bodyPr>
                      </wps:wsp>
                      <wps:wsp>
                        <wps:cNvPr id="556" name="Straight Arrow Connector 556"/>
                        <wps:cNvCnPr>
                          <a:stCxn id="540" idx="0"/>
                        </wps:cNvCnPr>
                        <wps:spPr>
                          <a:xfrm flipV="1">
                            <a:off x="3672408" y="1060837"/>
                            <a:ext cx="0" cy="854237"/>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7" name="Straight Arrow Connector 557"/>
                        <wps:cNvCnPr/>
                        <wps:spPr>
                          <a:xfrm>
                            <a:off x="2030735" y="1510051"/>
                            <a:ext cx="1641673" cy="0"/>
                          </a:xfrm>
                          <a:prstGeom prst="straightConnector1">
                            <a:avLst/>
                          </a:prstGeom>
                          <a:ln w="19050">
                            <a:solidFill>
                              <a:schemeClr val="tx2"/>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0" o:spid="_x0000_s1088" style="width:368.55pt;height:233pt;mso-position-horizontal-relative:char;mso-position-vertical-relative:line" coordsize="46805,29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">
                <v:roundrect id="Rounded Rectangle 534" o:spid="_x0000_s1089" style="position:absolute;top:428;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WeccA&#10;AADcAAAADwAAAGRycy9kb3ducmV2LnhtbESPQWvCQBSE70L/w/IKvdVNrUqIrqKWgh5aaKzF4yP7&#10;mgSzb2N2Ndt/3y0UPA4z8w0zXwbTiCt1rras4GmYgCAurK65VPC5f31MQTiPrLGxTAp+yMFycTeY&#10;Y6Ztzx90zX0pIoRdhgoq79tMSldUZNANbUscvW/bGfRRdqXUHfYRbho5SpKpNFhzXKiwpU1FxSm/&#10;GAXJOj1Odm9p//K+ycPXOhwO57JR6uE+rGYgPAV/C/+3t1rB5HkMf2fi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SVnnHAAAA3AAAAA8AAAAAAAAAAAAAAAAAmAIAAGRy&#10;cy9kb3ducmV2LnhtbFBLBQYAAAAABAAEAPUAAACMAwAAAAA=&#10;" filled="f" strokecolor="#a6a6a6" strokeweight="1.5pt">
                  <v:stroke dashstyle="3 1"/>
                  <v:textbox inset="0,0,0,0">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Is there an </w:t>
                        </w:r>
                        <w:r>
                          <w:rPr>
                            <w:rFonts w:asciiTheme="minorHAnsi" w:hAnsi="Arial" w:cstheme="minorBidi"/>
                            <w:b/>
                            <w:bCs/>
                            <w:color w:val="000000" w:themeColor="text1"/>
                            <w:kern w:val="24"/>
                            <w:sz w:val="17"/>
                            <w:szCs w:val="17"/>
                          </w:rPr>
                          <w:t>enforceable contract</w:t>
                        </w:r>
                        <w:r>
                          <w:rPr>
                            <w:rFonts w:asciiTheme="minorHAnsi" w:hAnsi="Arial" w:cstheme="minorBidi"/>
                            <w:color w:val="000000" w:themeColor="text1"/>
                            <w:kern w:val="24"/>
                            <w:sz w:val="17"/>
                            <w:szCs w:val="17"/>
                          </w:rPr>
                          <w:t>?</w:t>
                        </w:r>
                      </w:p>
                    </w:txbxContent>
                  </v:textbox>
                </v:roundrect>
                <v:roundrect id="Rounded Rectangle 535" o:spid="_x0000_s1090" style="position:absolute;top:6729;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7z4sYA&#10;AADcAAAADwAAAGRycy9kb3ducmV2LnhtbESPQWvCQBSE7wX/w/IEb3VTJRJSV6mWQj1YMK2lx0f2&#10;NQnNvo3ZrVn/vVsQehxm5htmuQ6mFWfqXWNZwcM0AUFcWt1wpeDj/eU+A+E8ssbWMim4kIP1anS3&#10;xFzbgQ90LnwlIoRdjgpq77tcSlfWZNBNbUccvW/bG/RR9pXUPQ4Rblo5S5KFNNhwXKixo21N5U/x&#10;axQkm+wr3e2z4fltW4TPTTgeT1Wr1GQcnh5BeAr+P3xrv2oF6TyFvzPxCM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7z4sYAAADcAAAADwAAAAAAAAAAAAAAAACYAgAAZHJz&#10;L2Rvd25yZXYueG1sUEsFBgAAAAAEAAQA9QAAAIsDAAAAAA==&#10;" filled="f" strokecolor="#a6a6a6" strokeweight="1.5pt">
                  <v:stroke dashstyle="3 1"/>
                  <v:textbox inset="0,0,0,0">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Is there a </w:t>
                        </w:r>
                        <w:r>
                          <w:rPr>
                            <w:rFonts w:asciiTheme="minorHAnsi" w:hAnsi="Arial" w:cstheme="minorBidi"/>
                            <w:b/>
                            <w:bCs/>
                            <w:color w:val="000000" w:themeColor="text1"/>
                            <w:kern w:val="24"/>
                            <w:sz w:val="17"/>
                            <w:szCs w:val="17"/>
                          </w:rPr>
                          <w:t xml:space="preserve">sufficiently </w:t>
                        </w:r>
                        <w:r>
                          <w:rPr>
                            <w:rFonts w:asciiTheme="minorHAnsi" w:hAnsi="Arial" w:cstheme="minorBidi"/>
                            <w:b/>
                            <w:bCs/>
                            <w:color w:val="000000" w:themeColor="text1"/>
                            <w:kern w:val="24"/>
                            <w:sz w:val="17"/>
                            <w:szCs w:val="17"/>
                          </w:rPr>
                          <w:br/>
                          <w:t>specific promise</w:t>
                        </w:r>
                        <w:r>
                          <w:rPr>
                            <w:rFonts w:asciiTheme="minorHAnsi" w:hAnsi="Arial" w:cstheme="minorBidi"/>
                            <w:color w:val="000000" w:themeColor="text1"/>
                            <w:kern w:val="24"/>
                            <w:sz w:val="17"/>
                            <w:szCs w:val="17"/>
                          </w:rPr>
                          <w:t>?</w:t>
                        </w:r>
                      </w:p>
                    </w:txbxContent>
                  </v:textbox>
                </v:roundrect>
                <v:roundrect id="Rounded Rectangle 536" o:spid="_x0000_s1091" style="position:absolute;left:23;top:13210;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xtlccA&#10;AADcAAAADwAAAGRycy9kb3ducmV2LnhtbESPT2vCQBTE74V+h+UJ3urGihKiq6hFaA8tNP7B4yP7&#10;TILZt2l2Ndtv3y0Uehxm5jfMYhVMI+7UudqygvEoAUFcWF1zqeCw3z2lIJxH1thYJgXf5GC1fHxY&#10;YKZtz590z30pIoRdhgoq79tMSldUZNCNbEscvYvtDPoou1LqDvsIN418TpKZNFhzXKiwpW1FxTW/&#10;GQXJJj1P397T/uVjm4fTJhyPX2Wj1HAQ1nMQnoL/D/+1X7WC6WQG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bZXHAAAA3AAAAA8AAAAAAAAAAAAAAAAAmAIAAGRy&#10;cy9kb3ducmV2LnhtbFBLBQYAAAAABAAEAPUAAACMAwAAAAA=&#10;" filled="f" strokecolor="#a6a6a6" strokeweight="1.5pt">
                  <v:stroke dashstyle="3 1"/>
                  <v:textbox inset="0,0,0,0">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 xml:space="preserve">Does the entity </w:t>
                        </w:r>
                        <w:r>
                          <w:rPr>
                            <w:rFonts w:asciiTheme="minorHAnsi" w:hAnsi="Arial" w:cstheme="minorBidi"/>
                            <w:b/>
                            <w:bCs/>
                            <w:color w:val="000000" w:themeColor="text1"/>
                            <w:kern w:val="24"/>
                            <w:sz w:val="17"/>
                            <w:szCs w:val="17"/>
                          </w:rPr>
                          <w:t>retain</w:t>
                        </w:r>
                        <w:r>
                          <w:rPr>
                            <w:rFonts w:asciiTheme="minorHAnsi" w:hAnsi="Arial" w:cstheme="minorBidi"/>
                            <w:color w:val="000000" w:themeColor="text1"/>
                            <w:kern w:val="24"/>
                            <w:sz w:val="17"/>
                            <w:szCs w:val="17"/>
                          </w:rPr>
                          <w:t xml:space="preserve"> the goods/ services specified in the contract?</w:t>
                        </w:r>
                      </w:p>
                    </w:txbxContent>
                  </v:textbox>
                </v:roundrect>
                <v:roundrect id="Rounded Rectangle 537" o:spid="_x0000_s1092" style="position:absolute;left:23;top:19511;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IDscA&#10;AADcAAAADwAAAGRycy9kb3ducmV2LnhtbESPQWvCQBSE74X+h+UVequbWtQQXUUthXqw0FiLx0f2&#10;NQlm38bs1qz/3hUKPQ4z8w0zWwTTiDN1rras4HmQgCAurK65VPC1e3tKQTiPrLGxTAou5GAxv7+b&#10;YaZtz590zn0pIoRdhgoq79tMSldUZNANbEscvR/bGfRRdqXUHfYRbho5TJKxNFhzXKiwpXVFxTH/&#10;NQqSVXoYbbZp//qxzsP3Kuz3p7JR6vEhLKcgPAX/H/5rv2sFo5cJ3M7E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AyA7HAAAA3AAAAA8AAAAAAAAAAAAAAAAAmAIAAGRy&#10;cy9kb3ducmV2LnhtbFBLBQYAAAAABAAEAPUAAACMAwAAAAA=&#10;" filled="f" strokecolor="#a6a6a6" strokeweight="1.5pt">
                  <v:stroke dashstyle="3 1"/>
                  <v:textbox inset="0,0,0,0">
                    <w:txbxContent>
                      <w:p w:rsidR="004A25C8" w:rsidRDefault="004A25C8" w:rsidP="00304789">
                        <w:pPr>
                          <w:pStyle w:val="NormalWeb"/>
                          <w:spacing w:before="0"/>
                          <w:jc w:val="center"/>
                        </w:pPr>
                        <w:r>
                          <w:rPr>
                            <w:rFonts w:asciiTheme="minorHAnsi" w:hAnsi="Arial" w:cstheme="minorBidi"/>
                            <w:color w:val="000000" w:themeColor="text1"/>
                            <w:kern w:val="24"/>
                            <w:sz w:val="17"/>
                            <w:szCs w:val="17"/>
                          </w:rPr>
                          <w:t>Is there a material</w:t>
                        </w:r>
                        <w:r>
                          <w:rPr>
                            <w:rFonts w:asciiTheme="minorHAnsi" w:hAnsi="Arial" w:cstheme="minorBidi"/>
                            <w:b/>
                            <w:bCs/>
                            <w:color w:val="000000" w:themeColor="text1"/>
                            <w:kern w:val="24"/>
                            <w:sz w:val="17"/>
                            <w:szCs w:val="17"/>
                          </w:rPr>
                          <w:t xml:space="preserve"> element </w:t>
                        </w:r>
                        <w:r>
                          <w:rPr>
                            <w:rFonts w:asciiTheme="minorHAnsi" w:hAnsi="Arial" w:cstheme="minorBidi"/>
                            <w:b/>
                            <w:bCs/>
                            <w:color w:val="000000" w:themeColor="text1"/>
                            <w:kern w:val="24"/>
                            <w:sz w:val="17"/>
                            <w:szCs w:val="17"/>
                          </w:rPr>
                          <w:br/>
                        </w:r>
                        <w:r>
                          <w:rPr>
                            <w:rFonts w:asciiTheme="minorHAnsi" w:hAnsi="Arial" w:cstheme="minorBidi"/>
                            <w:color w:val="000000" w:themeColor="text1"/>
                            <w:kern w:val="24"/>
                            <w:sz w:val="17"/>
                            <w:szCs w:val="17"/>
                          </w:rPr>
                          <w:t>in the contract?</w:t>
                        </w:r>
                      </w:p>
                    </w:txbxContent>
                  </v:textbox>
                </v:roundrect>
                <v:roundrect id="Rounded Rectangle 538" o:spid="_x0000_s1093" style="position:absolute;left:145;top:25812;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JMAA&#10;AADcAAAADwAAAGRycy9kb3ducmV2LnhtbERPyW7CMBC9V+IfrEHiVhxAFJpiEIuQuLHlA6bxEEeN&#10;x1HsQPh7fEDq8enti1VnK3GnxpeOFYyGCQji3OmSCwXZdf85B+EDssbKMSl4kofVsvexwFS7B5/p&#10;fgmFiCHsU1RgQqhTKX1uyKIfupo4cjfXWAwRNoXUDT5iuK3kOEm+pMWSY4PBmraG8r9LaxW0ljbH&#10;3fo4y77b/e232p6z09QoNeh36x8QgbrwL367D1rBdBLXxjPx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W3JMAAAADcAAAADwAAAAAAAAAAAAAAAACYAgAAZHJzL2Rvd25y&#10;ZXYueG1sUEsFBgAAAAAEAAQA9QAAAIUDAAAAAA==&#10;" fillcolor="#757575 [1614]" stroked="f" strokeweight="1.5pt">
                  <v:stroke dashstyle="3 1"/>
                  <v:textbox inset="0,0,0,0">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 xml:space="preserve">AASB 15 </w:t>
                        </w:r>
                        <w:r>
                          <w:rPr>
                            <w:rFonts w:asciiTheme="minorHAnsi" w:hAnsi="Arial" w:cstheme="minorBidi"/>
                            <w:i/>
                            <w:iCs/>
                            <w:color w:val="FFFFFF" w:themeColor="background1"/>
                            <w:kern w:val="24"/>
                            <w:sz w:val="17"/>
                            <w:szCs w:val="17"/>
                          </w:rPr>
                          <w:t xml:space="preserve">Revenue from </w:t>
                        </w:r>
                        <w:r>
                          <w:rPr>
                            <w:rFonts w:asciiTheme="minorHAnsi" w:hAnsi="Arial" w:cstheme="minorBidi"/>
                            <w:i/>
                            <w:iCs/>
                            <w:color w:val="FFFFFF" w:themeColor="background1"/>
                            <w:kern w:val="24"/>
                            <w:sz w:val="17"/>
                            <w:szCs w:val="17"/>
                          </w:rPr>
                          <w:br/>
                          <w:t>Contracts with Customers</w:t>
                        </w:r>
                      </w:p>
                    </w:txbxContent>
                  </v:textbox>
                </v:roundrect>
                <v:roundrect id="Rounded Rectangle 539" o:spid="_x0000_s1094" style="position:absolute;left:26642;top:6729;width:20163;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kSv8QA&#10;AADcAAAADwAAAGRycy9kb3ducmV2LnhtbESPwW7CMBBE70j8g7VIvRUHKloIGARUSL1RIB+wxEsc&#10;Ea+j2IH072skJI6jmXmjWaw6W4kbNb50rGA0TEAQ506XXCjITrv3KQgfkDVWjknBH3lYLfu9Baba&#10;3flAt2MoRISwT1GBCaFOpfS5IYt+6Gri6F1cYzFE2RRSN3iPcFvJcZJ8SoslxwWDNW0N5ddjaxW0&#10;ljb77/X+K5u1u8u52h6y34lR6m3QrecgAnXhFX62f7SCyccMHmfi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pEr/EAAAA3AAAAA8AAAAAAAAAAAAAAAAAmAIAAGRycy9k&#10;b3ducmV2LnhtbFBLBQYAAAAABAAEAPUAAACJAwAAAAA=&#10;" fillcolor="#757575 [1614]" stroked="f" strokeweight="1.5pt">
                  <v:stroke dashstyle="3 1"/>
                  <v:textbox inset="0,0,0,0">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 xml:space="preserve">AASB 1058 </w:t>
                        </w:r>
                        <w:r>
                          <w:rPr>
                            <w:rFonts w:asciiTheme="minorHAnsi" w:hAnsi="Arial" w:cstheme="minorBidi"/>
                            <w:i/>
                            <w:iCs/>
                            <w:color w:val="FFFFFF" w:themeColor="background1"/>
                            <w:kern w:val="24"/>
                            <w:sz w:val="17"/>
                            <w:szCs w:val="17"/>
                          </w:rPr>
                          <w:t xml:space="preserve">Income for </w:t>
                        </w:r>
                        <w:r>
                          <w:rPr>
                            <w:rFonts w:asciiTheme="minorHAnsi" w:hAnsi="Arial" w:cstheme="minorBidi"/>
                            <w:i/>
                            <w:iCs/>
                            <w:color w:val="FFFFFF" w:themeColor="background1"/>
                            <w:kern w:val="24"/>
                            <w:sz w:val="17"/>
                            <w:szCs w:val="17"/>
                          </w:rPr>
                          <w:br/>
                          <w:t>Not-for-Profit Entities</w:t>
                        </w:r>
                      </w:p>
                    </w:txbxContent>
                  </v:textbox>
                </v:roundrect>
                <v:roundrect id="Rounded Rectangle 540" o:spid="_x0000_s1095" style="position:absolute;left:26642;top:19150;width:20163;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IX8AA&#10;AADcAAAADwAAAGRycy9kb3ducmV2LnhtbERPyW7CMBC9V+IfrEHiVhwQFJpiEIuQuLHlA6bxEEeN&#10;x1HsQPh7fEDq8enti1VnK3GnxpeOFYyGCQji3OmSCwXZdf85B+EDssbKMSl4kofVsvexwFS7B5/p&#10;fgmFiCHsU1RgQqhTKX1uyKIfupo4cjfXWAwRNoXUDT5iuK3kOEm+pMWSY4PBmraG8r9LaxW0ljbH&#10;3fo4y77b/e232p6z09QoNeh36x8QgbrwL367D1rBdBLnxzPx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XIX8AAAADcAAAADwAAAAAAAAAAAAAAAACYAgAAZHJzL2Rvd25y&#10;ZXYueG1sUEsFBgAAAAAEAAQA9QAAAIUDAAAAAA==&#10;" fillcolor="#757575 [1614]" stroked="f" strokeweight="1.5pt">
                  <v:stroke dashstyle="3 1"/>
                  <v:textbox inset="0,0,0,0">
                    <w:txbxContent>
                      <w:p w:rsidR="004A25C8" w:rsidRDefault="004A25C8" w:rsidP="00304789">
                        <w:pPr>
                          <w:pStyle w:val="NormalWeb"/>
                          <w:spacing w:before="0"/>
                          <w:jc w:val="center"/>
                        </w:pPr>
                        <w:r>
                          <w:rPr>
                            <w:rFonts w:asciiTheme="minorHAnsi" w:hAnsi="Arial" w:cstheme="minorBidi"/>
                            <w:color w:val="FFFFFF" w:themeColor="background1"/>
                            <w:kern w:val="24"/>
                            <w:sz w:val="17"/>
                            <w:szCs w:val="17"/>
                          </w:rPr>
                          <w:t>Allocate consideration to:</w:t>
                        </w:r>
                        <w:r>
                          <w:rPr>
                            <w:rFonts w:asciiTheme="minorHAnsi" w:hAnsi="Arial" w:cstheme="minorBidi"/>
                            <w:color w:val="FFFFFF" w:themeColor="background1"/>
                            <w:kern w:val="24"/>
                            <w:sz w:val="17"/>
                            <w:szCs w:val="17"/>
                          </w:rPr>
                          <w:br/>
                          <w:t>Transaction: AASB 15</w:t>
                        </w:r>
                        <w:r>
                          <w:rPr>
                            <w:rFonts w:asciiTheme="minorHAnsi" w:hAnsi="Arial" w:cstheme="minorBidi"/>
                            <w:color w:val="FFFFFF" w:themeColor="background1"/>
                            <w:kern w:val="24"/>
                            <w:sz w:val="17"/>
                            <w:szCs w:val="17"/>
                          </w:rPr>
                          <w:br/>
                          <w:t>Donation: AASB 1058</w:t>
                        </w:r>
                      </w:p>
                    </w:txbxContent>
                  </v:textbox>
                </v:roundrect>
                <v:shape id="Straight Arrow Connector 541" o:spid="_x0000_s1096" type="#_x0000_t32" style="position:absolute;left:10081;top:4208;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CJAsMAAADcAAAADwAAAGRycy9kb3ducmV2LnhtbESPT2vCQBTE7wW/w/KE3upupC0SXcW/&#10;xWM19v7IPpNg9m3Iribtp3cFocdhZn7DzBa9rcWNWl851pCMFAji3JmKCw2nbPc2AeEDssHaMWn4&#10;JQ+L+eBlhqlxHR/odgyFiBD2KWooQ2hSKX1ekkU/cg1x9M6utRiibAtpWuwi3NZyrNSntFhxXCix&#10;oXVJ+eV4tRp+Ntl29Z1140nyt/u6yESdwkFp/Trsl1MQgfrwH36290bDx3sCjzPx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QiQLDAAAA3AAAAA8AAAAAAAAAAAAA&#10;AAAAoQIAAGRycy9kb3ducmV2LnhtbFBLBQYAAAAABAAEAPkAAACRAwAAAAA=&#10;" strokecolor="#201547 [3215]" strokeweight="1.5pt">
                  <v:stroke endarrow="block"/>
                </v:shape>
                <v:shape id="Straight Arrow Connector 542" o:spid="_x0000_s1097" type="#_x0000_t32" style="position:absolute;left:10081;top:10509;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XdcQAAADcAAAADwAAAGRycy9kb3ducmV2LnhtbESPQWvCQBSE7wX/w/KE3upuQltCdBVt&#10;a+mxGr0/ss8kmH0bsluT9td3BcHjMDPfMIvVaFtxod43jjUkMwWCuHSm4UrDodg+ZSB8QDbYOiYN&#10;v+RhtZw8LDA3buAdXfahEhHCPkcNdQhdLqUva7LoZ64jjt7J9RZDlH0lTY9DhNtWpkq9SosNx4Ua&#10;O3qrqTzvf6yG43vxsfkuhjRL/rafZ5moQ9gprR+n43oOItAY7uFb+8toeHlO4Xo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Ahd1xAAAANwAAAAPAAAAAAAAAAAA&#10;AAAAAKECAABkcnMvZG93bnJldi54bWxQSwUGAAAAAAQABAD5AAAAkgMAAAAA&#10;" strokecolor="#201547 [3215]" strokeweight="1.5pt">
                  <v:stroke endarrow="block"/>
                </v:shape>
                <v:shape id="Straight Arrow Connector 543" o:spid="_x0000_s1098" type="#_x0000_t32" style="position:absolute;left:10226;top:16990;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6y7sQAAADcAAAADwAAAGRycy9kb3ducmV2LnhtbESPQWvCQBSE7wX/w/IEb3U32opEV1Fb&#10;S49q9P7IPpNg9m3Ibk3aX98tFDwOM/MNs1z3thZ3an3lWEMyViCIc2cqLjScs/3zHIQPyAZrx6Th&#10;mzysV4OnJabGdXyk+ykUIkLYp6ihDKFJpfR5SRb92DXE0bu61mKIsi2kabGLcFvLiVIzabHiuFBi&#10;Q7uS8tvpy2q4vGXv20PWTebJz/7jJhN1Dkel9WjYbxYgAvXhEf5vfxoNry9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TrLuxAAAANwAAAAPAAAAAAAAAAAA&#10;AAAAAKECAABkcnMvZG93bnJldi54bWxQSwUGAAAAAAQABAD5AAAAkgMAAAAA&#10;" strokecolor="#201547 [3215]" strokeweight="1.5pt">
                  <v:stroke endarrow="block"/>
                </v:shape>
                <v:shape id="Straight Arrow Connector 544" o:spid="_x0000_s1099" type="#_x0000_t32" style="position:absolute;left:10226;top:23291;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cqmsQAAADcAAAADwAAAGRycy9kb3ducmV2LnhtbESPQWvCQBSE74L/YXlCb7ob0SKpq1St&#10;0mM19v7IvibB7NuQXU3013cLBY/DzHzDLNe9rcWNWl851pBMFAji3JmKCw3nbD9egPAB2WDtmDTc&#10;ycN6NRwsMTWu4yPdTqEQEcI+RQ1lCE0qpc9LsugnriGO3o9rLYYo20KaFrsIt7WcKvUqLVYcF0ps&#10;aFtSfjldrYbvXfax+cq66SJ57A8XmahzOCqtX0b9+xuIQH14hv/bn0bDfDaDvzPxCM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pyqaxAAAANwAAAAPAAAAAAAAAAAA&#10;AAAAAKECAABkcnMvZG93bnJldi54bWxQSwUGAAAAAAQABAD5AAAAkgMAAAAA&#10;" strokecolor="#201547 [3215]" strokeweight="1.5pt">
                  <v:stroke endarrow="block"/>
                </v:shape>
                <v:shape id="Straight Arrow Connector 545" o:spid="_x0000_s1100" type="#_x0000_t32" style="position:absolute;left:20162;top:8619;width:64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uPAcQAAADcAAAADwAAAGRycy9kb3ducmV2LnhtbESPT2vCQBTE7wW/w/KE3upuRItEV6n/&#10;isdq9P7IvibB7NuQXU3aT+8WCh6HmfkNs1j1thZ3an3lWEMyUiCIc2cqLjScs/3bDIQPyAZrx6Th&#10;hzysloOXBabGdXyk+ykUIkLYp6ihDKFJpfR5SRb9yDXE0ft2rcUQZVtI02IX4baWY6XepcWK40KJ&#10;DW1Kyq+nm9Vw2Wa79VfWjWfJ7/7zKhN1Dkel9euw/5iDCNSHZ/i/fTAappMp/J2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648BxAAAANwAAAAPAAAAAAAAAAAA&#10;AAAAAKECAABkcnMvZG93bnJldi54bWxQSwUGAAAAAAQABAD5AAAAkgMAAAAA&#10;" strokecolor="#201547 [3215]" strokeweight="1.5pt">
                  <v:stroke endarrow="block"/>
                </v:shape>
                <v:shape id="Straight Arrow Connector 546" o:spid="_x0000_s1101" type="#_x0000_t32" style="position:absolute;left:20162;top:21321;width:64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kRdsQAAADcAAAADwAAAGRycy9kb3ducmV2LnhtbESPQWvCQBSE74L/YXlCb7obaUWiq7S1&#10;So9q9P7IvibB7NuQXU3qr+8WBI/DzHzDLNe9rcWNWl851pBMFAji3JmKCw2nbDueg/AB2WDtmDT8&#10;kof1ajhYYmpcxwe6HUMhIoR9ihrKEJpUSp+XZNFPXEMcvR/XWgxRtoU0LXYRbms5VWomLVYcF0ps&#10;6LOk/HK8Wg3nTfb1sc+66Ty5b3cXmahTOCitX0b9+wJEoD48w4/2t9Hw9jqD/z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ORF2xAAAANwAAAAPAAAAAAAAAAAA&#10;AAAAAKECAABkcnMvZG93bnJldi54bWxQSwUGAAAAAAQABAD5AAAAkgMAAAAA&#10;" strokecolor="#201547 [3215]" strokeweight="1.5pt">
                  <v:stroke endarrow="block"/>
                </v:shape>
                <v:shapetype id="_x0000_t33" coordsize="21600,21600" o:spt="33" o:oned="t" path="m,l21600,r,21600e" filled="f">
                  <v:stroke joinstyle="miter"/>
                  <v:path arrowok="t" fillok="f" o:connecttype="none"/>
                  <o:lock v:ext="edit" shapetype="t"/>
                </v:shapetype>
                <v:shape id="Elbow Connector 547" o:spid="_x0000_s1102" type="#_x0000_t33" style="position:absolute;left:20162;top:2318;width:16562;height:44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gI18UAAADcAAAADwAAAGRycy9kb3ducmV2LnhtbESP0WrCQBRE3wX/YbmCb2ZT0bakrmKr&#10;xYJPpv2AS/YmmzZ7N2RXk/r1bqHg4zAzZ5jVZrCNuFDna8cKHpIUBHHhdM2Vgq/P99kzCB+QNTaO&#10;ScEvedisx6MVZtr1fKJLHioRIewzVGBCaDMpfWHIok9cSxy90nUWQ5RdJXWHfYTbRs7T9FFarDku&#10;GGzpzVDxk5+tgm0/z3dlz6/Hq9sfzPexdPJcKjWdDNsXEIGGcA//tz+0guXiCf7OxCM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gI18UAAADcAAAADwAAAAAAAAAA&#10;AAAAAAChAgAAZHJzL2Rvd25yZXYueG1sUEsFBgAAAAAEAAQA+QAAAJMDAAAAAA==&#10;" strokecolor="#201547 [3215]" strokeweight="1.5pt">
                  <v:stroke endarrow="block"/>
                </v:shape>
                <v:shape id="TextBox 29" o:spid="_x0000_s1103" type="#_x0000_t202" style="position:absolute;left:10224;top:4311;width:3620;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H+KsIA&#10;AADcAAAADwAAAGRycy9kb3ducmV2LnhtbERPS07DMBDdV+IO1iB11zqNmiqEuhUKrcSOfjjAKB7i&#10;kHgcxaZJOT1eILF8ev/tfrKduNHgG8cKVssEBHHldMO1go/rcZGD8AFZY+eYFNzJw373MNtiod3I&#10;Z7pdQi1iCPsCFZgQ+kJKXxmy6JeuJ47cpxsshgiHWuoBxxhuO5kmyUZabDg2GOypNFS1l2+rIE/s&#10;e9s+pSdv1z+rzJSv7tB/KTV/nF6eQQSawr/4z/2mFWTruDa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wf4qwgAAANwAAAAPAAAAAAAAAAAAAAAAAJgCAABkcnMvZG93&#10;bnJldi54bWxQSwUGAAAAAAQABAD1AAAAhwM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v:textbox>
                </v:shape>
                <v:shape id="TextBox 30" o:spid="_x0000_s1104" type="#_x0000_t202" style="position:absolute;left:10270;top:10688;width:3620;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1bscMA&#10;AADcAAAADwAAAGRycy9kb3ducmV2LnhtbESP3YrCMBSE7xd8h3AE79ZU0UWrUcQf2Dt31Qc4NMem&#10;tjkpTdS6T28EYS+HmfmGmS9bW4kbNb5wrGDQT0AQZ04XnCs4HXefExA+IGusHJOCB3lYLjofc0y1&#10;u/Mv3Q4hFxHCPkUFJoQ6ldJnhiz6vquJo3d2jcUQZZNL3eA9wm0lh0nyJS0WHBcM1rQ2lJWHq1Uw&#10;Sey+LKfDH29Hf4OxWW/ctr4o1eu2qxmIQG34D7/b31rBeDSF15l4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1bscMAAADcAAAADwAAAAAAAAAAAAAAAACYAgAAZHJzL2Rv&#10;d25yZXYueG1sUEsFBgAAAAAEAAQA9QAAAIgDA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v:textbox>
                </v:shape>
                <v:shape id="TextBox 31" o:spid="_x0000_s1105" type="#_x0000_t202" style="position:absolute;left:10270;top:17172;width:3156;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5k8cAA&#10;AADcAAAADwAAAGRycy9kb3ducmV2LnhtbERPy4rCMBTdC/MP4Q6401Sx4nSMMjgK7nzMfMCluTa1&#10;zU1pola/3iwEl4fzni87W4srtb50rGA0TEAQ506XXCj4/9sMZiB8QNZYOyYFd/KwXHz05phpd+MD&#10;XY+hEDGEfYYKTAhNJqXPDVn0Q9cQR+7kWoshwraQusVbDLe1HCfJVFosOTYYbGhlKK+OF6tglthd&#10;VX2N995OHqPUrH7dujkr1f/sfr5BBOrCW/xyb7WCNI3z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5k8cAAAADcAAAADwAAAAAAAAAAAAAAAACYAgAAZHJzL2Rvd25y&#10;ZXYueG1sUEsFBgAAAAAEAAQA9QAAAIUDA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v:textbox>
                </v:shape>
                <v:shape id="TextBox 32" o:spid="_x0000_s1106" type="#_x0000_t202" style="position:absolute;left:10270;top:23580;width:3156;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BasQA&#10;AADcAAAADwAAAGRycy9kb3ducmV2LnhtbESP3WrCQBSE7wt9h+UUvKubiCkaXaVYC95Zfx7gkD3N&#10;psmeDdlVU5/eFQQvh5n5hpkve9uIM3W+cqwgHSYgiAunKy4VHA/f7xMQPiBrbByTgn/ysFy8vswx&#10;1+7COzrvQykihH2OCkwIbS6lLwxZ9EPXEkfv13UWQ5RdKXWHlwi3jRwlyYe0WHFcMNjSylBR709W&#10;wSSx27qejn68HV/TzKy+3Lr9U2rw1n/OQATqwzP8aG+0gixL4X4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iwWrEAAAA3AAAAA8AAAAAAAAAAAAAAAAAmAIAAGRycy9k&#10;b3ducmV2LnhtbFBLBQYAAAAABAAEAPUAAACJAw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v:textbox>
                </v:shape>
                <v:shape id="TextBox 33" o:spid="_x0000_s1107" type="#_x0000_t202" style="position:absolute;left:21586;top:12873;width:3620;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BfHcQA&#10;AADcAAAADwAAAGRycy9kb3ducmV2LnhtbESP0WrCQBRE34X+w3ILvunGYMSm2UixFvqmtf2AS/Y2&#10;myZ7N2RXTfv1riD0cZiZM0yxGW0nzjT4xrGCxTwBQVw53XCt4OvzbbYG4QOyxs4xKfglD5vyYVJg&#10;rt2FP+h8DLWIEPY5KjAh9LmUvjJk0c9dTxy9bzdYDFEOtdQDXiLcdjJNkpW02HBcMNjT1lDVHk9W&#10;wTqx+7Z9Sg/eLv8Wmdm+ul3/o9T0cXx5BhFoDP/he/tdK8iyFG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wXx3EAAAA3AAAAA8AAAAAAAAAAAAAAAAAmAIAAGRycy9k&#10;b3ducmV2LnhtbFBLBQYAAAAABAAEAPUAAACJAw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v:textbox>
                </v:shape>
                <v:shape id="TextBox 34" o:spid="_x0000_s1108" type="#_x0000_t202" style="position:absolute;left:21586;width:3156;height:20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z6hsQA&#10;AADcAAAADwAAAGRycy9kb3ducmV2LnhtbESPzW7CMBCE75V4B2uRuIEDbRCkGIQolbiVvwdYxUuc&#10;Jl5HsYG0T48rIfU4mplvNItVZ2txo9aXjhWMRwkI4tzpkgsF59PncAbCB2SNtWNS8EMeVsveywIz&#10;7e58oNsxFCJC2GeowITQZFL63JBFP3INcfQurrUYomwLqVu8R7it5SRJptJiyXHBYEMbQ3l1vFoF&#10;s8R+VdV8svf27Xecms2H2zbfSg363fodRKAu/Ief7Z1WkKav8Hc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8+obEAAAA3AAAAA8AAAAAAAAAAAAAAAAAmAIAAGRycy9k&#10;b3ducmV2LnhtbFBLBQYAAAAABAAEAPUAAACJAw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v:textbox>
                </v:shape>
                <v:shape id="TextBox 35" o:spid="_x0000_s1109" type="#_x0000_t202" style="position:absolute;left:21586;top:6464;width:3156;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i8sQA&#10;AADcAAAADwAAAGRycy9kb3ducmV2LnhtbESP0WrCQBRE3wv9h+UKfaubiCk2upGiFfpma/sBl+w1&#10;G5O9G7Krxn69Kwg+DjNzhlksB9uKE/W+dqwgHScgiEuna64U/P1uXmcgfEDW2DomBRfysCyenxaY&#10;a3fmHzrtQiUihH2OCkwIXS6lLw1Z9GPXEUdv73qLIcq+krrHc4TbVk6S5E1arDkuGOxoZahsdker&#10;YJbYbdO8T769nf6nmVmt3Wd3UOplNHzMQQQawiN8b39pBVk2hduZe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VYvLEAAAA3AAAAA8AAAAAAAAAAAAAAAAAmAIAAGRycy9k&#10;b3ducmV2LnhtbFBLBQYAAAAABAAEAPUAAACJAw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No</w:t>
                        </w:r>
                      </w:p>
                    </w:txbxContent>
                  </v:textbox>
                </v:shape>
                <v:shape id="TextBox 36" o:spid="_x0000_s1110" type="#_x0000_t202" style="position:absolute;left:21625;top:19246;width:3619;height:20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HacQA&#10;AADcAAAADwAAAGRycy9kb3ducmV2LnhtbESP0WrCQBRE3wv9h+UW+lY3kaZodCPFWuibNfoBl+w1&#10;G5O9G7Krpv16t1DwcZiZM8xyNdpOXGjwjWMF6SQBQVw53XCt4LD/fJmB8AFZY+eYFPyQh1Xx+LDE&#10;XLsr7+hShlpECPscFZgQ+lxKXxmy6CeuJ47e0Q0WQ5RDLfWA1wi3nZwmyZu02HBcMNjT2lDVlmer&#10;YJbYbdvOp9/evv6mmVl/uE1/Uur5aXxfgAg0hnv4v/2lFWRZBn9n4h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Zx2nEAAAA3AAAAA8AAAAAAAAAAAAAAAAAmAIAAGRycy9k&#10;b3ducmV2LnhtbFBLBQYAAAAABAAEAPUAAACJAwAAAAA=&#10;" filled="f" stroked="f">
                  <v:textbox style="mso-fit-shape-to-text:t">
                    <w:txbxContent>
                      <w:p w:rsidR="004A25C8" w:rsidRDefault="004A25C8" w:rsidP="00304789">
                        <w:pPr>
                          <w:pStyle w:val="NormalWeb"/>
                          <w:spacing w:before="0"/>
                        </w:pPr>
                        <w:r>
                          <w:rPr>
                            <w:rFonts w:asciiTheme="minorHAnsi" w:hAnsi="Arial" w:cstheme="minorBidi"/>
                            <w:color w:val="000000" w:themeColor="text1"/>
                            <w:kern w:val="24"/>
                            <w:sz w:val="16"/>
                            <w:szCs w:val="16"/>
                          </w:rPr>
                          <w:t>Yes</w:t>
                        </w:r>
                      </w:p>
                    </w:txbxContent>
                  </v:textbox>
                </v:shape>
                <v:shape id="Straight Arrow Connector 556" o:spid="_x0000_s1111" type="#_x0000_t32" style="position:absolute;left:36724;top:10608;width:0;height:85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zSmcYAAADcAAAADwAAAGRycy9kb3ducmV2LnhtbESPT2sCMRTE74LfIbxCL6Vm26LIulG0&#10;sKA9iK4Fr4/N2z9087LdpJp++0YoeBxm5jdMtgqmExcaXGtZwcskAUFcWt1yreDzlD/PQTiPrLGz&#10;TAp+ycFqOR5lmGp75SNdCl+LCGGXooLG+z6V0pUNGXQT2xNHr7KDQR/lUEs94DXCTSdfk2QmDbYc&#10;Fxrs6b2h8qv4MQp4+7TbVWs0+TzfHPZvxXc4hw+lHh/CegHCU/D38H97qxVMpzO4nY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c0pnGAAAA3AAAAA8AAAAAAAAA&#10;AAAAAAAAoQIAAGRycy9kb3ducmV2LnhtbFBLBQYAAAAABAAEAPkAAACUAwAAAAA=&#10;" strokecolor="#201547 [3215]" strokeweight="1.5pt">
                  <v:stroke endarrow="block"/>
                </v:shape>
                <v:shape id="Straight Arrow Connector 557" o:spid="_x0000_s1112" type="#_x0000_t32" style="position:absolute;left:20307;top:15100;width:164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k8X8MAAADcAAAADwAAAGRycy9kb3ducmV2LnhtbESP3YrCMBSE7wXfIZyFvdNUWbV0m4oI&#10;gjd74c8DHJuzbdnmpCTRVp9+IwheDjPzDZOvB9OKGznfWFYwmyYgiEurG64UnE+7SQrCB2SNrWVS&#10;cCcP62I8yjHTtucD3Y6hEhHCPkMFdQhdJqUvazLop7Yjjt6vdQZDlK6S2mEf4aaV8yRZSoMNx4Ua&#10;O9rWVP4dr0ZBOudHOrjy0aez9uK+NtXlR/ZKfX4Mm28QgYbwDr/ae61gsVjB80w8ArL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pPF/DAAAA3AAAAA8AAAAAAAAAAAAA&#10;AAAAoQIAAGRycy9kb3ducmV2LnhtbFBLBQYAAAAABAAEAPkAAACRAwAAAAA=&#10;" strokecolor="#201547 [3215]" strokeweight="1.5pt"/>
                <w10:anchorlock/>
              </v:group>
            </w:pict>
          </mc:Fallback>
        </mc:AlternateContent>
      </w:r>
    </w:p>
    <w:p w:rsidR="009058B6" w:rsidRDefault="009058B6" w:rsidP="009058B6"/>
    <w:p w:rsidR="009058B6" w:rsidRPr="000C260D" w:rsidRDefault="009058B6" w:rsidP="009058B6"/>
    <w:p w:rsidR="00E57A42" w:rsidRPr="000C260D" w:rsidRDefault="00E57A42" w:rsidP="00E57A42">
      <w:pPr>
        <w:rPr>
          <w:rFonts w:cstheme="minorHAnsi"/>
        </w:rPr>
      </w:pPr>
    </w:p>
    <w:p w:rsidR="00E57A42" w:rsidRPr="009058B6" w:rsidRDefault="00E57A42" w:rsidP="00E57A42">
      <w:pPr>
        <w:spacing w:after="120"/>
        <w:rPr>
          <w:rFonts w:cstheme="minorHAnsi"/>
        </w:rPr>
      </w:pPr>
    </w:p>
    <w:p w:rsidR="00E57A42" w:rsidRPr="006F0553" w:rsidRDefault="00E57A42" w:rsidP="009C13D1">
      <w:pPr>
        <w:pStyle w:val="Heading2blue"/>
      </w:pPr>
      <w:r w:rsidRPr="006F0553">
        <w:t xml:space="preserve">AASB 15 </w:t>
      </w:r>
      <w:r w:rsidRPr="009C13D1">
        <w:rPr>
          <w:i/>
        </w:rPr>
        <w:t>Revenue from contracts with customers</w:t>
      </w:r>
    </w:p>
    <w:p w:rsidR="00E57A42" w:rsidRDefault="00E57A42" w:rsidP="00442E98">
      <w:pPr>
        <w:pStyle w:val="Heading3unnumbered"/>
        <w:spacing w:after="240"/>
        <w:rPr>
          <w:color w:val="0072CE" w:themeColor="accent4"/>
        </w:rPr>
      </w:pPr>
      <w:r w:rsidRPr="009C13D1">
        <w:rPr>
          <w:color w:val="0072CE" w:themeColor="accent4"/>
        </w:rPr>
        <w:t>Principles of revenue recognition under AASB 15</w:t>
      </w:r>
    </w:p>
    <w:p w:rsidR="00EE0236" w:rsidRDefault="00EE0236" w:rsidP="00EE0236">
      <w:r w:rsidRPr="00EE0236">
        <w:rPr>
          <w:noProof/>
          <w:lang w:eastAsia="en-AU"/>
        </w:rPr>
        <mc:AlternateContent>
          <mc:Choice Requires="wpg">
            <w:drawing>
              <wp:inline distT="0" distB="0" distL="0" distR="0" wp14:anchorId="599CE277" wp14:editId="72A8D6DB">
                <wp:extent cx="4467700" cy="1368150"/>
                <wp:effectExtent l="0" t="0" r="9525" b="3810"/>
                <wp:docPr id="558" name="Group 47"/>
                <wp:cNvGraphicFramePr/>
                <a:graphic xmlns:a="http://schemas.openxmlformats.org/drawingml/2006/main">
                  <a:graphicData uri="http://schemas.microsoft.com/office/word/2010/wordprocessingGroup">
                    <wpg:wgp>
                      <wpg:cNvGrpSpPr/>
                      <wpg:grpSpPr>
                        <a:xfrm>
                          <a:off x="0" y="0"/>
                          <a:ext cx="4467700" cy="1368150"/>
                          <a:chOff x="0" y="0"/>
                          <a:chExt cx="4467700" cy="1368150"/>
                        </a:xfrm>
                      </wpg:grpSpPr>
                      <wps:wsp>
                        <wps:cNvPr id="559" name="Rounded Rectangle 559"/>
                        <wps:cNvSpPr/>
                        <wps:spPr>
                          <a:xfrm>
                            <a:off x="820171" y="0"/>
                            <a:ext cx="2808311" cy="378000"/>
                          </a:xfrm>
                          <a:prstGeom prst="roundRect">
                            <a:avLst/>
                          </a:prstGeom>
                          <a:noFill/>
                          <a:ln w="19050">
                            <a:solidFill>
                              <a:srgbClr val="A6A6A6"/>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EE0236">
                              <w:pPr>
                                <w:pStyle w:val="NormalWeb"/>
                                <w:spacing w:before="0"/>
                                <w:jc w:val="center"/>
                              </w:pPr>
                              <w:r>
                                <w:rPr>
                                  <w:rFonts w:asciiTheme="minorHAnsi" w:hAnsi="Arial" w:cstheme="minorBidi"/>
                                  <w:color w:val="000000" w:themeColor="text1"/>
                                  <w:kern w:val="24"/>
                                  <w:sz w:val="17"/>
                                  <w:szCs w:val="17"/>
                                </w:rPr>
                                <w:t>Does the entity transfer control of the asset over time?</w:t>
                              </w:r>
                            </w:p>
                          </w:txbxContent>
                        </wps:txbx>
                        <wps:bodyPr lIns="0" tIns="0" rIns="0" bIns="0" rtlCol="0" anchor="ctr"/>
                      </wps:wsp>
                      <wps:wsp>
                        <wps:cNvPr id="560" name="Rounded Rectangle 560"/>
                        <wps:cNvSpPr/>
                        <wps:spPr>
                          <a:xfrm>
                            <a:off x="0" y="720077"/>
                            <a:ext cx="2016224" cy="640800"/>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p>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over time, using a method that </w:t>
                              </w:r>
                              <w:r>
                                <w:rPr>
                                  <w:rFonts w:asciiTheme="minorHAnsi" w:hAnsi="Arial" w:cstheme="minorBidi"/>
                                  <w:color w:val="FFFFFF" w:themeColor="background1"/>
                                  <w:kern w:val="24"/>
                                  <w:sz w:val="17"/>
                                  <w:szCs w:val="17"/>
                                  <w:lang w:val="en-US"/>
                                </w:rPr>
                                <w:br/>
                                <w:t>depicts its performance.</w:t>
                              </w:r>
                            </w:p>
                          </w:txbxContent>
                        </wps:txbx>
                        <wps:bodyPr lIns="0" tIns="0" rIns="0" bIns="0" rtlCol="0" anchor="ctr"/>
                      </wps:wsp>
                      <wps:wsp>
                        <wps:cNvPr id="561" name="Rounded Rectangle 561"/>
                        <wps:cNvSpPr/>
                        <wps:spPr>
                          <a:xfrm>
                            <a:off x="2451476" y="727591"/>
                            <a:ext cx="2016224" cy="640559"/>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r>
                                <w:rPr>
                                  <w:rFonts w:asciiTheme="minorHAnsi" w:hAnsi="Arial" w:cstheme="minorBidi"/>
                                  <w:color w:val="FFFFFF" w:themeColor="background1"/>
                                  <w:kern w:val="24"/>
                                  <w:sz w:val="17"/>
                                  <w:szCs w:val="17"/>
                                  <w:lang w:val="en-US"/>
                                </w:rPr>
                                <w:br/>
                                <w:t xml:space="preserve">at a point in time at which it </w:t>
                              </w:r>
                              <w:r>
                                <w:rPr>
                                  <w:rFonts w:asciiTheme="minorHAnsi" w:hAnsi="Arial" w:cstheme="minorBidi"/>
                                  <w:color w:val="FFFFFF" w:themeColor="background1"/>
                                  <w:kern w:val="24"/>
                                  <w:sz w:val="17"/>
                                  <w:szCs w:val="17"/>
                                  <w:lang w:val="en-US"/>
                                </w:rPr>
                                <w:br/>
                                <w:t xml:space="preserve">transfers control of the good or </w:t>
                              </w:r>
                              <w:r>
                                <w:rPr>
                                  <w:rFonts w:asciiTheme="minorHAnsi" w:hAnsi="Arial" w:cstheme="minorBidi"/>
                                  <w:color w:val="FFFFFF" w:themeColor="background1"/>
                                  <w:kern w:val="24"/>
                                  <w:sz w:val="17"/>
                                  <w:szCs w:val="17"/>
                                  <w:lang w:val="en-US"/>
                                </w:rPr>
                                <w:br/>
                                <w:t>service to the customer.</w:t>
                              </w:r>
                            </w:p>
                          </w:txbxContent>
                        </wps:txbx>
                        <wps:bodyPr lIns="0" tIns="0" rIns="0" bIns="0" rtlCol="0" anchor="ctr"/>
                      </wps:wsp>
                      <wps:wsp>
                        <wps:cNvPr id="562" name="TextBox 28"/>
                        <wps:cNvSpPr txBox="1"/>
                        <wps:spPr>
                          <a:xfrm>
                            <a:off x="638801" y="482112"/>
                            <a:ext cx="361950" cy="208280"/>
                          </a:xfrm>
                          <a:prstGeom prst="rect">
                            <a:avLst/>
                          </a:prstGeom>
                          <a:noFill/>
                          <a:ln>
                            <a:noFill/>
                          </a:ln>
                        </wps:spPr>
                        <wps:txbx>
                          <w:txbxContent>
                            <w:p w:rsidR="004A25C8" w:rsidRDefault="004A25C8" w:rsidP="00EE0236">
                              <w:pPr>
                                <w:pStyle w:val="NormalWeb"/>
                                <w:spacing w:before="0"/>
                              </w:pPr>
                              <w:r>
                                <w:rPr>
                                  <w:rFonts w:asciiTheme="minorHAnsi" w:hAnsi="Arial" w:cstheme="minorBidi"/>
                                  <w:color w:val="000000" w:themeColor="text1"/>
                                  <w:kern w:val="24"/>
                                  <w:sz w:val="16"/>
                                  <w:szCs w:val="16"/>
                                </w:rPr>
                                <w:t>Yes</w:t>
                              </w:r>
                            </w:p>
                          </w:txbxContent>
                        </wps:txbx>
                        <wps:bodyPr wrap="none" rtlCol="0">
                          <a:spAutoFit/>
                        </wps:bodyPr>
                      </wps:wsp>
                      <wps:wsp>
                        <wps:cNvPr id="563" name="TextBox 38"/>
                        <wps:cNvSpPr txBox="1"/>
                        <wps:spPr>
                          <a:xfrm>
                            <a:off x="3459220" y="490825"/>
                            <a:ext cx="315595" cy="208280"/>
                          </a:xfrm>
                          <a:prstGeom prst="rect">
                            <a:avLst/>
                          </a:prstGeom>
                          <a:noFill/>
                          <a:ln>
                            <a:noFill/>
                          </a:ln>
                        </wps:spPr>
                        <wps:txbx>
                          <w:txbxContent>
                            <w:p w:rsidR="004A25C8" w:rsidRDefault="004A25C8" w:rsidP="00EE0236">
                              <w:pPr>
                                <w:pStyle w:val="NormalWeb"/>
                                <w:spacing w:before="0"/>
                              </w:pPr>
                              <w:r>
                                <w:rPr>
                                  <w:rFonts w:asciiTheme="minorHAnsi" w:hAnsi="Arial" w:cstheme="minorBidi"/>
                                  <w:color w:val="000000" w:themeColor="text1"/>
                                  <w:kern w:val="24"/>
                                  <w:sz w:val="16"/>
                                  <w:szCs w:val="16"/>
                                </w:rPr>
                                <w:t>No</w:t>
                              </w:r>
                            </w:p>
                          </w:txbxContent>
                        </wps:txbx>
                        <wps:bodyPr wrap="none" rtlCol="0">
                          <a:spAutoFit/>
                        </wps:bodyPr>
                      </wps:wsp>
                      <wps:wsp>
                        <wps:cNvPr id="564" name="Elbow Connector 564"/>
                        <wps:cNvCnPr>
                          <a:endCxn id="560" idx="0"/>
                        </wps:cNvCnPr>
                        <wps:spPr>
                          <a:xfrm rot="5400000">
                            <a:off x="1445181" y="-59069"/>
                            <a:ext cx="342080" cy="1216213"/>
                          </a:xfrm>
                          <a:prstGeom prst="bentConnector3">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5" name="Elbow Connector 565"/>
                        <wps:cNvCnPr>
                          <a:endCxn id="561" idx="0"/>
                        </wps:cNvCnPr>
                        <wps:spPr>
                          <a:xfrm>
                            <a:off x="2224328" y="549037"/>
                            <a:ext cx="1235260" cy="178554"/>
                          </a:xfrm>
                          <a:prstGeom prst="bentConnector2">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47" o:spid="_x0000_s1113" style="width:351.8pt;height:107.75pt;mso-position-horizontal-relative:char;mso-position-vertical-relative:line" coordsize="44677,1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">
                <v:roundrect id="Rounded Rectangle 559" o:spid="_x0000_s1114" style="position:absolute;left:8201;width:28083;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wcR8YA&#10;AADcAAAADwAAAGRycy9kb3ducmV2LnhtbESPQWvCQBSE74X+h+UJvdWNhUiMrlIthXpowbSKx0f2&#10;mYRm36bZrdn+e1coeBxm5htmsQqmFWfqXWNZwWScgCAurW64UvD1+fqYgXAeWWNrmRT8kYPV8v5u&#10;gbm2A+/oXPhKRAi7HBXU3ne5lK6syaAb2444eifbG/RR9pXUPQ4Rblr5lCRTabDhuFBjR5uayu/i&#10;1yhI1tkx3b5nw8vHpgiHddjvf6pWqYdReJ6D8BT8LfzfftMK0nQG1zPxCM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wcR8YAAADcAAAADwAAAAAAAAAAAAAAAACYAgAAZHJz&#10;L2Rvd25yZXYueG1sUEsFBgAAAAAEAAQA9QAAAIsDAAAAAA==&#10;" filled="f" strokecolor="#a6a6a6" strokeweight="1.5pt">
                  <v:stroke dashstyle="3 1"/>
                  <v:textbox inset="0,0,0,0">
                    <w:txbxContent>
                      <w:p w:rsidR="004A25C8" w:rsidRDefault="004A25C8" w:rsidP="00EE0236">
                        <w:pPr>
                          <w:pStyle w:val="NormalWeb"/>
                          <w:spacing w:before="0"/>
                          <w:jc w:val="center"/>
                        </w:pPr>
                        <w:r>
                          <w:rPr>
                            <w:rFonts w:asciiTheme="minorHAnsi" w:hAnsi="Arial" w:cstheme="minorBidi"/>
                            <w:color w:val="000000" w:themeColor="text1"/>
                            <w:kern w:val="24"/>
                            <w:sz w:val="17"/>
                            <w:szCs w:val="17"/>
                          </w:rPr>
                          <w:t>Does the entity transfer control of the asset over time?</w:t>
                        </w:r>
                      </w:p>
                    </w:txbxContent>
                  </v:textbox>
                </v:roundrect>
                <v:roundrect id="Rounded Rectangle 560" o:spid="_x0000_s1115" style="position:absolute;top:7200;width:20162;height:64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UP8AA&#10;AADcAAAADwAAAGRycy9kb3ducmV2LnhtbERPy4rCMBTdD/gP4QruxlTBx3SM4gPBna9+wJ3m2pRp&#10;bkqTav17sxBcHs57sepsJe7U+NKxgtEwAUGcO11yoSC77r/nIHxA1lg5JgVP8rBa9r4WmGr34DPd&#10;L6EQMYR9igpMCHUqpc8NWfRDVxNH7uYaiyHCppC6wUcMt5UcJ8lUWiw5NhisaWso/7+0VkFraXPc&#10;rY+z7Kfd3/6q7Tk7TYxSg363/gURqAsf8dt90Aom0zg/nolHQC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CUP8AAAADcAAAADwAAAAAAAAAAAAAAAACYAgAAZHJzL2Rvd25y&#10;ZXYueG1sUEsFBgAAAAAEAAQA9QAAAIUDAAAAAA==&#10;" fillcolor="#757575 [1614]" stroked="f" strokeweight="1.5pt">
                  <v:stroke dashstyle="3 1"/>
                  <v:textbox inset="0,0,0,0">
                    <w:txbxContent>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p>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over time, using a method that </w:t>
                        </w:r>
                        <w:r>
                          <w:rPr>
                            <w:rFonts w:asciiTheme="minorHAnsi" w:hAnsi="Arial" w:cstheme="minorBidi"/>
                            <w:color w:val="FFFFFF" w:themeColor="background1"/>
                            <w:kern w:val="24"/>
                            <w:sz w:val="17"/>
                            <w:szCs w:val="17"/>
                            <w:lang w:val="en-US"/>
                          </w:rPr>
                          <w:br/>
                          <w:t>depicts its performance.</w:t>
                        </w:r>
                      </w:p>
                    </w:txbxContent>
                  </v:textbox>
                </v:roundrect>
                <v:roundrect id="Rounded Rectangle 561" o:spid="_x0000_s1116" style="position:absolute;left:24514;top:7275;width:20163;height:640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xpMMA&#10;AADcAAAADwAAAGRycy9kb3ducmV2LnhtbESP3YrCMBSE7xd8h3CEvVtTBXWtRlEXYe/82T7AsTk2&#10;xeakNKnWtzcLgpfDzHzDLFadrcSNGl86VjAcJCCIc6dLLhRkf7uvbxA+IGusHJOCB3lYLXsfC0y1&#10;u/ORbqdQiAhhn6ICE0KdSulzQxb9wNXE0bu4xmKIsimkbvAe4baSoySZSIslxwWDNW0N5ddTaxW0&#10;ljb7n/V+ms3a3eVcbY/ZYWyU+ux36zmIQF14h1/tX61gPBnC/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wxpMMAAADcAAAADwAAAAAAAAAAAAAAAACYAgAAZHJzL2Rv&#10;d25yZXYueG1sUEsFBgAAAAAEAAQA9QAAAIgDAAAAAA==&#10;" fillcolor="#757575 [1614]" stroked="f" strokeweight="1.5pt">
                  <v:stroke dashstyle="3 1"/>
                  <v:textbox inset="0,0,0,0">
                    <w:txbxContent>
                      <w:p w:rsidR="004A25C8" w:rsidRDefault="004A25C8" w:rsidP="00EE0236">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r>
                          <w:rPr>
                            <w:rFonts w:asciiTheme="minorHAnsi" w:hAnsi="Arial" w:cstheme="minorBidi"/>
                            <w:color w:val="FFFFFF" w:themeColor="background1"/>
                            <w:kern w:val="24"/>
                            <w:sz w:val="17"/>
                            <w:szCs w:val="17"/>
                            <w:lang w:val="en-US"/>
                          </w:rPr>
                          <w:br/>
                          <w:t xml:space="preserve">at a point in time at which it </w:t>
                        </w:r>
                        <w:r>
                          <w:rPr>
                            <w:rFonts w:asciiTheme="minorHAnsi" w:hAnsi="Arial" w:cstheme="minorBidi"/>
                            <w:color w:val="FFFFFF" w:themeColor="background1"/>
                            <w:kern w:val="24"/>
                            <w:sz w:val="17"/>
                            <w:szCs w:val="17"/>
                            <w:lang w:val="en-US"/>
                          </w:rPr>
                          <w:br/>
                          <w:t xml:space="preserve">transfers control of the good or </w:t>
                        </w:r>
                        <w:r>
                          <w:rPr>
                            <w:rFonts w:asciiTheme="minorHAnsi" w:hAnsi="Arial" w:cstheme="minorBidi"/>
                            <w:color w:val="FFFFFF" w:themeColor="background1"/>
                            <w:kern w:val="24"/>
                            <w:sz w:val="17"/>
                            <w:szCs w:val="17"/>
                            <w:lang w:val="en-US"/>
                          </w:rPr>
                          <w:br/>
                          <w:t>service to the customer.</w:t>
                        </w:r>
                      </w:p>
                    </w:txbxContent>
                  </v:textbox>
                </v:roundrect>
                <v:shape id="TextBox 28" o:spid="_x0000_s1117" type="#_x0000_t202" style="position:absolute;left:6388;top:4821;width:3619;height:20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yVoMQA&#10;AADcAAAADwAAAGRycy9kb3ducmV2LnhtbESP0WrCQBRE34X+w3ILvunGUMWmrlK0gm/atB9wyd5m&#10;02Tvhuyq0a93BcHHYWbOMItVbxtxos5XjhVMxgkI4sLpiksFvz/b0RyED8gaG8ek4EIeVsuXwQIz&#10;7c78Tac8lCJC2GeowITQZlL6wpBFP3YtcfT+XGcxRNmVUnd4jnDbyDRJZtJixXHBYEtrQ0WdH62C&#10;eWL3df2eHrx9u06mZr1xX+2/UsPX/vMDRKA+PMOP9k4rmM5SuJ+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claDEAAAA3AAAAA8AAAAAAAAAAAAAAAAAmAIAAGRycy9k&#10;b3ducmV2LnhtbFBLBQYAAAAABAAEAPUAAACJAwAAAAA=&#10;" filled="f" stroked="f">
                  <v:textbox style="mso-fit-shape-to-text:t">
                    <w:txbxContent>
                      <w:p w:rsidR="004A25C8" w:rsidRDefault="004A25C8" w:rsidP="00EE0236">
                        <w:pPr>
                          <w:pStyle w:val="NormalWeb"/>
                          <w:spacing w:before="0"/>
                        </w:pPr>
                        <w:r>
                          <w:rPr>
                            <w:rFonts w:asciiTheme="minorHAnsi" w:hAnsi="Arial" w:cstheme="minorBidi"/>
                            <w:color w:val="000000" w:themeColor="text1"/>
                            <w:kern w:val="24"/>
                            <w:sz w:val="16"/>
                            <w:szCs w:val="16"/>
                          </w:rPr>
                          <w:t>Yes</w:t>
                        </w:r>
                      </w:p>
                    </w:txbxContent>
                  </v:textbox>
                </v:shape>
                <v:shape id="TextBox 38" o:spid="_x0000_s1118" type="#_x0000_t202" style="position:absolute;left:34592;top:4908;width:3156;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AwO8QA&#10;AADcAAAADwAAAGRycy9kb3ducmV2LnhtbESPzW7CMBCE75V4B2uRegMHWiIIGIRoK3Erfw+wipc4&#10;JF5HsYG0T48rIfU4mplvNItVZ2txo9aXjhWMhgkI4tzpkgsFp+PXYArCB2SNtWNS8EMeVsveywIz&#10;7e68p9shFCJC2GeowITQZFL63JBFP3QNcfTOrrUYomwLqVu8R7it5ThJUmmx5LhgsKGNobw6XK2C&#10;aWK/q2o23nn7/juamM2H+2wuSr32u/UcRKAu/Ief7a1WMEnf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QMDvEAAAA3AAAAA8AAAAAAAAAAAAAAAAAmAIAAGRycy9k&#10;b3ducmV2LnhtbFBLBQYAAAAABAAEAPUAAACJAwAAAAA=&#10;" filled="f" stroked="f">
                  <v:textbox style="mso-fit-shape-to-text:t">
                    <w:txbxContent>
                      <w:p w:rsidR="004A25C8" w:rsidRDefault="004A25C8" w:rsidP="00EE0236">
                        <w:pPr>
                          <w:pStyle w:val="NormalWeb"/>
                          <w:spacing w:before="0"/>
                        </w:pPr>
                        <w:r>
                          <w:rPr>
                            <w:rFonts w:asciiTheme="minorHAnsi" w:hAnsi="Arial" w:cstheme="minorBidi"/>
                            <w:color w:val="000000" w:themeColor="text1"/>
                            <w:kern w:val="24"/>
                            <w:sz w:val="16"/>
                            <w:szCs w:val="16"/>
                          </w:rPr>
                          <w:t>No</w:t>
                        </w:r>
                      </w:p>
                    </w:txbxContent>
                  </v:textbox>
                </v:shape>
                <v:shape id="Elbow Connector 564" o:spid="_x0000_s1119" type="#_x0000_t34" style="position:absolute;left:14451;top:-591;width:3421;height:121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EezcQAAADcAAAADwAAAGRycy9kb3ducmV2LnhtbESPQWsCMRSE74X+h/AK3mq2oqKrUUpB&#10;8NJDd714e26em8XNy5Kk7uqvbwqCx2FmvmHW28G24ko+NI4VfIwzEMSV0w3XCg7l7n0BIkRkja1j&#10;UnCjANvN68sac+16/qFrEWuRIBxyVGBi7HIpQ2XIYhi7jjh5Z+ctxiR9LbXHPsFtKydZNpcWG04L&#10;Bjv6MlRdil+roFz2360vT4fiPjEz3vnjvradUqO34XMFItIQn+FHe68VzOZT+D+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4R7NxAAAANwAAAAPAAAAAAAAAAAA&#10;AAAAAKECAABkcnMvZG93bnJldi54bWxQSwUGAAAAAAQABAD5AAAAkgMAAAAA&#10;" strokecolor="#201547 [3215]" strokeweight="1.5pt">
                  <v:stroke endarrow="block"/>
                </v:shape>
                <v:shape id="Elbow Connector 565" o:spid="_x0000_s1120" type="#_x0000_t33" style="position:absolute;left:22243;top:5490;width:12352;height:178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NvW8QAAADcAAAADwAAAGRycy9kb3ducmV2LnhtbESPwWrDMBBE74H+g9hCb7HcQEJwoxi3&#10;SWkhpzj5gMVaW26tlbGU2M3XR4VCj8PMvGE2+WQ7caXBt44VPCcpCOLK6ZYbBefT+3wNwgdkjZ1j&#10;UvBDHvLtw2yDmXYjH+lahkZECPsMFZgQ+kxKXxmy6BPXE0evdoPFEOXQSD3gGOG2k4s0XUmLLccF&#10;gz29Gaq+y4tVUIyLcleP/Hq4uf2H+TrUTl5qpZ4ep+IFRKAp/If/2p9awXK1hN8z8QjI7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A29bxAAAANwAAAAPAAAAAAAAAAAA&#10;AAAAAKECAABkcnMvZG93bnJldi54bWxQSwUGAAAAAAQABAD5AAAAkgMAAAAA&#10;" strokecolor="#201547 [3215]" strokeweight="1.5pt">
                  <v:stroke endarrow="block"/>
                </v:shape>
                <w10:anchorlock/>
              </v:group>
            </w:pict>
          </mc:Fallback>
        </mc:AlternateContent>
      </w:r>
    </w:p>
    <w:p w:rsidR="00EE0236" w:rsidRPr="00EE0236" w:rsidRDefault="00EE0236" w:rsidP="00EE0236"/>
    <w:p w:rsidR="00EF5C69" w:rsidRDefault="00EF5C69" w:rsidP="000C260D"/>
    <w:p w:rsidR="00E57A42" w:rsidRPr="000C260D" w:rsidRDefault="00E57A42" w:rsidP="00EF5C69">
      <w:r w:rsidRPr="000C260D">
        <w:br w:type="page"/>
      </w:r>
    </w:p>
    <w:p w:rsidR="00E57A42" w:rsidRPr="006F0553" w:rsidRDefault="00E57A42" w:rsidP="009C13D1">
      <w:pPr>
        <w:pStyle w:val="Heading2blue"/>
      </w:pPr>
      <w:r w:rsidRPr="006F0553">
        <w:t xml:space="preserve">AASB 15 </w:t>
      </w:r>
      <w:r w:rsidR="009C13D1" w:rsidRPr="009C13D1">
        <w:rPr>
          <w:i/>
        </w:rPr>
        <w:t xml:space="preserve">Revenue </w:t>
      </w:r>
      <w:r w:rsidR="007D7EE0" w:rsidRPr="009C13D1">
        <w:rPr>
          <w:i/>
        </w:rPr>
        <w:t>from contracts with customers</w:t>
      </w:r>
    </w:p>
    <w:p w:rsidR="00E57A42" w:rsidRDefault="00E57A42" w:rsidP="00E57A42">
      <w:pPr>
        <w:spacing w:after="120"/>
      </w:pPr>
      <w:r>
        <w:t xml:space="preserve">This guidance assists NFP entities in determining whether particular transactions are caught within the scope of AASB 15 </w:t>
      </w:r>
      <w:r w:rsidRPr="000E4370">
        <w:rPr>
          <w:i/>
        </w:rPr>
        <w:t>Revenue from Contracts with Customers</w:t>
      </w:r>
      <w:r>
        <w:t>, in particular in relation to identifying a contract and identifying performance obligations within a public sector context.</w:t>
      </w:r>
    </w:p>
    <w:tbl>
      <w:tblPr>
        <w:tblStyle w:val="Modeltable"/>
        <w:tblW w:w="0" w:type="auto"/>
        <w:tblLook w:val="06A0" w:firstRow="1" w:lastRow="0" w:firstColumn="1" w:lastColumn="0" w:noHBand="1" w:noVBand="1"/>
      </w:tblPr>
      <w:tblGrid>
        <w:gridCol w:w="534"/>
        <w:gridCol w:w="6804"/>
        <w:gridCol w:w="992"/>
        <w:gridCol w:w="912"/>
      </w:tblGrid>
      <w:tr w:rsidR="00E57A42" w:rsidRPr="00734DAB" w:rsidTr="0023097C">
        <w:trPr>
          <w:cnfStyle w:val="100000000000" w:firstRow="1" w:lastRow="0" w:firstColumn="0" w:lastColumn="0" w:oddVBand="0" w:evenVBand="0" w:oddHBand="0" w:evenHBand="0" w:firstRowFirstColumn="0" w:firstRowLastColumn="0" w:lastRowFirstColumn="0" w:lastRowLastColumn="0"/>
        </w:trPr>
        <w:tc>
          <w:tcPr>
            <w:tcW w:w="9242" w:type="dxa"/>
            <w:gridSpan w:val="4"/>
            <w:tcBorders>
              <w:bottom w:val="nil"/>
            </w:tcBorders>
          </w:tcPr>
          <w:p w:rsidR="00E57A42" w:rsidRPr="00734DAB" w:rsidRDefault="00E57A42" w:rsidP="00470858">
            <w:pPr>
              <w:spacing w:before="120" w:after="40"/>
              <w:rPr>
                <w:b/>
              </w:rPr>
            </w:pPr>
            <w:r w:rsidRPr="00734DAB">
              <w:rPr>
                <w:b/>
              </w:rPr>
              <w:t>Criterion 1</w:t>
            </w:r>
            <w:r w:rsidR="00D2075C">
              <w:rPr>
                <w:b/>
              </w:rPr>
              <w:t xml:space="preserve"> – </w:t>
            </w:r>
            <w:r w:rsidRPr="00734DAB">
              <w:rPr>
                <w:b/>
              </w:rPr>
              <w:t>Iden</w:t>
            </w:r>
            <w:r w:rsidR="00470858">
              <w:rPr>
                <w:b/>
              </w:rPr>
              <w:t>6</w:t>
            </w:r>
            <w:r w:rsidRPr="00734DAB">
              <w:rPr>
                <w:b/>
              </w:rPr>
              <w:t>tifying whether a contract with a customer exists</w:t>
            </w:r>
          </w:p>
        </w:tc>
      </w:tr>
      <w:tr w:rsidR="00E57A42" w:rsidTr="0023097C">
        <w:tc>
          <w:tcPr>
            <w:tcW w:w="534" w:type="dxa"/>
            <w:tcBorders>
              <w:bottom w:val="single" w:sz="4" w:space="0" w:color="auto"/>
            </w:tcBorders>
          </w:tcPr>
          <w:p w:rsidR="00E57A42" w:rsidRDefault="00E57A42" w:rsidP="00240E78">
            <w:pPr>
              <w:spacing w:after="60"/>
            </w:pPr>
            <w:r>
              <w:t>1.</w:t>
            </w:r>
          </w:p>
        </w:tc>
        <w:tc>
          <w:tcPr>
            <w:tcW w:w="6804" w:type="dxa"/>
            <w:tcBorders>
              <w:bottom w:val="single" w:sz="4" w:space="0" w:color="auto"/>
            </w:tcBorders>
          </w:tcPr>
          <w:p w:rsidR="00E57A42" w:rsidRPr="00734DAB" w:rsidRDefault="00E57A42" w:rsidP="00240E78">
            <w:pPr>
              <w:spacing w:after="60"/>
              <w:rPr>
                <w:b/>
              </w:rPr>
            </w:pPr>
            <w:r w:rsidRPr="00734DAB">
              <w:rPr>
                <w:b/>
              </w:rPr>
              <w:t xml:space="preserve">Is there a customer? </w:t>
            </w:r>
          </w:p>
          <w:p w:rsidR="00E57A42" w:rsidRDefault="00E57A42" w:rsidP="00470858">
            <w:pPr>
              <w:spacing w:after="120"/>
            </w:pPr>
            <w:r>
              <w:t xml:space="preserve">The </w:t>
            </w:r>
            <w:r w:rsidR="00D2075C">
              <w:t>‘</w:t>
            </w:r>
            <w:r>
              <w:t>customer</w:t>
            </w:r>
            <w:r w:rsidR="00D2075C">
              <w:t>’</w:t>
            </w:r>
            <w:r>
              <w:t xml:space="preserve"> is the party that promises consideration in exchange for goods or services that are an output of the entity</w:t>
            </w:r>
            <w:r w:rsidR="00D2075C">
              <w:t>’</w:t>
            </w:r>
            <w:r>
              <w:t>s ordinary activities. However, the customer can direct the goods or services to be provided to third-party beneficiaries (including individuals or the community at large) on the customer</w:t>
            </w:r>
            <w:r w:rsidR="00D2075C">
              <w:t>’</w:t>
            </w:r>
            <w:r>
              <w:t>s behalf.</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470858" w:rsidRDefault="00470858" w:rsidP="00470858">
            <w:pPr>
              <w:spacing w:after="240"/>
            </w:pPr>
            <w:r>
              <w:t>_________________________________________________________________________</w:t>
            </w:r>
          </w:p>
          <w:p w:rsidR="00E57A42" w:rsidRPr="00734DAB" w:rsidRDefault="00470858" w:rsidP="00470858">
            <w:pPr>
              <w:spacing w:after="240"/>
            </w:pPr>
            <w:r>
              <w:t>_________________________________________________________________________</w:t>
            </w:r>
          </w:p>
        </w:tc>
        <w:tc>
          <w:tcPr>
            <w:tcW w:w="992" w:type="dxa"/>
            <w:tcBorders>
              <w:bottom w:val="single" w:sz="4" w:space="0" w:color="auto"/>
            </w:tcBorders>
          </w:tcPr>
          <w:p w:rsidR="00E57A42" w:rsidRPr="00734DAB" w:rsidRDefault="004A25C8" w:rsidP="00240E78">
            <w:pPr>
              <w:spacing w:after="60"/>
            </w:pPr>
            <w:sdt>
              <w:sdtPr>
                <w:id w:val="-562107293"/>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Borders>
              <w:bottom w:val="single" w:sz="4" w:space="0" w:color="auto"/>
            </w:tcBorders>
          </w:tcPr>
          <w:p w:rsidR="00E57A42" w:rsidRPr="00734DAB" w:rsidRDefault="004A25C8" w:rsidP="00240E78">
            <w:pPr>
              <w:spacing w:after="60"/>
            </w:pPr>
            <w:sdt>
              <w:sdtPr>
                <w:id w:val="-1102877066"/>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23097C">
        <w:tc>
          <w:tcPr>
            <w:tcW w:w="534" w:type="dxa"/>
            <w:tcBorders>
              <w:top w:val="single" w:sz="4" w:space="0" w:color="auto"/>
              <w:bottom w:val="single" w:sz="4" w:space="0" w:color="auto"/>
            </w:tcBorders>
          </w:tcPr>
          <w:p w:rsidR="00E57A42" w:rsidRDefault="00E57A42" w:rsidP="00240E78">
            <w:pPr>
              <w:spacing w:after="60"/>
            </w:pPr>
            <w:r>
              <w:t>2.</w:t>
            </w:r>
          </w:p>
        </w:tc>
        <w:tc>
          <w:tcPr>
            <w:tcW w:w="6804" w:type="dxa"/>
            <w:tcBorders>
              <w:top w:val="single" w:sz="4" w:space="0" w:color="auto"/>
              <w:bottom w:val="single" w:sz="4" w:space="0" w:color="auto"/>
            </w:tcBorders>
          </w:tcPr>
          <w:p w:rsidR="00E57A42" w:rsidRPr="003942C4" w:rsidRDefault="00E57A42" w:rsidP="00240E78">
            <w:pPr>
              <w:spacing w:after="60"/>
              <w:rPr>
                <w:b/>
              </w:rPr>
            </w:pPr>
            <w:r w:rsidRPr="003942C4">
              <w:rPr>
                <w:b/>
              </w:rPr>
              <w:t>Is there a contract or agreement between two or more parties that creates enforceable rights and obligations?</w:t>
            </w:r>
          </w:p>
          <w:p w:rsidR="00E57A42" w:rsidRDefault="00E57A42" w:rsidP="00880C01">
            <w:pPr>
              <w:pStyle w:val="ListParagraph"/>
              <w:keepLines w:val="0"/>
              <w:numPr>
                <w:ilvl w:val="0"/>
                <w:numId w:val="44"/>
              </w:numPr>
              <w:spacing w:before="0" w:after="60"/>
            </w:pPr>
            <w:r>
              <w:t>Is there a contract or agreement?</w:t>
            </w:r>
          </w:p>
          <w:p w:rsidR="00E57A42" w:rsidRDefault="00E57A42" w:rsidP="00470858">
            <w:pPr>
              <w:spacing w:after="120"/>
              <w:ind w:left="360"/>
            </w:pPr>
            <w:r>
              <w:t>The contract can be written, oral or implied by an entity</w:t>
            </w:r>
            <w:r w:rsidR="00D2075C">
              <w:t>’</w:t>
            </w:r>
            <w:r>
              <w:t>s customary business practices in performing or conducting its activities.</w:t>
            </w:r>
          </w:p>
          <w:p w:rsidR="00E57A42" w:rsidRPr="009637BB" w:rsidRDefault="00E57A42" w:rsidP="007D7EE0">
            <w:pPr>
              <w:spacing w:after="240"/>
              <w:ind w:left="366"/>
              <w:rPr>
                <w:i/>
              </w:rPr>
            </w:pPr>
            <w:r w:rsidRPr="009637BB">
              <w:rPr>
                <w:i/>
              </w:rPr>
              <w:t>Please provide details of the contract or agreement.</w:t>
            </w:r>
          </w:p>
          <w:p w:rsidR="00E57A42" w:rsidRDefault="00E57A42" w:rsidP="00470858">
            <w:pPr>
              <w:spacing w:after="240"/>
              <w:ind w:left="366"/>
            </w:pPr>
            <w:r>
              <w:t>________________________________________________________</w:t>
            </w:r>
            <w:r w:rsidR="00470858">
              <w:t>_____________</w:t>
            </w:r>
          </w:p>
          <w:p w:rsidR="00470858" w:rsidRDefault="00470858" w:rsidP="00470858">
            <w:pPr>
              <w:spacing w:after="60"/>
              <w:ind w:left="366"/>
            </w:pPr>
            <w:r>
              <w:t>_____________________________________________________________________</w:t>
            </w:r>
          </w:p>
          <w:p w:rsidR="00E57A42" w:rsidRDefault="00E57A42" w:rsidP="00240E78">
            <w:pPr>
              <w:pStyle w:val="ListParagraph"/>
              <w:spacing w:after="60"/>
              <w:ind w:left="360"/>
            </w:pPr>
          </w:p>
          <w:p w:rsidR="00E57A42" w:rsidRDefault="00E57A42" w:rsidP="00880C01">
            <w:pPr>
              <w:pStyle w:val="ListParagraph"/>
              <w:keepLines w:val="0"/>
              <w:numPr>
                <w:ilvl w:val="0"/>
                <w:numId w:val="44"/>
              </w:numPr>
              <w:spacing w:before="0" w:after="60"/>
            </w:pPr>
            <w:r>
              <w:t>Is the agreement enforceable?</w:t>
            </w:r>
          </w:p>
          <w:p w:rsidR="00E57A42" w:rsidRDefault="00E57A42" w:rsidP="00240E78">
            <w:pPr>
              <w:spacing w:after="60"/>
              <w:ind w:left="360"/>
            </w:pPr>
            <w:r>
              <w:t>Can the contract be enforced through legal or an equivalent means?</w:t>
            </w:r>
          </w:p>
          <w:p w:rsidR="00E57A42" w:rsidRPr="009637BB" w:rsidRDefault="00E57A42" w:rsidP="00470858">
            <w:pPr>
              <w:spacing w:after="120"/>
              <w:ind w:left="360"/>
            </w:pPr>
            <w:r w:rsidRPr="00734DAB">
              <w:rPr>
                <w:b/>
              </w:rPr>
              <w:t>Enforceability depends solely on the customer</w:t>
            </w:r>
            <w:r w:rsidR="00D2075C">
              <w:rPr>
                <w:b/>
              </w:rPr>
              <w:t>’</w:t>
            </w:r>
            <w:r w:rsidRPr="00734DAB">
              <w:rPr>
                <w:b/>
              </w:rPr>
              <w:t xml:space="preserve">s capacity to enforce its rights. </w:t>
            </w:r>
            <w:r w:rsidRPr="009637BB">
              <w:t xml:space="preserve">Refer to </w:t>
            </w:r>
            <w:r>
              <w:t>additional information attached to support the completion of your assessment.</w:t>
            </w:r>
          </w:p>
          <w:p w:rsidR="00E57A42" w:rsidRPr="00987204" w:rsidRDefault="00E57A42" w:rsidP="007D7EE0">
            <w:pPr>
              <w:spacing w:after="240"/>
              <w:ind w:left="366"/>
              <w:rPr>
                <w:i/>
              </w:rPr>
            </w:pPr>
            <w:r>
              <w:rPr>
                <w:i/>
              </w:rPr>
              <w:t xml:space="preserve">Provide </w:t>
            </w:r>
            <w:r w:rsidRPr="00987204">
              <w:rPr>
                <w:i/>
              </w:rPr>
              <w:t>your analysis below and maintain your supporting documentation</w:t>
            </w:r>
          </w:p>
          <w:p w:rsidR="00470858" w:rsidRDefault="00470858" w:rsidP="00470858">
            <w:pPr>
              <w:spacing w:after="240"/>
              <w:ind w:left="366"/>
            </w:pPr>
            <w:r>
              <w:t>_____________________________________________________________________</w:t>
            </w:r>
          </w:p>
          <w:p w:rsidR="00E57A42" w:rsidRPr="00734DAB" w:rsidRDefault="00470858" w:rsidP="00470858">
            <w:pPr>
              <w:spacing w:after="240"/>
              <w:ind w:left="366"/>
            </w:pPr>
            <w:r>
              <w:t>_____________________________________________________________________</w:t>
            </w:r>
          </w:p>
        </w:tc>
        <w:tc>
          <w:tcPr>
            <w:tcW w:w="992" w:type="dxa"/>
            <w:tcBorders>
              <w:top w:val="single" w:sz="4" w:space="0" w:color="auto"/>
              <w:bottom w:val="single" w:sz="4" w:space="0" w:color="auto"/>
            </w:tcBorders>
          </w:tcPr>
          <w:p w:rsidR="00E57A42" w:rsidRDefault="00F57450" w:rsidP="00240E78">
            <w:pPr>
              <w:spacing w:after="60"/>
            </w:pPr>
            <w:r>
              <w:br/>
            </w:r>
          </w:p>
          <w:p w:rsidR="00E57A42" w:rsidRDefault="004A25C8" w:rsidP="00240E78">
            <w:pPr>
              <w:spacing w:after="60"/>
            </w:pPr>
            <w:sdt>
              <w:sdtPr>
                <w:id w:val="1158186697"/>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p w:rsidR="00E57A42" w:rsidRDefault="00F57450" w:rsidP="00240E78">
            <w:pPr>
              <w:spacing w:after="60"/>
            </w:pPr>
            <w:r>
              <w:br/>
            </w:r>
          </w:p>
          <w:p w:rsidR="00E57A42" w:rsidRDefault="00E57A42" w:rsidP="00240E78">
            <w:pPr>
              <w:spacing w:after="60"/>
            </w:pPr>
          </w:p>
          <w:p w:rsidR="00E57A42" w:rsidRDefault="00E57A42" w:rsidP="00240E78">
            <w:pPr>
              <w:spacing w:after="60"/>
            </w:pPr>
          </w:p>
          <w:p w:rsidR="00E67D3D" w:rsidRDefault="00E67D3D" w:rsidP="00240E78">
            <w:pPr>
              <w:spacing w:after="60"/>
            </w:pPr>
          </w:p>
          <w:p w:rsidR="007D3510" w:rsidRDefault="007D3510" w:rsidP="00240E78">
            <w:pPr>
              <w:spacing w:after="60"/>
            </w:pPr>
          </w:p>
          <w:p w:rsidR="00E57A42" w:rsidRPr="00734DAB" w:rsidRDefault="007D3510" w:rsidP="00240E78">
            <w:pPr>
              <w:spacing w:after="60"/>
            </w:pPr>
            <w:r>
              <w:br/>
            </w:r>
            <w:r w:rsidR="00F57450">
              <w:br/>
            </w:r>
            <w:sdt>
              <w:sdtPr>
                <w:id w:val="1668593615"/>
                <w14:checkbox>
                  <w14:checked w14:val="0"/>
                  <w14:checkedState w14:val="2612" w14:font="MS Gothic"/>
                  <w14:uncheckedState w14:val="2610" w14:font="MS Gothic"/>
                </w14:checkbox>
              </w:sdtPr>
              <w:sdtContent>
                <w:r>
                  <w:rPr>
                    <w:rFonts w:ascii="MS Gothic" w:eastAsia="MS Gothic" w:hAnsi="MS Gothic" w:hint="eastAsia"/>
                  </w:rPr>
                  <w:t>☐</w:t>
                </w:r>
              </w:sdtContent>
            </w:sdt>
            <w:r w:rsidR="00E57A42">
              <w:t xml:space="preserve"> Yes</w:t>
            </w:r>
          </w:p>
        </w:tc>
        <w:tc>
          <w:tcPr>
            <w:tcW w:w="912" w:type="dxa"/>
            <w:tcBorders>
              <w:top w:val="single" w:sz="4" w:space="0" w:color="auto"/>
              <w:bottom w:val="single" w:sz="4" w:space="0" w:color="auto"/>
            </w:tcBorders>
          </w:tcPr>
          <w:p w:rsidR="00E57A42" w:rsidRDefault="00F57450" w:rsidP="00240E78">
            <w:pPr>
              <w:spacing w:after="60"/>
            </w:pPr>
            <w:r>
              <w:br/>
            </w:r>
          </w:p>
          <w:p w:rsidR="00E57A42" w:rsidRDefault="004A25C8" w:rsidP="00240E78">
            <w:pPr>
              <w:spacing w:after="60"/>
            </w:pPr>
            <w:sdt>
              <w:sdtPr>
                <w:id w:val="76403682"/>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p w:rsidR="00E57A42" w:rsidRDefault="00F57450" w:rsidP="00240E78">
            <w:pPr>
              <w:spacing w:after="60"/>
            </w:pPr>
            <w:r>
              <w:br/>
            </w:r>
          </w:p>
          <w:p w:rsidR="00E57A42" w:rsidRDefault="00E57A42" w:rsidP="00240E78">
            <w:pPr>
              <w:spacing w:after="60"/>
            </w:pPr>
          </w:p>
          <w:p w:rsidR="00E57A42" w:rsidRDefault="00E57A42" w:rsidP="00240E78">
            <w:pPr>
              <w:spacing w:after="60"/>
            </w:pPr>
          </w:p>
          <w:p w:rsidR="00E67D3D" w:rsidRDefault="00E67D3D" w:rsidP="00240E78">
            <w:pPr>
              <w:spacing w:after="60"/>
            </w:pPr>
          </w:p>
          <w:p w:rsidR="00E67D3D" w:rsidRDefault="00E67D3D" w:rsidP="00240E78">
            <w:pPr>
              <w:spacing w:after="60"/>
            </w:pPr>
          </w:p>
          <w:p w:rsidR="00E57A42" w:rsidRPr="00734DAB" w:rsidRDefault="007D3510" w:rsidP="00F57450">
            <w:pPr>
              <w:spacing w:after="60"/>
            </w:pPr>
            <w:r>
              <w:br/>
            </w:r>
            <w:r w:rsidR="00F57450">
              <w:br/>
            </w:r>
            <w:sdt>
              <w:sdtPr>
                <w:id w:val="-956868986"/>
                <w14:checkbox>
                  <w14:checked w14:val="0"/>
                  <w14:checkedState w14:val="2612" w14:font="MS Gothic"/>
                  <w14:uncheckedState w14:val="2610" w14:font="MS Gothic"/>
                </w14:checkbox>
              </w:sdtPr>
              <w:sdtContent>
                <w:r>
                  <w:rPr>
                    <w:rFonts w:ascii="MS Gothic" w:eastAsia="MS Gothic" w:hAnsi="MS Gothic" w:hint="eastAsia"/>
                  </w:rPr>
                  <w:t>☐</w:t>
                </w:r>
              </w:sdtContent>
            </w:sdt>
            <w:r w:rsidR="00E57A42">
              <w:t xml:space="preserve"> No</w:t>
            </w:r>
          </w:p>
        </w:tc>
      </w:tr>
      <w:tr w:rsidR="00E57A42" w:rsidTr="0023097C">
        <w:tc>
          <w:tcPr>
            <w:tcW w:w="534" w:type="dxa"/>
            <w:tcBorders>
              <w:top w:val="single" w:sz="4" w:space="0" w:color="auto"/>
              <w:bottom w:val="single" w:sz="4" w:space="0" w:color="auto"/>
            </w:tcBorders>
          </w:tcPr>
          <w:p w:rsidR="00E57A42" w:rsidRDefault="00E57A42" w:rsidP="00240E78">
            <w:pPr>
              <w:spacing w:after="60"/>
            </w:pPr>
            <w:r>
              <w:t>3.</w:t>
            </w:r>
          </w:p>
        </w:tc>
        <w:tc>
          <w:tcPr>
            <w:tcW w:w="6804" w:type="dxa"/>
            <w:tcBorders>
              <w:top w:val="single" w:sz="4" w:space="0" w:color="auto"/>
              <w:bottom w:val="single" w:sz="4" w:space="0" w:color="auto"/>
            </w:tcBorders>
          </w:tcPr>
          <w:p w:rsidR="00E57A42" w:rsidRDefault="00E57A42" w:rsidP="00240E78">
            <w:pPr>
              <w:spacing w:after="60"/>
              <w:rPr>
                <w:b/>
              </w:rPr>
            </w:pPr>
            <w:r>
              <w:rPr>
                <w:b/>
              </w:rPr>
              <w:t>Does the contract have any commercial substance?</w:t>
            </w:r>
          </w:p>
          <w:p w:rsidR="00E57A42" w:rsidRDefault="00E57A42" w:rsidP="00E67D3D">
            <w:pPr>
              <w:spacing w:after="120"/>
            </w:pPr>
            <w:r>
              <w:t>In a NFP</w:t>
            </w:r>
            <w:r w:rsidRPr="009D7846">
              <w:t xml:space="preserve"> entity</w:t>
            </w:r>
            <w:r>
              <w:t xml:space="preserve"> context, contracts that have economic substance i.e. giving rise to substantive rights and obligations are considered to have commercial substance, notwithstanding these contracts may not generate a commercial return but may still cause a change in the risk, timing or amount of the not-for-profit future cash flows. </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470858" w:rsidRDefault="00470858" w:rsidP="00470858">
            <w:pPr>
              <w:spacing w:after="240"/>
            </w:pPr>
            <w:r>
              <w:t>_________________________________________________________________________</w:t>
            </w:r>
          </w:p>
          <w:p w:rsidR="00E57A42" w:rsidRPr="00734DAB" w:rsidRDefault="00470858" w:rsidP="00470858">
            <w:pPr>
              <w:spacing w:after="240"/>
            </w:pPr>
            <w:r>
              <w:t>_________________________________________________________________________</w:t>
            </w:r>
          </w:p>
        </w:tc>
        <w:tc>
          <w:tcPr>
            <w:tcW w:w="992" w:type="dxa"/>
            <w:tcBorders>
              <w:top w:val="single" w:sz="4" w:space="0" w:color="auto"/>
              <w:bottom w:val="single" w:sz="4" w:space="0" w:color="auto"/>
            </w:tcBorders>
          </w:tcPr>
          <w:p w:rsidR="00E57A42" w:rsidRPr="00734DAB" w:rsidRDefault="004A25C8" w:rsidP="00240E78">
            <w:pPr>
              <w:spacing w:after="60"/>
            </w:pPr>
            <w:sdt>
              <w:sdtPr>
                <w:id w:val="823773827"/>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Borders>
              <w:top w:val="single" w:sz="4" w:space="0" w:color="auto"/>
              <w:bottom w:val="single" w:sz="4" w:space="0" w:color="auto"/>
            </w:tcBorders>
          </w:tcPr>
          <w:p w:rsidR="00E57A42" w:rsidRPr="00734DAB" w:rsidRDefault="004A25C8" w:rsidP="00240E78">
            <w:pPr>
              <w:spacing w:after="60"/>
            </w:pPr>
            <w:sdt>
              <w:sdtPr>
                <w:id w:val="20923601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23097C">
        <w:tc>
          <w:tcPr>
            <w:tcW w:w="9242" w:type="dxa"/>
            <w:gridSpan w:val="4"/>
            <w:tcBorders>
              <w:top w:val="single" w:sz="4" w:space="0" w:color="auto"/>
              <w:bottom w:val="nil"/>
            </w:tcBorders>
            <w:shd w:val="clear" w:color="auto" w:fill="D9D9D9"/>
          </w:tcPr>
          <w:p w:rsidR="00E57A42" w:rsidRPr="00734DAB" w:rsidRDefault="00E57A42" w:rsidP="00470858">
            <w:pPr>
              <w:spacing w:before="120" w:after="60"/>
              <w:rPr>
                <w:b/>
              </w:rPr>
            </w:pPr>
            <w:r w:rsidRPr="00734DAB">
              <w:rPr>
                <w:b/>
              </w:rPr>
              <w:t>Assessment conclusion</w:t>
            </w:r>
            <w:r>
              <w:rPr>
                <w:b/>
              </w:rPr>
              <w:t xml:space="preserve"> for criterion 1</w:t>
            </w:r>
          </w:p>
          <w:p w:rsidR="00E57A42" w:rsidRPr="00734DAB" w:rsidRDefault="00E57A42" w:rsidP="00240E78">
            <w:pPr>
              <w:spacing w:after="60"/>
            </w:pPr>
            <w:r>
              <w:t>Your entity will satisfy criterion 1 if you have an enforceable contract with a customer that has commercial substance.</w:t>
            </w:r>
          </w:p>
        </w:tc>
      </w:tr>
      <w:tr w:rsidR="00E57A42" w:rsidRPr="00F57450" w:rsidTr="0023097C">
        <w:tc>
          <w:tcPr>
            <w:tcW w:w="9242" w:type="dxa"/>
            <w:gridSpan w:val="4"/>
            <w:tcBorders>
              <w:top w:val="nil"/>
            </w:tcBorders>
            <w:shd w:val="clear" w:color="auto" w:fill="000000" w:themeFill="text1"/>
          </w:tcPr>
          <w:p w:rsidR="00E57A42" w:rsidRPr="00F57450" w:rsidRDefault="00E57A42" w:rsidP="00470858">
            <w:pPr>
              <w:pageBreakBefore/>
              <w:spacing w:before="120" w:after="40"/>
              <w:rPr>
                <w:sz w:val="18"/>
                <w:szCs w:val="18"/>
              </w:rPr>
            </w:pPr>
            <w:r w:rsidRPr="00F57450">
              <w:rPr>
                <w:b/>
                <w:sz w:val="18"/>
                <w:szCs w:val="18"/>
              </w:rPr>
              <w:t>Criterion 2</w:t>
            </w:r>
            <w:r w:rsidR="00D2075C">
              <w:rPr>
                <w:b/>
                <w:sz w:val="18"/>
                <w:szCs w:val="18"/>
              </w:rPr>
              <w:t xml:space="preserve"> – </w:t>
            </w:r>
            <w:r w:rsidRPr="00F57450">
              <w:rPr>
                <w:b/>
                <w:sz w:val="18"/>
                <w:szCs w:val="18"/>
              </w:rPr>
              <w:t>Identifying whether a performance obligation exists</w:t>
            </w:r>
          </w:p>
        </w:tc>
      </w:tr>
      <w:tr w:rsidR="003E4927" w:rsidTr="003C2D4B">
        <w:tc>
          <w:tcPr>
            <w:tcW w:w="9242" w:type="dxa"/>
            <w:gridSpan w:val="4"/>
          </w:tcPr>
          <w:p w:rsidR="003E4927" w:rsidRPr="00734DAB" w:rsidRDefault="003E4927" w:rsidP="00240E78">
            <w:pPr>
              <w:spacing w:after="60"/>
            </w:pPr>
            <w:r>
              <w:t>A condition necessary for identifying performance obligation of a NFP entity is that the promise is sufficiently specific to be able to determine when the obligation is satisfied. Judgement is necessary to assess whether a promise is sufficiently specific.</w:t>
            </w:r>
          </w:p>
        </w:tc>
      </w:tr>
      <w:tr w:rsidR="00E57A42" w:rsidTr="00A73200">
        <w:tc>
          <w:tcPr>
            <w:tcW w:w="534" w:type="dxa"/>
          </w:tcPr>
          <w:p w:rsidR="00E57A42" w:rsidRDefault="00E57A42" w:rsidP="00240E78">
            <w:pPr>
              <w:spacing w:after="60"/>
            </w:pPr>
            <w:r>
              <w:t>1</w:t>
            </w:r>
          </w:p>
        </w:tc>
        <w:tc>
          <w:tcPr>
            <w:tcW w:w="6804" w:type="dxa"/>
          </w:tcPr>
          <w:p w:rsidR="00E57A42" w:rsidRDefault="00E57A42" w:rsidP="00E67D3D">
            <w:pPr>
              <w:spacing w:after="120"/>
            </w:pPr>
            <w:r>
              <w:t>Do the activities include a transfer of goods and or services to the customer?</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E67D3D" w:rsidRDefault="00E67D3D" w:rsidP="00E67D3D">
            <w:pPr>
              <w:spacing w:after="240"/>
            </w:pPr>
            <w:r>
              <w:t>_________________________________________________________________________</w:t>
            </w:r>
          </w:p>
          <w:p w:rsidR="00E57A42" w:rsidRPr="00734DAB" w:rsidRDefault="00E67D3D" w:rsidP="00E67D3D">
            <w:pPr>
              <w:spacing w:after="240"/>
            </w:pPr>
            <w:r>
              <w:t>_________________________________________________________________________</w:t>
            </w:r>
          </w:p>
        </w:tc>
        <w:tc>
          <w:tcPr>
            <w:tcW w:w="992" w:type="dxa"/>
          </w:tcPr>
          <w:p w:rsidR="00E57A42" w:rsidRPr="00734DAB" w:rsidRDefault="004A25C8" w:rsidP="00240E78">
            <w:pPr>
              <w:spacing w:after="60"/>
            </w:pPr>
            <w:sdt>
              <w:sdtPr>
                <w:id w:val="-303623605"/>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Pr>
          <w:p w:rsidR="00E57A42" w:rsidRPr="00734DAB" w:rsidRDefault="004A25C8" w:rsidP="00240E78">
            <w:pPr>
              <w:spacing w:after="60"/>
            </w:pPr>
            <w:sdt>
              <w:sdtPr>
                <w:id w:val="981355514"/>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A73200">
        <w:tc>
          <w:tcPr>
            <w:tcW w:w="534" w:type="dxa"/>
          </w:tcPr>
          <w:p w:rsidR="00E57A42" w:rsidRDefault="00E57A42" w:rsidP="00240E78">
            <w:pPr>
              <w:spacing w:after="60"/>
            </w:pPr>
            <w:r>
              <w:t>2</w:t>
            </w:r>
          </w:p>
        </w:tc>
        <w:tc>
          <w:tcPr>
            <w:tcW w:w="6804" w:type="dxa"/>
          </w:tcPr>
          <w:p w:rsidR="00E57A42" w:rsidRDefault="00E57A42" w:rsidP="00E67D3D">
            <w:pPr>
              <w:spacing w:after="120"/>
            </w:pPr>
            <w:r>
              <w:t>Is the promise sufficiently specific? Note that the conditions specified may be explicit or implicit in an agreement. Such judgement takes into account any conditions specified in the arrangement, whether explicit or implied, regarding the promised goods or services, including conditions regarding the following aspects:</w:t>
            </w:r>
          </w:p>
          <w:p w:rsidR="00E57A42" w:rsidRDefault="00E57A42" w:rsidP="00880C01">
            <w:pPr>
              <w:pStyle w:val="ListParagraph"/>
              <w:keepLines w:val="0"/>
              <w:numPr>
                <w:ilvl w:val="0"/>
                <w:numId w:val="43"/>
              </w:numPr>
              <w:spacing w:before="0" w:after="60"/>
              <w:ind w:left="360"/>
              <w:contextualSpacing w:val="0"/>
            </w:pPr>
            <w:r>
              <w:t>Nature and type of goods and or services</w:t>
            </w:r>
          </w:p>
          <w:p w:rsidR="00E57A42" w:rsidRDefault="00E57A42" w:rsidP="00880C01">
            <w:pPr>
              <w:pStyle w:val="ListParagraph"/>
              <w:keepLines w:val="0"/>
              <w:numPr>
                <w:ilvl w:val="0"/>
                <w:numId w:val="43"/>
              </w:numPr>
              <w:spacing w:before="0" w:after="60"/>
              <w:ind w:left="360"/>
              <w:contextualSpacing w:val="0"/>
            </w:pPr>
            <w:r>
              <w:t>Cost of value of the goods and or services</w:t>
            </w:r>
          </w:p>
          <w:p w:rsidR="00E57A42" w:rsidRDefault="00E57A42" w:rsidP="00880C01">
            <w:pPr>
              <w:pStyle w:val="ListParagraph"/>
              <w:keepLines w:val="0"/>
              <w:numPr>
                <w:ilvl w:val="0"/>
                <w:numId w:val="43"/>
              </w:numPr>
              <w:spacing w:before="0" w:after="60"/>
              <w:ind w:left="360"/>
              <w:contextualSpacing w:val="0"/>
            </w:pPr>
            <w:r>
              <w:t>Quantity of the goods and or services</w:t>
            </w:r>
          </w:p>
          <w:p w:rsidR="00E57A42" w:rsidRDefault="00E57A42" w:rsidP="00880C01">
            <w:pPr>
              <w:pStyle w:val="ListParagraph"/>
              <w:keepLines w:val="0"/>
              <w:numPr>
                <w:ilvl w:val="0"/>
                <w:numId w:val="43"/>
              </w:numPr>
              <w:spacing w:before="0" w:after="120"/>
              <w:ind w:left="360"/>
              <w:contextualSpacing w:val="0"/>
            </w:pPr>
            <w:r>
              <w:t>The period over which the goods and or services must be transferred.</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E67D3D" w:rsidRDefault="00E67D3D" w:rsidP="00E67D3D">
            <w:pPr>
              <w:spacing w:after="240"/>
            </w:pPr>
            <w:r>
              <w:t>_________________________________________________________________________</w:t>
            </w:r>
          </w:p>
          <w:p w:rsidR="00E57A42" w:rsidRPr="00734DAB" w:rsidRDefault="00E67D3D" w:rsidP="00E67D3D">
            <w:pPr>
              <w:spacing w:after="240"/>
            </w:pPr>
            <w:r>
              <w:t>_________________________________________________________________________</w:t>
            </w:r>
          </w:p>
        </w:tc>
        <w:tc>
          <w:tcPr>
            <w:tcW w:w="992" w:type="dxa"/>
          </w:tcPr>
          <w:p w:rsidR="00E57A42" w:rsidRDefault="00470858" w:rsidP="00E67D3D">
            <w:pPr>
              <w:spacing w:after="120"/>
            </w:pPr>
            <w:r>
              <w:br/>
            </w:r>
            <w:r>
              <w:br/>
            </w:r>
            <w:r>
              <w:br/>
            </w:r>
          </w:p>
          <w:p w:rsidR="00E57A42" w:rsidRPr="00734DAB" w:rsidRDefault="004A25C8" w:rsidP="007D3510">
            <w:pPr>
              <w:spacing w:before="0" w:after="60"/>
            </w:pPr>
            <w:sdt>
              <w:sdtPr>
                <w:id w:val="2130116339"/>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r w:rsidR="007D3510">
              <w:br/>
            </w:r>
            <w:sdt>
              <w:sdtPr>
                <w:id w:val="1580398341"/>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r w:rsidR="007D3510">
              <w:br/>
            </w:r>
            <w:sdt>
              <w:sdtPr>
                <w:id w:val="1926611514"/>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r w:rsidR="007D3510">
              <w:br/>
            </w:r>
            <w:sdt>
              <w:sdtPr>
                <w:id w:val="-212198107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Pr>
          <w:p w:rsidR="00E57A42" w:rsidRDefault="00470858" w:rsidP="00E67D3D">
            <w:pPr>
              <w:spacing w:after="120"/>
            </w:pPr>
            <w:r>
              <w:br/>
            </w:r>
            <w:r>
              <w:br/>
            </w:r>
            <w:r>
              <w:br/>
            </w:r>
          </w:p>
          <w:p w:rsidR="00E57A42" w:rsidRPr="00734DAB" w:rsidRDefault="004A25C8" w:rsidP="007D3510">
            <w:pPr>
              <w:spacing w:before="0" w:after="60"/>
            </w:pPr>
            <w:sdt>
              <w:sdtPr>
                <w:id w:val="-1131098075"/>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r w:rsidR="007D3510">
              <w:br/>
            </w:r>
            <w:sdt>
              <w:sdtPr>
                <w:id w:val="-13315907"/>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r w:rsidR="007D3510">
              <w:br/>
            </w:r>
            <w:sdt>
              <w:sdtPr>
                <w:id w:val="-555539172"/>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r w:rsidR="007D3510">
              <w:br/>
            </w:r>
            <w:sdt>
              <w:sdtPr>
                <w:id w:val="-846637086"/>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A73200">
        <w:tc>
          <w:tcPr>
            <w:tcW w:w="534" w:type="dxa"/>
          </w:tcPr>
          <w:p w:rsidR="00E57A42" w:rsidRDefault="00E57A42" w:rsidP="00240E78">
            <w:pPr>
              <w:spacing w:after="60"/>
            </w:pPr>
            <w:r>
              <w:t>3</w:t>
            </w:r>
          </w:p>
        </w:tc>
        <w:tc>
          <w:tcPr>
            <w:tcW w:w="6804" w:type="dxa"/>
          </w:tcPr>
          <w:p w:rsidR="00E57A42" w:rsidRDefault="00E57A42" w:rsidP="00E67D3D">
            <w:pPr>
              <w:spacing w:after="120"/>
            </w:pPr>
            <w:r w:rsidRPr="00987204">
              <w:t xml:space="preserve">Is there an acquittal process to demonstrate progress towards transferring goods </w:t>
            </w:r>
            <w:r>
              <w:t xml:space="preserve">and </w:t>
            </w:r>
            <w:r w:rsidRPr="00987204">
              <w:t>or services?</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E67D3D" w:rsidRDefault="00E67D3D" w:rsidP="00E67D3D">
            <w:pPr>
              <w:spacing w:after="240"/>
            </w:pPr>
            <w:r>
              <w:t>_________________________________________________________________________</w:t>
            </w:r>
          </w:p>
          <w:p w:rsidR="00E57A42" w:rsidRPr="00734DAB" w:rsidRDefault="00E67D3D" w:rsidP="00E67D3D">
            <w:pPr>
              <w:spacing w:after="240"/>
            </w:pPr>
            <w:r>
              <w:t>_________________________________________________________________________</w:t>
            </w:r>
          </w:p>
        </w:tc>
        <w:tc>
          <w:tcPr>
            <w:tcW w:w="992" w:type="dxa"/>
          </w:tcPr>
          <w:p w:rsidR="00E57A42" w:rsidRPr="00734DAB" w:rsidRDefault="004A25C8" w:rsidP="00240E78">
            <w:pPr>
              <w:spacing w:after="60"/>
            </w:pPr>
            <w:sdt>
              <w:sdtPr>
                <w:id w:val="-9440510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Pr>
          <w:p w:rsidR="00E57A42" w:rsidRPr="00734DAB" w:rsidRDefault="004A25C8" w:rsidP="00240E78">
            <w:pPr>
              <w:spacing w:after="60"/>
            </w:pPr>
            <w:sdt>
              <w:sdtPr>
                <w:id w:val="546957240"/>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470858">
        <w:tc>
          <w:tcPr>
            <w:tcW w:w="9242" w:type="dxa"/>
            <w:gridSpan w:val="4"/>
            <w:shd w:val="clear" w:color="auto" w:fill="D9D9D9"/>
          </w:tcPr>
          <w:p w:rsidR="00E57A42" w:rsidRPr="00734DAB" w:rsidRDefault="00E57A42" w:rsidP="00470858">
            <w:pPr>
              <w:spacing w:before="120" w:after="60"/>
              <w:rPr>
                <w:b/>
              </w:rPr>
            </w:pPr>
            <w:r w:rsidRPr="00734DAB">
              <w:rPr>
                <w:b/>
              </w:rPr>
              <w:t>Assessment conclusion</w:t>
            </w:r>
            <w:r>
              <w:rPr>
                <w:b/>
              </w:rPr>
              <w:t xml:space="preserve"> for criterion 2</w:t>
            </w:r>
          </w:p>
          <w:p w:rsidR="00E57A42" w:rsidRPr="00734DAB" w:rsidRDefault="00E57A42" w:rsidP="00240E78">
            <w:pPr>
              <w:spacing w:after="60"/>
            </w:pPr>
            <w:r>
              <w:t>Your entity will satisfy criterion 2 if the arrangement involves a transfer of goods and or services to the customer which is sufficiently specific and there is an acquittal process to demonstrate progress towards transferring goods and or services.</w:t>
            </w:r>
          </w:p>
        </w:tc>
      </w:tr>
    </w:tbl>
    <w:p w:rsidR="00E57A42" w:rsidRDefault="00E57A42" w:rsidP="00E57A42">
      <w:r>
        <w:br w:type="page"/>
      </w:r>
    </w:p>
    <w:tbl>
      <w:tblPr>
        <w:tblStyle w:val="Modeltable"/>
        <w:tblW w:w="0" w:type="auto"/>
        <w:tblLook w:val="06A0" w:firstRow="1" w:lastRow="0" w:firstColumn="1" w:lastColumn="0" w:noHBand="1" w:noVBand="1"/>
      </w:tblPr>
      <w:tblGrid>
        <w:gridCol w:w="534"/>
        <w:gridCol w:w="6864"/>
        <w:gridCol w:w="992"/>
        <w:gridCol w:w="912"/>
      </w:tblGrid>
      <w:tr w:rsidR="007D7EE0" w:rsidRPr="007D7EE0" w:rsidTr="007D7EE0">
        <w:trPr>
          <w:cnfStyle w:val="100000000000" w:firstRow="1" w:lastRow="0" w:firstColumn="0" w:lastColumn="0" w:oddVBand="0" w:evenVBand="0" w:oddHBand="0" w:evenHBand="0" w:firstRowFirstColumn="0" w:firstRowLastColumn="0" w:lastRowFirstColumn="0" w:lastRowLastColumn="0"/>
        </w:trPr>
        <w:tc>
          <w:tcPr>
            <w:tcW w:w="9302" w:type="dxa"/>
            <w:gridSpan w:val="4"/>
          </w:tcPr>
          <w:p w:rsidR="00E57A42" w:rsidRPr="007D7EE0" w:rsidRDefault="00E57A42" w:rsidP="00240E78">
            <w:pPr>
              <w:spacing w:after="60"/>
              <w:rPr>
                <w:b/>
              </w:rPr>
            </w:pPr>
            <w:r w:rsidRPr="007D7EE0">
              <w:rPr>
                <w:b/>
              </w:rPr>
              <w:t>Criterion 3</w:t>
            </w:r>
            <w:r w:rsidR="00D2075C">
              <w:rPr>
                <w:b/>
              </w:rPr>
              <w:t xml:space="preserve"> – </w:t>
            </w:r>
            <w:r w:rsidRPr="007D7EE0">
              <w:rPr>
                <w:b/>
              </w:rPr>
              <w:t>Allocating the transaction price to performance obligations</w:t>
            </w:r>
          </w:p>
        </w:tc>
      </w:tr>
      <w:tr w:rsidR="003E4927" w:rsidTr="003C2D4B">
        <w:tc>
          <w:tcPr>
            <w:tcW w:w="9302" w:type="dxa"/>
            <w:gridSpan w:val="4"/>
          </w:tcPr>
          <w:p w:rsidR="003E4927" w:rsidRDefault="003E4927" w:rsidP="00240E78">
            <w:pPr>
              <w:spacing w:after="60"/>
            </w:pPr>
            <w:r>
              <w:t>A customer may enter into a contract with a NFP entity with the dual purpose of obtaining goods or services and to help the NFP entity achieve its objectives.</w:t>
            </w:r>
          </w:p>
          <w:p w:rsidR="003E4927" w:rsidRDefault="003E4927" w:rsidP="00240E78">
            <w:pPr>
              <w:spacing w:after="60"/>
            </w:pPr>
            <w:r>
              <w:t>The NFP entity shall allocate the transaction price to each performance obligation so the allocations depict the amount of consideration the entity expects to be entitled in exchange for transferring the promised goods or services to the customer. This is based on the rebuttable presumption that the transaction price is treated as wholly related to the transfer of promised goods or services.</w:t>
            </w:r>
          </w:p>
          <w:p w:rsidR="003E4927" w:rsidRDefault="003E4927" w:rsidP="00240E78">
            <w:pPr>
              <w:spacing w:after="60"/>
            </w:pPr>
            <w:r>
              <w:t xml:space="preserve">Where the presumption is rebuttable and the transaction price is partially refundable in the event the entity does not deliver the promised goods or services, the entity shall disaggregate the transaction price and account for the promised goods or services in accordance with AASB 15. The remainder of the transaction price shall be accounted for in accordance with AASB 1058 </w:t>
            </w:r>
            <w:r w:rsidRPr="001E6E56">
              <w:rPr>
                <w:i/>
              </w:rPr>
              <w:t>Income of Not-for-Profit Entities</w:t>
            </w:r>
            <w:r>
              <w:t>.</w:t>
            </w:r>
          </w:p>
          <w:p w:rsidR="003E4927" w:rsidRDefault="003E4927" w:rsidP="00240E78">
            <w:pPr>
              <w:spacing w:after="60"/>
            </w:pPr>
          </w:p>
          <w:p w:rsidR="003E4927" w:rsidRPr="00734DAB" w:rsidRDefault="003E4927" w:rsidP="00616F9B">
            <w:pPr>
              <w:spacing w:after="60"/>
            </w:pPr>
            <w:r>
              <w:t xml:space="preserve">The following may be indicative of an element not related to the promised goods or services (and more likely to be for the purpose of enabling the </w:t>
            </w:r>
            <w:r w:rsidR="00616F9B">
              <w:t>NFP</w:t>
            </w:r>
            <w:r>
              <w:t xml:space="preserve"> entity to further its objectives and be accounted for in accordance with AASB 1058):</w:t>
            </w:r>
          </w:p>
        </w:tc>
      </w:tr>
      <w:tr w:rsidR="00E57A42" w:rsidTr="007D7EE0">
        <w:tc>
          <w:tcPr>
            <w:tcW w:w="534" w:type="dxa"/>
          </w:tcPr>
          <w:p w:rsidR="00E57A42" w:rsidRDefault="00E57A42" w:rsidP="00240E78">
            <w:pPr>
              <w:spacing w:after="60"/>
            </w:pPr>
            <w:r>
              <w:t>1</w:t>
            </w:r>
          </w:p>
        </w:tc>
        <w:tc>
          <w:tcPr>
            <w:tcW w:w="6864" w:type="dxa"/>
          </w:tcPr>
          <w:p w:rsidR="00E57A42" w:rsidRDefault="00E57A42" w:rsidP="007D7EE0">
            <w:pPr>
              <w:spacing w:after="120"/>
            </w:pPr>
            <w:r>
              <w:t>Is there a non-refundable component in the transaction price</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7D7EE0" w:rsidRDefault="007D7EE0" w:rsidP="007D7EE0">
            <w:pPr>
              <w:spacing w:after="240"/>
            </w:pPr>
            <w:r>
              <w:t>_________________________________________________________________________</w:t>
            </w:r>
          </w:p>
          <w:p w:rsidR="00E57A42" w:rsidRPr="00734DAB" w:rsidRDefault="007D7EE0" w:rsidP="007D7EE0">
            <w:pPr>
              <w:spacing w:after="240"/>
            </w:pPr>
            <w:r>
              <w:t>_________________________________________________________________________</w:t>
            </w:r>
          </w:p>
        </w:tc>
        <w:tc>
          <w:tcPr>
            <w:tcW w:w="992" w:type="dxa"/>
          </w:tcPr>
          <w:p w:rsidR="00E57A42" w:rsidRPr="00734DAB" w:rsidRDefault="004A25C8" w:rsidP="00240E78">
            <w:pPr>
              <w:spacing w:after="60"/>
            </w:pPr>
            <w:sdt>
              <w:sdtPr>
                <w:id w:val="507484431"/>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Pr>
          <w:p w:rsidR="00E57A42" w:rsidRPr="00734DAB" w:rsidRDefault="004A25C8" w:rsidP="00240E78">
            <w:pPr>
              <w:spacing w:after="60"/>
            </w:pPr>
            <w:sdt>
              <w:sdtPr>
                <w:id w:val="1161739659"/>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7D7EE0">
        <w:tc>
          <w:tcPr>
            <w:tcW w:w="534" w:type="dxa"/>
          </w:tcPr>
          <w:p w:rsidR="00E57A42" w:rsidRDefault="00E57A42" w:rsidP="00240E78">
            <w:pPr>
              <w:spacing w:after="60"/>
            </w:pPr>
            <w:r>
              <w:t>2</w:t>
            </w:r>
          </w:p>
        </w:tc>
        <w:tc>
          <w:tcPr>
            <w:tcW w:w="6864" w:type="dxa"/>
          </w:tcPr>
          <w:p w:rsidR="00E57A42" w:rsidRDefault="00E57A42" w:rsidP="007D7EE0">
            <w:pPr>
              <w:spacing w:after="120"/>
            </w:pPr>
            <w:r>
              <w:t>Does the entity have the status of a deductible gift recipient and the donor can claim part of the transaction price as a tax deduction for a donation.</w:t>
            </w:r>
          </w:p>
          <w:p w:rsidR="00E57A42" w:rsidRPr="00987204" w:rsidRDefault="00E57A42" w:rsidP="007D7EE0">
            <w:pPr>
              <w:spacing w:after="240"/>
              <w:rPr>
                <w:i/>
              </w:rPr>
            </w:pPr>
            <w:r>
              <w:rPr>
                <w:i/>
              </w:rPr>
              <w:t xml:space="preserve">Provide </w:t>
            </w:r>
            <w:r w:rsidRPr="00987204">
              <w:rPr>
                <w:i/>
              </w:rPr>
              <w:t>your analysis below and maintain your supporting documentation</w:t>
            </w:r>
          </w:p>
          <w:p w:rsidR="007D7EE0" w:rsidRDefault="007D7EE0" w:rsidP="007D7EE0">
            <w:pPr>
              <w:spacing w:after="240"/>
            </w:pPr>
            <w:r>
              <w:t>_________________________________________________________________________</w:t>
            </w:r>
          </w:p>
          <w:p w:rsidR="00E57A42" w:rsidRPr="00734DAB" w:rsidRDefault="007D7EE0" w:rsidP="007D7EE0">
            <w:pPr>
              <w:spacing w:after="240"/>
            </w:pPr>
            <w:r>
              <w:t>_________________________________________________________________________</w:t>
            </w:r>
          </w:p>
        </w:tc>
        <w:tc>
          <w:tcPr>
            <w:tcW w:w="992" w:type="dxa"/>
          </w:tcPr>
          <w:p w:rsidR="00E57A42" w:rsidRPr="00734DAB" w:rsidRDefault="004A25C8" w:rsidP="00240E78">
            <w:pPr>
              <w:spacing w:after="60"/>
            </w:pPr>
            <w:sdt>
              <w:sdtPr>
                <w:id w:val="-1014457577"/>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tcPr>
          <w:p w:rsidR="00E57A42" w:rsidRPr="00734DAB" w:rsidRDefault="004A25C8" w:rsidP="00240E78">
            <w:pPr>
              <w:spacing w:after="60"/>
            </w:pPr>
            <w:sdt>
              <w:sdtPr>
                <w:id w:val="-194830427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Tr="007D7EE0">
        <w:tc>
          <w:tcPr>
            <w:tcW w:w="9302" w:type="dxa"/>
            <w:gridSpan w:val="4"/>
            <w:shd w:val="clear" w:color="auto" w:fill="D9D9D9"/>
          </w:tcPr>
          <w:p w:rsidR="00E57A42" w:rsidRPr="00734DAB" w:rsidRDefault="00E57A42" w:rsidP="00240E78">
            <w:pPr>
              <w:spacing w:after="60"/>
              <w:rPr>
                <w:b/>
              </w:rPr>
            </w:pPr>
            <w:r w:rsidRPr="00734DAB">
              <w:rPr>
                <w:b/>
              </w:rPr>
              <w:t>Assessment conclusion</w:t>
            </w:r>
            <w:r>
              <w:rPr>
                <w:b/>
              </w:rPr>
              <w:t xml:space="preserve"> for criterion 3</w:t>
            </w:r>
          </w:p>
          <w:p w:rsidR="00E57A42" w:rsidRPr="00734DAB" w:rsidRDefault="00E57A42" w:rsidP="00616F9B">
            <w:pPr>
              <w:spacing w:after="60"/>
            </w:pPr>
            <w:r>
              <w:t xml:space="preserve">If your entity has identified that there is a </w:t>
            </w:r>
            <w:r w:rsidR="00616F9B">
              <w:t>non-refundable component and/</w:t>
            </w:r>
            <w:r>
              <w:t>or the entity has the status of a deductible gift recipient, you must allocate the transaction price separately for the promised goods and</w:t>
            </w:r>
            <w:r w:rsidR="00616F9B">
              <w:t>/</w:t>
            </w:r>
            <w:r>
              <w:t>or services. The remainder of the transaction price shall be accounted for in accordance with AASB 1058.</w:t>
            </w:r>
          </w:p>
        </w:tc>
      </w:tr>
    </w:tbl>
    <w:p w:rsidR="003E4927" w:rsidRDefault="003E4927" w:rsidP="00E57A42"/>
    <w:p w:rsidR="00E57A42" w:rsidRDefault="00E57A42" w:rsidP="00E57A42"/>
    <w:p w:rsidR="00E57A42" w:rsidRPr="009C13D1" w:rsidRDefault="00E57A42" w:rsidP="009C13D1">
      <w:pPr>
        <w:pStyle w:val="Heading3unnumbered"/>
        <w:rPr>
          <w:color w:val="0072CE" w:themeColor="accent4"/>
        </w:rPr>
      </w:pPr>
      <w:r w:rsidRPr="009C13D1">
        <w:rPr>
          <w:color w:val="0072CE" w:themeColor="accent4"/>
        </w:rPr>
        <w:t>Additional information to support the completion of the AASB 15 assessment checklist</w:t>
      </w:r>
    </w:p>
    <w:p w:rsidR="00E57A42" w:rsidRPr="004C6778" w:rsidRDefault="00E57A42" w:rsidP="009C13D1">
      <w:pPr>
        <w:pStyle w:val="Heading3unnumbered"/>
      </w:pPr>
      <w:r w:rsidRPr="004C6778">
        <w:t>Enforceability of a contract or agreement [Criterion 1, Q.2]</w:t>
      </w:r>
    </w:p>
    <w:p w:rsidR="00E57A42" w:rsidRDefault="00E57A42" w:rsidP="006F0553">
      <w:r>
        <w:t xml:space="preserve">An agreement is enforceable when the other party is able to enforce it through legal or equivalent means. For an agreement to be enforceable through </w:t>
      </w:r>
      <w:r w:rsidR="00D2075C">
        <w:t>‘</w:t>
      </w:r>
      <w:r>
        <w:t>equivalent means</w:t>
      </w:r>
      <w:r w:rsidR="00D2075C">
        <w:t>’</w:t>
      </w:r>
      <w:r>
        <w:t>, the presence of a mechanism outside the legal system that establishes the right of a separate party to oblige the entity to act in a particular way or be subject to consequence is required.</w:t>
      </w:r>
    </w:p>
    <w:p w:rsidR="00E57A42" w:rsidRPr="00734DAB" w:rsidRDefault="00E57A42" w:rsidP="00E57A42">
      <w:pPr>
        <w:spacing w:after="60"/>
        <w:rPr>
          <w:b/>
        </w:rPr>
      </w:pPr>
      <w:r>
        <w:t>Agreements that lack elements of a contract may become legally enforceable if there is conduct by one party that causes the other party to act in reliance on such conduct. The enforceability of the agreements does not depend on their form. Even though the customer may choose not to enforce its rights, this does not affect the enforceability of the customer</w:t>
      </w:r>
      <w:r w:rsidR="00D2075C">
        <w:t>’</w:t>
      </w:r>
      <w:r>
        <w:t xml:space="preserve">s rights. </w:t>
      </w:r>
      <w:r w:rsidRPr="00734DAB">
        <w:rPr>
          <w:b/>
        </w:rPr>
        <w:t>Enforceability depends solely on the customer</w:t>
      </w:r>
      <w:r w:rsidR="00D2075C">
        <w:rPr>
          <w:b/>
        </w:rPr>
        <w:t>’</w:t>
      </w:r>
      <w:r w:rsidRPr="00734DAB">
        <w:rPr>
          <w:b/>
        </w:rPr>
        <w:t xml:space="preserve">s capacity to enforce its rights. </w:t>
      </w:r>
    </w:p>
    <w:p w:rsidR="00E57A42" w:rsidRDefault="00E57A42" w:rsidP="00E57A42">
      <w:pPr>
        <w:spacing w:after="60"/>
      </w:pPr>
      <w:r>
        <w:t>In the public sector context, enforceable mechanisms may also arise from administrative arrangements or statutory provisions. This may include a directive given by a Minister or government department to a public sector entity controlled by the government to which the Minister or government department belongs.</w:t>
      </w:r>
    </w:p>
    <w:p w:rsidR="00E57A42" w:rsidRDefault="00E57A42" w:rsidP="00E57A42">
      <w:pPr>
        <w:spacing w:after="60"/>
      </w:pPr>
      <w:r>
        <w:t xml:space="preserve">However, it should be noted that a transferor having the </w:t>
      </w:r>
      <w:r w:rsidRPr="00734DAB">
        <w:rPr>
          <w:u w:val="single"/>
        </w:rPr>
        <w:t>capacity to withhold future funding</w:t>
      </w:r>
      <w:r>
        <w:t xml:space="preserve"> to which the entity is not presently entitled to </w:t>
      </w:r>
      <w:r w:rsidRPr="00734DAB">
        <w:rPr>
          <w:u w:val="single"/>
        </w:rPr>
        <w:t>does not constitute enforceability</w:t>
      </w:r>
      <w:r>
        <w:t xml:space="preserve">. This is in contrast to a transferor who presently </w:t>
      </w:r>
      <w:r w:rsidRPr="00734DAB">
        <w:rPr>
          <w:u w:val="single"/>
        </w:rPr>
        <w:t>holds refund rights</w:t>
      </w:r>
      <w:r>
        <w:t xml:space="preserve">, or has the </w:t>
      </w:r>
      <w:r w:rsidRPr="00734DAB">
        <w:rPr>
          <w:u w:val="single"/>
        </w:rPr>
        <w:t>capacity to impose severe penalty in the event of the transferee</w:t>
      </w:r>
      <w:r w:rsidR="00D2075C">
        <w:rPr>
          <w:u w:val="single"/>
        </w:rPr>
        <w:t>’</w:t>
      </w:r>
      <w:r w:rsidRPr="00734DAB">
        <w:rPr>
          <w:u w:val="single"/>
        </w:rPr>
        <w:t>s non-performance</w:t>
      </w:r>
      <w:r>
        <w:t>, but may choose to obtain such a refund or impose a penalty by deducting the amount of refund or penalty from a future transfer to the entity.</w:t>
      </w:r>
    </w:p>
    <w:p w:rsidR="00E57A42" w:rsidRDefault="00E57A42" w:rsidP="00E57A42">
      <w:r>
        <w:br w:type="page"/>
      </w:r>
    </w:p>
    <w:p w:rsidR="00E57A42" w:rsidRPr="006F0553" w:rsidRDefault="00E57A42" w:rsidP="009C13D1">
      <w:pPr>
        <w:pStyle w:val="Heading2blue"/>
      </w:pPr>
      <w:r w:rsidRPr="006F0553">
        <w:t xml:space="preserve">AASB 1058 </w:t>
      </w:r>
      <w:r w:rsidRPr="009C13D1">
        <w:rPr>
          <w:i/>
        </w:rPr>
        <w:t>Income of not-for-profit entities</w:t>
      </w:r>
    </w:p>
    <w:p w:rsidR="00E57A42" w:rsidRPr="000F08E5" w:rsidRDefault="00E57A42" w:rsidP="001406D9">
      <w:r>
        <w:t>Where a</w:t>
      </w:r>
      <w:r w:rsidRPr="000F08E5">
        <w:t xml:space="preserve"> NFP entity:</w:t>
      </w:r>
    </w:p>
    <w:p w:rsidR="00E57A42" w:rsidRPr="000F08E5" w:rsidRDefault="00E57A42" w:rsidP="001406D9">
      <w:pPr>
        <w:pStyle w:val="ListBullet"/>
      </w:pPr>
      <w:r w:rsidRPr="000F08E5">
        <w:t>agrees to provide goods or services that are not as part of an enforceable arrangement</w:t>
      </w:r>
      <w:r w:rsidR="00616F9B">
        <w:t>;</w:t>
      </w:r>
      <w:r w:rsidRPr="000F08E5">
        <w:t xml:space="preserve"> or</w:t>
      </w:r>
    </w:p>
    <w:p w:rsidR="00E57A42" w:rsidRPr="000F08E5" w:rsidRDefault="00E57A42" w:rsidP="001406D9">
      <w:pPr>
        <w:pStyle w:val="ListBullet"/>
      </w:pPr>
      <w:r w:rsidRPr="000F08E5">
        <w:t xml:space="preserve">makes general promises that are not stated in sufficient detail to be able to determine when they are satisfied, </w:t>
      </w:r>
    </w:p>
    <w:p w:rsidR="00E57A42" w:rsidRPr="000F08E5" w:rsidRDefault="00E57A42" w:rsidP="001406D9">
      <w:r w:rsidRPr="000F08E5">
        <w:t>then any inflows related to the arrangement would not give rise to revenue from a co</w:t>
      </w:r>
      <w:r w:rsidR="001406D9">
        <w:t>ntract with customer under AASB </w:t>
      </w:r>
      <w:r w:rsidRPr="000F08E5">
        <w:t xml:space="preserve">15. Instead such inflows would be accounted for under AASB 1058. </w:t>
      </w:r>
    </w:p>
    <w:p w:rsidR="00E57A42" w:rsidRPr="000F08E5" w:rsidRDefault="00E57A42" w:rsidP="001406D9">
      <w:r w:rsidRPr="000F08E5">
        <w:t>Examples include:</w:t>
      </w:r>
    </w:p>
    <w:p w:rsidR="00E57A42" w:rsidRPr="000F08E5" w:rsidRDefault="00E57A42" w:rsidP="001406D9">
      <w:pPr>
        <w:pStyle w:val="ListBullet"/>
      </w:pPr>
      <w:r w:rsidRPr="000F08E5">
        <w:t>cash and other assets received from grants;</w:t>
      </w:r>
    </w:p>
    <w:p w:rsidR="00E57A42" w:rsidRPr="000F08E5" w:rsidRDefault="00E57A42" w:rsidP="001406D9">
      <w:pPr>
        <w:pStyle w:val="ListBullet"/>
      </w:pPr>
      <w:r w:rsidRPr="000F08E5">
        <w:t>bequests or donations;</w:t>
      </w:r>
    </w:p>
    <w:p w:rsidR="00E57A42" w:rsidRPr="000F08E5" w:rsidRDefault="00E57A42" w:rsidP="001406D9">
      <w:pPr>
        <w:pStyle w:val="ListBullet"/>
      </w:pPr>
      <w:r w:rsidRPr="000F08E5">
        <w:t>receipts or appropriations by government departments and other public sector bodies;</w:t>
      </w:r>
    </w:p>
    <w:p w:rsidR="00E57A42" w:rsidRPr="000F08E5" w:rsidRDefault="00E57A42" w:rsidP="001406D9">
      <w:pPr>
        <w:pStyle w:val="ListBullet"/>
      </w:pPr>
      <w:r w:rsidRPr="000F08E5">
        <w:t>receipts of taxes, rates or fines; and</w:t>
      </w:r>
    </w:p>
    <w:p w:rsidR="00E57A42" w:rsidRPr="000F08E5" w:rsidRDefault="00E57A42" w:rsidP="001406D9">
      <w:pPr>
        <w:pStyle w:val="ListBullet"/>
      </w:pPr>
      <w:r w:rsidRPr="000F08E5">
        <w:t>assets acquired for nominal or low amounts.</w:t>
      </w:r>
    </w:p>
    <w:p w:rsidR="00E57A42" w:rsidRPr="000F08E5" w:rsidRDefault="00E57A42" w:rsidP="001406D9">
      <w:r>
        <w:t>A</w:t>
      </w:r>
      <w:r w:rsidRPr="000F08E5">
        <w:t xml:space="preserve"> NFP entity would apply AASB 1058 to:</w:t>
      </w:r>
    </w:p>
    <w:p w:rsidR="00E57A42" w:rsidRPr="00616F9B" w:rsidRDefault="001406D9" w:rsidP="001406D9">
      <w:pPr>
        <w:pStyle w:val="Listalpha"/>
      </w:pPr>
      <w:r>
        <w:t>(a)</w:t>
      </w:r>
      <w:r>
        <w:tab/>
      </w:r>
      <w:r w:rsidR="00616F9B" w:rsidRPr="000F08E5">
        <w:t>tr</w:t>
      </w:r>
      <w:r w:rsidR="00616F9B" w:rsidRPr="00616F9B">
        <w:t xml:space="preserve">ansactions </w:t>
      </w:r>
      <w:r w:rsidR="00E57A42" w:rsidRPr="00616F9B">
        <w:t>where the consideration paid to acquire an assets is significantly less than fair value of that asset principally to enable the NFP entity to further its objectives; and</w:t>
      </w:r>
    </w:p>
    <w:p w:rsidR="00E57A42" w:rsidRPr="000F08E5" w:rsidRDefault="001406D9" w:rsidP="001406D9">
      <w:pPr>
        <w:pStyle w:val="Listalpha"/>
      </w:pPr>
      <w:r w:rsidRPr="00616F9B">
        <w:t>(b)</w:t>
      </w:r>
      <w:r w:rsidRPr="00616F9B">
        <w:tab/>
      </w:r>
      <w:r w:rsidR="00616F9B" w:rsidRPr="00616F9B">
        <w:t>th</w:t>
      </w:r>
      <w:r w:rsidR="00616F9B" w:rsidRPr="000F08E5">
        <w:t xml:space="preserve">e </w:t>
      </w:r>
      <w:r w:rsidR="00E57A42" w:rsidRPr="000F08E5">
        <w:t>receipt of volunteer services.</w:t>
      </w:r>
    </w:p>
    <w:p w:rsidR="00E57A42" w:rsidRPr="000F08E5" w:rsidRDefault="00E57A42" w:rsidP="0068642A">
      <w:r w:rsidRPr="000F08E5">
        <w:t>Where a NFP entity receives an asset for significant less than fair value principally to enable the entity to further its objectives, it recognises the asset in accordance with the relevant accounting standard. The entity then considers the relevant accounting standard that applies to the other side of the entry (called the related amount)</w:t>
      </w:r>
      <w:r w:rsidR="00E60FA0">
        <w:t>,</w:t>
      </w:r>
      <w:r w:rsidRPr="000F08E5">
        <w:t xml:space="preserve"> which could be:</w:t>
      </w:r>
    </w:p>
    <w:p w:rsidR="00E57A42" w:rsidRPr="000F08E5" w:rsidRDefault="00E57A42" w:rsidP="001406D9">
      <w:pPr>
        <w:pStyle w:val="ListBullet"/>
      </w:pPr>
      <w:r>
        <w:t>c</w:t>
      </w:r>
      <w:r w:rsidRPr="000F08E5">
        <w:t xml:space="preserve">ontributions by owners </w:t>
      </w:r>
      <w:r>
        <w:t>(</w:t>
      </w:r>
      <w:r w:rsidRPr="000F08E5">
        <w:t xml:space="preserve">AASB 1004 </w:t>
      </w:r>
      <w:r w:rsidRPr="00996CAC">
        <w:rPr>
          <w:i/>
        </w:rPr>
        <w:t>Contributions</w:t>
      </w:r>
      <w:r>
        <w:t>);</w:t>
      </w:r>
    </w:p>
    <w:p w:rsidR="00E57A42" w:rsidRPr="000F08E5" w:rsidRDefault="00E57A42" w:rsidP="001406D9">
      <w:pPr>
        <w:pStyle w:val="ListBullet"/>
      </w:pPr>
      <w:r>
        <w:t>r</w:t>
      </w:r>
      <w:r w:rsidRPr="000F08E5">
        <w:t xml:space="preserve">evenue or contract liability </w:t>
      </w:r>
      <w:r>
        <w:t>(</w:t>
      </w:r>
      <w:r w:rsidRPr="000F08E5">
        <w:t>AASB 15</w:t>
      </w:r>
      <w:r>
        <w:t>);</w:t>
      </w:r>
    </w:p>
    <w:p w:rsidR="00E57A42" w:rsidRPr="000F08E5" w:rsidRDefault="00E57A42" w:rsidP="001406D9">
      <w:pPr>
        <w:pStyle w:val="ListBullet"/>
      </w:pPr>
      <w:r>
        <w:t>a</w:t>
      </w:r>
      <w:r w:rsidRPr="000F08E5">
        <w:t xml:space="preserve"> lease liability </w:t>
      </w:r>
      <w:r>
        <w:t>(</w:t>
      </w:r>
      <w:r w:rsidRPr="000F08E5">
        <w:t>AASB 16</w:t>
      </w:r>
      <w:r>
        <w:t>);</w:t>
      </w:r>
    </w:p>
    <w:p w:rsidR="00E57A42" w:rsidRPr="000F08E5" w:rsidRDefault="00E57A42" w:rsidP="001406D9">
      <w:pPr>
        <w:pStyle w:val="ListBullet"/>
      </w:pPr>
      <w:r>
        <w:t>a</w:t>
      </w:r>
      <w:r w:rsidRPr="000F08E5">
        <w:t xml:space="preserve"> financial instrument </w:t>
      </w:r>
      <w:r>
        <w:t>(</w:t>
      </w:r>
      <w:r w:rsidRPr="000F08E5">
        <w:t>AASB 9</w:t>
      </w:r>
      <w:r>
        <w:t>); or</w:t>
      </w:r>
    </w:p>
    <w:p w:rsidR="00E57A42" w:rsidRPr="000F08E5" w:rsidRDefault="00E57A42" w:rsidP="001406D9">
      <w:pPr>
        <w:pStyle w:val="ListBullet"/>
      </w:pPr>
      <w:r>
        <w:t>a</w:t>
      </w:r>
      <w:r w:rsidRPr="000F08E5">
        <w:t xml:space="preserve"> provision </w:t>
      </w:r>
      <w:r>
        <w:t>(</w:t>
      </w:r>
      <w:r w:rsidRPr="000F08E5">
        <w:t xml:space="preserve">AASB 137 </w:t>
      </w:r>
      <w:r w:rsidRPr="000F08E5">
        <w:rPr>
          <w:i/>
        </w:rPr>
        <w:t>Provisions, Contingent Liabilities and Contingent Assets</w:t>
      </w:r>
      <w:r>
        <w:t>).</w:t>
      </w:r>
    </w:p>
    <w:p w:rsidR="00E57A42" w:rsidRPr="000F08E5" w:rsidRDefault="00E57A42" w:rsidP="001406D9">
      <w:r w:rsidRPr="000F08E5">
        <w:t xml:space="preserve">The difference (if any) between the consideration transferred for the asset and the fair value of the asset received after recording the </w:t>
      </w:r>
      <w:r w:rsidR="00D2075C">
        <w:t>‘</w:t>
      </w:r>
      <w:r w:rsidRPr="000F08E5">
        <w:t>related amounts</w:t>
      </w:r>
      <w:r w:rsidR="00D2075C">
        <w:t>’</w:t>
      </w:r>
      <w:r w:rsidRPr="000F08E5">
        <w:t xml:space="preserve"> is recognised as income.</w:t>
      </w:r>
    </w:p>
    <w:p w:rsidR="00E57A42" w:rsidRDefault="00E57A42" w:rsidP="001406D9">
      <w:r>
        <w:br w:type="page"/>
      </w:r>
    </w:p>
    <w:p w:rsidR="00E57A42" w:rsidRPr="009C13D1" w:rsidRDefault="00E57A42" w:rsidP="009C13D1">
      <w:pPr>
        <w:pStyle w:val="Heading3unnumbered"/>
        <w:rPr>
          <w:color w:val="0072CE" w:themeColor="accent4"/>
        </w:rPr>
      </w:pPr>
      <w:r w:rsidRPr="009C13D1">
        <w:rPr>
          <w:color w:val="0072CE" w:themeColor="accent4"/>
        </w:rPr>
        <w:t xml:space="preserve">Principles of AASB 1058 income for not-for-profit entities </w:t>
      </w:r>
    </w:p>
    <w:p w:rsidR="00E57A42" w:rsidRDefault="00E57A42" w:rsidP="00442E98">
      <w:pPr>
        <w:spacing w:after="240"/>
      </w:pPr>
      <w:r>
        <w:t xml:space="preserve">AASB 1058 operates on a residual basis, whereby entities should first apply other applicable Australian Accounting Standards to a transaction before recognising income in accordance with AASB 1058. </w:t>
      </w:r>
    </w:p>
    <w:p w:rsidR="008C72A7" w:rsidRDefault="008C72A7" w:rsidP="008C72A7">
      <w:pPr>
        <w:jc w:val="center"/>
      </w:pPr>
      <w:r w:rsidRPr="008C72A7">
        <w:rPr>
          <w:noProof/>
          <w:lang w:eastAsia="en-AU"/>
        </w:rPr>
        <mc:AlternateContent>
          <mc:Choice Requires="wpg">
            <w:drawing>
              <wp:inline distT="0" distB="0" distL="0" distR="0" wp14:anchorId="22A8616C" wp14:editId="30AE27BB">
                <wp:extent cx="5284520" cy="1971675"/>
                <wp:effectExtent l="0" t="0" r="11430" b="28575"/>
                <wp:docPr id="413" name="Group 2"/>
                <wp:cNvGraphicFramePr/>
                <a:graphic xmlns:a="http://schemas.openxmlformats.org/drawingml/2006/main">
                  <a:graphicData uri="http://schemas.microsoft.com/office/word/2010/wordprocessingGroup">
                    <wpg:wgp>
                      <wpg:cNvGrpSpPr/>
                      <wpg:grpSpPr>
                        <a:xfrm>
                          <a:off x="0" y="0"/>
                          <a:ext cx="5284520" cy="1971675"/>
                          <a:chOff x="0" y="70391"/>
                          <a:chExt cx="5040560" cy="1618985"/>
                        </a:xfrm>
                      </wpg:grpSpPr>
                      <wps:wsp>
                        <wps:cNvPr id="415" name="Rounded Rectangle 415"/>
                        <wps:cNvSpPr/>
                        <wps:spPr>
                          <a:xfrm>
                            <a:off x="0" y="70391"/>
                            <a:ext cx="5040560" cy="577680"/>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8C72A7">
                              <w:pPr>
                                <w:pStyle w:val="NormalWeb"/>
                                <w:spacing w:before="0"/>
                                <w:jc w:val="center"/>
                              </w:pPr>
                              <w:r>
                                <w:rPr>
                                  <w:rFonts w:asciiTheme="minorHAnsi" w:hAnsi="Arial" w:cstheme="minorBidi"/>
                                  <w:color w:val="000000" w:themeColor="text1"/>
                                  <w:kern w:val="24"/>
                                  <w:sz w:val="17"/>
                                  <w:szCs w:val="17"/>
                                  <w:lang w:val="en-US"/>
                                </w:rPr>
                                <w:t>Transaction (other than volunteer services) is one where consideration paid to acquire an asset is significantly less than the fair value of that asset principally to enable the entity to further its objectives:</w:t>
                              </w:r>
                            </w:p>
                            <w:p w:rsidR="004A25C8" w:rsidRDefault="004A25C8" w:rsidP="008C72A7">
                              <w:pPr>
                                <w:pStyle w:val="NormalWeb"/>
                                <w:jc w:val="center"/>
                              </w:pPr>
                              <w:r>
                                <w:rPr>
                                  <w:rFonts w:asciiTheme="minorHAnsi" w:hAnsi="Arial" w:cstheme="minorBidi"/>
                                  <w:color w:val="000000" w:themeColor="text1"/>
                                  <w:kern w:val="24"/>
                                  <w:sz w:val="17"/>
                                  <w:szCs w:val="17"/>
                                  <w:lang w:val="en-US"/>
                                </w:rPr>
                                <w:t>Recognise and measure asset in accordance with other Australian accounting standards</w:t>
                              </w:r>
                            </w:p>
                          </w:txbxContent>
                        </wps:txbx>
                        <wps:bodyPr lIns="0" tIns="0" rIns="0" bIns="0" rtlCol="0" anchor="ctr"/>
                      </wps:wsp>
                      <wps:wsp>
                        <wps:cNvPr id="192" name="Rounded Rectangle 192"/>
                        <wps:cNvSpPr/>
                        <wps:spPr>
                          <a:xfrm>
                            <a:off x="0" y="902155"/>
                            <a:ext cx="5040560" cy="787221"/>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8C72A7">
                              <w:pPr>
                                <w:pStyle w:val="NormalWeb"/>
                                <w:spacing w:before="40"/>
                                <w:jc w:val="center"/>
                              </w:pPr>
                              <w:r>
                                <w:rPr>
                                  <w:rFonts w:asciiTheme="minorHAnsi" w:hAnsi="Arial" w:cstheme="minorBidi"/>
                                  <w:color w:val="000000" w:themeColor="text1"/>
                                  <w:kern w:val="24"/>
                                  <w:sz w:val="17"/>
                                  <w:szCs w:val="17"/>
                                  <w:lang w:val="en-US"/>
                                </w:rPr>
                                <w:t>Recognise related amounts in accordance with other Australian accounting standards. e.g.:</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contributions by owners (AASB 1004);</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revenue, or a contract liability arising from a contract with a customer (AASB 15);</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lease liability (AASB 16 Leases);</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financial instrument (AASB 9); or</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provision (AASB 137 Provisions, Contingent Liabilities and Contingent Assets).</w:t>
                              </w:r>
                            </w:p>
                          </w:txbxContent>
                        </wps:txbx>
                        <wps:bodyPr lIns="0" tIns="0" rIns="0" bIns="0" rtlCol="0" anchor="ctr"/>
                      </wps:wsp>
                      <wps:wsp>
                        <wps:cNvPr id="193" name="Straight Arrow Connector 193"/>
                        <wps:cNvCnPr/>
                        <wps:spPr>
                          <a:xfrm>
                            <a:off x="2525267" y="648069"/>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 o:spid="_x0000_s1121" style="width:416.1pt;height:155.25pt;mso-position-horizontal-relative:char;mso-position-vertical-relative:line" coordorigin=",703" coordsize="50405,16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">
                <v:roundrect id="Rounded Rectangle 415" o:spid="_x0000_s1122" style="position:absolute;top:703;width:50405;height:57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QusQA&#10;AADcAAAADwAAAGRycy9kb3ducmV2LnhtbESPX2vCMBTF3wd+h3AHvs20omNUY1FBkb3I3BB8uzTX&#10;trO5CU2sdZ/eDAZ7PJw/P848700jOmp9bVlBOkpAEBdW11wq+PrcvLyB8AFZY2OZFNzJQ74YPM0x&#10;0/bGH9QdQiniCPsMFVQhuExKX1Rk0I+sI47e2bYGQ5RtKXWLtzhuGjlOkldpsOZIqNDRuqLicria&#10;CHHvy2P3c5mi2X47bnZuv6pPSg2f++UMRKA+/If/2jutYJJO4fd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g0LrEAAAA3AAAAA8AAAAAAAAAAAAAAAAAmAIAAGRycy9k&#10;b3ducmV2LnhtbFBLBQYAAAAABAAEAPUAAACJAwAAAAA=&#10;" filled="f" strokecolor="#a6a6a6" strokeweight="1.5pt">
                  <v:textbox inset="0,0,0,0">
                    <w:txbxContent>
                      <w:p w:rsidR="004A25C8" w:rsidRDefault="004A25C8" w:rsidP="008C72A7">
                        <w:pPr>
                          <w:pStyle w:val="NormalWeb"/>
                          <w:spacing w:before="0"/>
                          <w:jc w:val="center"/>
                        </w:pPr>
                        <w:r>
                          <w:rPr>
                            <w:rFonts w:asciiTheme="minorHAnsi" w:hAnsi="Arial" w:cstheme="minorBidi"/>
                            <w:color w:val="000000" w:themeColor="text1"/>
                            <w:kern w:val="24"/>
                            <w:sz w:val="17"/>
                            <w:szCs w:val="17"/>
                            <w:lang w:val="en-US"/>
                          </w:rPr>
                          <w:t>Transaction (other than volunteer services) is one where consideration paid to acquire an asset is significantly less than the fair value of that asset principally to enable the entity to further its objectives:</w:t>
                        </w:r>
                      </w:p>
                      <w:p w:rsidR="004A25C8" w:rsidRDefault="004A25C8" w:rsidP="008C72A7">
                        <w:pPr>
                          <w:pStyle w:val="NormalWeb"/>
                          <w:jc w:val="center"/>
                        </w:pPr>
                        <w:r>
                          <w:rPr>
                            <w:rFonts w:asciiTheme="minorHAnsi" w:hAnsi="Arial" w:cstheme="minorBidi"/>
                            <w:color w:val="000000" w:themeColor="text1"/>
                            <w:kern w:val="24"/>
                            <w:sz w:val="17"/>
                            <w:szCs w:val="17"/>
                            <w:lang w:val="en-US"/>
                          </w:rPr>
                          <w:t>Recognise and measure asset in accordance with other Australian accounting standards</w:t>
                        </w:r>
                      </w:p>
                    </w:txbxContent>
                  </v:textbox>
                </v:roundrect>
                <v:roundrect id="Rounded Rectangle 192" o:spid="_x0000_s1123" style="position:absolute;top:9021;width:50405;height:78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oEMYA&#10;AADcAAAADwAAAGRycy9kb3ducmV2LnhtbESPT2vCQBDF74LfYRmhN90otGjqGrRQkV6KfxB6G7LT&#10;JE12dsmuMe2n7wqCtxnem/d7s8x604iOWl9ZVjCdJCCIc6srLhScju/jOQgfkDU2lknBL3nIVsPB&#10;ElNtr7yn7hAKEUPYp6igDMGlUvq8JIN+Yh1x1L5tazDEtS2kbvEaw00jZ0nyIg1WHAklOnorKa8P&#10;FxMh7mN97v7qZzTbH8fNzn1uqi+lnkb9+hVEoD48zPfrnY71FzO4PRMn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oEMYAAADcAAAADwAAAAAAAAAAAAAAAACYAgAAZHJz&#10;L2Rvd25yZXYueG1sUEsFBgAAAAAEAAQA9QAAAIsDAAAAAA==&#10;" filled="f" strokecolor="#a6a6a6" strokeweight="1.5pt">
                  <v:textbox inset="0,0,0,0">
                    <w:txbxContent>
                      <w:p w:rsidR="004A25C8" w:rsidRDefault="004A25C8" w:rsidP="008C72A7">
                        <w:pPr>
                          <w:pStyle w:val="NormalWeb"/>
                          <w:spacing w:before="40"/>
                          <w:jc w:val="center"/>
                        </w:pPr>
                        <w:r>
                          <w:rPr>
                            <w:rFonts w:asciiTheme="minorHAnsi" w:hAnsi="Arial" w:cstheme="minorBidi"/>
                            <w:color w:val="000000" w:themeColor="text1"/>
                            <w:kern w:val="24"/>
                            <w:sz w:val="17"/>
                            <w:szCs w:val="17"/>
                            <w:lang w:val="en-US"/>
                          </w:rPr>
                          <w:t>Recognise related amounts in accordance with other Australian accounting standards. e.g.:</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contributions by owners (AASB 1004);</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revenue, or a contract liability arising from a contract with a customer (AASB 15);</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lease liability (AASB 16 Leases);</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financial instrument (AASB 9); or</w:t>
                        </w:r>
                      </w:p>
                      <w:p w:rsidR="004A25C8" w:rsidRDefault="004A25C8" w:rsidP="008C72A7">
                        <w:pPr>
                          <w:pStyle w:val="NormalWeb"/>
                          <w:spacing w:before="0"/>
                          <w:ind w:left="994" w:hanging="288"/>
                        </w:pPr>
                        <w:r>
                          <w:rPr>
                            <w:rFonts w:asciiTheme="minorHAnsi" w:hAnsi="Arial" w:cstheme="minorBidi"/>
                            <w:color w:val="000000" w:themeColor="text1"/>
                            <w:kern w:val="24"/>
                            <w:sz w:val="17"/>
                            <w:szCs w:val="17"/>
                            <w:lang w:val="en-US"/>
                          </w:rPr>
                          <w:t>•</w:t>
                        </w:r>
                        <w:r>
                          <w:rPr>
                            <w:rFonts w:asciiTheme="minorHAnsi" w:hAnsi="Arial" w:cstheme="minorBidi"/>
                            <w:color w:val="000000" w:themeColor="text1"/>
                            <w:kern w:val="24"/>
                            <w:sz w:val="17"/>
                            <w:szCs w:val="17"/>
                            <w:lang w:val="en-US"/>
                          </w:rPr>
                          <w:tab/>
                          <w:t>provision (AASB 137 Provisions, Contingent Liabilities and Contingent Assets).</w:t>
                        </w:r>
                      </w:p>
                    </w:txbxContent>
                  </v:textbox>
                </v:roundrect>
                <v:shape id="Straight Arrow Connector 193" o:spid="_x0000_s1124" type="#_x0000_t32" style="position:absolute;left:25252;top:6480;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EysMEAAADcAAAADwAAAGRycy9kb3ducmV2LnhtbERPS2vCQBC+F/wPywi91d0oiI2u4rP0&#10;WI3eh+yYBLOzIbuatL/eLRR6m4/vOYtVb2vxoNZXjjUkIwWCOHem4kLDOTu8zUD4gGywdkwavsnD&#10;ajl4WWBqXMdHepxCIWII+xQ1lCE0qZQ+L8miH7mGOHJX11oMEbaFNC12MdzWcqzUVFqsODaU2NC2&#10;pPx2ulsNl12233xl3XiW/Bw+bjJR53BUWr8O+/UcRKA+/Iv/3J8mzn+fwO8z8QK5f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oTKwwQAAANwAAAAPAAAAAAAAAAAAAAAA&#10;AKECAABkcnMvZG93bnJldi54bWxQSwUGAAAAAAQABAD5AAAAjwMAAAAA&#10;" strokecolor="#201547 [3215]" strokeweight="1.5pt">
                  <v:stroke endarrow="block"/>
                </v:shape>
                <w10:anchorlock/>
              </v:group>
            </w:pict>
          </mc:Fallback>
        </mc:AlternateContent>
      </w:r>
    </w:p>
    <w:p w:rsidR="008C72A7" w:rsidRDefault="008C72A7" w:rsidP="001406D9"/>
    <w:p w:rsidR="008C72A7" w:rsidRDefault="008C72A7" w:rsidP="001406D9"/>
    <w:p w:rsidR="0064656E" w:rsidRDefault="0064656E" w:rsidP="001406D9"/>
    <w:p w:rsidR="00E57A42" w:rsidRPr="009C13D1" w:rsidRDefault="00E57A42" w:rsidP="00442E98">
      <w:pPr>
        <w:pStyle w:val="Heading3unnumbered"/>
        <w:spacing w:after="240"/>
        <w:ind w:left="0" w:firstLine="0"/>
        <w:rPr>
          <w:color w:val="0072CE" w:themeColor="accent4"/>
        </w:rPr>
      </w:pPr>
      <w:r w:rsidRPr="009C13D1">
        <w:rPr>
          <w:color w:val="0072CE" w:themeColor="accent4"/>
        </w:rPr>
        <w:t xml:space="preserve">Revenue recognition for transfers of a financial asset to acquire/construct a recognisable non-financial asset </w:t>
      </w:r>
    </w:p>
    <w:p w:rsidR="008C72A7" w:rsidRDefault="008C72A7" w:rsidP="008C72A7">
      <w:pPr>
        <w:jc w:val="center"/>
        <w:rPr>
          <w:b/>
          <w:noProof/>
          <w:lang w:eastAsia="en-AU"/>
        </w:rPr>
      </w:pPr>
      <w:r w:rsidRPr="008C72A7">
        <w:rPr>
          <w:b/>
          <w:noProof/>
          <w:lang w:eastAsia="en-AU"/>
        </w:rPr>
        <mc:AlternateContent>
          <mc:Choice Requires="wpg">
            <w:drawing>
              <wp:inline distT="0" distB="0" distL="0" distR="0" wp14:anchorId="2436ECF4" wp14:editId="6A2D1312">
                <wp:extent cx="5177254" cy="1704976"/>
                <wp:effectExtent l="0" t="0" r="4445" b="9525"/>
                <wp:docPr id="194" name="Group 3"/>
                <wp:cNvGraphicFramePr/>
                <a:graphic xmlns:a="http://schemas.openxmlformats.org/drawingml/2006/main">
                  <a:graphicData uri="http://schemas.microsoft.com/office/word/2010/wordprocessingGroup">
                    <wpg:wgp>
                      <wpg:cNvGrpSpPr/>
                      <wpg:grpSpPr>
                        <a:xfrm>
                          <a:off x="0" y="0"/>
                          <a:ext cx="5177254" cy="1704976"/>
                          <a:chOff x="0" y="51641"/>
                          <a:chExt cx="4467368" cy="1155470"/>
                        </a:xfrm>
                      </wpg:grpSpPr>
                      <wps:wsp>
                        <wps:cNvPr id="195" name="Rounded Rectangle 195"/>
                        <wps:cNvSpPr/>
                        <wps:spPr>
                          <a:xfrm>
                            <a:off x="468008" y="51641"/>
                            <a:ext cx="3384376" cy="326332"/>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8C72A7">
                              <w:pPr>
                                <w:pStyle w:val="NormalWeb"/>
                                <w:spacing w:before="0"/>
                                <w:jc w:val="center"/>
                              </w:pPr>
                              <w:r>
                                <w:rPr>
                                  <w:rFonts w:asciiTheme="minorHAnsi" w:hAnsi="Arial" w:cstheme="minorBidi"/>
                                  <w:color w:val="000000" w:themeColor="text1"/>
                                  <w:kern w:val="24"/>
                                  <w:sz w:val="17"/>
                                  <w:szCs w:val="17"/>
                                  <w:lang w:val="en-US"/>
                                </w:rPr>
                                <w:t>Transfer of a financial asset to enable the entity to acquire or construct a recognisable non-financial asset controlled by the entity?</w:t>
                              </w:r>
                            </w:p>
                          </w:txbxContent>
                        </wps:txbx>
                        <wps:bodyPr lIns="0" tIns="0" rIns="0" bIns="0" rtlCol="0" anchor="ctr"/>
                      </wps:wsp>
                      <wps:wsp>
                        <wps:cNvPr id="197" name="Rounded Rectangle 197"/>
                        <wps:cNvSpPr/>
                        <wps:spPr>
                          <a:xfrm>
                            <a:off x="0" y="720032"/>
                            <a:ext cx="2016224" cy="479745"/>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p>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over time, using a method that </w:t>
                              </w:r>
                              <w:r>
                                <w:rPr>
                                  <w:rFonts w:asciiTheme="minorHAnsi" w:hAnsi="Arial" w:cstheme="minorBidi"/>
                                  <w:color w:val="FFFFFF" w:themeColor="background1"/>
                                  <w:kern w:val="24"/>
                                  <w:sz w:val="17"/>
                                  <w:szCs w:val="17"/>
                                  <w:lang w:val="en-US"/>
                                </w:rPr>
                                <w:br/>
                                <w:t>depicts its performance.</w:t>
                              </w:r>
                            </w:p>
                          </w:txbxContent>
                        </wps:txbx>
                        <wps:bodyPr lIns="0" tIns="0" rIns="0" bIns="0" rtlCol="0" anchor="ctr"/>
                      </wps:wsp>
                      <wps:wsp>
                        <wps:cNvPr id="198" name="Rounded Rectangle 198"/>
                        <wps:cNvSpPr/>
                        <wps:spPr>
                          <a:xfrm>
                            <a:off x="2451144" y="727547"/>
                            <a:ext cx="2016224" cy="479564"/>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r>
                                <w:rPr>
                                  <w:rFonts w:asciiTheme="minorHAnsi" w:hAnsi="Arial" w:cstheme="minorBidi"/>
                                  <w:color w:val="FFFFFF" w:themeColor="background1"/>
                                  <w:kern w:val="24"/>
                                  <w:sz w:val="17"/>
                                  <w:szCs w:val="17"/>
                                  <w:lang w:val="en-US"/>
                                </w:rPr>
                                <w:br/>
                                <w:t xml:space="preserve">at a point in time at which it </w:t>
                              </w:r>
                              <w:r>
                                <w:rPr>
                                  <w:rFonts w:asciiTheme="minorHAnsi" w:hAnsi="Arial" w:cstheme="minorBidi"/>
                                  <w:color w:val="FFFFFF" w:themeColor="background1"/>
                                  <w:kern w:val="24"/>
                                  <w:sz w:val="17"/>
                                  <w:szCs w:val="17"/>
                                  <w:lang w:val="en-US"/>
                                </w:rPr>
                                <w:br/>
                                <w:t xml:space="preserve">transfers control of the good or </w:t>
                              </w:r>
                              <w:r>
                                <w:rPr>
                                  <w:rFonts w:asciiTheme="minorHAnsi" w:hAnsi="Arial" w:cstheme="minorBidi"/>
                                  <w:color w:val="FFFFFF" w:themeColor="background1"/>
                                  <w:kern w:val="24"/>
                                  <w:sz w:val="17"/>
                                  <w:szCs w:val="17"/>
                                  <w:lang w:val="en-US"/>
                                </w:rPr>
                                <w:br/>
                                <w:t>service to the customer.</w:t>
                              </w:r>
                            </w:p>
                          </w:txbxContent>
                        </wps:txbx>
                        <wps:bodyPr lIns="0" tIns="0" rIns="0" bIns="0" rtlCol="0" anchor="ctr"/>
                      </wps:wsp>
                      <wps:wsp>
                        <wps:cNvPr id="199" name="TextBox 12"/>
                        <wps:cNvSpPr txBox="1"/>
                        <wps:spPr>
                          <a:xfrm>
                            <a:off x="638802" y="482114"/>
                            <a:ext cx="361950" cy="208280"/>
                          </a:xfrm>
                          <a:prstGeom prst="rect">
                            <a:avLst/>
                          </a:prstGeom>
                          <a:noFill/>
                          <a:ln>
                            <a:noFill/>
                          </a:ln>
                        </wps:spPr>
                        <wps:txbx>
                          <w:txbxContent>
                            <w:p w:rsidR="004A25C8" w:rsidRDefault="004A25C8" w:rsidP="008C72A7">
                              <w:pPr>
                                <w:pStyle w:val="NormalWeb"/>
                                <w:spacing w:before="0"/>
                              </w:pPr>
                              <w:r>
                                <w:rPr>
                                  <w:rFonts w:asciiTheme="minorHAnsi" w:hAnsi="Arial" w:cstheme="minorBidi"/>
                                  <w:color w:val="000000" w:themeColor="text1"/>
                                  <w:kern w:val="24"/>
                                  <w:sz w:val="16"/>
                                  <w:szCs w:val="16"/>
                                </w:rPr>
                                <w:t>Yes</w:t>
                              </w:r>
                            </w:p>
                          </w:txbxContent>
                        </wps:txbx>
                        <wps:bodyPr wrap="square" rtlCol="0">
                          <a:noAutofit/>
                        </wps:bodyPr>
                      </wps:wsp>
                      <wps:wsp>
                        <wps:cNvPr id="200" name="TextBox 13"/>
                        <wps:cNvSpPr txBox="1"/>
                        <wps:spPr>
                          <a:xfrm>
                            <a:off x="3370543" y="504502"/>
                            <a:ext cx="315595" cy="208280"/>
                          </a:xfrm>
                          <a:prstGeom prst="rect">
                            <a:avLst/>
                          </a:prstGeom>
                          <a:noFill/>
                          <a:ln>
                            <a:noFill/>
                          </a:ln>
                        </wps:spPr>
                        <wps:txbx>
                          <w:txbxContent>
                            <w:p w:rsidR="004A25C8" w:rsidRDefault="004A25C8" w:rsidP="008C72A7">
                              <w:pPr>
                                <w:pStyle w:val="NormalWeb"/>
                                <w:spacing w:before="0"/>
                              </w:pPr>
                              <w:r>
                                <w:rPr>
                                  <w:rFonts w:asciiTheme="minorHAnsi" w:hAnsi="Arial" w:cstheme="minorBidi"/>
                                  <w:color w:val="000000" w:themeColor="text1"/>
                                  <w:kern w:val="24"/>
                                  <w:sz w:val="16"/>
                                  <w:szCs w:val="16"/>
                                </w:rPr>
                                <w:t>No</w:t>
                              </w:r>
                            </w:p>
                          </w:txbxContent>
                        </wps:txbx>
                        <wps:bodyPr wrap="square" rtlCol="0">
                          <a:noAutofit/>
                        </wps:bodyPr>
                      </wps:wsp>
                      <wps:wsp>
                        <wps:cNvPr id="201" name="Elbow Connector 201"/>
                        <wps:cNvCnPr>
                          <a:stCxn id="195" idx="2"/>
                          <a:endCxn id="197" idx="0"/>
                        </wps:cNvCnPr>
                        <wps:spPr>
                          <a:xfrm rot="5400000">
                            <a:off x="1413104" y="-27061"/>
                            <a:ext cx="342059" cy="1152127"/>
                          </a:xfrm>
                          <a:prstGeom prst="bentConnector3">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8" name="Elbow Connector 218"/>
                        <wps:cNvCnPr/>
                        <wps:spPr>
                          <a:xfrm rot="16200000" flipH="1">
                            <a:off x="2591756" y="-59064"/>
                            <a:ext cx="342080" cy="1216213"/>
                          </a:xfrm>
                          <a:prstGeom prst="bentConnector3">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3" o:spid="_x0000_s1125" style="width:407.65pt;height:134.25pt;mso-position-horizontal-relative:char;mso-position-vertical-relative:line" coordorigin=",516" coordsize="44673,11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">
                <v:roundrect id="Rounded Rectangle 195" o:spid="_x0000_s1126" style="position:absolute;left:4680;top:516;width:33843;height:32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1wZMUA&#10;AADcAAAADwAAAGRycy9kb3ducmV2LnhtbESPQWvCQBCF7wX/wzKCt2ZjQanRVbSgSC+lKoK3ITsm&#10;0ezskl1j6q/vFgreZnhv3vdmtuhMLVpqfGVZwTBJQRDnVldcKDjs16/vIHxA1lhbJgU/5GEx773M&#10;MNP2zt/U7kIhYgj7DBWUIbhMSp+XZNAn1hFH7WwbgyGuTSF1g/cYbmr5lqZjabDiSCjR0UdJ+XV3&#10;MxHiPpfH9nEdodlcHNdb97WqTkoN+t1yCiJQF57m/+utjvUnI/h7Jk4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HXBkxQAAANwAAAAPAAAAAAAAAAAAAAAAAJgCAABkcnMv&#10;ZG93bnJldi54bWxQSwUGAAAAAAQABAD1AAAAigMAAAAA&#10;" filled="f" strokecolor="#a6a6a6" strokeweight="1.5pt">
                  <v:textbox inset="0,0,0,0">
                    <w:txbxContent>
                      <w:p w:rsidR="004A25C8" w:rsidRDefault="004A25C8" w:rsidP="008C72A7">
                        <w:pPr>
                          <w:pStyle w:val="NormalWeb"/>
                          <w:spacing w:before="0"/>
                          <w:jc w:val="center"/>
                        </w:pPr>
                        <w:r>
                          <w:rPr>
                            <w:rFonts w:asciiTheme="minorHAnsi" w:hAnsi="Arial" w:cstheme="minorBidi"/>
                            <w:color w:val="000000" w:themeColor="text1"/>
                            <w:kern w:val="24"/>
                            <w:sz w:val="17"/>
                            <w:szCs w:val="17"/>
                            <w:lang w:val="en-US"/>
                          </w:rPr>
                          <w:t>Transfer of a financial asset to enable the entity to acquire or construct a recognisable non-financial asset controlled by the entity?</w:t>
                        </w:r>
                      </w:p>
                    </w:txbxContent>
                  </v:textbox>
                </v:roundrect>
                <v:roundrect id="Rounded Rectangle 197" o:spid="_x0000_s1127" style="position:absolute;top:7200;width:20162;height:47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PQdcEA&#10;AADcAAAADwAAAGRycy9kb3ducmV2LnhtbERP24rCMBB9F/yHMIJvmrrgqtUo6iLsm7d+wNiMTbGZ&#10;lCbV7t9vFhZ8m8O5zmrT2Uo8qfGlYwWTcQKCOHe65EJBdj2M5iB8QNZYOSYFP+Rhs+73Vphq9+Iz&#10;PS+hEDGEfYoKTAh1KqXPDVn0Y1cTR+7uGoshwqaQusFXDLeV/EiST2mx5NhgsKa9ofxxaa2C1tLu&#10;+LU9zrJFe7jfqv05O02NUsNBt12CCNSFt/jf/a3j/MUM/p6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0HXBAAAA3AAAAA8AAAAAAAAAAAAAAAAAmAIAAGRycy9kb3du&#10;cmV2LnhtbFBLBQYAAAAABAAEAPUAAACGAwAAAAA=&#10;" fillcolor="#757575 [1614]" stroked="f" strokeweight="1.5pt">
                  <v:stroke dashstyle="3 1"/>
                  <v:textbox inset="0,0,0,0">
                    <w:txbxContent>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p>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over time, using a method that </w:t>
                        </w:r>
                        <w:r>
                          <w:rPr>
                            <w:rFonts w:asciiTheme="minorHAnsi" w:hAnsi="Arial" w:cstheme="minorBidi"/>
                            <w:color w:val="FFFFFF" w:themeColor="background1"/>
                            <w:kern w:val="24"/>
                            <w:sz w:val="17"/>
                            <w:szCs w:val="17"/>
                            <w:lang w:val="en-US"/>
                          </w:rPr>
                          <w:br/>
                          <w:t>depicts its performance.</w:t>
                        </w:r>
                      </w:p>
                    </w:txbxContent>
                  </v:textbox>
                </v:roundrect>
                <v:roundrect id="Rounded Rectangle 198" o:spid="_x0000_s1128" style="position:absolute;left:24511;top:7275;width:20162;height:47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xEB8QA&#10;AADcAAAADwAAAGRycy9kb3ducmV2LnhtbESPQW/CMAyF75P2HyJP2m2kQxqDjoAYCIkbK+sP8BrT&#10;VGucqkmh/Ht8mLSbrff83uflevStulAfm8AGXicZKOIq2IZrA+X3/mUOKiZki21gMnCjCOvV48MS&#10;cxuuXNDllGolIRxzNOBS6nKtY+XIY5yEjli0c+g9Jln7WtserxLuWz3Nspn22LA0OOxo66j6PQ3e&#10;wODp87jbHN/LxbA//7Tbovx6c8Y8P42bD1CJxvRv/rs+WMFfCK08IxPo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MRAfEAAAA3AAAAA8AAAAAAAAAAAAAAAAAmAIAAGRycy9k&#10;b3ducmV2LnhtbFBLBQYAAAAABAAEAPUAAACJAwAAAAA=&#10;" fillcolor="#757575 [1614]" stroked="f" strokeweight="1.5pt">
                  <v:stroke dashstyle="3 1"/>
                  <v:textbox inset="0,0,0,0">
                    <w:txbxContent>
                      <w:p w:rsidR="004A25C8" w:rsidRDefault="004A25C8" w:rsidP="008C72A7">
                        <w:pPr>
                          <w:pStyle w:val="NormalWeb"/>
                          <w:spacing w:before="0"/>
                          <w:jc w:val="center"/>
                        </w:pPr>
                        <w:r>
                          <w:rPr>
                            <w:rFonts w:asciiTheme="minorHAnsi" w:hAnsi="Arial" w:cstheme="minorBidi"/>
                            <w:color w:val="FFFFFF" w:themeColor="background1"/>
                            <w:kern w:val="24"/>
                            <w:sz w:val="17"/>
                            <w:szCs w:val="17"/>
                            <w:lang w:val="en-US"/>
                          </w:rPr>
                          <w:t xml:space="preserve">The entity should recognise revenue </w:t>
                        </w:r>
                        <w:r>
                          <w:rPr>
                            <w:rFonts w:asciiTheme="minorHAnsi" w:hAnsi="Arial" w:cstheme="minorBidi"/>
                            <w:color w:val="FFFFFF" w:themeColor="background1"/>
                            <w:kern w:val="24"/>
                            <w:sz w:val="17"/>
                            <w:szCs w:val="17"/>
                            <w:lang w:val="en-US"/>
                          </w:rPr>
                          <w:br/>
                          <w:t xml:space="preserve">at a point in time at which it </w:t>
                        </w:r>
                        <w:r>
                          <w:rPr>
                            <w:rFonts w:asciiTheme="minorHAnsi" w:hAnsi="Arial" w:cstheme="minorBidi"/>
                            <w:color w:val="FFFFFF" w:themeColor="background1"/>
                            <w:kern w:val="24"/>
                            <w:sz w:val="17"/>
                            <w:szCs w:val="17"/>
                            <w:lang w:val="en-US"/>
                          </w:rPr>
                          <w:br/>
                          <w:t xml:space="preserve">transfers control of the good or </w:t>
                        </w:r>
                        <w:r>
                          <w:rPr>
                            <w:rFonts w:asciiTheme="minorHAnsi" w:hAnsi="Arial" w:cstheme="minorBidi"/>
                            <w:color w:val="FFFFFF" w:themeColor="background1"/>
                            <w:kern w:val="24"/>
                            <w:sz w:val="17"/>
                            <w:szCs w:val="17"/>
                            <w:lang w:val="en-US"/>
                          </w:rPr>
                          <w:br/>
                          <w:t>service to the customer.</w:t>
                        </w:r>
                      </w:p>
                    </w:txbxContent>
                  </v:textbox>
                </v:roundrect>
                <v:shape id="TextBox 12" o:spid="_x0000_s1129" type="#_x0000_t202" style="position:absolute;left:6388;top:4821;width:3619;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4A25C8" w:rsidRDefault="004A25C8" w:rsidP="008C72A7">
                        <w:pPr>
                          <w:pStyle w:val="NormalWeb"/>
                          <w:spacing w:before="0"/>
                        </w:pPr>
                        <w:r>
                          <w:rPr>
                            <w:rFonts w:asciiTheme="minorHAnsi" w:hAnsi="Arial" w:cstheme="minorBidi"/>
                            <w:color w:val="000000" w:themeColor="text1"/>
                            <w:kern w:val="24"/>
                            <w:sz w:val="16"/>
                            <w:szCs w:val="16"/>
                          </w:rPr>
                          <w:t>Yes</w:t>
                        </w:r>
                      </w:p>
                    </w:txbxContent>
                  </v:textbox>
                </v:shape>
                <v:shape id="TextBox 13" o:spid="_x0000_s1130" type="#_x0000_t202" style="position:absolute;left:33705;top:5045;width:3156;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4A25C8" w:rsidRDefault="004A25C8" w:rsidP="008C72A7">
                        <w:pPr>
                          <w:pStyle w:val="NormalWeb"/>
                          <w:spacing w:before="0"/>
                        </w:pPr>
                        <w:r>
                          <w:rPr>
                            <w:rFonts w:asciiTheme="minorHAnsi" w:hAnsi="Arial" w:cstheme="minorBidi"/>
                            <w:color w:val="000000" w:themeColor="text1"/>
                            <w:kern w:val="24"/>
                            <w:sz w:val="16"/>
                            <w:szCs w:val="16"/>
                          </w:rPr>
                          <w:t>No</w:t>
                        </w:r>
                      </w:p>
                    </w:txbxContent>
                  </v:textbox>
                </v:shape>
                <v:shape id="Elbow Connector 201" o:spid="_x0000_s1131" type="#_x0000_t34" style="position:absolute;left:14130;top:-271;width:3421;height:115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VkMQAAADcAAAADwAAAGRycy9kb3ducmV2LnhtbESPQWvCQBSE7wX/w/IEb3VjQNHUVYog&#10;eOmhiRdvz+xrNjT7NuyuJu2v7xYEj8PMfMNs96PtxJ18aB0rWMwzEMS10y03Cs7V8XUNIkRkjZ1j&#10;UvBDAfa7ycsWC+0G/qR7GRuRIBwKVGBi7AspQ23IYpi7njh5X85bjEn6RmqPQ4LbTuZZtpIWW04L&#10;Bns6GKq/y5tVUG2Gj85X13P5m5slH/3l1Nheqdl0fH8DEWmMz/CjfdIK8mwB/2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45WQxAAAANwAAAAPAAAAAAAAAAAA&#10;AAAAAKECAABkcnMvZG93bnJldi54bWxQSwUGAAAAAAQABAD5AAAAkgMAAAAA&#10;" strokecolor="#201547 [3215]" strokeweight="1.5pt">
                  <v:stroke endarrow="block"/>
                </v:shape>
                <v:shape id="Elbow Connector 218" o:spid="_x0000_s1132" type="#_x0000_t34" style="position:absolute;left:25918;top:-592;width:3420;height:1216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xSarwAAADcAAAADwAAAGRycy9kb3ducmV2LnhtbERPSwrCMBDdC94hjOBOUxVEq1FEEARF&#10;/B1gaMa02ExKE229vVkILh/vv1y3thRvqn3hWMFomIAgzpwu2Ci433aDGQgfkDWWjknBhzysV93O&#10;ElPtGr7Q+xqMiCHsU1SQh1ClUvosJ4t+6CriyD1cbTFEWBupa2xiuC3lOEmm0mLBsSHHirY5Zc/r&#10;yyo4m+pEmS4f211zDIfjfD85G6dUv9duFiACteEv/rn3WsF4FNfGM/EIyNU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RwxSarwAAADcAAAADwAAAAAAAAAAAAAAAAChAgAA&#10;ZHJzL2Rvd25yZXYueG1sUEsFBgAAAAAEAAQA+QAAAIoDAAAAAA==&#10;" strokecolor="#201547 [3215]" strokeweight="1.5pt">
                  <v:stroke endarrow="block"/>
                </v:shape>
                <w10:anchorlock/>
              </v:group>
            </w:pict>
          </mc:Fallback>
        </mc:AlternateContent>
      </w:r>
    </w:p>
    <w:p w:rsidR="008C72A7" w:rsidRDefault="008C72A7" w:rsidP="00E57A42">
      <w:pPr>
        <w:jc w:val="both"/>
        <w:rPr>
          <w:b/>
          <w:noProof/>
          <w:lang w:eastAsia="en-AU"/>
        </w:rPr>
      </w:pPr>
    </w:p>
    <w:p w:rsidR="00E57A42" w:rsidRPr="002D4933" w:rsidRDefault="00FC4913" w:rsidP="00E57A42">
      <w:pPr>
        <w:jc w:val="both"/>
        <w:rPr>
          <w:b/>
        </w:rPr>
      </w:pPr>
      <w:r>
        <w:rPr>
          <w:b/>
        </w:rPr>
        <w:t xml:space="preserve"> </w:t>
      </w:r>
      <w:r w:rsidR="00E57A42" w:rsidRPr="002D4933">
        <w:rPr>
          <w:b/>
        </w:rPr>
        <w:br w:type="page"/>
      </w:r>
    </w:p>
    <w:tbl>
      <w:tblPr>
        <w:tblStyle w:val="Modeltable"/>
        <w:tblW w:w="0" w:type="auto"/>
        <w:tblLook w:val="0680" w:firstRow="0" w:lastRow="0" w:firstColumn="1" w:lastColumn="0" w:noHBand="1" w:noVBand="1"/>
      </w:tblPr>
      <w:tblGrid>
        <w:gridCol w:w="313"/>
        <w:gridCol w:w="22"/>
        <w:gridCol w:w="7003"/>
        <w:gridCol w:w="22"/>
        <w:gridCol w:w="970"/>
        <w:gridCol w:w="22"/>
        <w:gridCol w:w="890"/>
        <w:gridCol w:w="22"/>
      </w:tblGrid>
      <w:tr w:rsidR="00E57A42" w:rsidRPr="00734DAB" w:rsidTr="006419BA">
        <w:trPr>
          <w:gridAfter w:val="1"/>
          <w:wAfter w:w="22" w:type="dxa"/>
        </w:trPr>
        <w:tc>
          <w:tcPr>
            <w:tcW w:w="9242" w:type="dxa"/>
            <w:gridSpan w:val="7"/>
          </w:tcPr>
          <w:p w:rsidR="00E57A42" w:rsidRPr="006F0553" w:rsidRDefault="00E57A42" w:rsidP="009C13D1">
            <w:pPr>
              <w:pStyle w:val="Heading2blue"/>
            </w:pPr>
            <w:r w:rsidRPr="006F0553">
              <w:t xml:space="preserve">AASB 1058 income for not-for profit entities </w:t>
            </w:r>
          </w:p>
          <w:p w:rsidR="00E57A42" w:rsidRPr="00111573" w:rsidRDefault="00E57A42" w:rsidP="00240E78">
            <w:pPr>
              <w:spacing w:after="120"/>
            </w:pPr>
            <w:r w:rsidRPr="001D4E71">
              <w:t>AASB 1058 applies to transactions</w:t>
            </w:r>
            <w:r>
              <w:t xml:space="preserve"> (other than volunteer services)</w:t>
            </w:r>
            <w:r w:rsidRPr="001D4E71">
              <w:t xml:space="preserve"> </w:t>
            </w:r>
            <w:r>
              <w:t xml:space="preserve">where the consideration paid to acquire an asset is significantly less than the fair value of that asset principally to enable the entity to further its objectives. This guidance assists NFP entities in identifying the grants that would need to be </w:t>
            </w:r>
            <w:r w:rsidRPr="001D4E71">
              <w:rPr>
                <w:b/>
              </w:rPr>
              <w:t>accounted differently</w:t>
            </w:r>
            <w:r>
              <w:t xml:space="preserve"> under AASB 1058 i.e. recognition of grant revenue over time or at a later point in time</w:t>
            </w:r>
            <w:r w:rsidR="00FC4913">
              <w:t xml:space="preserve">. </w:t>
            </w:r>
          </w:p>
        </w:tc>
      </w:tr>
      <w:tr w:rsidR="00E57A42" w:rsidRPr="00734DAB" w:rsidTr="006419BA">
        <w:trPr>
          <w:gridAfter w:val="1"/>
          <w:wAfter w:w="22" w:type="dxa"/>
        </w:trPr>
        <w:tc>
          <w:tcPr>
            <w:tcW w:w="9242" w:type="dxa"/>
            <w:gridSpan w:val="7"/>
          </w:tcPr>
          <w:p w:rsidR="00E57A42" w:rsidRPr="00734DAB" w:rsidRDefault="00E57A42" w:rsidP="00240E78">
            <w:pPr>
              <w:spacing w:after="60"/>
            </w:pPr>
            <w:r w:rsidRPr="000F08E5">
              <w:rPr>
                <w:b/>
              </w:rPr>
              <w:t>Consideration paid to acquire an asset is significantly less than fair value of that asset principally to enable the entity to further its objectives</w:t>
            </w:r>
          </w:p>
        </w:tc>
      </w:tr>
      <w:tr w:rsidR="003D363C" w:rsidRPr="00734DAB" w:rsidTr="006419BA">
        <w:trPr>
          <w:gridAfter w:val="1"/>
          <w:wAfter w:w="22" w:type="dxa"/>
        </w:trPr>
        <w:tc>
          <w:tcPr>
            <w:tcW w:w="9242" w:type="dxa"/>
            <w:gridSpan w:val="7"/>
          </w:tcPr>
          <w:p w:rsidR="003D363C" w:rsidRPr="00734DAB" w:rsidRDefault="003D363C" w:rsidP="00240E78">
            <w:pPr>
              <w:spacing w:after="60"/>
            </w:pPr>
            <w:r w:rsidRPr="000F08E5">
              <w:t>In order to determine whether this criterion is met, the entity should consider whether another entity would have obtained the asset under the same terms and conditions. If not, it is more likely that the transaction is principally to enable the entity to further its objectives.</w:t>
            </w:r>
          </w:p>
        </w:tc>
      </w:tr>
      <w:tr w:rsidR="00E57A42" w:rsidRPr="00734DAB" w:rsidTr="006419BA">
        <w:trPr>
          <w:gridAfter w:val="1"/>
          <w:wAfter w:w="22" w:type="dxa"/>
        </w:trPr>
        <w:tc>
          <w:tcPr>
            <w:tcW w:w="9242" w:type="dxa"/>
            <w:gridSpan w:val="7"/>
            <w:shd w:val="clear" w:color="auto" w:fill="A6A6A6"/>
          </w:tcPr>
          <w:p w:rsidR="00E57A42" w:rsidRPr="003D363C" w:rsidRDefault="00E57A42" w:rsidP="00880C01">
            <w:pPr>
              <w:pStyle w:val="ListNumber"/>
              <w:numPr>
                <w:ilvl w:val="0"/>
                <w:numId w:val="50"/>
              </w:numPr>
              <w:spacing w:before="120" w:after="60"/>
              <w:rPr>
                <w:b/>
              </w:rPr>
            </w:pPr>
            <w:r w:rsidRPr="003D363C">
              <w:rPr>
                <w:b/>
              </w:rPr>
              <w:t>General assistance grant funding [no change]</w:t>
            </w:r>
          </w:p>
        </w:tc>
      </w:tr>
      <w:tr w:rsidR="00E57A42" w:rsidRPr="00734DAB" w:rsidTr="006419BA">
        <w:trPr>
          <w:gridAfter w:val="1"/>
          <w:wAfter w:w="22" w:type="dxa"/>
        </w:trPr>
        <w:tc>
          <w:tcPr>
            <w:tcW w:w="313" w:type="dxa"/>
          </w:tcPr>
          <w:p w:rsidR="00E57A42" w:rsidRDefault="00E57A42" w:rsidP="00240E78">
            <w:pPr>
              <w:spacing w:after="60"/>
            </w:pPr>
          </w:p>
        </w:tc>
        <w:tc>
          <w:tcPr>
            <w:tcW w:w="8929" w:type="dxa"/>
            <w:gridSpan w:val="6"/>
          </w:tcPr>
          <w:p w:rsidR="00E57A42" w:rsidRPr="00734DAB" w:rsidRDefault="00E57A42" w:rsidP="00240E78">
            <w:pPr>
              <w:spacing w:after="60"/>
            </w:pPr>
            <w:r w:rsidRPr="000F08E5">
              <w:t xml:space="preserve">Some general revenue assistance allows funds to be used by a public sector entity for </w:t>
            </w:r>
            <w:r w:rsidRPr="001D4E71">
              <w:rPr>
                <w:u w:val="single"/>
              </w:rPr>
              <w:t>any purpose</w:t>
            </w:r>
            <w:r w:rsidRPr="000F08E5">
              <w:t xml:space="preserve">. Such arrangements are unlikely to meet the </w:t>
            </w:r>
            <w:r w:rsidR="00D2075C">
              <w:t>‘</w:t>
            </w:r>
            <w:r w:rsidRPr="000F08E5">
              <w:t>sufficiently specific</w:t>
            </w:r>
            <w:r w:rsidR="00D2075C">
              <w:t>’</w:t>
            </w:r>
            <w:r w:rsidRPr="000F08E5">
              <w:t xml:space="preserve"> criteria in the standard. Accordingly, these arrangements will generally be accounted for under AASB 1058 as income recognised when the entity obtains control of the cash, which is broadly consistent with current practice.</w:t>
            </w:r>
          </w:p>
        </w:tc>
      </w:tr>
      <w:tr w:rsidR="00E57A42" w:rsidRPr="00734DAB" w:rsidTr="006419BA">
        <w:trPr>
          <w:gridAfter w:val="1"/>
          <w:wAfter w:w="22" w:type="dxa"/>
        </w:trPr>
        <w:tc>
          <w:tcPr>
            <w:tcW w:w="9242" w:type="dxa"/>
            <w:gridSpan w:val="7"/>
            <w:shd w:val="clear" w:color="auto" w:fill="D9D9D9"/>
          </w:tcPr>
          <w:p w:rsidR="00E57A42" w:rsidRDefault="00E57A42" w:rsidP="003D363C">
            <w:pPr>
              <w:spacing w:before="120" w:after="60"/>
              <w:rPr>
                <w:b/>
              </w:rPr>
            </w:pPr>
            <w:r>
              <w:rPr>
                <w:b/>
              </w:rPr>
              <w:t>Assessment conclusion</w:t>
            </w:r>
          </w:p>
          <w:p w:rsidR="00E57A42" w:rsidRPr="007D502C" w:rsidRDefault="00E57A42" w:rsidP="00240E78">
            <w:pPr>
              <w:spacing w:after="60"/>
            </w:pPr>
            <w:r>
              <w:t>The expectation is that there will be no change to the accounting recognition of general grant funding unless it meets the sufficiently specific and enforceable criteria under specific purpose grant funding.</w:t>
            </w:r>
            <w:r w:rsidRPr="000F08E5">
              <w:t xml:space="preserve"> </w:t>
            </w:r>
            <w:r>
              <w:t xml:space="preserve">As a result, </w:t>
            </w:r>
            <w:r w:rsidRPr="000F08E5">
              <w:t xml:space="preserve">income </w:t>
            </w:r>
            <w:r>
              <w:t xml:space="preserve">will be </w:t>
            </w:r>
            <w:r w:rsidRPr="000F08E5">
              <w:t>recognised when the entity obtains control of the cash, which is broadly consistent with current practice.</w:t>
            </w:r>
          </w:p>
        </w:tc>
      </w:tr>
      <w:tr w:rsidR="00E57A42" w:rsidRPr="00734DAB" w:rsidTr="006419BA">
        <w:trPr>
          <w:gridAfter w:val="1"/>
          <w:wAfter w:w="22" w:type="dxa"/>
        </w:trPr>
        <w:tc>
          <w:tcPr>
            <w:tcW w:w="9242" w:type="dxa"/>
            <w:gridSpan w:val="7"/>
            <w:shd w:val="clear" w:color="auto" w:fill="A6A6A6"/>
          </w:tcPr>
          <w:p w:rsidR="00E57A42" w:rsidRPr="003D363C" w:rsidRDefault="00E57A42" w:rsidP="003D363C">
            <w:pPr>
              <w:pStyle w:val="ListNumber"/>
              <w:spacing w:before="120" w:after="60"/>
              <w:rPr>
                <w:b/>
              </w:rPr>
            </w:pPr>
            <w:r w:rsidRPr="003D363C">
              <w:rPr>
                <w:b/>
              </w:rPr>
              <w:t>Specific purpose grant funding [change in limited circumstances]</w:t>
            </w:r>
          </w:p>
        </w:tc>
      </w:tr>
      <w:tr w:rsidR="00E57A42" w:rsidRPr="00734DAB" w:rsidTr="006419BA">
        <w:trPr>
          <w:gridAfter w:val="1"/>
          <w:wAfter w:w="22" w:type="dxa"/>
        </w:trPr>
        <w:tc>
          <w:tcPr>
            <w:tcW w:w="313" w:type="dxa"/>
            <w:tcBorders>
              <w:bottom w:val="nil"/>
            </w:tcBorders>
          </w:tcPr>
          <w:p w:rsidR="00E57A42" w:rsidRDefault="00E57A42" w:rsidP="00240E78">
            <w:pPr>
              <w:spacing w:after="60"/>
            </w:pPr>
          </w:p>
        </w:tc>
        <w:tc>
          <w:tcPr>
            <w:tcW w:w="8929" w:type="dxa"/>
            <w:gridSpan w:val="6"/>
            <w:tcBorders>
              <w:bottom w:val="nil"/>
            </w:tcBorders>
          </w:tcPr>
          <w:p w:rsidR="00E57A42" w:rsidRDefault="00E57A42" w:rsidP="00240E78">
            <w:pPr>
              <w:spacing w:after="60"/>
            </w:pPr>
            <w:r w:rsidRPr="000F08E5">
              <w:t xml:space="preserve">Specific purpose funding arrangements require funds to be used for agreed objectives, outcomes, outputs and performance benchmarks and milestones related to the delivery of specific projects. </w:t>
            </w:r>
          </w:p>
          <w:p w:rsidR="00E57A42" w:rsidRPr="000F08E5" w:rsidRDefault="00E57A42" w:rsidP="00240E78">
            <w:pPr>
              <w:spacing w:after="60"/>
            </w:pPr>
            <w:r w:rsidRPr="000F08E5">
              <w:t xml:space="preserve">These terms </w:t>
            </w:r>
            <w:r w:rsidRPr="000F08E5">
              <w:rPr>
                <w:b/>
                <w:u w:val="single"/>
              </w:rPr>
              <w:t>may</w:t>
            </w:r>
            <w:r w:rsidRPr="000F08E5">
              <w:t xml:space="preserve"> meet the </w:t>
            </w:r>
            <w:r w:rsidR="00D2075C">
              <w:t>‘</w:t>
            </w:r>
            <w:r w:rsidRPr="000F08E5">
              <w:t>sufficiently specific</w:t>
            </w:r>
            <w:r w:rsidR="00D2075C">
              <w:t>’</w:t>
            </w:r>
            <w:r w:rsidRPr="000F08E5">
              <w:t xml:space="preserve"> criteria.</w:t>
            </w:r>
          </w:p>
          <w:p w:rsidR="00E57A42" w:rsidRPr="00734DAB" w:rsidRDefault="00E57A42" w:rsidP="00240E78">
            <w:pPr>
              <w:spacing w:after="60"/>
            </w:pPr>
            <w:r w:rsidRPr="000F08E5">
              <w:t xml:space="preserve">In addition, where these arrangements are </w:t>
            </w:r>
            <w:r w:rsidR="00D2075C">
              <w:t>‘</w:t>
            </w:r>
            <w:r w:rsidRPr="000F08E5">
              <w:t>enforceable</w:t>
            </w:r>
            <w:r w:rsidR="00D2075C">
              <w:t>’</w:t>
            </w:r>
            <w:r w:rsidRPr="000F08E5">
              <w:t xml:space="preserve"> through legal or equivalent means, and related to the delivery of goods or services, they would generally be expected to be accounted for in accordance with AASB 15. </w:t>
            </w:r>
          </w:p>
        </w:tc>
      </w:tr>
      <w:tr w:rsidR="00E57A42" w:rsidRPr="00734DAB" w:rsidTr="006419BA">
        <w:trPr>
          <w:gridAfter w:val="1"/>
          <w:wAfter w:w="22" w:type="dxa"/>
          <w:trHeight w:val="1314"/>
        </w:trPr>
        <w:tc>
          <w:tcPr>
            <w:tcW w:w="313" w:type="dxa"/>
            <w:tcBorders>
              <w:bottom w:val="nil"/>
            </w:tcBorders>
          </w:tcPr>
          <w:p w:rsidR="00E57A42" w:rsidRDefault="00E57A42" w:rsidP="00240E78">
            <w:pPr>
              <w:spacing w:after="60"/>
            </w:pPr>
            <w:r>
              <w:t>1.</w:t>
            </w:r>
          </w:p>
        </w:tc>
        <w:tc>
          <w:tcPr>
            <w:tcW w:w="7025" w:type="dxa"/>
            <w:gridSpan w:val="2"/>
            <w:tcBorders>
              <w:bottom w:val="nil"/>
            </w:tcBorders>
          </w:tcPr>
          <w:p w:rsidR="00E57A42" w:rsidRDefault="00E57A42" w:rsidP="003D363C">
            <w:pPr>
              <w:spacing w:after="120"/>
            </w:pPr>
            <w:r>
              <w:t>Does the entity retain the goods and or services specified in the contract?</w:t>
            </w:r>
          </w:p>
          <w:p w:rsidR="00E57A42" w:rsidRPr="00987204" w:rsidRDefault="00E57A42" w:rsidP="003D363C">
            <w:pPr>
              <w:spacing w:after="240"/>
              <w:rPr>
                <w:i/>
              </w:rPr>
            </w:pPr>
            <w:r>
              <w:rPr>
                <w:i/>
              </w:rPr>
              <w:t xml:space="preserve">Provide </w:t>
            </w:r>
            <w:r w:rsidRPr="00987204">
              <w:rPr>
                <w:i/>
              </w:rPr>
              <w:t>your analysis below and maintain your supporting documentation</w:t>
            </w:r>
          </w:p>
          <w:p w:rsidR="00E57A42" w:rsidRDefault="00E57A42" w:rsidP="003D363C">
            <w:pPr>
              <w:spacing w:after="240"/>
            </w:pPr>
            <w:r>
              <w:t>________________________________________________________</w:t>
            </w:r>
            <w:r w:rsidR="003D363C">
              <w:t>_________________</w:t>
            </w:r>
          </w:p>
          <w:p w:rsidR="00E57A42" w:rsidRPr="000F08E5" w:rsidRDefault="00E57A42" w:rsidP="003D363C">
            <w:pPr>
              <w:spacing w:after="240"/>
            </w:pPr>
            <w:r>
              <w:t>________________________________________________________</w:t>
            </w:r>
            <w:r w:rsidR="003D363C">
              <w:t>_________________</w:t>
            </w:r>
          </w:p>
        </w:tc>
        <w:tc>
          <w:tcPr>
            <w:tcW w:w="992" w:type="dxa"/>
            <w:gridSpan w:val="2"/>
            <w:tcBorders>
              <w:bottom w:val="nil"/>
            </w:tcBorders>
          </w:tcPr>
          <w:p w:rsidR="00E57A42" w:rsidRPr="00734DAB" w:rsidRDefault="004A25C8" w:rsidP="00240E78">
            <w:pPr>
              <w:spacing w:after="60"/>
            </w:pPr>
            <w:sdt>
              <w:sdtPr>
                <w:id w:val="-1974202716"/>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gridSpan w:val="2"/>
            <w:tcBorders>
              <w:bottom w:val="nil"/>
            </w:tcBorders>
          </w:tcPr>
          <w:p w:rsidR="00E57A42" w:rsidRPr="00734DAB" w:rsidRDefault="004A25C8" w:rsidP="00240E78">
            <w:pPr>
              <w:spacing w:after="60"/>
            </w:pPr>
            <w:sdt>
              <w:sdtPr>
                <w:id w:val="806048705"/>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RPr="00734DAB" w:rsidTr="006419BA">
        <w:trPr>
          <w:gridAfter w:val="1"/>
          <w:wAfter w:w="22" w:type="dxa"/>
        </w:trPr>
        <w:tc>
          <w:tcPr>
            <w:tcW w:w="313" w:type="dxa"/>
          </w:tcPr>
          <w:p w:rsidR="00E57A42" w:rsidRDefault="00E57A42" w:rsidP="00240E78">
            <w:pPr>
              <w:spacing w:after="60"/>
            </w:pPr>
            <w:r>
              <w:t>2.</w:t>
            </w:r>
          </w:p>
        </w:tc>
        <w:tc>
          <w:tcPr>
            <w:tcW w:w="7025" w:type="dxa"/>
            <w:gridSpan w:val="2"/>
          </w:tcPr>
          <w:p w:rsidR="00E57A42" w:rsidRDefault="00E57A42" w:rsidP="00240E78">
            <w:pPr>
              <w:spacing w:after="60"/>
            </w:pPr>
            <w:r>
              <w:t>Is the performance obligation for funding sufficiently specific to be measured?</w:t>
            </w:r>
          </w:p>
          <w:p w:rsidR="00E57A42" w:rsidRDefault="00E57A42" w:rsidP="00880C01">
            <w:pPr>
              <w:pStyle w:val="ListParagraph"/>
              <w:keepLines w:val="0"/>
              <w:numPr>
                <w:ilvl w:val="0"/>
                <w:numId w:val="51"/>
              </w:numPr>
              <w:spacing w:before="0" w:after="60"/>
              <w:ind w:left="360"/>
            </w:pPr>
            <w:r>
              <w:t>Nature and type of goods and or services</w:t>
            </w:r>
          </w:p>
          <w:p w:rsidR="00E57A42" w:rsidRDefault="00E57A42" w:rsidP="00880C01">
            <w:pPr>
              <w:pStyle w:val="ListParagraph"/>
              <w:keepLines w:val="0"/>
              <w:numPr>
                <w:ilvl w:val="0"/>
                <w:numId w:val="51"/>
              </w:numPr>
              <w:spacing w:before="0" w:after="60"/>
              <w:ind w:left="360"/>
            </w:pPr>
            <w:r>
              <w:t>Cost of value of the goods and or services</w:t>
            </w:r>
          </w:p>
          <w:p w:rsidR="00E57A42" w:rsidRDefault="00E57A42" w:rsidP="00880C01">
            <w:pPr>
              <w:pStyle w:val="ListParagraph"/>
              <w:keepLines w:val="0"/>
              <w:numPr>
                <w:ilvl w:val="0"/>
                <w:numId w:val="51"/>
              </w:numPr>
              <w:spacing w:before="0" w:after="60"/>
              <w:ind w:left="360"/>
            </w:pPr>
            <w:r>
              <w:t>Quantity of the goods and or services</w:t>
            </w:r>
          </w:p>
          <w:p w:rsidR="00E57A42" w:rsidRDefault="00E57A42" w:rsidP="00880C01">
            <w:pPr>
              <w:pStyle w:val="ListParagraph"/>
              <w:keepLines w:val="0"/>
              <w:numPr>
                <w:ilvl w:val="0"/>
                <w:numId w:val="51"/>
              </w:numPr>
              <w:spacing w:before="0" w:after="120"/>
              <w:ind w:left="360"/>
            </w:pPr>
            <w:r>
              <w:t>The period over which the goods and or services must be delivered.</w:t>
            </w:r>
          </w:p>
          <w:p w:rsidR="00E57A42" w:rsidRPr="00987204" w:rsidRDefault="00E57A42" w:rsidP="009C13D1">
            <w:pPr>
              <w:spacing w:after="240"/>
              <w:rPr>
                <w:i/>
              </w:rPr>
            </w:pPr>
            <w:r>
              <w:rPr>
                <w:i/>
              </w:rPr>
              <w:t xml:space="preserve">Provide </w:t>
            </w:r>
            <w:r w:rsidRPr="00987204">
              <w:rPr>
                <w:i/>
              </w:rPr>
              <w:t>your analysis below and maintain your supporting documentation</w:t>
            </w:r>
          </w:p>
          <w:p w:rsidR="006419BA" w:rsidRDefault="006419BA" w:rsidP="006419BA">
            <w:pPr>
              <w:spacing w:after="240"/>
            </w:pPr>
            <w:r>
              <w:t>_________________________________________________________________________</w:t>
            </w:r>
          </w:p>
          <w:p w:rsidR="00E57A42" w:rsidRPr="000F08E5" w:rsidRDefault="006419BA" w:rsidP="009C13D1">
            <w:pPr>
              <w:spacing w:after="240"/>
            </w:pPr>
            <w:r>
              <w:t>_________________________________________________________________________</w:t>
            </w:r>
          </w:p>
        </w:tc>
        <w:tc>
          <w:tcPr>
            <w:tcW w:w="992" w:type="dxa"/>
            <w:gridSpan w:val="2"/>
          </w:tcPr>
          <w:p w:rsidR="00E57A42" w:rsidRDefault="00E57A42" w:rsidP="00240E78">
            <w:pPr>
              <w:spacing w:after="60"/>
            </w:pPr>
          </w:p>
          <w:p w:rsidR="00E57A42" w:rsidRPr="00734DAB" w:rsidRDefault="004A25C8" w:rsidP="006419BA">
            <w:pPr>
              <w:spacing w:after="60"/>
            </w:pPr>
            <w:sdt>
              <w:sdtPr>
                <w:id w:val="-152123705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Yes</w:t>
            </w:r>
            <w:r w:rsidR="007D3510">
              <w:br/>
            </w:r>
            <w:sdt>
              <w:sdtPr>
                <w:id w:val="-1541747471"/>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Yes</w:t>
            </w:r>
            <w:r w:rsidR="007D3510">
              <w:br/>
            </w:r>
            <w:sdt>
              <w:sdtPr>
                <w:id w:val="-1704091233"/>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Yes</w:t>
            </w:r>
            <w:r w:rsidR="007D3510">
              <w:br/>
            </w:r>
            <w:sdt>
              <w:sdtPr>
                <w:id w:val="-1414005351"/>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Yes</w:t>
            </w:r>
          </w:p>
        </w:tc>
        <w:tc>
          <w:tcPr>
            <w:tcW w:w="912" w:type="dxa"/>
            <w:gridSpan w:val="2"/>
          </w:tcPr>
          <w:p w:rsidR="00E57A42" w:rsidRDefault="00E57A42" w:rsidP="00240E78">
            <w:pPr>
              <w:spacing w:after="60"/>
            </w:pPr>
          </w:p>
          <w:p w:rsidR="00E57A42" w:rsidRPr="00734DAB" w:rsidRDefault="004A25C8" w:rsidP="006419BA">
            <w:pPr>
              <w:spacing w:after="60"/>
            </w:pPr>
            <w:sdt>
              <w:sdtPr>
                <w:id w:val="-997266294"/>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No</w:t>
            </w:r>
            <w:r w:rsidR="007D3510">
              <w:br/>
            </w:r>
            <w:sdt>
              <w:sdtPr>
                <w:id w:val="-518161895"/>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No</w:t>
            </w:r>
            <w:r w:rsidR="007D3510">
              <w:br/>
            </w:r>
            <w:sdt>
              <w:sdtPr>
                <w:id w:val="1889077354"/>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No</w:t>
            </w:r>
            <w:r w:rsidR="007D3510">
              <w:br/>
            </w:r>
            <w:sdt>
              <w:sdtPr>
                <w:id w:val="557902054"/>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7D3510">
              <w:t xml:space="preserve"> No</w:t>
            </w:r>
          </w:p>
        </w:tc>
      </w:tr>
      <w:tr w:rsidR="00E57A42" w:rsidRPr="00734DAB" w:rsidTr="00957EA3">
        <w:trPr>
          <w:gridAfter w:val="1"/>
          <w:wAfter w:w="22" w:type="dxa"/>
        </w:trPr>
        <w:tc>
          <w:tcPr>
            <w:tcW w:w="313" w:type="dxa"/>
            <w:tcBorders>
              <w:bottom w:val="nil"/>
            </w:tcBorders>
          </w:tcPr>
          <w:p w:rsidR="00E57A42" w:rsidRDefault="00E57A42" w:rsidP="00240E78">
            <w:pPr>
              <w:spacing w:after="60"/>
            </w:pPr>
            <w:r>
              <w:t>3.</w:t>
            </w:r>
          </w:p>
        </w:tc>
        <w:tc>
          <w:tcPr>
            <w:tcW w:w="7025" w:type="dxa"/>
            <w:gridSpan w:val="2"/>
            <w:tcBorders>
              <w:bottom w:val="nil"/>
            </w:tcBorders>
          </w:tcPr>
          <w:p w:rsidR="00E57A42" w:rsidRDefault="00E57A42" w:rsidP="00C505CA">
            <w:pPr>
              <w:spacing w:after="120"/>
            </w:pPr>
            <w:r>
              <w:t>Is there an acquittal process to demonstrate progress towards transferring the goods and or services?</w:t>
            </w:r>
          </w:p>
          <w:p w:rsidR="00E57A42" w:rsidRPr="00987204" w:rsidRDefault="00E57A42" w:rsidP="006419BA">
            <w:pPr>
              <w:spacing w:after="240"/>
              <w:rPr>
                <w:i/>
              </w:rPr>
            </w:pPr>
            <w:r>
              <w:rPr>
                <w:i/>
              </w:rPr>
              <w:t xml:space="preserve">Provide </w:t>
            </w:r>
            <w:r w:rsidRPr="00987204">
              <w:rPr>
                <w:i/>
              </w:rPr>
              <w:t>your analysis below and maintain your supporting documentation</w:t>
            </w:r>
          </w:p>
          <w:p w:rsidR="006419BA" w:rsidRDefault="006419BA" w:rsidP="006419BA">
            <w:pPr>
              <w:spacing w:after="240"/>
            </w:pPr>
            <w:r>
              <w:t>_________________________________________________________________________</w:t>
            </w:r>
          </w:p>
          <w:p w:rsidR="00E57A42" w:rsidRPr="000F08E5" w:rsidRDefault="006419BA" w:rsidP="009C13D1">
            <w:pPr>
              <w:spacing w:after="240"/>
            </w:pPr>
            <w:r>
              <w:t>_________________________________________________________________________</w:t>
            </w:r>
          </w:p>
        </w:tc>
        <w:tc>
          <w:tcPr>
            <w:tcW w:w="992" w:type="dxa"/>
            <w:gridSpan w:val="2"/>
            <w:tcBorders>
              <w:bottom w:val="nil"/>
            </w:tcBorders>
          </w:tcPr>
          <w:p w:rsidR="00E57A42" w:rsidRPr="00734DAB" w:rsidRDefault="004A25C8" w:rsidP="00240E78">
            <w:pPr>
              <w:spacing w:after="60"/>
            </w:pPr>
            <w:sdt>
              <w:sdtPr>
                <w:id w:val="-628705632"/>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gridSpan w:val="2"/>
            <w:tcBorders>
              <w:bottom w:val="nil"/>
            </w:tcBorders>
          </w:tcPr>
          <w:p w:rsidR="00E57A42" w:rsidRPr="00734DAB" w:rsidRDefault="004A25C8" w:rsidP="00240E78">
            <w:pPr>
              <w:spacing w:after="60"/>
            </w:pPr>
            <w:sdt>
              <w:sdtPr>
                <w:id w:val="1809505519"/>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RPr="00734DAB" w:rsidTr="00957EA3">
        <w:trPr>
          <w:gridAfter w:val="1"/>
          <w:wAfter w:w="22" w:type="dxa"/>
        </w:trPr>
        <w:tc>
          <w:tcPr>
            <w:tcW w:w="9242" w:type="dxa"/>
            <w:gridSpan w:val="7"/>
            <w:tcBorders>
              <w:bottom w:val="nil"/>
            </w:tcBorders>
            <w:shd w:val="clear" w:color="auto" w:fill="D9D9D9"/>
          </w:tcPr>
          <w:p w:rsidR="00E57A42" w:rsidRDefault="00E57A42" w:rsidP="00240E78">
            <w:pPr>
              <w:spacing w:after="60"/>
              <w:rPr>
                <w:b/>
              </w:rPr>
            </w:pPr>
            <w:r>
              <w:rPr>
                <w:b/>
              </w:rPr>
              <w:t>Assessment conclusion</w:t>
            </w:r>
          </w:p>
          <w:p w:rsidR="00E57A42" w:rsidRDefault="00E57A42" w:rsidP="00240E78">
            <w:pPr>
              <w:spacing w:after="60"/>
            </w:pPr>
            <w:r>
              <w:t>The expectation is that there will only be a change to the accounting recognition of specific purpose grant funding where it meets the sufficiently specific and enforceable criteria. As a result, income will be deferred and recognised only on satisfaction of the performance obligation.</w:t>
            </w:r>
          </w:p>
          <w:p w:rsidR="00E57A42" w:rsidRPr="007D502C" w:rsidRDefault="00E57A42" w:rsidP="00240E78">
            <w:pPr>
              <w:spacing w:after="60"/>
            </w:pPr>
            <w:r>
              <w:t xml:space="preserve">Where the specific purpose grant funding does not meet the sufficiently specific and enforceable criteria, </w:t>
            </w:r>
            <w:r w:rsidRPr="000F08E5">
              <w:t xml:space="preserve">income </w:t>
            </w:r>
            <w:r>
              <w:t xml:space="preserve">will be </w:t>
            </w:r>
            <w:r w:rsidRPr="000F08E5">
              <w:t>recognised when the entity controls the cash, which is broadly consistent with the current recognition on receipt.</w:t>
            </w:r>
          </w:p>
        </w:tc>
      </w:tr>
      <w:tr w:rsidR="00E57A42" w:rsidRPr="006419BA" w:rsidTr="00957EA3">
        <w:trPr>
          <w:gridAfter w:val="1"/>
          <w:wAfter w:w="22" w:type="dxa"/>
        </w:trPr>
        <w:tc>
          <w:tcPr>
            <w:tcW w:w="9242" w:type="dxa"/>
            <w:gridSpan w:val="7"/>
            <w:tcBorders>
              <w:top w:val="nil"/>
              <w:bottom w:val="nil"/>
            </w:tcBorders>
            <w:shd w:val="clear" w:color="auto" w:fill="A6A6A6"/>
          </w:tcPr>
          <w:p w:rsidR="00E57A42" w:rsidRPr="006419BA" w:rsidRDefault="00E57A42" w:rsidP="00194AA4">
            <w:pPr>
              <w:pStyle w:val="ListNumber"/>
              <w:pageBreakBefore/>
              <w:spacing w:before="120" w:after="60"/>
              <w:ind w:left="288" w:hanging="288"/>
              <w:rPr>
                <w:b/>
              </w:rPr>
            </w:pPr>
            <w:r w:rsidRPr="001C6138">
              <w:rPr>
                <w:b/>
              </w:rPr>
              <w:t>Capital grants for the construction or acquisition of non-financial assets</w:t>
            </w:r>
            <w:r>
              <w:rPr>
                <w:b/>
              </w:rPr>
              <w:t xml:space="preserve"> </w:t>
            </w:r>
          </w:p>
        </w:tc>
      </w:tr>
      <w:tr w:rsidR="00E57A42" w:rsidRPr="00734DAB" w:rsidTr="00957EA3">
        <w:trPr>
          <w:gridAfter w:val="1"/>
          <w:wAfter w:w="22" w:type="dxa"/>
        </w:trPr>
        <w:tc>
          <w:tcPr>
            <w:tcW w:w="313" w:type="dxa"/>
            <w:tcBorders>
              <w:top w:val="nil"/>
            </w:tcBorders>
          </w:tcPr>
          <w:p w:rsidR="00E57A42" w:rsidRDefault="00E57A42" w:rsidP="00240E78">
            <w:pPr>
              <w:spacing w:after="60"/>
            </w:pPr>
          </w:p>
        </w:tc>
        <w:tc>
          <w:tcPr>
            <w:tcW w:w="8929" w:type="dxa"/>
            <w:gridSpan w:val="6"/>
            <w:tcBorders>
              <w:top w:val="nil"/>
            </w:tcBorders>
          </w:tcPr>
          <w:p w:rsidR="00E57A42" w:rsidRPr="000F08E5" w:rsidRDefault="00E57A42" w:rsidP="00240E78">
            <w:pPr>
              <w:spacing w:after="60"/>
            </w:pPr>
            <w:r w:rsidRPr="000F08E5">
              <w:t>A transfer of a financial asset to enable the entity to acquire or construct a recognisable non-financial asset controlled by the entity is one that:</w:t>
            </w:r>
          </w:p>
          <w:p w:rsidR="00E57A42" w:rsidRPr="000F08E5" w:rsidRDefault="00E57A42" w:rsidP="00880C01">
            <w:pPr>
              <w:keepLines w:val="0"/>
              <w:numPr>
                <w:ilvl w:val="0"/>
                <w:numId w:val="40"/>
              </w:numPr>
              <w:spacing w:before="0" w:after="60"/>
              <w:ind w:left="360"/>
              <w:contextualSpacing/>
            </w:pPr>
            <w:r w:rsidRPr="000F08E5">
              <w:t xml:space="preserve">requires the entity to use that financial asset to acquire or construct a recognisable non-financial asset to identified specifications; </w:t>
            </w:r>
          </w:p>
          <w:p w:rsidR="00E57A42" w:rsidRPr="000F08E5" w:rsidRDefault="00E57A42" w:rsidP="00880C01">
            <w:pPr>
              <w:keepLines w:val="0"/>
              <w:numPr>
                <w:ilvl w:val="0"/>
                <w:numId w:val="40"/>
              </w:numPr>
              <w:spacing w:before="0" w:after="60"/>
              <w:ind w:left="360"/>
              <w:contextualSpacing/>
            </w:pPr>
            <w:r w:rsidRPr="000F08E5">
              <w:t>does not require the entity to transfer the non-financial asset to the transferor or other parties; and</w:t>
            </w:r>
          </w:p>
          <w:p w:rsidR="00E57A42" w:rsidRPr="00734DAB" w:rsidRDefault="00E57A42" w:rsidP="00880C01">
            <w:pPr>
              <w:keepLines w:val="0"/>
              <w:numPr>
                <w:ilvl w:val="0"/>
                <w:numId w:val="40"/>
              </w:numPr>
              <w:spacing w:before="0" w:after="60"/>
              <w:ind w:left="360"/>
              <w:contextualSpacing/>
            </w:pPr>
            <w:r w:rsidRPr="000F08E5">
              <w:t>occurs under an enforceable agreement.</w:t>
            </w:r>
          </w:p>
        </w:tc>
      </w:tr>
      <w:tr w:rsidR="00E57A42" w:rsidRPr="00734DAB" w:rsidTr="006419BA">
        <w:trPr>
          <w:gridAfter w:val="1"/>
          <w:wAfter w:w="22" w:type="dxa"/>
        </w:trPr>
        <w:tc>
          <w:tcPr>
            <w:tcW w:w="313" w:type="dxa"/>
          </w:tcPr>
          <w:p w:rsidR="00E57A42" w:rsidRDefault="00E57A42" w:rsidP="00240E78">
            <w:pPr>
              <w:spacing w:after="60"/>
            </w:pPr>
            <w:r>
              <w:t>1.</w:t>
            </w:r>
          </w:p>
        </w:tc>
        <w:tc>
          <w:tcPr>
            <w:tcW w:w="7025" w:type="dxa"/>
            <w:gridSpan w:val="2"/>
          </w:tcPr>
          <w:p w:rsidR="00E57A42" w:rsidRDefault="00E57A42" w:rsidP="00C505CA">
            <w:pPr>
              <w:spacing w:after="120"/>
            </w:pPr>
            <w:r>
              <w:t>Is the capital grant for the construction or acquisition of non-financial assets that are recognisable under Australian Accounting Standards?</w:t>
            </w:r>
          </w:p>
          <w:p w:rsidR="00E57A42" w:rsidRPr="00987204" w:rsidRDefault="00E57A42" w:rsidP="00C505CA">
            <w:pPr>
              <w:spacing w:after="240"/>
              <w:rPr>
                <w:i/>
              </w:rPr>
            </w:pPr>
            <w:r>
              <w:rPr>
                <w:i/>
              </w:rPr>
              <w:t xml:space="preserve">Provide </w:t>
            </w:r>
            <w:r w:rsidRPr="00987204">
              <w:rPr>
                <w:i/>
              </w:rPr>
              <w:t>your analysis below and maintain your supporting documentation</w:t>
            </w:r>
          </w:p>
          <w:p w:rsidR="00C505CA" w:rsidRDefault="00C505CA" w:rsidP="00C505CA">
            <w:pPr>
              <w:spacing w:after="240"/>
            </w:pPr>
            <w:r>
              <w:t>_________________________________________________________________________</w:t>
            </w:r>
          </w:p>
          <w:p w:rsidR="00E57A42" w:rsidRPr="000F08E5" w:rsidRDefault="00C505CA" w:rsidP="009C13D1">
            <w:pPr>
              <w:spacing w:after="240"/>
            </w:pPr>
            <w:r>
              <w:t>_________________________________________________________________________</w:t>
            </w:r>
          </w:p>
        </w:tc>
        <w:tc>
          <w:tcPr>
            <w:tcW w:w="992" w:type="dxa"/>
            <w:gridSpan w:val="2"/>
          </w:tcPr>
          <w:p w:rsidR="00E57A42" w:rsidRPr="00734DAB" w:rsidRDefault="004A25C8" w:rsidP="00240E78">
            <w:pPr>
              <w:spacing w:after="60"/>
            </w:pPr>
            <w:sdt>
              <w:sdtPr>
                <w:id w:val="-1842924996"/>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gridSpan w:val="2"/>
          </w:tcPr>
          <w:p w:rsidR="00E57A42" w:rsidRPr="00734DAB" w:rsidRDefault="004A25C8" w:rsidP="00240E78">
            <w:pPr>
              <w:spacing w:after="60"/>
            </w:pPr>
            <w:sdt>
              <w:sdtPr>
                <w:id w:val="-1754661478"/>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RPr="00734DAB" w:rsidTr="00C505CA">
        <w:trPr>
          <w:gridAfter w:val="1"/>
          <w:wAfter w:w="22" w:type="dxa"/>
        </w:trPr>
        <w:tc>
          <w:tcPr>
            <w:tcW w:w="9242" w:type="dxa"/>
            <w:gridSpan w:val="7"/>
            <w:shd w:val="clear" w:color="auto" w:fill="D9D9D9"/>
          </w:tcPr>
          <w:p w:rsidR="00E57A42" w:rsidRDefault="00E57A42" w:rsidP="00240E78">
            <w:pPr>
              <w:spacing w:after="60"/>
              <w:rPr>
                <w:b/>
              </w:rPr>
            </w:pPr>
            <w:r>
              <w:rPr>
                <w:b/>
              </w:rPr>
              <w:t>Assessment conclusion</w:t>
            </w:r>
          </w:p>
          <w:p w:rsidR="00E57A42" w:rsidRPr="002D5ED2" w:rsidRDefault="00E57A42" w:rsidP="00240E78">
            <w:pPr>
              <w:spacing w:after="60"/>
              <w:rPr>
                <w:b/>
              </w:rPr>
            </w:pPr>
            <w:r>
              <w:t>The expectation is that there will be a change to the accounting recognition of capital grant funding income will only be recognised upon satisfaction of the performance obligation. In circumstances where the asset cannot be recognised under Australian Accounting Standards, then income will be recognised immediately upon receipt consistent with current practice.</w:t>
            </w:r>
          </w:p>
        </w:tc>
      </w:tr>
      <w:tr w:rsidR="00E57A42" w:rsidRPr="006419BA" w:rsidTr="00194AA4">
        <w:tblPrEx>
          <w:tblLook w:val="0620" w:firstRow="1" w:lastRow="0" w:firstColumn="0" w:lastColumn="0" w:noHBand="1" w:noVBand="1"/>
        </w:tblPrEx>
        <w:tc>
          <w:tcPr>
            <w:tcW w:w="9264" w:type="dxa"/>
            <w:gridSpan w:val="8"/>
            <w:shd w:val="clear" w:color="auto" w:fill="A6A6A6"/>
          </w:tcPr>
          <w:p w:rsidR="00E57A42" w:rsidRPr="006419BA" w:rsidRDefault="00E57A42" w:rsidP="006419BA">
            <w:pPr>
              <w:pStyle w:val="ListNumber"/>
              <w:spacing w:before="120" w:after="60"/>
              <w:rPr>
                <w:b/>
              </w:rPr>
            </w:pPr>
            <w:r w:rsidRPr="001C6138">
              <w:rPr>
                <w:b/>
              </w:rPr>
              <w:t>Donations</w:t>
            </w:r>
          </w:p>
        </w:tc>
      </w:tr>
      <w:tr w:rsidR="00E57A42" w:rsidRPr="00734DAB" w:rsidTr="00194AA4">
        <w:tblPrEx>
          <w:tblLook w:val="0620" w:firstRow="1" w:lastRow="0" w:firstColumn="0" w:lastColumn="0" w:noHBand="1" w:noVBand="1"/>
        </w:tblPrEx>
        <w:tc>
          <w:tcPr>
            <w:tcW w:w="335" w:type="dxa"/>
            <w:gridSpan w:val="2"/>
          </w:tcPr>
          <w:p w:rsidR="00E57A42" w:rsidRDefault="00E57A42" w:rsidP="00240E78">
            <w:pPr>
              <w:spacing w:after="60"/>
            </w:pPr>
          </w:p>
        </w:tc>
        <w:tc>
          <w:tcPr>
            <w:tcW w:w="8929" w:type="dxa"/>
            <w:gridSpan w:val="6"/>
          </w:tcPr>
          <w:p w:rsidR="00E57A42" w:rsidRPr="000F08E5" w:rsidRDefault="00E57A42" w:rsidP="00240E78">
            <w:pPr>
              <w:spacing w:after="60"/>
            </w:pPr>
            <w:r w:rsidRPr="000F08E5">
              <w:t>The standard includes a rebuttable presumption that the total transaction price in a contract with a customer is related to the transfer of the promised goods or services. This means that a NFP entity is not required to identify or recognise separately the donation component in a contract with a customer.</w:t>
            </w:r>
          </w:p>
          <w:p w:rsidR="00E57A42" w:rsidRPr="000F08E5" w:rsidRDefault="00E57A42" w:rsidP="00240E78">
            <w:pPr>
              <w:spacing w:after="60"/>
            </w:pPr>
            <w:r w:rsidRPr="000F08E5">
              <w:t>This presumption can be rebutted and the transaction price split into its component parts when the transaction price is only partially related to the transfer of the promised goods or services</w:t>
            </w:r>
            <w:r w:rsidR="00FC4913">
              <w:t xml:space="preserve">. </w:t>
            </w:r>
            <w:r w:rsidRPr="000F08E5">
              <w:t>The following may be indicative of an element that is not related to the promised goods or services:</w:t>
            </w:r>
          </w:p>
          <w:p w:rsidR="00E57A42" w:rsidRPr="000F08E5" w:rsidRDefault="00E57A42" w:rsidP="00880C01">
            <w:pPr>
              <w:keepLines w:val="0"/>
              <w:numPr>
                <w:ilvl w:val="0"/>
                <w:numId w:val="42"/>
              </w:numPr>
              <w:spacing w:before="0" w:after="60"/>
              <w:ind w:left="360"/>
              <w:contextualSpacing/>
            </w:pPr>
            <w:r w:rsidRPr="000F08E5">
              <w:t>a non-refundable component of the transaction price</w:t>
            </w:r>
            <w:r w:rsidR="00DF510F">
              <w:t>;</w:t>
            </w:r>
            <w:r w:rsidRPr="000F08E5">
              <w:t xml:space="preserve"> and</w:t>
            </w:r>
          </w:p>
          <w:p w:rsidR="00E57A42" w:rsidRPr="00734DAB" w:rsidRDefault="00E57A42" w:rsidP="00880C01">
            <w:pPr>
              <w:pStyle w:val="ListParagraph"/>
              <w:keepLines w:val="0"/>
              <w:numPr>
                <w:ilvl w:val="0"/>
                <w:numId w:val="42"/>
              </w:numPr>
              <w:spacing w:before="0" w:after="60"/>
              <w:ind w:left="360"/>
            </w:pPr>
            <w:r w:rsidRPr="000F08E5">
              <w:t>where the entity has the status of a deductible gift recipient (DGR) – the donor can claim part of the transaction price as a tax deduction for a donation.</w:t>
            </w:r>
          </w:p>
        </w:tc>
      </w:tr>
      <w:tr w:rsidR="00E57A42" w:rsidRPr="00734DAB" w:rsidTr="00194AA4">
        <w:tblPrEx>
          <w:tblLook w:val="0620" w:firstRow="1" w:lastRow="0" w:firstColumn="0" w:lastColumn="0" w:noHBand="1" w:noVBand="1"/>
        </w:tblPrEx>
        <w:tc>
          <w:tcPr>
            <w:tcW w:w="335" w:type="dxa"/>
            <w:gridSpan w:val="2"/>
          </w:tcPr>
          <w:p w:rsidR="00E57A42" w:rsidRDefault="00E57A42" w:rsidP="00240E78">
            <w:pPr>
              <w:spacing w:after="60"/>
            </w:pPr>
            <w:r>
              <w:t>1</w:t>
            </w:r>
          </w:p>
        </w:tc>
        <w:tc>
          <w:tcPr>
            <w:tcW w:w="7025" w:type="dxa"/>
            <w:gridSpan w:val="2"/>
          </w:tcPr>
          <w:p w:rsidR="00E57A42" w:rsidRDefault="00E57A42" w:rsidP="00C505CA">
            <w:pPr>
              <w:spacing w:after="120"/>
            </w:pPr>
            <w:r>
              <w:t>Is there a non-refundable component in the transaction price</w:t>
            </w:r>
            <w:r w:rsidR="00DF510F">
              <w:t>?</w:t>
            </w:r>
          </w:p>
          <w:p w:rsidR="00E57A42" w:rsidRPr="00987204" w:rsidRDefault="00E57A42" w:rsidP="00C505CA">
            <w:pPr>
              <w:spacing w:after="240"/>
              <w:rPr>
                <w:i/>
              </w:rPr>
            </w:pPr>
            <w:r>
              <w:rPr>
                <w:i/>
              </w:rPr>
              <w:t xml:space="preserve">Provide </w:t>
            </w:r>
            <w:r w:rsidRPr="00987204">
              <w:rPr>
                <w:i/>
              </w:rPr>
              <w:t>your analysis below and maintain your supporting documentation</w:t>
            </w:r>
          </w:p>
          <w:p w:rsidR="00C505CA" w:rsidRDefault="00C505CA" w:rsidP="00C505CA">
            <w:pPr>
              <w:spacing w:after="240"/>
            </w:pPr>
            <w:r>
              <w:t>_________________________________________________________________________</w:t>
            </w:r>
          </w:p>
          <w:p w:rsidR="00E57A42" w:rsidRPr="000F08E5" w:rsidRDefault="00C505CA" w:rsidP="009C13D1">
            <w:pPr>
              <w:spacing w:after="240"/>
            </w:pPr>
            <w:r>
              <w:t>_________________________________________________________________________</w:t>
            </w:r>
          </w:p>
        </w:tc>
        <w:tc>
          <w:tcPr>
            <w:tcW w:w="992" w:type="dxa"/>
            <w:gridSpan w:val="2"/>
          </w:tcPr>
          <w:p w:rsidR="00E57A42" w:rsidRPr="00734DAB" w:rsidRDefault="004A25C8" w:rsidP="00240E78">
            <w:pPr>
              <w:spacing w:after="60"/>
            </w:pPr>
            <w:sdt>
              <w:sdtPr>
                <w:id w:val="627825099"/>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gridSpan w:val="2"/>
          </w:tcPr>
          <w:p w:rsidR="00E57A42" w:rsidRPr="00734DAB" w:rsidRDefault="004A25C8" w:rsidP="00240E78">
            <w:pPr>
              <w:spacing w:after="60"/>
            </w:pPr>
            <w:sdt>
              <w:sdtPr>
                <w:id w:val="714470485"/>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RPr="00734DAB" w:rsidTr="00194AA4">
        <w:tblPrEx>
          <w:tblLook w:val="0620" w:firstRow="1" w:lastRow="0" w:firstColumn="0" w:lastColumn="0" w:noHBand="1" w:noVBand="1"/>
        </w:tblPrEx>
        <w:tc>
          <w:tcPr>
            <w:tcW w:w="335" w:type="dxa"/>
            <w:gridSpan w:val="2"/>
            <w:tcBorders>
              <w:bottom w:val="nil"/>
            </w:tcBorders>
          </w:tcPr>
          <w:p w:rsidR="00E57A42" w:rsidRDefault="00E57A42" w:rsidP="00240E78">
            <w:pPr>
              <w:spacing w:after="60"/>
            </w:pPr>
            <w:r>
              <w:t>2</w:t>
            </w:r>
          </w:p>
        </w:tc>
        <w:tc>
          <w:tcPr>
            <w:tcW w:w="7025" w:type="dxa"/>
            <w:gridSpan w:val="2"/>
            <w:tcBorders>
              <w:bottom w:val="nil"/>
            </w:tcBorders>
          </w:tcPr>
          <w:p w:rsidR="00E57A42" w:rsidRDefault="00E57A42" w:rsidP="00C779AE">
            <w:pPr>
              <w:spacing w:after="120"/>
              <w:ind w:right="344"/>
            </w:pPr>
            <w:r>
              <w:t xml:space="preserve">Does the entity have the status of a deductible gift recipient and </w:t>
            </w:r>
            <w:r w:rsidR="00C779AE">
              <w:t xml:space="preserve">the donor can claim part of the </w:t>
            </w:r>
            <w:r>
              <w:t>transaction price as</w:t>
            </w:r>
            <w:r w:rsidR="00DF510F">
              <w:t xml:space="preserve"> a tax deduction for a donation?</w:t>
            </w:r>
          </w:p>
          <w:p w:rsidR="00E57A42" w:rsidRPr="00987204" w:rsidRDefault="00E57A42" w:rsidP="00C505CA">
            <w:pPr>
              <w:spacing w:after="240"/>
              <w:rPr>
                <w:i/>
              </w:rPr>
            </w:pPr>
            <w:r>
              <w:rPr>
                <w:i/>
              </w:rPr>
              <w:t xml:space="preserve">Provide </w:t>
            </w:r>
            <w:r w:rsidRPr="00987204">
              <w:rPr>
                <w:i/>
              </w:rPr>
              <w:t>your analysis below and maintain your supporting documentation</w:t>
            </w:r>
          </w:p>
          <w:p w:rsidR="00C505CA" w:rsidRDefault="00C505CA" w:rsidP="00C505CA">
            <w:pPr>
              <w:spacing w:after="240"/>
            </w:pPr>
            <w:r>
              <w:t>_________________________________________________________________________</w:t>
            </w:r>
          </w:p>
          <w:p w:rsidR="00E57A42" w:rsidRPr="000F08E5" w:rsidRDefault="00C505CA" w:rsidP="009C13D1">
            <w:pPr>
              <w:spacing w:after="240"/>
            </w:pPr>
            <w:r>
              <w:t>_________________________________________________________________________</w:t>
            </w:r>
          </w:p>
        </w:tc>
        <w:tc>
          <w:tcPr>
            <w:tcW w:w="992" w:type="dxa"/>
            <w:gridSpan w:val="2"/>
            <w:tcBorders>
              <w:bottom w:val="nil"/>
            </w:tcBorders>
          </w:tcPr>
          <w:p w:rsidR="00E57A42" w:rsidRPr="00734DAB" w:rsidRDefault="004A25C8" w:rsidP="00240E78">
            <w:pPr>
              <w:spacing w:after="60"/>
            </w:pPr>
            <w:sdt>
              <w:sdtPr>
                <w:id w:val="-605892726"/>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Yes</w:t>
            </w:r>
          </w:p>
        </w:tc>
        <w:tc>
          <w:tcPr>
            <w:tcW w:w="912" w:type="dxa"/>
            <w:gridSpan w:val="2"/>
            <w:tcBorders>
              <w:bottom w:val="nil"/>
            </w:tcBorders>
          </w:tcPr>
          <w:p w:rsidR="00E57A42" w:rsidRPr="00734DAB" w:rsidRDefault="004A25C8" w:rsidP="00240E78">
            <w:pPr>
              <w:spacing w:after="60"/>
            </w:pPr>
            <w:sdt>
              <w:sdtPr>
                <w:id w:val="664601601"/>
                <w14:checkbox>
                  <w14:checked w14:val="0"/>
                  <w14:checkedState w14:val="2612" w14:font="MS Gothic"/>
                  <w14:uncheckedState w14:val="2610" w14:font="MS Gothic"/>
                </w14:checkbox>
              </w:sdtPr>
              <w:sdtContent>
                <w:r w:rsidR="007D3510">
                  <w:rPr>
                    <w:rFonts w:ascii="MS Gothic" w:eastAsia="MS Gothic" w:hAnsi="MS Gothic" w:hint="eastAsia"/>
                  </w:rPr>
                  <w:t>☐</w:t>
                </w:r>
              </w:sdtContent>
            </w:sdt>
            <w:r w:rsidR="00E57A42">
              <w:t xml:space="preserve"> No</w:t>
            </w:r>
          </w:p>
        </w:tc>
      </w:tr>
      <w:tr w:rsidR="00E57A42" w:rsidRPr="00734DAB" w:rsidTr="00194AA4">
        <w:tblPrEx>
          <w:tblLook w:val="0620" w:firstRow="1" w:lastRow="0" w:firstColumn="0" w:lastColumn="0" w:noHBand="1" w:noVBand="1"/>
        </w:tblPrEx>
        <w:tc>
          <w:tcPr>
            <w:tcW w:w="9264" w:type="dxa"/>
            <w:gridSpan w:val="8"/>
            <w:tcBorders>
              <w:bottom w:val="nil"/>
            </w:tcBorders>
            <w:shd w:val="clear" w:color="auto" w:fill="D9D9D9"/>
          </w:tcPr>
          <w:p w:rsidR="00E57A42" w:rsidRPr="00734DAB" w:rsidRDefault="00E57A42" w:rsidP="00240E78">
            <w:pPr>
              <w:spacing w:after="60"/>
              <w:rPr>
                <w:b/>
              </w:rPr>
            </w:pPr>
            <w:r w:rsidRPr="00734DAB">
              <w:rPr>
                <w:b/>
              </w:rPr>
              <w:t>Assessment conclusion</w:t>
            </w:r>
          </w:p>
          <w:p w:rsidR="00E57A42" w:rsidRPr="000F08E5" w:rsidRDefault="00E57A42" w:rsidP="00240E78">
            <w:pPr>
              <w:spacing w:after="60"/>
              <w:rPr>
                <w:b/>
              </w:rPr>
            </w:pPr>
            <w:r>
              <w:t>If your entity has identified that there is</w:t>
            </w:r>
            <w:r w:rsidR="00DF510F">
              <w:t xml:space="preserve"> a non-refundable component and/</w:t>
            </w:r>
            <w:r>
              <w:t>or the entity has the status of a deductible gift recipient, you must allocate the transaction price separa</w:t>
            </w:r>
            <w:r w:rsidR="00DF510F">
              <w:t>tely for the promised goods and/</w:t>
            </w:r>
            <w:r>
              <w:t>or services. The remainder of the transaction price shall be accounted for in accordance with AASB 1058.</w:t>
            </w:r>
          </w:p>
        </w:tc>
      </w:tr>
      <w:tr w:rsidR="00E57A42" w:rsidRPr="006419BA" w:rsidTr="00194AA4">
        <w:tblPrEx>
          <w:tblLook w:val="04A0" w:firstRow="1" w:lastRow="0" w:firstColumn="1" w:lastColumn="0" w:noHBand="0" w:noVBand="1"/>
        </w:tblPrEx>
        <w:tc>
          <w:tcPr>
            <w:tcW w:w="9264" w:type="dxa"/>
            <w:gridSpan w:val="8"/>
            <w:shd w:val="clear" w:color="auto" w:fill="A6A6A6"/>
          </w:tcPr>
          <w:p w:rsidR="00E57A42" w:rsidRPr="00C505CA" w:rsidRDefault="00E57A42" w:rsidP="006419BA">
            <w:pPr>
              <w:pStyle w:val="ListNumber"/>
              <w:spacing w:before="120" w:after="60"/>
              <w:rPr>
                <w:b/>
              </w:rPr>
            </w:pPr>
            <w:r w:rsidRPr="00C505CA">
              <w:rPr>
                <w:b/>
              </w:rPr>
              <w:t>Volunteer services [no change]</w:t>
            </w:r>
          </w:p>
        </w:tc>
      </w:tr>
      <w:tr w:rsidR="00E57A42" w:rsidRPr="006419BA" w:rsidTr="00957EA3">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tcW w:w="335" w:type="dxa"/>
            <w:gridSpan w:val="2"/>
            <w:tcBorders>
              <w:bottom w:val="nil"/>
            </w:tcBorders>
          </w:tcPr>
          <w:p w:rsidR="00E57A42" w:rsidRDefault="00E57A42" w:rsidP="00240E78">
            <w:pPr>
              <w:spacing w:after="60"/>
            </w:pPr>
          </w:p>
        </w:tc>
        <w:tc>
          <w:tcPr>
            <w:tcW w:w="8929" w:type="dxa"/>
            <w:gridSpan w:val="6"/>
            <w:tcBorders>
              <w:bottom w:val="nil"/>
            </w:tcBorders>
          </w:tcPr>
          <w:p w:rsidR="00E57A42" w:rsidRPr="006419BA" w:rsidRDefault="00E57A42" w:rsidP="006419BA">
            <w:pPr>
              <w:spacing w:after="60"/>
              <w:rPr>
                <w:szCs w:val="16"/>
              </w:rPr>
            </w:pPr>
            <w:r w:rsidRPr="006419BA">
              <w:rPr>
                <w:szCs w:val="16"/>
              </w:rPr>
              <w:t>An accounting policy choice is provided in relation to volunteer services.</w:t>
            </w:r>
          </w:p>
          <w:p w:rsidR="00E57A42" w:rsidRPr="006419BA" w:rsidRDefault="00E57A42" w:rsidP="00880C01">
            <w:pPr>
              <w:keepLines w:val="0"/>
              <w:numPr>
                <w:ilvl w:val="0"/>
                <w:numId w:val="41"/>
              </w:numPr>
              <w:spacing w:before="0" w:after="60"/>
              <w:ind w:left="360"/>
              <w:contextualSpacing/>
              <w:rPr>
                <w:szCs w:val="16"/>
              </w:rPr>
            </w:pPr>
            <w:r w:rsidRPr="006419BA">
              <w:rPr>
                <w:szCs w:val="16"/>
              </w:rPr>
              <w:t>Where volunteer services can be reliably measured, an entity can elect to recognise the fair value of these services as an asset or expense.</w:t>
            </w:r>
          </w:p>
          <w:p w:rsidR="00E57A42" w:rsidRPr="006419BA" w:rsidRDefault="00E57A42" w:rsidP="00880C01">
            <w:pPr>
              <w:keepLines w:val="0"/>
              <w:numPr>
                <w:ilvl w:val="0"/>
                <w:numId w:val="41"/>
              </w:numPr>
              <w:spacing w:before="0" w:after="60"/>
              <w:ind w:left="360"/>
              <w:rPr>
                <w:szCs w:val="16"/>
              </w:rPr>
            </w:pPr>
            <w:r w:rsidRPr="006419BA">
              <w:rPr>
                <w:szCs w:val="16"/>
              </w:rPr>
              <w:t>Local governments, government departments, general government sectors and whole of government are expected to recognise volunteer services if they would have been purchased had they not been donated and the fair value can be reliably measured.</w:t>
            </w:r>
          </w:p>
          <w:p w:rsidR="00E57A42" w:rsidRPr="006419BA" w:rsidRDefault="00E57A42" w:rsidP="00240E78">
            <w:pPr>
              <w:spacing w:after="60"/>
              <w:rPr>
                <w:szCs w:val="16"/>
              </w:rPr>
            </w:pPr>
            <w:r w:rsidRPr="006419BA">
              <w:rPr>
                <w:szCs w:val="16"/>
              </w:rPr>
              <w:t>The standard also encourages, but does not require, disclosure where NFP entities are dependent on volunteers.</w:t>
            </w:r>
          </w:p>
        </w:tc>
      </w:tr>
      <w:tr w:rsidR="00E57A42" w:rsidRPr="006419BA" w:rsidTr="00C505CA">
        <w:tblPrEx>
          <w:tblLook w:val="04A0" w:firstRow="1" w:lastRow="0" w:firstColumn="1" w:lastColumn="0" w:noHBand="0" w:noVBand="1"/>
        </w:tblPrEx>
        <w:tc>
          <w:tcPr>
            <w:tcW w:w="9264" w:type="dxa"/>
            <w:gridSpan w:val="8"/>
            <w:tcBorders>
              <w:bottom w:val="single" w:sz="4" w:space="0" w:color="auto"/>
            </w:tcBorders>
            <w:shd w:val="clear" w:color="auto" w:fill="D9D9D9"/>
          </w:tcPr>
          <w:p w:rsidR="00E57A42" w:rsidRPr="006419BA" w:rsidRDefault="00E57A42" w:rsidP="00240E78">
            <w:pPr>
              <w:spacing w:after="60"/>
              <w:rPr>
                <w:b/>
                <w:szCs w:val="16"/>
              </w:rPr>
            </w:pPr>
            <w:r w:rsidRPr="006419BA">
              <w:rPr>
                <w:b/>
                <w:szCs w:val="16"/>
              </w:rPr>
              <w:t>Assessment conclusion</w:t>
            </w:r>
          </w:p>
          <w:p w:rsidR="00E57A42" w:rsidRPr="006419BA" w:rsidRDefault="00E57A42" w:rsidP="00240E78">
            <w:pPr>
              <w:spacing w:after="60"/>
              <w:rPr>
                <w:szCs w:val="16"/>
              </w:rPr>
            </w:pPr>
            <w:r w:rsidRPr="006419BA">
              <w:rPr>
                <w:szCs w:val="16"/>
              </w:rPr>
              <w:t>The expectation is that there will be no change to the accounting recognition of volunteer services.</w:t>
            </w:r>
          </w:p>
        </w:tc>
      </w:tr>
    </w:tbl>
    <w:p w:rsidR="00E57A42" w:rsidRDefault="00E57A42" w:rsidP="00E57A42">
      <w:pPr>
        <w:rPr>
          <w:b/>
        </w:rPr>
      </w:pPr>
    </w:p>
    <w:p w:rsidR="00E57A42" w:rsidRPr="009C13D1" w:rsidRDefault="00E57A42" w:rsidP="009C13D1">
      <w:pPr>
        <w:pStyle w:val="Heading3unnumbered"/>
        <w:rPr>
          <w:color w:val="0072CE" w:themeColor="accent4"/>
        </w:rPr>
      </w:pPr>
      <w:r>
        <w:br w:type="page"/>
      </w:r>
      <w:r w:rsidRPr="009C13D1">
        <w:rPr>
          <w:color w:val="0072CE" w:themeColor="accent4"/>
        </w:rPr>
        <w:t>Additional information for accounting for specific purpose and capital grants</w:t>
      </w:r>
    </w:p>
    <w:p w:rsidR="00E57A42" w:rsidRPr="00630BF5" w:rsidRDefault="00E57A42" w:rsidP="009C13D1">
      <w:pPr>
        <w:pStyle w:val="Heading3unnumbered"/>
      </w:pPr>
      <w:r w:rsidRPr="00630BF5">
        <w:t>Specific purpose grant funding</w:t>
      </w:r>
    </w:p>
    <w:p w:rsidR="00E57A42" w:rsidRPr="000F08E5" w:rsidRDefault="00E57A42" w:rsidP="00E57A42">
      <w:pPr>
        <w:spacing w:after="60"/>
      </w:pPr>
      <w:r w:rsidRPr="000F08E5">
        <w:t>Under AASB 15, where the funding is paid in advance of the provision of goods and services, this would give rise to a contract liability, which is recognised as income when the entity satisfies the performance obligations under the arrangement. Where funding is paid in arrears, and is not purely contingent on time, it may give rise to a contract asset reflecting a right to consideration for goods and services transferred.</w:t>
      </w:r>
    </w:p>
    <w:p w:rsidR="00E57A42" w:rsidRDefault="00E57A42" w:rsidP="00E57A42">
      <w:r w:rsidRPr="000F08E5">
        <w:t xml:space="preserve">It is important to note that even if the arrangement meets the </w:t>
      </w:r>
      <w:r w:rsidR="00D2075C">
        <w:t>‘</w:t>
      </w:r>
      <w:r w:rsidRPr="000F08E5">
        <w:t>sufficiently specific</w:t>
      </w:r>
      <w:r w:rsidR="00D2075C">
        <w:t>’</w:t>
      </w:r>
      <w:r w:rsidRPr="000F08E5">
        <w:t xml:space="preserve"> criteria, where the arrangement is not enforceable, it will be required to be accounted under AASB 1058 as income recognised when the entity controls the cash, which is broadly consistent with the current recognition on receipt. </w:t>
      </w:r>
    </w:p>
    <w:p w:rsidR="00E57A42" w:rsidRPr="00630BF5" w:rsidRDefault="00E57A42" w:rsidP="0068642A">
      <w:pPr>
        <w:pStyle w:val="Heading3unnumbered"/>
      </w:pPr>
      <w:r w:rsidRPr="00630BF5">
        <w:t>Capital grants for the construction or acquisition of non-financial assets</w:t>
      </w:r>
    </w:p>
    <w:p w:rsidR="00E57A42" w:rsidRPr="000F08E5" w:rsidRDefault="00E57A42" w:rsidP="009C13D1">
      <w:r w:rsidRPr="000F08E5">
        <w:t>Where the NFP entity receives a grant to construct a building to be controlled by the entity, the funds are initially recognised as a financial asset (cash) with a corresponding liability (obligation to build the building.) Subsequently, the liability is derecognised as the performance obligation is satisfied over time i.e. as the construction of the building is completed. In other situations, the agreement may be the granting of cash to purchase specific assets. Under such arrangements, the income would be recognised at the point in time when the assets are purchased. This differs to the current requirements under AASB 1004, where the funding would be recognised as income immediately upon receipt.</w:t>
      </w:r>
    </w:p>
    <w:p w:rsidR="00E57A42" w:rsidRPr="000F08E5" w:rsidRDefault="00E57A42" w:rsidP="00E57A42">
      <w:pPr>
        <w:spacing w:after="60"/>
      </w:pPr>
      <w:r w:rsidRPr="000F08E5">
        <w:t>If an asset cannot be recognised under Australian Accounting Standards, for example, cash is received for research</w:t>
      </w:r>
      <w:r w:rsidR="00DF510F">
        <w:t>,</w:t>
      </w:r>
      <w:r w:rsidRPr="000F08E5">
        <w:t xml:space="preserve"> which is unable to be recognised as an asset under AASB 138 </w:t>
      </w:r>
      <w:r w:rsidRPr="000F08E5">
        <w:rPr>
          <w:i/>
        </w:rPr>
        <w:t>Intangible Assets,</w:t>
      </w:r>
      <w:r w:rsidRPr="000F08E5">
        <w:t xml:space="preserve"> and then the relevant consideration would be recognised as income immediately.</w:t>
      </w:r>
    </w:p>
    <w:p w:rsidR="00243891" w:rsidRDefault="00E57A42" w:rsidP="00E57A42">
      <w:r w:rsidRPr="000F08E5">
        <w:t>Under these circumstances, in the event of a default or where a breach of the agreement has occurred or is expected to occur, and there is a requirement to return the funds due to the breach, a liability would then be recognised.</w:t>
      </w:r>
    </w:p>
    <w:p w:rsidR="00506C4E" w:rsidRDefault="00506C4E">
      <w:pPr>
        <w:keepLines w:val="0"/>
        <w:rPr>
          <w:rFonts w:ascii="Arial" w:eastAsiaTheme="majorEastAsia" w:hAnsi="Arial" w:cstheme="majorBidi"/>
          <w:b/>
          <w:color w:val="0072CE" w:themeColor="accent4"/>
          <w:spacing w:val="-2"/>
          <w:sz w:val="24"/>
          <w:szCs w:val="26"/>
        </w:rPr>
      </w:pPr>
      <w:r>
        <w:br w:type="page"/>
      </w:r>
    </w:p>
    <w:p w:rsidR="00E57A42" w:rsidRPr="00B80394" w:rsidRDefault="00E57A42" w:rsidP="009C13D1">
      <w:pPr>
        <w:pStyle w:val="Heading2blue"/>
      </w:pPr>
      <w:r w:rsidRPr="00B80394">
        <w:t>Transition</w:t>
      </w:r>
    </w:p>
    <w:p w:rsidR="00E57A42" w:rsidRPr="000F08E5" w:rsidRDefault="00E57A42" w:rsidP="00E57A42">
      <w:r w:rsidRPr="000F08E5">
        <w:t>There are three main ways to transition to AASB</w:t>
      </w:r>
      <w:r>
        <w:t xml:space="preserve"> 15 and AASB</w:t>
      </w:r>
      <w:r w:rsidRPr="000F08E5">
        <w:t xml:space="preserve"> 1058</w:t>
      </w:r>
    </w:p>
    <w:tbl>
      <w:tblPr>
        <w:tblStyle w:val="Modeltable"/>
        <w:tblW w:w="9509" w:type="dxa"/>
        <w:tblLook w:val="06A0" w:firstRow="1" w:lastRow="0" w:firstColumn="1" w:lastColumn="0" w:noHBand="1" w:noVBand="1"/>
      </w:tblPr>
      <w:tblGrid>
        <w:gridCol w:w="1933"/>
        <w:gridCol w:w="2312"/>
        <w:gridCol w:w="2098"/>
        <w:gridCol w:w="1574"/>
        <w:gridCol w:w="1592"/>
      </w:tblGrid>
      <w:tr w:rsidR="00E57A42" w:rsidRPr="0068642A" w:rsidTr="00A94325">
        <w:trPr>
          <w:cnfStyle w:val="100000000000" w:firstRow="1" w:lastRow="0" w:firstColumn="0" w:lastColumn="0" w:oddVBand="0" w:evenVBand="0" w:oddHBand="0" w:evenHBand="0" w:firstRowFirstColumn="0" w:firstRowLastColumn="0" w:lastRowFirstColumn="0" w:lastRowLastColumn="0"/>
        </w:trPr>
        <w:tc>
          <w:tcPr>
            <w:tcW w:w="1933" w:type="dxa"/>
          </w:tcPr>
          <w:p w:rsidR="00E57A42" w:rsidRPr="0068642A" w:rsidRDefault="00E57A42" w:rsidP="00240E78">
            <w:pPr>
              <w:jc w:val="center"/>
              <w:rPr>
                <w:b/>
                <w:szCs w:val="18"/>
              </w:rPr>
            </w:pPr>
          </w:p>
        </w:tc>
        <w:tc>
          <w:tcPr>
            <w:tcW w:w="2312" w:type="dxa"/>
          </w:tcPr>
          <w:p w:rsidR="00E57A42" w:rsidRPr="0068642A" w:rsidRDefault="00E57A42" w:rsidP="00240E78">
            <w:pPr>
              <w:jc w:val="center"/>
              <w:rPr>
                <w:b/>
                <w:szCs w:val="18"/>
              </w:rPr>
            </w:pPr>
          </w:p>
        </w:tc>
        <w:tc>
          <w:tcPr>
            <w:tcW w:w="2098" w:type="dxa"/>
          </w:tcPr>
          <w:p w:rsidR="00E57A42" w:rsidRPr="0068642A" w:rsidRDefault="00E57A42" w:rsidP="00240E78">
            <w:pPr>
              <w:jc w:val="center"/>
              <w:rPr>
                <w:b/>
                <w:szCs w:val="18"/>
              </w:rPr>
            </w:pPr>
          </w:p>
        </w:tc>
        <w:tc>
          <w:tcPr>
            <w:tcW w:w="3166" w:type="dxa"/>
            <w:gridSpan w:val="2"/>
          </w:tcPr>
          <w:p w:rsidR="00E57A42" w:rsidRPr="0068642A" w:rsidRDefault="00E57A42" w:rsidP="00240E78">
            <w:pPr>
              <w:jc w:val="center"/>
              <w:rPr>
                <w:b/>
                <w:szCs w:val="18"/>
              </w:rPr>
            </w:pPr>
            <w:r w:rsidRPr="0068642A">
              <w:rPr>
                <w:b/>
                <w:szCs w:val="18"/>
              </w:rPr>
              <w:t>Date of equity adjustment</w:t>
            </w:r>
          </w:p>
        </w:tc>
      </w:tr>
      <w:tr w:rsidR="00A94325" w:rsidRPr="0068642A" w:rsidTr="00A94325">
        <w:tc>
          <w:tcPr>
            <w:tcW w:w="1933" w:type="dxa"/>
            <w:shd w:val="clear" w:color="auto" w:fill="000000" w:themeFill="text1"/>
          </w:tcPr>
          <w:p w:rsidR="00E57A42" w:rsidRPr="0068642A" w:rsidRDefault="00E57A42" w:rsidP="00A94325">
            <w:pPr>
              <w:rPr>
                <w:b/>
                <w:color w:val="FFFFFF" w:themeColor="background1"/>
                <w:sz w:val="18"/>
                <w:szCs w:val="18"/>
              </w:rPr>
            </w:pPr>
            <w:r w:rsidRPr="0068642A">
              <w:rPr>
                <w:b/>
                <w:color w:val="FFFFFF" w:themeColor="background1"/>
                <w:sz w:val="18"/>
                <w:szCs w:val="18"/>
              </w:rPr>
              <w:t>Approach</w:t>
            </w:r>
          </w:p>
        </w:tc>
        <w:tc>
          <w:tcPr>
            <w:tcW w:w="2312" w:type="dxa"/>
            <w:shd w:val="clear" w:color="auto" w:fill="000000" w:themeFill="text1"/>
          </w:tcPr>
          <w:p w:rsidR="00E57A42" w:rsidRPr="0068642A" w:rsidRDefault="00E57A42" w:rsidP="00A94325">
            <w:pPr>
              <w:rPr>
                <w:b/>
                <w:color w:val="FFFFFF" w:themeColor="background1"/>
                <w:sz w:val="18"/>
                <w:szCs w:val="18"/>
              </w:rPr>
            </w:pPr>
            <w:r w:rsidRPr="0068642A">
              <w:rPr>
                <w:b/>
                <w:color w:val="FFFFFF" w:themeColor="background1"/>
                <w:sz w:val="18"/>
                <w:szCs w:val="18"/>
              </w:rPr>
              <w:t>Comparative period</w:t>
            </w:r>
          </w:p>
        </w:tc>
        <w:tc>
          <w:tcPr>
            <w:tcW w:w="2098" w:type="dxa"/>
            <w:shd w:val="clear" w:color="auto" w:fill="000000" w:themeFill="text1"/>
          </w:tcPr>
          <w:p w:rsidR="00E57A42" w:rsidRPr="0068642A" w:rsidRDefault="00E57A42" w:rsidP="00A94325">
            <w:pPr>
              <w:rPr>
                <w:b/>
                <w:color w:val="FFFFFF" w:themeColor="background1"/>
                <w:sz w:val="18"/>
                <w:szCs w:val="18"/>
              </w:rPr>
            </w:pPr>
            <w:r w:rsidRPr="0068642A">
              <w:rPr>
                <w:b/>
                <w:color w:val="FFFFFF" w:themeColor="background1"/>
                <w:sz w:val="18"/>
                <w:szCs w:val="18"/>
              </w:rPr>
              <w:t>First year of adoption</w:t>
            </w:r>
          </w:p>
        </w:tc>
        <w:tc>
          <w:tcPr>
            <w:tcW w:w="1574" w:type="dxa"/>
            <w:shd w:val="clear" w:color="auto" w:fill="000000" w:themeFill="text1"/>
          </w:tcPr>
          <w:p w:rsidR="00E57A42" w:rsidRPr="0068642A" w:rsidRDefault="00E57A42" w:rsidP="00240E78">
            <w:pPr>
              <w:jc w:val="center"/>
              <w:rPr>
                <w:b/>
                <w:color w:val="FFFFFF" w:themeColor="background1"/>
                <w:sz w:val="18"/>
                <w:szCs w:val="18"/>
              </w:rPr>
            </w:pPr>
            <w:r w:rsidRPr="0068642A">
              <w:rPr>
                <w:b/>
                <w:color w:val="FFFFFF" w:themeColor="background1"/>
                <w:sz w:val="18"/>
                <w:szCs w:val="18"/>
              </w:rPr>
              <w:t>31 Dec year end</w:t>
            </w:r>
          </w:p>
        </w:tc>
        <w:tc>
          <w:tcPr>
            <w:tcW w:w="1592" w:type="dxa"/>
            <w:shd w:val="clear" w:color="auto" w:fill="000000" w:themeFill="text1"/>
          </w:tcPr>
          <w:p w:rsidR="00E57A42" w:rsidRPr="0068642A" w:rsidRDefault="00E57A42" w:rsidP="00240E78">
            <w:pPr>
              <w:jc w:val="center"/>
              <w:rPr>
                <w:b/>
                <w:color w:val="FFFFFF" w:themeColor="background1"/>
                <w:sz w:val="18"/>
                <w:szCs w:val="18"/>
              </w:rPr>
            </w:pPr>
            <w:r w:rsidRPr="0068642A">
              <w:rPr>
                <w:b/>
                <w:color w:val="FFFFFF" w:themeColor="background1"/>
                <w:sz w:val="18"/>
                <w:szCs w:val="18"/>
              </w:rPr>
              <w:t>30 June year end</w:t>
            </w:r>
          </w:p>
        </w:tc>
      </w:tr>
      <w:tr w:rsidR="00A94325" w:rsidRPr="000F08E5" w:rsidTr="00A94325">
        <w:tc>
          <w:tcPr>
            <w:tcW w:w="1933" w:type="dxa"/>
          </w:tcPr>
          <w:p w:rsidR="00E57A42" w:rsidRPr="000F08E5" w:rsidRDefault="00E57A42" w:rsidP="00A94325">
            <w:r w:rsidRPr="000F08E5">
              <w:t>Retrospective – no practical expedient</w:t>
            </w:r>
          </w:p>
        </w:tc>
        <w:tc>
          <w:tcPr>
            <w:tcW w:w="2312" w:type="dxa"/>
          </w:tcPr>
          <w:p w:rsidR="00E57A42" w:rsidRDefault="00E57A42" w:rsidP="00A94325">
            <w:r>
              <w:t>AASB 15 and</w:t>
            </w:r>
          </w:p>
          <w:p w:rsidR="00E57A42" w:rsidRPr="000F08E5" w:rsidRDefault="00E57A42" w:rsidP="00A94325">
            <w:r w:rsidRPr="000F08E5">
              <w:t>AASB 1058*</w:t>
            </w:r>
          </w:p>
        </w:tc>
        <w:tc>
          <w:tcPr>
            <w:tcW w:w="2098" w:type="dxa"/>
          </w:tcPr>
          <w:p w:rsidR="00E57A42" w:rsidRPr="000F08E5" w:rsidRDefault="00E57A42" w:rsidP="00A94325">
            <w:r>
              <w:t>AASB 15</w:t>
            </w:r>
            <w:r w:rsidR="00A94325">
              <w:t xml:space="preserve"> </w:t>
            </w:r>
            <w:r w:rsidR="003F6F31">
              <w:t xml:space="preserve">and </w:t>
            </w:r>
            <w:r w:rsidRPr="000F08E5">
              <w:t>AASB 1058</w:t>
            </w:r>
          </w:p>
        </w:tc>
        <w:tc>
          <w:tcPr>
            <w:tcW w:w="1574" w:type="dxa"/>
          </w:tcPr>
          <w:p w:rsidR="00E57A42" w:rsidRPr="000F08E5" w:rsidRDefault="00E57A42" w:rsidP="00240E78">
            <w:pPr>
              <w:jc w:val="center"/>
            </w:pPr>
            <w:r w:rsidRPr="000F08E5">
              <w:t>1 January 2018</w:t>
            </w:r>
          </w:p>
        </w:tc>
        <w:tc>
          <w:tcPr>
            <w:tcW w:w="1592" w:type="dxa"/>
          </w:tcPr>
          <w:p w:rsidR="00E57A42" w:rsidRPr="000F08E5" w:rsidRDefault="00E57A42" w:rsidP="00240E78">
            <w:pPr>
              <w:jc w:val="center"/>
            </w:pPr>
            <w:r w:rsidRPr="000F08E5">
              <w:t>1 July 2018</w:t>
            </w:r>
          </w:p>
        </w:tc>
      </w:tr>
      <w:tr w:rsidR="00A94325" w:rsidRPr="000F08E5" w:rsidTr="00A94325">
        <w:tc>
          <w:tcPr>
            <w:tcW w:w="1933" w:type="dxa"/>
          </w:tcPr>
          <w:p w:rsidR="00E57A42" w:rsidRPr="000F08E5" w:rsidRDefault="00E57A42" w:rsidP="00A94325">
            <w:r w:rsidRPr="000F08E5">
              <w:t>Retrospective – with practical expedient</w:t>
            </w:r>
          </w:p>
        </w:tc>
        <w:tc>
          <w:tcPr>
            <w:tcW w:w="2312" w:type="dxa"/>
          </w:tcPr>
          <w:p w:rsidR="00E57A42" w:rsidRPr="000F08E5" w:rsidRDefault="00E57A42" w:rsidP="00A94325">
            <w:r>
              <w:t xml:space="preserve">AASB 15 and </w:t>
            </w:r>
            <w:r w:rsidRPr="000F08E5">
              <w:t>Mixed requirements</w:t>
            </w:r>
          </w:p>
        </w:tc>
        <w:tc>
          <w:tcPr>
            <w:tcW w:w="2098" w:type="dxa"/>
          </w:tcPr>
          <w:p w:rsidR="00E57A42" w:rsidRPr="000F08E5" w:rsidRDefault="00E57A42" w:rsidP="00A94325">
            <w:r>
              <w:t xml:space="preserve">AASB 15 and </w:t>
            </w:r>
            <w:r w:rsidRPr="000F08E5">
              <w:t>AASB 1058</w:t>
            </w:r>
          </w:p>
        </w:tc>
        <w:tc>
          <w:tcPr>
            <w:tcW w:w="1574" w:type="dxa"/>
          </w:tcPr>
          <w:p w:rsidR="00E57A42" w:rsidRPr="000F08E5" w:rsidRDefault="00E57A42" w:rsidP="00240E78">
            <w:pPr>
              <w:jc w:val="center"/>
            </w:pPr>
            <w:r w:rsidRPr="000F08E5">
              <w:t>1 January 2018</w:t>
            </w:r>
          </w:p>
        </w:tc>
        <w:tc>
          <w:tcPr>
            <w:tcW w:w="1592" w:type="dxa"/>
          </w:tcPr>
          <w:p w:rsidR="00E57A42" w:rsidRPr="000F08E5" w:rsidRDefault="00E57A42" w:rsidP="00240E78">
            <w:pPr>
              <w:jc w:val="center"/>
            </w:pPr>
            <w:r w:rsidRPr="000F08E5">
              <w:t>1 July 2018</w:t>
            </w:r>
          </w:p>
        </w:tc>
      </w:tr>
      <w:tr w:rsidR="00A94325" w:rsidRPr="000F08E5" w:rsidTr="00A94325">
        <w:tc>
          <w:tcPr>
            <w:tcW w:w="1933" w:type="dxa"/>
          </w:tcPr>
          <w:p w:rsidR="00E57A42" w:rsidRPr="000F08E5" w:rsidRDefault="00E57A42" w:rsidP="00A94325">
            <w:r w:rsidRPr="000F08E5">
              <w:t>Cumulative effect</w:t>
            </w:r>
          </w:p>
        </w:tc>
        <w:tc>
          <w:tcPr>
            <w:tcW w:w="2312" w:type="dxa"/>
          </w:tcPr>
          <w:p w:rsidR="00E57A42" w:rsidRPr="000F08E5" w:rsidRDefault="00E57A42" w:rsidP="00A94325">
            <w:r>
              <w:t>AASB 118 and</w:t>
            </w:r>
            <w:r w:rsidR="00A94325">
              <w:t xml:space="preserve"> </w:t>
            </w:r>
            <w:r w:rsidRPr="000F08E5">
              <w:t>AASB 1004</w:t>
            </w:r>
          </w:p>
        </w:tc>
        <w:tc>
          <w:tcPr>
            <w:tcW w:w="2098" w:type="dxa"/>
          </w:tcPr>
          <w:p w:rsidR="00E57A42" w:rsidRPr="000F08E5" w:rsidRDefault="00E57A42" w:rsidP="00A94325">
            <w:r>
              <w:t>AASB 15 and</w:t>
            </w:r>
            <w:r w:rsidR="00A94325">
              <w:t xml:space="preserve"> </w:t>
            </w:r>
            <w:r w:rsidRPr="000F08E5">
              <w:t>AASB 1058</w:t>
            </w:r>
          </w:p>
        </w:tc>
        <w:tc>
          <w:tcPr>
            <w:tcW w:w="1574" w:type="dxa"/>
          </w:tcPr>
          <w:p w:rsidR="00E57A42" w:rsidRPr="000F08E5" w:rsidRDefault="00E57A42" w:rsidP="00240E78">
            <w:pPr>
              <w:jc w:val="center"/>
            </w:pPr>
            <w:r w:rsidRPr="000F08E5">
              <w:t>1 January 2019</w:t>
            </w:r>
          </w:p>
        </w:tc>
        <w:tc>
          <w:tcPr>
            <w:tcW w:w="1592" w:type="dxa"/>
          </w:tcPr>
          <w:p w:rsidR="00E57A42" w:rsidRPr="000F08E5" w:rsidRDefault="00E57A42" w:rsidP="00240E78">
            <w:pPr>
              <w:jc w:val="center"/>
            </w:pPr>
            <w:r w:rsidRPr="000F08E5">
              <w:t>1 July 201</w:t>
            </w:r>
            <w:r>
              <w:t>9</w:t>
            </w:r>
          </w:p>
        </w:tc>
      </w:tr>
    </w:tbl>
    <w:p w:rsidR="00E57A42" w:rsidRPr="000F08E5" w:rsidRDefault="00E57A42" w:rsidP="00A94325">
      <w:pPr>
        <w:pStyle w:val="Notes"/>
      </w:pPr>
      <w:r w:rsidRPr="000F08E5">
        <w:t xml:space="preserve">* </w:t>
      </w:r>
      <w:r w:rsidRPr="000F08E5">
        <w:tab/>
        <w:t>An entity can elect not to measure certain assets at fair value where the full retrospective method is applied – see practical expedients below.</w:t>
      </w:r>
    </w:p>
    <w:p w:rsidR="00A94325" w:rsidRDefault="00A94325" w:rsidP="00E57A42"/>
    <w:p w:rsidR="00E57A42" w:rsidRPr="000F08E5" w:rsidRDefault="00E57A42" w:rsidP="00A94325">
      <w:r w:rsidRPr="000F08E5">
        <w:t>Under the partial retrospective method, the new standard is applied retrospectively but an entity may elect to use one or more of the practical expedients set out below.</w:t>
      </w:r>
    </w:p>
    <w:p w:rsidR="00E57A42" w:rsidRDefault="00E57A42" w:rsidP="00E57A42">
      <w:r w:rsidRPr="000F08E5">
        <w:t xml:space="preserve">Where the cumulative effect approach is taken, an entity also needs to disclose revenue amounts that would have been presented under </w:t>
      </w:r>
      <w:r>
        <w:t xml:space="preserve">AASB 118 and </w:t>
      </w:r>
      <w:r w:rsidRPr="000F08E5">
        <w:t>AASB 1004</w:t>
      </w:r>
      <w:r>
        <w:t xml:space="preserve"> respectively</w:t>
      </w:r>
      <w:r w:rsidRPr="000F08E5">
        <w:t>.</w:t>
      </w:r>
    </w:p>
    <w:p w:rsidR="00E57A42" w:rsidRPr="000F08E5" w:rsidRDefault="00E57A42" w:rsidP="00E57A42">
      <w:r w:rsidRPr="000F08E5">
        <w:t xml:space="preserve">A completed contract is a contract or transaction for which the entity has recognised all the income in accordance with </w:t>
      </w:r>
      <w:r>
        <w:t xml:space="preserve">AASB 118 </w:t>
      </w:r>
      <w:r w:rsidRPr="00546697">
        <w:rPr>
          <w:i/>
        </w:rPr>
        <w:t>Revenue</w:t>
      </w:r>
      <w:r>
        <w:t xml:space="preserve"> and </w:t>
      </w:r>
      <w:r w:rsidRPr="000F08E5">
        <w:t xml:space="preserve">AASB 1004 </w:t>
      </w:r>
      <w:r w:rsidRPr="000F08E5">
        <w:rPr>
          <w:i/>
        </w:rPr>
        <w:t>Contributions</w:t>
      </w:r>
      <w:r>
        <w:rPr>
          <w:i/>
        </w:rPr>
        <w:t xml:space="preserve"> </w:t>
      </w:r>
      <w:r>
        <w:t>respectively</w:t>
      </w:r>
      <w:r w:rsidRPr="000F08E5">
        <w:t>.</w:t>
      </w:r>
    </w:p>
    <w:p w:rsidR="00E57A42" w:rsidRPr="00B80394" w:rsidRDefault="00E57A42" w:rsidP="009C13D1">
      <w:pPr>
        <w:pStyle w:val="Heading2blue"/>
      </w:pPr>
      <w:r w:rsidRPr="00B80394">
        <w:t>AASB 15</w:t>
      </w:r>
    </w:p>
    <w:p w:rsidR="00E57A42" w:rsidRDefault="00E57A42" w:rsidP="00E57A42">
      <w:pPr>
        <w:spacing w:before="200"/>
      </w:pPr>
      <w:r>
        <w:t xml:space="preserve">DTF proposes the State adopt the retrospective method in accordance with AASB 108 </w:t>
      </w:r>
      <w:r w:rsidRPr="00FB44E1">
        <w:rPr>
          <w:i/>
        </w:rPr>
        <w:t>Accounting Policies, Changes in Accounting Estimates and Errors</w:t>
      </w:r>
      <w:r>
        <w:t>, and use the following practical expedients to reduce the initial adoption burden. These include:</w:t>
      </w:r>
      <w:r w:rsidR="00FC4913">
        <w:t xml:space="preserve"> </w:t>
      </w:r>
    </w:p>
    <w:p w:rsidR="00E57A42" w:rsidRDefault="00E57A42" w:rsidP="00506C4E">
      <w:pPr>
        <w:pStyle w:val="ListBullet"/>
      </w:pPr>
      <w:r w:rsidRPr="000F08E5">
        <w:t>For completed contracts, no restatement is required of contracts that begin and complete in the same annual reporting period.</w:t>
      </w:r>
    </w:p>
    <w:p w:rsidR="00E57A42" w:rsidRPr="000F08E5" w:rsidRDefault="00E57A42" w:rsidP="00506C4E">
      <w:pPr>
        <w:pStyle w:val="ListBullet"/>
      </w:pPr>
      <w:r>
        <w:t>For all reporting periods presented before the date of initial application, the entity need not disclose the amount of the transaction price allocated to the remaining performance obligations</w:t>
      </w:r>
      <w:r w:rsidR="00FC4913">
        <w:t xml:space="preserve"> </w:t>
      </w:r>
      <w:r>
        <w:t>and an explanation of when the entity expects to recognise that amount as revenue.</w:t>
      </w:r>
    </w:p>
    <w:p w:rsidR="00E57A42" w:rsidRPr="00B80394" w:rsidRDefault="00E57A42" w:rsidP="009C13D1">
      <w:pPr>
        <w:pStyle w:val="Heading2blue"/>
      </w:pPr>
      <w:r w:rsidRPr="00B80394">
        <w:t>AASB 1058</w:t>
      </w:r>
    </w:p>
    <w:p w:rsidR="00E57A42" w:rsidRDefault="00E57A42" w:rsidP="00A94325">
      <w:r>
        <w:t xml:space="preserve">Similarly, DTF proposes the State adopt the retrospective method in accordance with AASB 108 </w:t>
      </w:r>
      <w:r w:rsidRPr="00FB44E1">
        <w:rPr>
          <w:i/>
        </w:rPr>
        <w:t>Accounting Policies, Changes in Accounting Estimates and Errors</w:t>
      </w:r>
      <w:r>
        <w:t>, and use the following practical expedients to reduce the initial adoption burden. These include:</w:t>
      </w:r>
      <w:r w:rsidR="00FC4913">
        <w:t xml:space="preserve"> </w:t>
      </w:r>
    </w:p>
    <w:p w:rsidR="00E57A42" w:rsidRDefault="00E57A42" w:rsidP="00506C4E">
      <w:pPr>
        <w:pStyle w:val="ListBullet"/>
      </w:pPr>
      <w:r w:rsidRPr="000F08E5">
        <w:t>For completed contracts, no restatement is required of contracts that begin and complete in the same annual repor</w:t>
      </w:r>
      <w:r w:rsidRPr="00506C4E">
        <w:t>t</w:t>
      </w:r>
      <w:r w:rsidRPr="000F08E5">
        <w:t>ing period.</w:t>
      </w:r>
    </w:p>
    <w:p w:rsidR="00E57A42" w:rsidRPr="000F08E5" w:rsidRDefault="00E57A42" w:rsidP="00506C4E">
      <w:pPr>
        <w:pStyle w:val="ListBullet"/>
      </w:pPr>
      <w:r w:rsidRPr="000F08E5">
        <w:t xml:space="preserve">For completed contracts at the beginning of the earliest period presented, there is an exemption from applying </w:t>
      </w:r>
      <w:r>
        <w:t xml:space="preserve">AASB </w:t>
      </w:r>
      <w:r w:rsidRPr="000F08E5">
        <w:t>1058 retrospectively.</w:t>
      </w:r>
    </w:p>
    <w:p w:rsidR="00E57A42" w:rsidRDefault="00E57A42" w:rsidP="00506C4E">
      <w:pPr>
        <w:pStyle w:val="ListBullet"/>
      </w:pPr>
      <w:r>
        <w:t>Assets</w:t>
      </w:r>
      <w:r w:rsidRPr="000F08E5">
        <w:t xml:space="preserve"> acquired for consideration that was significantly less than fair value principally to enable the entity to further its objectives that was previously measured at significantly less than fair value, </w:t>
      </w:r>
      <w:r>
        <w:t xml:space="preserve">will </w:t>
      </w:r>
      <w:r w:rsidRPr="000F08E5">
        <w:t xml:space="preserve">not </w:t>
      </w:r>
      <w:r>
        <w:t xml:space="preserve">be </w:t>
      </w:r>
      <w:r w:rsidRPr="000F08E5">
        <w:t>required to be remeasured at fair value.</w:t>
      </w:r>
    </w:p>
    <w:p w:rsidR="00E57A42" w:rsidRPr="000F08E5" w:rsidRDefault="00E57A42" w:rsidP="00506C4E">
      <w:pPr>
        <w:pStyle w:val="ListBullet"/>
      </w:pPr>
      <w:r>
        <w:t xml:space="preserve">As </w:t>
      </w:r>
      <w:r w:rsidRPr="000F08E5">
        <w:t>AASB 1058 will be applied at the same time as the transition to AASB 16</w:t>
      </w:r>
      <w:r w:rsidRPr="00164A37">
        <w:rPr>
          <w:i/>
        </w:rPr>
        <w:t xml:space="preserve">, </w:t>
      </w:r>
      <w:r w:rsidRPr="000F08E5">
        <w:t>the transition requirements of the standard will be applied</w:t>
      </w:r>
      <w:r>
        <w:t xml:space="preserve"> for leases significantly below market value as follows:</w:t>
      </w:r>
    </w:p>
    <w:p w:rsidR="00E57A42" w:rsidRDefault="00E57A42" w:rsidP="00A94325">
      <w:pPr>
        <w:pStyle w:val="NormalIndent"/>
        <w:ind w:left="284"/>
      </w:pPr>
      <w:r w:rsidRPr="000F08E5">
        <w:t>A NFP entity may have a lease arrangement that at inception had significantly below-market terms and conditions principally to further its objectives.</w:t>
      </w:r>
    </w:p>
    <w:p w:rsidR="00E57A42" w:rsidRPr="00EB2710" w:rsidRDefault="00E57A42" w:rsidP="00506C4E">
      <w:pPr>
        <w:pStyle w:val="Heading3unnumbered"/>
        <w:ind w:left="1021"/>
      </w:pPr>
      <w:r w:rsidRPr="00EB2710">
        <w:t>Operating leases</w:t>
      </w:r>
    </w:p>
    <w:p w:rsidR="00E57A42" w:rsidRPr="000F08E5" w:rsidRDefault="00E57A42" w:rsidP="00A94325">
      <w:pPr>
        <w:ind w:left="284"/>
      </w:pPr>
      <w:r>
        <w:t>F</w:t>
      </w:r>
      <w:r w:rsidRPr="000F08E5">
        <w:t xml:space="preserve">or operating leases, AASB 16 will require the right-of-use asset relating to the operating lease to be measured at fair value at the date of initial application of AASB 16. </w:t>
      </w:r>
    </w:p>
    <w:p w:rsidR="00E57A42" w:rsidRPr="000F08E5" w:rsidRDefault="00E57A42" w:rsidP="00A94325">
      <w:pPr>
        <w:ind w:left="284"/>
      </w:pPr>
      <w:r w:rsidRPr="000F08E5">
        <w:t>On initial application of AASB 16, the lease liability is measured in accordance with AASB 16, any related amounts recognised in accordance with other Australian accounting</w:t>
      </w:r>
      <w:r>
        <w:t xml:space="preserve"> standards (as required by AASB </w:t>
      </w:r>
      <w:r w:rsidRPr="000F08E5">
        <w:t>1058.9</w:t>
      </w:r>
      <w:r>
        <w:t>)</w:t>
      </w:r>
      <w:r w:rsidRPr="000F08E5">
        <w:t>, and any income arising as an adjustment to the opening balance of retained earnings or other component of equity as appropriate.</w:t>
      </w:r>
    </w:p>
    <w:p w:rsidR="00E57A42" w:rsidRPr="00EB2710" w:rsidRDefault="00E57A42" w:rsidP="00506C4E">
      <w:pPr>
        <w:pStyle w:val="Heading3unnumbered"/>
        <w:ind w:left="1021"/>
      </w:pPr>
      <w:r w:rsidRPr="00EB2710">
        <w:t>Finance leases</w:t>
      </w:r>
    </w:p>
    <w:p w:rsidR="00E57A42" w:rsidRPr="000F08E5" w:rsidRDefault="00E57A42" w:rsidP="00A94325">
      <w:pPr>
        <w:ind w:left="284"/>
      </w:pPr>
      <w:r w:rsidRPr="000F08E5">
        <w:t xml:space="preserve">Presently, NFP entities account for below market leases that are finance leases by measuring the leased asset and lease liability at present value of the minimum lease payments which results in a negligible amount. Under the new requirements of AASB 1058 and AASB 16 </w:t>
      </w:r>
      <w:r w:rsidRPr="000F08E5">
        <w:rPr>
          <w:i/>
        </w:rPr>
        <w:t>Leases</w:t>
      </w:r>
      <w:r w:rsidRPr="000F08E5">
        <w:t>, such leased assets will be measured at fair value at the inception of the lease whereas the lease liability will be recognised at the present value of peppercorn lease payment amounts. The difference between the lease asset and liability will b</w:t>
      </w:r>
      <w:r w:rsidR="00A94325">
        <w:t>e recorded as income under AASB </w:t>
      </w:r>
      <w:r w:rsidRPr="000F08E5">
        <w:t xml:space="preserve">1058. </w:t>
      </w:r>
    </w:p>
    <w:p w:rsidR="00E57A42" w:rsidRPr="000F08E5" w:rsidRDefault="00E57A42" w:rsidP="00A94325">
      <w:pPr>
        <w:ind w:left="284"/>
      </w:pPr>
      <w:r w:rsidRPr="000F08E5">
        <w:t>On the</w:t>
      </w:r>
      <w:r>
        <w:t xml:space="preserve"> </w:t>
      </w:r>
      <w:r w:rsidRPr="000F08E5">
        <w:t>initial application of AASB 16 for finance leases, the entity is not required to remeasure the leased asset to fair value again on adoption of AASB 16. The transition rules essentially grandfather existing below market leases until AASB 16 applies. The practical implication of this is that NFP entities with peppercorn lease arrangements will not be required to change their current lease arrangements until AASB 16 become effective. Leases recognised on transition to AASB 16 and new leases entered into thereafter, will result in the off-market component of the lease arrangement being recognised immediately in the income statement.</w:t>
      </w:r>
    </w:p>
    <w:p w:rsidR="00E57A42" w:rsidRPr="00EB2710" w:rsidRDefault="00E57A42" w:rsidP="00506C4E">
      <w:pPr>
        <w:pStyle w:val="Heading3unnumbered"/>
        <w:ind w:left="1021"/>
      </w:pPr>
      <w:r w:rsidRPr="00EB2710">
        <w:t>Implications for noting</w:t>
      </w:r>
    </w:p>
    <w:p w:rsidR="00E57A42" w:rsidRPr="00333292" w:rsidRDefault="00E57A42" w:rsidP="00A94325">
      <w:pPr>
        <w:ind w:left="284"/>
        <w:rPr>
          <w:b/>
        </w:rPr>
      </w:pPr>
      <w:r w:rsidRPr="000F08E5">
        <w:t>As a result, NFP entities will need to assess their lease contracts, assess fair value of those assets and recognise any implied off-marke</w:t>
      </w:r>
      <w:r w:rsidR="00367778">
        <w:t>t amounts as income immediately</w:t>
      </w:r>
      <w:r w:rsidRPr="000F08E5">
        <w:t xml:space="preserve"> (subject to the transition relief). This will impact a NFP entity</w:t>
      </w:r>
      <w:r w:rsidR="00D2075C">
        <w:t>’</w:t>
      </w:r>
      <w:r w:rsidRPr="000F08E5">
        <w:t>s results both initially and on an ongoing basis (due to higher depreciation expense on leased assets).</w:t>
      </w:r>
    </w:p>
    <w:p w:rsidR="00E57A42" w:rsidRDefault="00E57A42" w:rsidP="00E57A42">
      <w:r>
        <w:t xml:space="preserve"> </w:t>
      </w:r>
    </w:p>
    <w:p w:rsidR="00C44B7B" w:rsidRDefault="00C44B7B">
      <w:pPr>
        <w:keepLines w:val="0"/>
        <w:sectPr w:rsidR="00C44B7B" w:rsidSect="00DE6A24">
          <w:headerReference w:type="even" r:id="rId413"/>
          <w:headerReference w:type="default" r:id="rId414"/>
          <w:headerReference w:type="first" r:id="rId415"/>
          <w:footerReference w:type="first" r:id="rId416"/>
          <w:pgSz w:w="11906" w:h="16838" w:code="9"/>
          <w:pgMar w:top="1134" w:right="1134" w:bottom="1134" w:left="1134" w:header="624" w:footer="567" w:gutter="0"/>
          <w:cols w:space="708"/>
          <w:titlePg/>
          <w:docGrid w:linePitch="360"/>
        </w:sectPr>
      </w:pPr>
    </w:p>
    <w:p w:rsidR="009671F4" w:rsidRDefault="009671F4" w:rsidP="00B60A87">
      <w:pPr>
        <w:pStyle w:val="AppendixHeading"/>
      </w:pPr>
      <w:bookmarkStart w:id="393" w:name="_Toc515531098"/>
      <w:bookmarkStart w:id="394" w:name="_Toc515533552"/>
      <w:r>
        <w:t xml:space="preserve">Appendix </w:t>
      </w:r>
      <w:r w:rsidR="00DF30DD">
        <w:t>12</w:t>
      </w:r>
      <w:r w:rsidR="00E05FFD">
        <w:t>:</w:t>
      </w:r>
      <w:r w:rsidR="00E05FFD">
        <w:tab/>
      </w:r>
      <w:r>
        <w:t xml:space="preserve">AASB 9 </w:t>
      </w:r>
      <w:r w:rsidRPr="00243891">
        <w:rPr>
          <w:i/>
        </w:rPr>
        <w:t>Financial Instruments</w:t>
      </w:r>
      <w:r w:rsidR="007B2A76">
        <w:t xml:space="preserve"> – a</w:t>
      </w:r>
      <w:r>
        <w:t>ssessment checklist</w:t>
      </w:r>
      <w:bookmarkEnd w:id="393"/>
      <w:bookmarkEnd w:id="394"/>
    </w:p>
    <w:p w:rsidR="009671F4" w:rsidRPr="009671F4" w:rsidRDefault="009671F4" w:rsidP="00B60A87">
      <w:pPr>
        <w:pStyle w:val="Heading2blue"/>
      </w:pPr>
      <w:r w:rsidRPr="009671F4">
        <w:t>Background</w:t>
      </w:r>
    </w:p>
    <w:p w:rsidR="009671F4" w:rsidRDefault="009671F4" w:rsidP="0068519E">
      <w:r w:rsidRPr="009671F4">
        <w:t xml:space="preserve">AASB 9 (2014) will supersede previous versions of AASB 9 and AASB 139 Financial Instruments: Recognition and Measurement and will apply to annual reporting periods beginning on or after 1 January 2018. </w:t>
      </w:r>
    </w:p>
    <w:p w:rsidR="009671F4" w:rsidRPr="00506C4E" w:rsidRDefault="009671F4" w:rsidP="00506C4E">
      <w:pPr>
        <w:pStyle w:val="Heading3unnumbered"/>
        <w:rPr>
          <w:color w:val="0072CE" w:themeColor="accent4"/>
        </w:rPr>
      </w:pPr>
      <w:r w:rsidRPr="00506C4E">
        <w:rPr>
          <w:color w:val="0072CE" w:themeColor="accent4"/>
        </w:rPr>
        <w:t>Accounting Guidance</w:t>
      </w:r>
    </w:p>
    <w:p w:rsidR="009671F4" w:rsidRDefault="009671F4" w:rsidP="00B60A87">
      <w:r w:rsidRPr="009671F4">
        <w:t xml:space="preserve">The main changes relevant for the public sector are as follows: </w:t>
      </w:r>
    </w:p>
    <w:p w:rsidR="009671F4" w:rsidRPr="009671F4" w:rsidRDefault="009671F4" w:rsidP="00506C4E">
      <w:pPr>
        <w:pStyle w:val="ListBullet"/>
      </w:pPr>
      <w:r w:rsidRPr="009671F4">
        <w:t xml:space="preserve">Recognition and measurement classification categories are reduced from four to two. Financial instruments will now be measured at amortised cost or fair value. Within the fair value measurement classification, the financial instrument can either be recognised at Fair Value Through other comprehensive income (FVTOCI) or fair value through the profit and loss (FVTPL). </w:t>
      </w:r>
    </w:p>
    <w:p w:rsidR="009671F4" w:rsidRPr="009671F4" w:rsidRDefault="009671F4" w:rsidP="00537D28">
      <w:pPr>
        <w:pStyle w:val="ListBullet"/>
      </w:pPr>
      <w:r w:rsidRPr="009671F4">
        <w:t xml:space="preserve">FVTOCI will be limited to equity instruments that are not held for trading and the option to measure the FVTOCI must be elected, otherwise they will be measured FVTPL. </w:t>
      </w:r>
    </w:p>
    <w:p w:rsidR="009671F4" w:rsidRPr="009671F4" w:rsidRDefault="009671F4" w:rsidP="00537D28">
      <w:pPr>
        <w:pStyle w:val="ListBullet"/>
      </w:pPr>
      <w:r w:rsidRPr="009671F4">
        <w:t>The approach to classification is based on an entity</w:t>
      </w:r>
      <w:r w:rsidR="00D2075C">
        <w:t>’</w:t>
      </w:r>
      <w:r w:rsidRPr="009671F4">
        <w:t>s business model and the nature of their cash flows. A change in business model allows for a reclassification of financial instruments</w:t>
      </w:r>
      <w:r w:rsidR="00367778">
        <w:t>,</w:t>
      </w:r>
      <w:r w:rsidRPr="009671F4">
        <w:t xml:space="preserve"> which is less restricted than the previous AASB 139 standard. </w:t>
      </w:r>
    </w:p>
    <w:p w:rsidR="009671F4" w:rsidRPr="009671F4" w:rsidRDefault="009671F4" w:rsidP="00537D28">
      <w:pPr>
        <w:pStyle w:val="ListBullet"/>
      </w:pPr>
      <w:r w:rsidRPr="009671F4">
        <w:t xml:space="preserve">To qualify for amortised cost, a financial asset must be held to collect its contractual cash flows and these cash flows represent solely payments of principal and interest (SPPI). Businesses that provide loans would be able to continue measuring these assets at amortised cost. If the financial asset is bought and sold, other than to be held to collect its contractual cash flows, they must be measured at FVTOCI. </w:t>
      </w:r>
    </w:p>
    <w:p w:rsidR="009671F4" w:rsidRPr="009671F4" w:rsidRDefault="009671F4" w:rsidP="00B60A87">
      <w:pPr>
        <w:pStyle w:val="ListBullet"/>
      </w:pPr>
      <w:r w:rsidRPr="009671F4">
        <w:t xml:space="preserve">Derivatives are measured at FVTPL. However, identifying and separating embedded derivatives is no longer required under AASB 9. </w:t>
      </w:r>
    </w:p>
    <w:p w:rsidR="009671F4" w:rsidRDefault="009671F4" w:rsidP="00B60A87">
      <w:pPr>
        <w:pStyle w:val="ListBullet"/>
      </w:pPr>
      <w:r w:rsidRPr="009671F4">
        <w:t>One of the most significant changes arising from the new standard relates to the recognition of impairment losses. The standard introduces an expected credit loss (ECL) impairment model</w:t>
      </w:r>
      <w:r w:rsidR="00367778">
        <w:t>,</w:t>
      </w:r>
      <w:r w:rsidRPr="009671F4">
        <w:t xml:space="preserve"> which will result in an earlier recognition of credit losses. Note that we currently recognise impairment on an incurred loss model where an impairment is only recognised on the occurrence of a credit event (i.e. a payment being overdue). Instead the ECL model is forward looking and no longer requires a credit event to have occurred before credit losses are recognised as the model effectively requires </w:t>
      </w:r>
      <w:r w:rsidR="00D2075C">
        <w:t>‘</w:t>
      </w:r>
      <w:r w:rsidRPr="009671F4">
        <w:t>general doubtful debt provisions</w:t>
      </w:r>
      <w:r w:rsidR="00D2075C">
        <w:t>’</w:t>
      </w:r>
      <w:r w:rsidRPr="009671F4">
        <w:t xml:space="preserve"> to be recognised based on the likelihood of a receivable going </w:t>
      </w:r>
      <w:r w:rsidR="00D2075C">
        <w:t>‘</w:t>
      </w:r>
      <w:r w:rsidRPr="009671F4">
        <w:t>bad</w:t>
      </w:r>
      <w:r w:rsidR="00D2075C">
        <w:t>’</w:t>
      </w:r>
      <w:r w:rsidRPr="009671F4">
        <w:t xml:space="preserve">. </w:t>
      </w:r>
    </w:p>
    <w:p w:rsidR="009671F4" w:rsidRPr="009671F4" w:rsidRDefault="009671F4" w:rsidP="00B60A87">
      <w:r w:rsidRPr="009671F4">
        <w:t xml:space="preserve">In short, the two key differences for receivables under AASB 139 and AASB 9 are: </w:t>
      </w:r>
    </w:p>
    <w:p w:rsidR="009671F4" w:rsidRPr="009671F4" w:rsidRDefault="009671F4" w:rsidP="00A9328E">
      <w:pPr>
        <w:pStyle w:val="ListBullet2"/>
      </w:pPr>
      <w:r w:rsidRPr="009671F4">
        <w:t xml:space="preserve">the entity does not wait until the receivable is past due before a provision is raised; and </w:t>
      </w:r>
    </w:p>
    <w:p w:rsidR="009671F4" w:rsidRPr="009671F4" w:rsidRDefault="009671F4" w:rsidP="00A9328E">
      <w:pPr>
        <w:pStyle w:val="ListBullet2"/>
      </w:pPr>
      <w:r w:rsidRPr="009671F4">
        <w:t xml:space="preserve">the amount of credit loss recognised is based on forward looking estimates that reflect current and forecast credit conditions. </w:t>
      </w:r>
    </w:p>
    <w:p w:rsidR="009671F4" w:rsidRPr="009671F4" w:rsidRDefault="00367778" w:rsidP="00B60A87">
      <w:r>
        <w:t>The standard introduces a three-</w:t>
      </w:r>
      <w:r w:rsidR="009671F4" w:rsidRPr="009671F4">
        <w:t xml:space="preserve">stage approach to be undertaken for the assessment for impairment. </w:t>
      </w:r>
    </w:p>
    <w:p w:rsidR="009671F4" w:rsidRPr="009671F4" w:rsidRDefault="009671F4" w:rsidP="00B60A87">
      <w:r w:rsidRPr="009671F4">
        <w:t xml:space="preserve">After initial recognition </w:t>
      </w:r>
      <w:r w:rsidR="00367778">
        <w:t>of a financial asset, the three-</w:t>
      </w:r>
      <w:r w:rsidRPr="009671F4">
        <w:t xml:space="preserve">stage model applies as follows: </w:t>
      </w:r>
    </w:p>
    <w:p w:rsidR="009671F4" w:rsidRPr="009671F4" w:rsidRDefault="009671F4" w:rsidP="00A9328E">
      <w:pPr>
        <w:pStyle w:val="ListBullet2"/>
      </w:pPr>
      <w:r w:rsidRPr="009671F4">
        <w:t xml:space="preserve">Stage 1: credit risk has not increased significantly since initial recognition – recognise 12 months of ECL. </w:t>
      </w:r>
    </w:p>
    <w:p w:rsidR="009671F4" w:rsidRPr="009671F4" w:rsidRDefault="009671F4" w:rsidP="00A9328E">
      <w:pPr>
        <w:pStyle w:val="ListBullet2"/>
      </w:pPr>
      <w:r w:rsidRPr="009671F4">
        <w:t xml:space="preserve">Stage 2: credit risk has increased significantly since initial recognition – recognise lifetime ECL and interest is presented on a gross basis. </w:t>
      </w:r>
    </w:p>
    <w:p w:rsidR="009671F4" w:rsidRPr="009671F4" w:rsidRDefault="009671F4" w:rsidP="00A9328E">
      <w:pPr>
        <w:pStyle w:val="ListBullet2"/>
      </w:pPr>
      <w:r w:rsidRPr="009671F4">
        <w:t xml:space="preserve">Stage 3: financial asset is credit impaired (using the criteria currently included in AASB 139) – recognise lifetime expected losses but present interest on a net basis (i.e. gross carrying amount less credit allowance). </w:t>
      </w:r>
    </w:p>
    <w:p w:rsidR="009671F4" w:rsidRPr="009671F4" w:rsidRDefault="009671F4" w:rsidP="00B60A87">
      <w:r w:rsidRPr="009671F4">
        <w:t xml:space="preserve">simplification of hedge accounting rules and aligning it with how an entity manages risk. The three types of hedge relationships: cash-flow, fair value and net investment hedge remain the same. </w:t>
      </w:r>
    </w:p>
    <w:p w:rsidR="00DF4124" w:rsidRDefault="00DF4124" w:rsidP="00B60A87"/>
    <w:p w:rsidR="00DF4124" w:rsidRDefault="00DF4124" w:rsidP="00B60A87"/>
    <w:p w:rsidR="003C2D4B" w:rsidRDefault="003C2D4B" w:rsidP="00B60A87">
      <w:pPr>
        <w:rPr>
          <w:rFonts w:eastAsia="Times New Roman" w:cs="Times New Roman"/>
          <w:spacing w:val="0"/>
          <w:lang w:eastAsia="en-AU"/>
        </w:rPr>
      </w:pPr>
      <w:r>
        <w:br w:type="page"/>
      </w:r>
    </w:p>
    <w:p w:rsidR="009671F4" w:rsidRPr="009671F4" w:rsidRDefault="009671F4" w:rsidP="00537D28">
      <w:pPr>
        <w:pStyle w:val="Heading2blue"/>
        <w:rPr>
          <w:rFonts w:cstheme="minorBidi"/>
          <w:color w:val="auto"/>
          <w:spacing w:val="2"/>
        </w:rPr>
      </w:pPr>
      <w:r w:rsidRPr="009671F4">
        <w:t>Classification Table</w:t>
      </w:r>
    </w:p>
    <w:p w:rsidR="009671F4" w:rsidRDefault="009671F4" w:rsidP="009671F4">
      <w:pPr>
        <w:spacing w:line="276" w:lineRule="auto"/>
      </w:pPr>
      <w:r w:rsidRPr="009671F4">
        <w:t xml:space="preserve">As a guide the changes from AASB 139 to AASB 9 may be summarised as per the tables below. These tables should be used as a guide only and note there will always be exceptions. We advise each transaction be analysed on a case by case basis. </w:t>
      </w:r>
    </w:p>
    <w:p w:rsidR="009671F4" w:rsidRPr="009671F4" w:rsidRDefault="009671F4" w:rsidP="00537D28">
      <w:pPr>
        <w:pStyle w:val="TableHeading"/>
      </w:pPr>
      <w:r w:rsidRPr="009671F4">
        <w:t>Financial assets</w:t>
      </w:r>
    </w:p>
    <w:tbl>
      <w:tblPr>
        <w:tblStyle w:val="Modeltable"/>
        <w:tblW w:w="0" w:type="auto"/>
        <w:tblLook w:val="04A0" w:firstRow="1" w:lastRow="0" w:firstColumn="1" w:lastColumn="0" w:noHBand="0" w:noVBand="1"/>
      </w:tblPr>
      <w:tblGrid>
        <w:gridCol w:w="4621"/>
        <w:gridCol w:w="4621"/>
      </w:tblGrid>
      <w:tr w:rsidR="009671F4" w:rsidRPr="009671F4" w:rsidTr="00537D28">
        <w:trPr>
          <w:cnfStyle w:val="100000000000" w:firstRow="1" w:lastRow="0" w:firstColumn="0" w:lastColumn="0" w:oddVBand="0" w:evenVBand="0" w:oddHBand="0" w:evenHBand="0" w:firstRowFirstColumn="0" w:firstRowLastColumn="0" w:lastRowFirstColumn="0" w:lastRowLastColumn="0"/>
        </w:trPr>
        <w:tc>
          <w:tcPr>
            <w:tcW w:w="4621" w:type="dxa"/>
          </w:tcPr>
          <w:p w:rsidR="009671F4" w:rsidRPr="009671F4" w:rsidRDefault="009671F4" w:rsidP="00431D5B">
            <w:pPr>
              <w:rPr>
                <w:b/>
              </w:rPr>
            </w:pPr>
            <w:r w:rsidRPr="009671F4">
              <w:rPr>
                <w:b/>
              </w:rPr>
              <w:t>AASB 139 Classifications</w:t>
            </w:r>
          </w:p>
        </w:tc>
        <w:tc>
          <w:tcPr>
            <w:tcW w:w="4621" w:type="dxa"/>
          </w:tcPr>
          <w:p w:rsidR="009671F4" w:rsidRPr="009671F4" w:rsidRDefault="009671F4" w:rsidP="00431D5B">
            <w:pPr>
              <w:rPr>
                <w:b/>
              </w:rPr>
            </w:pPr>
            <w:r w:rsidRPr="009671F4">
              <w:rPr>
                <w:b/>
              </w:rPr>
              <w:t>AASB 9 Classifications</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 xml:space="preserve">Loans and receivables </w:t>
            </w:r>
          </w:p>
        </w:tc>
        <w:tc>
          <w:tcPr>
            <w:tcW w:w="4621" w:type="dxa"/>
          </w:tcPr>
          <w:p w:rsidR="009671F4" w:rsidRPr="009671F4" w:rsidRDefault="009671F4" w:rsidP="00431D5B">
            <w:r w:rsidRPr="009671F4">
              <w:t>Amortised Cost</w:t>
            </w:r>
          </w:p>
        </w:tc>
      </w:tr>
      <w:tr w:rsidR="009671F4" w:rsidRPr="009671F4" w:rsidTr="00537D28">
        <w:tc>
          <w:tcPr>
            <w:tcW w:w="4621" w:type="dxa"/>
          </w:tcPr>
          <w:p w:rsidR="009671F4" w:rsidRPr="009671F4" w:rsidRDefault="009671F4" w:rsidP="00431D5B">
            <w:r w:rsidRPr="009671F4">
              <w:t>FVTPL – Designated FVTPL</w:t>
            </w:r>
          </w:p>
        </w:tc>
        <w:tc>
          <w:tcPr>
            <w:tcW w:w="4621" w:type="dxa"/>
          </w:tcPr>
          <w:p w:rsidR="009671F4" w:rsidRPr="009671F4" w:rsidRDefault="009671F4" w:rsidP="00431D5B">
            <w:r w:rsidRPr="009671F4">
              <w:t>FVTPL – Designated FVTPL (irrevocable)</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FVTPL – Held for Trading</w:t>
            </w:r>
          </w:p>
        </w:tc>
        <w:tc>
          <w:tcPr>
            <w:tcW w:w="4621" w:type="dxa"/>
          </w:tcPr>
          <w:p w:rsidR="009671F4" w:rsidRPr="009671F4" w:rsidRDefault="009671F4" w:rsidP="00431D5B">
            <w:r w:rsidRPr="009671F4">
              <w:t>FVTOCI</w:t>
            </w:r>
          </w:p>
        </w:tc>
      </w:tr>
      <w:tr w:rsidR="009671F4" w:rsidRPr="009671F4" w:rsidTr="00537D28">
        <w:tc>
          <w:tcPr>
            <w:tcW w:w="4621" w:type="dxa"/>
          </w:tcPr>
          <w:p w:rsidR="009671F4" w:rsidRPr="009671F4" w:rsidRDefault="009671F4" w:rsidP="00431D5B">
            <w:r w:rsidRPr="009671F4">
              <w:t xml:space="preserve">Held to Maturity </w:t>
            </w:r>
          </w:p>
        </w:tc>
        <w:tc>
          <w:tcPr>
            <w:tcW w:w="4621" w:type="dxa"/>
          </w:tcPr>
          <w:p w:rsidR="009671F4" w:rsidRPr="009671F4" w:rsidRDefault="009671F4" w:rsidP="00431D5B">
            <w:r w:rsidRPr="009671F4">
              <w:t>FVTPL/FVTOCI</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Available for sale</w:t>
            </w:r>
          </w:p>
        </w:tc>
        <w:tc>
          <w:tcPr>
            <w:tcW w:w="4621" w:type="dxa"/>
          </w:tcPr>
          <w:p w:rsidR="009671F4" w:rsidRPr="009671F4" w:rsidRDefault="009671F4" w:rsidP="00431D5B">
            <w:r w:rsidRPr="009671F4">
              <w:t>FVTOCI (Potential for FVTPL)</w:t>
            </w:r>
          </w:p>
        </w:tc>
      </w:tr>
    </w:tbl>
    <w:p w:rsidR="009671F4" w:rsidRPr="009671F4" w:rsidRDefault="009671F4" w:rsidP="009671F4"/>
    <w:p w:rsidR="009671F4" w:rsidRPr="009671F4" w:rsidRDefault="009671F4" w:rsidP="00537D28">
      <w:pPr>
        <w:pStyle w:val="TableHeading"/>
      </w:pPr>
      <w:r w:rsidRPr="009671F4">
        <w:t>Financial liabilities</w:t>
      </w:r>
    </w:p>
    <w:tbl>
      <w:tblPr>
        <w:tblStyle w:val="Modeltable"/>
        <w:tblW w:w="0" w:type="auto"/>
        <w:tblLook w:val="04A0" w:firstRow="1" w:lastRow="0" w:firstColumn="1" w:lastColumn="0" w:noHBand="0" w:noVBand="1"/>
      </w:tblPr>
      <w:tblGrid>
        <w:gridCol w:w="4621"/>
        <w:gridCol w:w="4621"/>
      </w:tblGrid>
      <w:tr w:rsidR="009671F4" w:rsidRPr="009671F4" w:rsidTr="00537D28">
        <w:trPr>
          <w:cnfStyle w:val="100000000000" w:firstRow="1" w:lastRow="0" w:firstColumn="0" w:lastColumn="0" w:oddVBand="0" w:evenVBand="0" w:oddHBand="0" w:evenHBand="0" w:firstRowFirstColumn="0" w:firstRowLastColumn="0" w:lastRowFirstColumn="0" w:lastRowLastColumn="0"/>
        </w:trPr>
        <w:tc>
          <w:tcPr>
            <w:tcW w:w="4621" w:type="dxa"/>
          </w:tcPr>
          <w:p w:rsidR="009671F4" w:rsidRPr="009671F4" w:rsidRDefault="009671F4" w:rsidP="00431D5B">
            <w:pPr>
              <w:rPr>
                <w:b/>
              </w:rPr>
            </w:pPr>
            <w:r w:rsidRPr="009671F4">
              <w:rPr>
                <w:b/>
              </w:rPr>
              <w:t>AASB 139 Classifications</w:t>
            </w:r>
          </w:p>
        </w:tc>
        <w:tc>
          <w:tcPr>
            <w:tcW w:w="4621" w:type="dxa"/>
          </w:tcPr>
          <w:p w:rsidR="009671F4" w:rsidRPr="009671F4" w:rsidRDefault="009671F4" w:rsidP="00431D5B">
            <w:pPr>
              <w:rPr>
                <w:b/>
              </w:rPr>
            </w:pPr>
            <w:r w:rsidRPr="009671F4">
              <w:rPr>
                <w:b/>
              </w:rPr>
              <w:t>AASB 9 Classifications</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Amortised Cost</w:t>
            </w:r>
          </w:p>
        </w:tc>
        <w:tc>
          <w:tcPr>
            <w:tcW w:w="4621" w:type="dxa"/>
          </w:tcPr>
          <w:p w:rsidR="009671F4" w:rsidRPr="009671F4" w:rsidRDefault="009671F4" w:rsidP="00431D5B">
            <w:r w:rsidRPr="009671F4">
              <w:t>Amortised Cost</w:t>
            </w:r>
          </w:p>
        </w:tc>
      </w:tr>
      <w:tr w:rsidR="009671F4" w:rsidRPr="009671F4" w:rsidTr="00537D28">
        <w:tc>
          <w:tcPr>
            <w:tcW w:w="4621" w:type="dxa"/>
          </w:tcPr>
          <w:p w:rsidR="009671F4" w:rsidRPr="009671F4" w:rsidRDefault="009671F4" w:rsidP="00431D5B">
            <w:r w:rsidRPr="009671F4">
              <w:t>FVTPL – Designated FVTPL</w:t>
            </w:r>
          </w:p>
        </w:tc>
        <w:tc>
          <w:tcPr>
            <w:tcW w:w="4621" w:type="dxa"/>
          </w:tcPr>
          <w:p w:rsidR="009671F4" w:rsidRPr="009671F4" w:rsidRDefault="009671F4" w:rsidP="00431D5B">
            <w:r w:rsidRPr="009671F4">
              <w:t>FVTPL – Designated FVTPL (irrevocable)</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 xml:space="preserve">FVTPL – Held for Trading </w:t>
            </w:r>
          </w:p>
        </w:tc>
        <w:tc>
          <w:tcPr>
            <w:tcW w:w="4621" w:type="dxa"/>
          </w:tcPr>
          <w:p w:rsidR="009671F4" w:rsidRPr="009671F4" w:rsidRDefault="009671F4" w:rsidP="00431D5B">
            <w:r w:rsidRPr="009671F4">
              <w:t>FVTPL</w:t>
            </w:r>
          </w:p>
        </w:tc>
      </w:tr>
      <w:tr w:rsidR="009671F4" w:rsidRPr="009671F4" w:rsidTr="00537D28">
        <w:tc>
          <w:tcPr>
            <w:tcW w:w="4621" w:type="dxa"/>
          </w:tcPr>
          <w:p w:rsidR="009671F4" w:rsidRPr="009671F4" w:rsidRDefault="009671F4" w:rsidP="00431D5B">
            <w:r w:rsidRPr="009671F4">
              <w:t>Derivatives</w:t>
            </w:r>
          </w:p>
        </w:tc>
        <w:tc>
          <w:tcPr>
            <w:tcW w:w="4621" w:type="dxa"/>
          </w:tcPr>
          <w:p w:rsidR="009671F4" w:rsidRPr="009671F4" w:rsidRDefault="009671F4" w:rsidP="00431D5B">
            <w:r w:rsidRPr="009671F4">
              <w:t>FVTPL</w:t>
            </w:r>
          </w:p>
        </w:tc>
      </w:tr>
      <w:tr w:rsidR="009671F4" w:rsidRPr="009671F4" w:rsidTr="00537D28">
        <w:trPr>
          <w:cnfStyle w:val="000000100000" w:firstRow="0" w:lastRow="0" w:firstColumn="0" w:lastColumn="0" w:oddVBand="0" w:evenVBand="0" w:oddHBand="1" w:evenHBand="0" w:firstRowFirstColumn="0" w:firstRowLastColumn="0" w:lastRowFirstColumn="0" w:lastRowLastColumn="0"/>
        </w:trPr>
        <w:tc>
          <w:tcPr>
            <w:tcW w:w="4621" w:type="dxa"/>
          </w:tcPr>
          <w:p w:rsidR="009671F4" w:rsidRPr="009671F4" w:rsidRDefault="009671F4" w:rsidP="00431D5B">
            <w:r w:rsidRPr="009671F4">
              <w:t>Contingent consideration</w:t>
            </w:r>
          </w:p>
        </w:tc>
        <w:tc>
          <w:tcPr>
            <w:tcW w:w="4621" w:type="dxa"/>
          </w:tcPr>
          <w:p w:rsidR="009671F4" w:rsidRPr="009671F4" w:rsidRDefault="009671F4" w:rsidP="00431D5B">
            <w:r w:rsidRPr="009671F4">
              <w:t>FVTPL</w:t>
            </w:r>
          </w:p>
        </w:tc>
      </w:tr>
    </w:tbl>
    <w:p w:rsidR="009671F4" w:rsidRPr="009671F4" w:rsidRDefault="009671F4" w:rsidP="009671F4">
      <w:r w:rsidRPr="009671F4">
        <w:t xml:space="preserve">The transitional impacts to both the Operating Statement and Balance Sheet may be summarised as per attached. </w:t>
      </w:r>
    </w:p>
    <w:p w:rsidR="009671F4" w:rsidRDefault="009671F4" w:rsidP="009671F4"/>
    <w:p w:rsidR="009671F4" w:rsidRPr="00892DE3" w:rsidRDefault="009671F4" w:rsidP="009671F4">
      <w:pPr>
        <w:spacing w:line="276" w:lineRule="auto"/>
      </w:pPr>
    </w:p>
    <w:p w:rsidR="00CE26AB" w:rsidRDefault="00CE26AB">
      <w:pPr>
        <w:keepLines w:val="0"/>
        <w:sectPr w:rsidR="00CE26AB" w:rsidSect="00DE6A24">
          <w:headerReference w:type="default" r:id="rId417"/>
          <w:headerReference w:type="first" r:id="rId418"/>
          <w:pgSz w:w="11906" w:h="16838" w:code="9"/>
          <w:pgMar w:top="1134" w:right="1134" w:bottom="1134" w:left="1134" w:header="624" w:footer="567" w:gutter="0"/>
          <w:cols w:space="708"/>
          <w:titlePg/>
          <w:docGrid w:linePitch="360"/>
        </w:sectPr>
      </w:pPr>
    </w:p>
    <w:p w:rsidR="00E93106" w:rsidRPr="00E93106" w:rsidRDefault="00E05FFD" w:rsidP="00537D28">
      <w:pPr>
        <w:pStyle w:val="AppendixHeading"/>
      </w:pPr>
      <w:bookmarkStart w:id="395" w:name="_Toc515531099"/>
      <w:bookmarkStart w:id="396" w:name="_Toc515533553"/>
      <w:r>
        <w:t xml:space="preserve">Appendix </w:t>
      </w:r>
      <w:r w:rsidR="00DF30DD">
        <w:t>13</w:t>
      </w:r>
      <w:r>
        <w:t>:</w:t>
      </w:r>
      <w:r>
        <w:tab/>
      </w:r>
      <w:r w:rsidR="00E93106">
        <w:t>AASB 16</w:t>
      </w:r>
      <w:r w:rsidRPr="00E05FFD">
        <w:t xml:space="preserve"> </w:t>
      </w:r>
      <w:r w:rsidRPr="00243891">
        <w:rPr>
          <w:i/>
        </w:rPr>
        <w:t>Leases</w:t>
      </w:r>
      <w:r w:rsidRPr="00E05FFD">
        <w:t xml:space="preserve"> – assessment checklist</w:t>
      </w:r>
      <w:bookmarkEnd w:id="395"/>
      <w:bookmarkEnd w:id="396"/>
    </w:p>
    <w:p w:rsidR="00E30A5D" w:rsidRPr="00572696" w:rsidRDefault="00E30A5D" w:rsidP="00537D28">
      <w:pPr>
        <w:pStyle w:val="Heading2nonTOC"/>
      </w:pPr>
      <w:r w:rsidRPr="00572696">
        <w:t>Bac</w:t>
      </w:r>
      <w:r w:rsidR="00537D28">
        <w:t>k</w:t>
      </w:r>
      <w:r w:rsidRPr="00572696">
        <w:t>ground:</w:t>
      </w:r>
    </w:p>
    <w:p w:rsidR="00E30A5D" w:rsidRPr="00D403B7" w:rsidRDefault="00E30A5D" w:rsidP="00537D28">
      <w:pPr>
        <w:rPr>
          <w:lang w:val="en-US"/>
        </w:rPr>
      </w:pPr>
      <w:r w:rsidRPr="00D403B7">
        <w:t xml:space="preserve">AASB 16 </w:t>
      </w:r>
      <w:r w:rsidRPr="00D403B7">
        <w:rPr>
          <w:i/>
        </w:rPr>
        <w:t>Leases</w:t>
      </w:r>
      <w:r w:rsidRPr="00D403B7">
        <w:t xml:space="preserve"> will supersede the existing AASB 117 </w:t>
      </w:r>
      <w:r w:rsidRPr="00D403B7">
        <w:rPr>
          <w:i/>
        </w:rPr>
        <w:t>Leases</w:t>
      </w:r>
      <w:r>
        <w:rPr>
          <w:i/>
        </w:rPr>
        <w:t xml:space="preserve"> </w:t>
      </w:r>
      <w:r>
        <w:t>standard</w:t>
      </w:r>
      <w:r w:rsidRPr="00D403B7">
        <w:rPr>
          <w:i/>
        </w:rPr>
        <w:t xml:space="preserve">. </w:t>
      </w:r>
      <w:r w:rsidRPr="00D403B7">
        <w:t>The effective date is</w:t>
      </w:r>
      <w:r w:rsidRPr="00D403B7">
        <w:rPr>
          <w:lang w:val="en-US"/>
        </w:rPr>
        <w:t xml:space="preserve"> for annual reporting periods beginning on or after 1 January 2019 (the 2019-20 reporting period).</w:t>
      </w:r>
    </w:p>
    <w:p w:rsidR="00E30A5D" w:rsidRDefault="00E30A5D" w:rsidP="00537D28">
      <w:pPr>
        <w:pStyle w:val="Heading2nonTOC"/>
      </w:pPr>
      <w:r w:rsidRPr="00572696">
        <w:t>Accounting guidance:</w:t>
      </w:r>
    </w:p>
    <w:p w:rsidR="00E30A5D" w:rsidRDefault="00E30A5D" w:rsidP="00537D28">
      <w:pPr>
        <w:rPr>
          <w:lang w:val="en-US"/>
        </w:rPr>
      </w:pPr>
      <w:r>
        <w:rPr>
          <w:lang w:val="en-US"/>
        </w:rPr>
        <w:t>The main changes relevant to public sector report are:</w:t>
      </w:r>
    </w:p>
    <w:p w:rsidR="00E30A5D" w:rsidRDefault="00E30A5D" w:rsidP="00537D28">
      <w:pPr>
        <w:pStyle w:val="ListBullet"/>
        <w:rPr>
          <w:lang w:val="en-US"/>
        </w:rPr>
      </w:pPr>
      <w:r w:rsidRPr="00EA22E9">
        <w:rPr>
          <w:lang w:val="en-US"/>
        </w:rPr>
        <w:t xml:space="preserve">AASB 16 keeps the same accounting principles for lessors as in AASB 117. </w:t>
      </w:r>
    </w:p>
    <w:p w:rsidR="00E30A5D" w:rsidRDefault="00E30A5D" w:rsidP="00537D28">
      <w:pPr>
        <w:pStyle w:val="ListBullet"/>
        <w:rPr>
          <w:lang w:val="en-US"/>
        </w:rPr>
      </w:pPr>
      <w:r w:rsidRPr="00EA22E9">
        <w:rPr>
          <w:lang w:val="en-US"/>
        </w:rPr>
        <w:t xml:space="preserve">However, </w:t>
      </w:r>
      <w:r>
        <w:rPr>
          <w:lang w:val="en-US"/>
        </w:rPr>
        <w:t>AASB 16</w:t>
      </w:r>
      <w:r w:rsidRPr="00EA22E9">
        <w:rPr>
          <w:lang w:val="en-US"/>
        </w:rPr>
        <w:t xml:space="preserve"> eliminates the differentiation between operating and finance leases from the lessee</w:t>
      </w:r>
      <w:r w:rsidR="00D2075C">
        <w:rPr>
          <w:lang w:val="en-US"/>
        </w:rPr>
        <w:t>’</w:t>
      </w:r>
      <w:r w:rsidRPr="00EA22E9">
        <w:rPr>
          <w:lang w:val="en-US"/>
        </w:rPr>
        <w:t xml:space="preserve">s perspective by introducing a single lessee accounting model. </w:t>
      </w:r>
    </w:p>
    <w:p w:rsidR="00E30A5D" w:rsidRPr="00537D28" w:rsidRDefault="00E30A5D" w:rsidP="00537D28">
      <w:pPr>
        <w:pStyle w:val="ListBullet"/>
        <w:rPr>
          <w:lang w:val="en-US"/>
        </w:rPr>
      </w:pPr>
      <w:r w:rsidRPr="00EA22E9">
        <w:rPr>
          <w:lang w:val="en-US"/>
        </w:rPr>
        <w:t xml:space="preserve">Under this model, </w:t>
      </w:r>
      <w:r w:rsidRPr="00EA22E9">
        <w:t>the lessee recognises most operating lease</w:t>
      </w:r>
      <w:r w:rsidR="00367778">
        <w:t>s on balance sheet, with short-</w:t>
      </w:r>
      <w:r w:rsidRPr="00EA22E9">
        <w:t>term leases less than 12 months and low value leases as the only exemptions. Lessees will have to account for most leases in a manner similar to how finance leases are currently treated under AASB 117, recognising a right</w:t>
      </w:r>
      <w:r w:rsidRPr="00EA22E9">
        <w:noBreakHyphen/>
        <w:t>of</w:t>
      </w:r>
      <w:r w:rsidRPr="00EA22E9">
        <w:noBreakHyphen/>
        <w:t>use asset and a lease liability at the lease commencement date, and depreciating the asset and amortising the liability over the lease period.</w:t>
      </w:r>
      <w:r w:rsidRPr="00610E28">
        <w:rPr>
          <w:sz w:val="24"/>
          <w:szCs w:val="24"/>
        </w:rPr>
        <w:t xml:space="preserve"> </w:t>
      </w:r>
    </w:p>
    <w:p w:rsidR="00537D28" w:rsidRPr="00537D28" w:rsidRDefault="00537D28" w:rsidP="00537D28">
      <w:pPr>
        <w:pStyle w:val="ListBullet"/>
        <w:rPr>
          <w:lang w:val="en-US"/>
        </w:rPr>
      </w:pPr>
      <w:r w:rsidRPr="00537D28">
        <w:rPr>
          <w:lang w:val="en-US"/>
        </w:rPr>
        <w:t xml:space="preserve">However, Government Finance Statistics (GFS) distinguish leases between operating and finance leases based on whether there is a transfer of risks incidental to ownership of the underlying leased asset. Therefore, the new lessee model would introduce differences between GFS and Australian Accounting Standards in the recognition, measurement and classification of leases. The differences would need to be disclosed in a reconciliation note to the financial statements with an explanation of the difference as required by AASB 1049 </w:t>
      </w:r>
      <w:r w:rsidRPr="00537D28">
        <w:rPr>
          <w:i/>
          <w:lang w:val="en-US"/>
        </w:rPr>
        <w:t>Whole of Government and General Sector Financial Reporting</w:t>
      </w:r>
      <w:r w:rsidRPr="00537D28">
        <w:rPr>
          <w:lang w:val="en-US"/>
        </w:rPr>
        <w:t>. Therefore, entities may need to keep a set of records separate from the accounting record for the data feed to DTF to meet the whole of government GFS disclosure requirements</w:t>
      </w:r>
      <w:r w:rsidR="00367778">
        <w:rPr>
          <w:lang w:val="en-US"/>
        </w:rPr>
        <w:t>.</w:t>
      </w:r>
    </w:p>
    <w:p w:rsidR="00E30A5D" w:rsidRDefault="00E30A5D" w:rsidP="00537D28">
      <w:r>
        <w:t xml:space="preserve">In summary, </w:t>
      </w:r>
      <w:r w:rsidRPr="00523476">
        <w:t>in applying the new standard, a lessee will:</w:t>
      </w:r>
    </w:p>
    <w:p w:rsidR="00E30A5D" w:rsidRDefault="00E30A5D" w:rsidP="00537D28">
      <w:pPr>
        <w:pStyle w:val="ListBullet"/>
      </w:pPr>
      <w:r w:rsidRPr="00D16784">
        <w:t>recognise all lease assets and lease liabilities (except minor leases with lease periods less than 12 months and low value items) on the balance sheet, which will increase net debt;</w:t>
      </w:r>
    </w:p>
    <w:p w:rsidR="00E30A5D" w:rsidRDefault="00E30A5D" w:rsidP="00537D28">
      <w:pPr>
        <w:pStyle w:val="ListBullet"/>
      </w:pPr>
      <w:r w:rsidRPr="00D16784">
        <w:t>cease to recognise operating lease expense but recognise depreciation of lease assets and interest on lease liabilities in the income statement, which is expected to have a marginal impact on the operating surplus; and</w:t>
      </w:r>
    </w:p>
    <w:p w:rsidR="00E30A5D" w:rsidRPr="00D16784" w:rsidRDefault="00E30A5D" w:rsidP="00537D28">
      <w:pPr>
        <w:pStyle w:val="ListBullet"/>
      </w:pPr>
      <w:r w:rsidRPr="00D16784">
        <w:t>present the amounts of cash paid for the principal portion of the lease liability within financing activities, and the amount paid for the interest portion within the operating activities in the cash flow statement.</w:t>
      </w:r>
    </w:p>
    <w:p w:rsidR="00504713" w:rsidRDefault="00504713">
      <w:pPr>
        <w:keepLines w:val="0"/>
        <w:rPr>
          <w:rFonts w:ascii="Arial" w:eastAsiaTheme="majorEastAsia" w:hAnsi="Arial" w:cstheme="majorBidi"/>
          <w:b/>
          <w:bCs/>
          <w:spacing w:val="-2"/>
          <w:sz w:val="20"/>
          <w:szCs w:val="26"/>
        </w:rPr>
      </w:pPr>
      <w:r>
        <w:br w:type="page"/>
      </w:r>
    </w:p>
    <w:p w:rsidR="00E30A5D" w:rsidRDefault="00E30A5D" w:rsidP="00DF15B7">
      <w:pPr>
        <w:pStyle w:val="Heading3unnumbered"/>
      </w:pPr>
      <w:r>
        <w:t xml:space="preserve">AASB 16 </w:t>
      </w:r>
      <w:r w:rsidRPr="00442E98">
        <w:rPr>
          <w:i/>
        </w:rPr>
        <w:t>Leases</w:t>
      </w:r>
      <w:r>
        <w:t xml:space="preserve"> – Principles of lease recognition under AASB 16 (flowchart)</w:t>
      </w:r>
      <w:bookmarkStart w:id="397" w:name="RANGE!A1:L47"/>
      <w:bookmarkEnd w:id="397"/>
    </w:p>
    <w:p w:rsidR="00E30A5D" w:rsidRPr="00EA22E9" w:rsidRDefault="00E30A5D" w:rsidP="00E30A5D">
      <w:pPr>
        <w:rPr>
          <w:rFonts w:ascii="Arial" w:hAnsi="Arial" w:cs="Arial"/>
        </w:rPr>
      </w:pPr>
      <w:r>
        <w:rPr>
          <w:rFonts w:ascii="Arial" w:hAnsi="Arial" w:cs="Arial"/>
        </w:rPr>
        <w:t xml:space="preserve">The flowchart provides guidance on the assessment of the existence of a lease. </w:t>
      </w:r>
    </w:p>
    <w:p w:rsidR="00A85E91" w:rsidRDefault="00A85E91">
      <w:pPr>
        <w:keepLines w:val="0"/>
        <w:rPr>
          <w:rFonts w:ascii="Arial" w:hAnsi="Arial" w:cs="Arial"/>
          <w:b/>
        </w:rPr>
      </w:pPr>
    </w:p>
    <w:p w:rsidR="00A85E91" w:rsidRDefault="00F41F0F" w:rsidP="00F41F0F">
      <w:pPr>
        <w:pStyle w:val="TableHeading"/>
      </w:pPr>
      <w:r w:rsidRPr="00F41F0F">
        <w:t>Assessment of the</w:t>
      </w:r>
      <w:r>
        <w:t xml:space="preserve"> existence of a lease</w:t>
      </w:r>
    </w:p>
    <w:p w:rsidR="00442E98" w:rsidRDefault="00442E98" w:rsidP="00442E98">
      <w:pPr>
        <w:pStyle w:val="Notes"/>
      </w:pPr>
    </w:p>
    <w:p w:rsidR="00E30A5D" w:rsidRDefault="00A85E91" w:rsidP="00E30A5D">
      <w:pPr>
        <w:rPr>
          <w:rFonts w:ascii="Arial" w:hAnsi="Arial" w:cs="Arial"/>
          <w:b/>
        </w:rPr>
      </w:pPr>
      <w:r w:rsidRPr="00A85E91">
        <w:rPr>
          <w:rFonts w:ascii="Arial" w:hAnsi="Arial" w:cs="Arial"/>
          <w:b/>
          <w:noProof/>
          <w:color w:val="00B140"/>
          <w:lang w:eastAsia="en-AU"/>
        </w:rPr>
        <mc:AlternateContent>
          <mc:Choice Requires="wpg">
            <w:drawing>
              <wp:inline distT="0" distB="0" distL="0" distR="0" wp14:anchorId="45390397" wp14:editId="374B9A3D">
                <wp:extent cx="5775368" cy="6295131"/>
                <wp:effectExtent l="19050" t="0" r="15875" b="0"/>
                <wp:docPr id="21" name="Group 105"/>
                <wp:cNvGraphicFramePr/>
                <a:graphic xmlns:a="http://schemas.openxmlformats.org/drawingml/2006/main">
                  <a:graphicData uri="http://schemas.microsoft.com/office/word/2010/wordprocessingGroup">
                    <wpg:wgp>
                      <wpg:cNvGrpSpPr/>
                      <wpg:grpSpPr>
                        <a:xfrm>
                          <a:off x="0" y="0"/>
                          <a:ext cx="5775368" cy="6295131"/>
                          <a:chOff x="0" y="0"/>
                          <a:chExt cx="5775368" cy="6295131"/>
                        </a:xfrm>
                      </wpg:grpSpPr>
                      <wps:wsp>
                        <wps:cNvPr id="225" name="Rounded Rectangle 225"/>
                        <wps:cNvSpPr/>
                        <wps:spPr>
                          <a:xfrm>
                            <a:off x="856138" y="56455"/>
                            <a:ext cx="2016224" cy="378000"/>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Is the asset explicitly specified </w:t>
                              </w:r>
                              <w:r>
                                <w:rPr>
                                  <w:rFonts w:asciiTheme="minorHAnsi" w:hAnsi="Arial" w:cstheme="minorBidi"/>
                                  <w:color w:val="000000" w:themeColor="text1"/>
                                  <w:kern w:val="24"/>
                                  <w:sz w:val="17"/>
                                  <w:szCs w:val="17"/>
                                </w:rPr>
                                <w:br/>
                                <w:t>in the contract?</w:t>
                              </w:r>
                            </w:p>
                          </w:txbxContent>
                        </wps:txbx>
                        <wps:bodyPr lIns="0" tIns="0" rIns="0" bIns="0" rtlCol="0" anchor="ctr"/>
                      </wps:wsp>
                      <wps:wsp>
                        <wps:cNvPr id="234" name="Rounded Rectangle 234"/>
                        <wps:cNvSpPr/>
                        <wps:spPr>
                          <a:xfrm>
                            <a:off x="856126" y="659219"/>
                            <a:ext cx="2016224" cy="481413"/>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Does the supplier</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noProof/>
                                  <w:color w:val="0072CE" w:themeColor="accent4"/>
                                  <w:kern w:val="24"/>
                                  <w:sz w:val="17"/>
                                  <w:szCs w:val="17"/>
                                  <w:vertAlign w:val="superscript"/>
                                  <w:lang w:eastAsia="en-AU"/>
                                </w:rPr>
                                <w:t>b</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color w:val="000000" w:themeColor="text1"/>
                                  <w:kern w:val="24"/>
                                  <w:sz w:val="17"/>
                                  <w:szCs w:val="17"/>
                                </w:rPr>
                                <w:t xml:space="preserve"> have the practicable ability to substitute the asset throughout the contract period?</w:t>
                              </w:r>
                            </w:p>
                          </w:txbxContent>
                        </wps:txbx>
                        <wps:bodyPr lIns="0" tIns="0" rIns="0" bIns="0" rtlCol="0" anchor="ctr"/>
                      </wps:wsp>
                      <wps:wsp>
                        <wps:cNvPr id="83" name="Rounded Rectangle 83"/>
                        <wps:cNvSpPr/>
                        <wps:spPr>
                          <a:xfrm>
                            <a:off x="858445" y="1410839"/>
                            <a:ext cx="2016224" cy="924618"/>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Does the customer have the right </w:t>
                              </w:r>
                              <w:r>
                                <w:rPr>
                                  <w:rFonts w:asciiTheme="minorHAnsi" w:hAnsi="Arial" w:cstheme="minorBidi"/>
                                  <w:color w:val="000000" w:themeColor="text1"/>
                                  <w:kern w:val="24"/>
                                  <w:sz w:val="17"/>
                                  <w:szCs w:val="17"/>
                                </w:rPr>
                                <w:br/>
                                <w:t xml:space="preserve">to obtain substantially all the </w:t>
                              </w:r>
                              <w:r>
                                <w:rPr>
                                  <w:rFonts w:asciiTheme="minorHAnsi" w:hAnsi="Arial" w:cstheme="minorBidi"/>
                                  <w:color w:val="000000" w:themeColor="text1"/>
                                  <w:kern w:val="24"/>
                                  <w:sz w:val="17"/>
                                  <w:szCs w:val="17"/>
                                </w:rPr>
                                <w:br/>
                                <w:t xml:space="preserve">economic benefits from the use of the </w:t>
                              </w:r>
                              <w:r>
                                <w:rPr>
                                  <w:rFonts w:asciiTheme="minorHAnsi" w:hAnsi="Arial" w:cstheme="minorBidi"/>
                                  <w:color w:val="000000" w:themeColor="text1"/>
                                  <w:kern w:val="24"/>
                                  <w:sz w:val="17"/>
                                  <w:szCs w:val="17"/>
                                </w:rPr>
                                <w:br/>
                                <w:t xml:space="preserve">identified asset (e.g. by using, holding, </w:t>
                              </w:r>
                              <w:r>
                                <w:rPr>
                                  <w:rFonts w:asciiTheme="minorHAnsi" w:hAnsi="Arial" w:cstheme="minorBidi"/>
                                  <w:color w:val="000000" w:themeColor="text1"/>
                                  <w:kern w:val="24"/>
                                  <w:sz w:val="17"/>
                                  <w:szCs w:val="17"/>
                                </w:rPr>
                                <w:br/>
                                <w:t xml:space="preserve">sub-leasing the asset, etc.) </w:t>
                              </w:r>
                              <w:r>
                                <w:rPr>
                                  <w:rFonts w:asciiTheme="minorHAnsi" w:hAnsi="Arial" w:cstheme="minorBidi"/>
                                  <w:color w:val="000000" w:themeColor="text1"/>
                                  <w:kern w:val="24"/>
                                  <w:sz w:val="17"/>
                                  <w:szCs w:val="17"/>
                                </w:rPr>
                                <w:br/>
                                <w:t>throughout the contract period?</w:t>
                              </w:r>
                            </w:p>
                          </w:txbxContent>
                        </wps:txbx>
                        <wps:bodyPr lIns="0" tIns="0" rIns="0" bIns="0" rtlCol="0" anchor="ctr"/>
                      </wps:wsp>
                      <wps:wsp>
                        <wps:cNvPr id="84" name="Rounded Rectangle 84"/>
                        <wps:cNvSpPr/>
                        <wps:spPr>
                          <a:xfrm>
                            <a:off x="870649" y="5891108"/>
                            <a:ext cx="2016224" cy="378000"/>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FFFFFF" w:themeColor="background1"/>
                                  <w:kern w:val="24"/>
                                  <w:sz w:val="17"/>
                                  <w:szCs w:val="17"/>
                                </w:rPr>
                                <w:t>The contract is/contains a lease.</w:t>
                              </w:r>
                            </w:p>
                          </w:txbxContent>
                        </wps:txbx>
                        <wps:bodyPr lIns="0" tIns="0" rIns="0" bIns="0" rtlCol="0" anchor="ctr"/>
                      </wps:wsp>
                      <wps:wsp>
                        <wps:cNvPr id="85" name="Rounded Rectangle 85"/>
                        <wps:cNvSpPr/>
                        <wps:spPr>
                          <a:xfrm>
                            <a:off x="3529959" y="1392880"/>
                            <a:ext cx="2016224" cy="942578"/>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Would the supplier benefit </w:t>
                              </w:r>
                              <w:r>
                                <w:rPr>
                                  <w:rFonts w:asciiTheme="minorHAnsi" w:hAnsi="Arial" w:cstheme="minorBidi"/>
                                  <w:color w:val="000000" w:themeColor="text1"/>
                                  <w:kern w:val="24"/>
                                  <w:sz w:val="17"/>
                                  <w:szCs w:val="17"/>
                                </w:rPr>
                                <w:br/>
                                <w:t xml:space="preserve">economically from the exercise of </w:t>
                              </w:r>
                              <w:r>
                                <w:rPr>
                                  <w:rFonts w:asciiTheme="minorHAnsi" w:hAnsi="Arial" w:cstheme="minorBidi"/>
                                  <w:color w:val="000000" w:themeColor="text1"/>
                                  <w:kern w:val="24"/>
                                  <w:sz w:val="17"/>
                                  <w:szCs w:val="17"/>
                                </w:rPr>
                                <w:br/>
                                <w:t xml:space="preserve">its right to substitute the asset (i.e. the economic benefits by the supplier </w:t>
                              </w:r>
                              <w:r>
                                <w:rPr>
                                  <w:rFonts w:asciiTheme="minorHAnsi" w:hAnsi="Arial" w:cstheme="minorBidi"/>
                                  <w:color w:val="000000" w:themeColor="text1"/>
                                  <w:kern w:val="24"/>
                                  <w:sz w:val="17"/>
                                  <w:szCs w:val="17"/>
                                </w:rPr>
                                <w:br/>
                                <w:t>are expected to exceed the costs associated with the substitution</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noProof/>
                                  <w:color w:val="0072CE" w:themeColor="accent4"/>
                                  <w:kern w:val="24"/>
                                  <w:sz w:val="17"/>
                                  <w:szCs w:val="17"/>
                                  <w:vertAlign w:val="superscript"/>
                                  <w:lang w:eastAsia="en-AU"/>
                                </w:rPr>
                                <w:t>c][d]</w:t>
                              </w:r>
                              <w:r>
                                <w:rPr>
                                  <w:rFonts w:asciiTheme="minorHAnsi" w:hAnsi="Arial" w:cstheme="minorBidi"/>
                                  <w:color w:val="000000" w:themeColor="text1"/>
                                  <w:kern w:val="24"/>
                                  <w:sz w:val="17"/>
                                  <w:szCs w:val="17"/>
                                </w:rPr>
                                <w:t>)?</w:t>
                              </w:r>
                            </w:p>
                          </w:txbxContent>
                        </wps:txbx>
                        <wps:bodyPr lIns="0" tIns="0" rIns="0" bIns="0" rtlCol="0" anchor="ctr"/>
                      </wps:wsp>
                      <wps:wsp>
                        <wps:cNvPr id="86" name="Rounded Rectangle 86"/>
                        <wps:cNvSpPr/>
                        <wps:spPr>
                          <a:xfrm>
                            <a:off x="3520434" y="5863083"/>
                            <a:ext cx="2016224" cy="432048"/>
                          </a:xfrm>
                          <a:prstGeom prst="roundRect">
                            <a:avLst/>
                          </a:prstGeom>
                          <a:solidFill>
                            <a:schemeClr val="bg2">
                              <a:lumMod val="50000"/>
                            </a:schemeClr>
                          </a:solidFill>
                          <a:ln w="1905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FFFFFF" w:themeColor="background1"/>
                                  <w:kern w:val="24"/>
                                  <w:sz w:val="17"/>
                                  <w:szCs w:val="17"/>
                                </w:rPr>
                                <w:t xml:space="preserve">The contract is not/does not </w:t>
                              </w:r>
                              <w:r>
                                <w:rPr>
                                  <w:rFonts w:asciiTheme="minorHAnsi" w:hAnsi="Arial" w:cstheme="minorBidi"/>
                                  <w:color w:val="FFFFFF" w:themeColor="background1"/>
                                  <w:kern w:val="24"/>
                                  <w:sz w:val="17"/>
                                  <w:szCs w:val="17"/>
                                </w:rPr>
                                <w:br/>
                                <w:t>contain a lease.</w:t>
                              </w:r>
                            </w:p>
                          </w:txbxContent>
                        </wps:txbx>
                        <wps:bodyPr lIns="0" tIns="0" rIns="0" bIns="0" rtlCol="0" anchor="ctr"/>
                      </wps:wsp>
                      <wps:wsp>
                        <wps:cNvPr id="87" name="Straight Arrow Connector 87"/>
                        <wps:cNvCnPr/>
                        <wps:spPr>
                          <a:xfrm>
                            <a:off x="1864250" y="1140767"/>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872362" y="247449"/>
                            <a:ext cx="648072"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a:endCxn id="86" idx="0"/>
                        </wps:cNvCnPr>
                        <wps:spPr>
                          <a:xfrm flipH="1">
                            <a:off x="4528546" y="2348158"/>
                            <a:ext cx="11075" cy="3514925"/>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a:stCxn id="393" idx="3"/>
                          <a:endCxn id="86" idx="3"/>
                        </wps:cNvCnPr>
                        <wps:spPr>
                          <a:xfrm>
                            <a:off x="5536658" y="250380"/>
                            <a:ext cx="12700" cy="5828727"/>
                          </a:xfrm>
                          <a:prstGeom prst="bentConnector3">
                            <a:avLst>
                              <a:gd name="adj1" fmla="val 1800000"/>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1" name="TextBox 20"/>
                        <wps:cNvSpPr txBox="1"/>
                        <wps:spPr>
                          <a:xfrm>
                            <a:off x="1878730" y="454245"/>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92" name="TextBox 21"/>
                        <wps:cNvSpPr txBox="1"/>
                        <wps:spPr>
                          <a:xfrm>
                            <a:off x="1883319" y="1158589"/>
                            <a:ext cx="257810"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AF272F"/>
                                  <w:kern w:val="24"/>
                                  <w:sz w:val="16"/>
                                  <w:szCs w:val="16"/>
                                </w:rPr>
                              </w:pPr>
                              <w:r w:rsidRPr="00A85E91">
                                <w:rPr>
                                  <w:rFonts w:asciiTheme="minorHAnsi" w:hAnsi="Arial" w:cstheme="minorBidi"/>
                                  <w:b/>
                                  <w:bCs/>
                                  <w:color w:val="AF272F"/>
                                  <w:kern w:val="24"/>
                                  <w:sz w:val="16"/>
                                  <w:szCs w:val="16"/>
                                </w:rPr>
                                <w:t>N</w:t>
                              </w:r>
                            </w:p>
                          </w:txbxContent>
                        </wps:txbx>
                        <wps:bodyPr wrap="none" rtlCol="0">
                          <a:spAutoFit/>
                        </wps:bodyPr>
                      </wps:wsp>
                      <wps:wsp>
                        <wps:cNvPr id="316" name="TextBox 24"/>
                        <wps:cNvSpPr txBox="1"/>
                        <wps:spPr>
                          <a:xfrm>
                            <a:off x="3196044" y="967593"/>
                            <a:ext cx="252095"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00B140"/>
                                  <w:kern w:val="24"/>
                                  <w:sz w:val="16"/>
                                  <w:szCs w:val="16"/>
                                </w:rPr>
                                <w:t>Y</w:t>
                              </w:r>
                            </w:p>
                          </w:txbxContent>
                        </wps:txbx>
                        <wps:bodyPr wrap="none" rtlCol="0">
                          <a:spAutoFit/>
                        </wps:bodyPr>
                      </wps:wsp>
                      <wps:wsp>
                        <wps:cNvPr id="317" name="TextBox 25"/>
                        <wps:cNvSpPr txBox="1"/>
                        <wps:spPr>
                          <a:xfrm>
                            <a:off x="3062695" y="13588"/>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385" name="TextBox 26"/>
                        <wps:cNvSpPr txBox="1"/>
                        <wps:spPr>
                          <a:xfrm>
                            <a:off x="1861912" y="2379659"/>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386" name="TextBox 27"/>
                        <wps:cNvSpPr txBox="1"/>
                        <wps:spPr>
                          <a:xfrm>
                            <a:off x="4525761" y="3766583"/>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387" name="Rounded Rectangle 387"/>
                        <wps:cNvSpPr/>
                        <wps:spPr>
                          <a:xfrm>
                            <a:off x="856138" y="3634106"/>
                            <a:ext cx="2016224" cy="618035"/>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Does the customer design the asset in </w:t>
                              </w:r>
                              <w:r>
                                <w:rPr>
                                  <w:rFonts w:asciiTheme="minorHAnsi" w:hAnsi="Arial" w:cstheme="minorBidi"/>
                                  <w:color w:val="000000" w:themeColor="text1"/>
                                  <w:kern w:val="24"/>
                                  <w:sz w:val="17"/>
                                  <w:szCs w:val="17"/>
                                </w:rPr>
                                <w:br/>
                                <w:t>a way that predetermines how and for what purpose the asset will be used throughout the contract period?</w:t>
                              </w:r>
                            </w:p>
                          </w:txbxContent>
                        </wps:txbx>
                        <wps:bodyPr lIns="0" tIns="0" rIns="0" bIns="0" rtlCol="0" anchor="ctr"/>
                      </wps:wsp>
                      <wps:wsp>
                        <wps:cNvPr id="388" name="Straight Arrow Connector 388"/>
                        <wps:cNvCnPr/>
                        <wps:spPr>
                          <a:xfrm>
                            <a:off x="1861943" y="3364033"/>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89" name="Rounded Rectangle 389"/>
                        <wps:cNvSpPr/>
                        <wps:spPr>
                          <a:xfrm>
                            <a:off x="856138" y="4534121"/>
                            <a:ext cx="2016224" cy="918144"/>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Is how and for what purpose the </w:t>
                              </w:r>
                              <w:r>
                                <w:rPr>
                                  <w:rFonts w:asciiTheme="minorHAnsi" w:hAnsi="Arial" w:cstheme="minorBidi"/>
                                  <w:color w:val="000000" w:themeColor="text1"/>
                                  <w:kern w:val="24"/>
                                  <w:sz w:val="17"/>
                                  <w:szCs w:val="17"/>
                                </w:rPr>
                                <w:br/>
                                <w:t>asset is used predetermined, and the customer has the right to operate the asset throughout the contract period, without the supplier having the right to change those operating instructions?</w:t>
                              </w:r>
                            </w:p>
                          </w:txbxContent>
                        </wps:txbx>
                        <wps:bodyPr lIns="0" tIns="0" rIns="0" bIns="0" rtlCol="0" anchor="ctr"/>
                      </wps:wsp>
                      <wps:wsp>
                        <wps:cNvPr id="390" name="Straight Arrow Connector 390"/>
                        <wps:cNvCnPr/>
                        <wps:spPr>
                          <a:xfrm>
                            <a:off x="1861943" y="4264050"/>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1" name="Rounded Rectangle 391"/>
                        <wps:cNvSpPr/>
                        <wps:spPr>
                          <a:xfrm>
                            <a:off x="853831" y="2613347"/>
                            <a:ext cx="2016224" cy="753985"/>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Does the customer have the decision-making right to direct how and for what purpose the asset is used throughout the contract period, within the defined scope of the customer’s right of use?</w:t>
                              </w:r>
                            </w:p>
                          </w:txbxContent>
                        </wps:txbx>
                        <wps:bodyPr lIns="0" tIns="0" rIns="0" bIns="0" rtlCol="0" anchor="ctr"/>
                      </wps:wsp>
                      <wps:wsp>
                        <wps:cNvPr id="392" name="Straight Arrow Connector 392"/>
                        <wps:cNvCnPr/>
                        <wps:spPr>
                          <a:xfrm>
                            <a:off x="1859637" y="2343275"/>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3" name="Rounded Rectangle 393"/>
                        <wps:cNvSpPr/>
                        <wps:spPr>
                          <a:xfrm>
                            <a:off x="3520434" y="0"/>
                            <a:ext cx="2016224" cy="500760"/>
                          </a:xfrm>
                          <a:prstGeom prst="roundRect">
                            <a:avLst/>
                          </a:prstGeom>
                          <a:noFill/>
                          <a:ln w="19050">
                            <a:solidFill>
                              <a:srgbClr val="A6A6A6"/>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Pr="0033563F" w:rsidRDefault="004A25C8" w:rsidP="00A85E91">
                              <w:pPr>
                                <w:pStyle w:val="NormalWeb"/>
                                <w:spacing w:before="0"/>
                                <w:jc w:val="center"/>
                                <w:rPr>
                                  <w:color w:val="000000" w:themeColor="text1"/>
                                </w:rPr>
                              </w:pPr>
                              <w:r>
                                <w:rPr>
                                  <w:rFonts w:asciiTheme="minorHAnsi" w:hAnsi="Arial" w:cstheme="minorBidi"/>
                                  <w:noProof/>
                                  <w:color w:val="000000" w:themeColor="text1"/>
                                  <w:kern w:val="24"/>
                                  <w:sz w:val="17"/>
                                  <w:szCs w:val="17"/>
                                  <w:lang w:eastAsia="en-AU"/>
                                </w:rPr>
                                <w:t>Is the asset implicitly specified at the time that the asset is made available for use of the customer</w:t>
                              </w:r>
                              <w:r w:rsidRPr="0033563F">
                                <w:rPr>
                                  <w:rFonts w:asciiTheme="minorHAnsi" w:hAnsi="Arial" w:cstheme="minorBidi"/>
                                  <w:noProof/>
                                  <w:color w:val="0072CE" w:themeColor="accent4"/>
                                  <w:kern w:val="24"/>
                                  <w:sz w:val="17"/>
                                  <w:szCs w:val="17"/>
                                  <w:vertAlign w:val="superscript"/>
                                  <w:lang w:eastAsia="en-AU"/>
                                </w:rPr>
                                <w:t>[a]</w:t>
                              </w:r>
                              <w:r w:rsidRPr="00616DC2">
                                <w:rPr>
                                  <w:rFonts w:asciiTheme="minorHAnsi" w:hAnsi="Arial" w:cstheme="minorBidi"/>
                                  <w:color w:val="000000" w:themeColor="text1"/>
                                  <w:kern w:val="24"/>
                                  <w:sz w:val="17"/>
                                  <w:szCs w:val="17"/>
                                </w:rPr>
                                <w:t>?</w:t>
                              </w:r>
                            </w:p>
                          </w:txbxContent>
                        </wps:txbx>
                        <wps:bodyPr lIns="0" tIns="0" rIns="0" bIns="0" rtlCol="0" anchor="ctr"/>
                      </wps:wsp>
                      <wps:wsp>
                        <wps:cNvPr id="394" name="Elbow Connector 394"/>
                        <wps:cNvCnPr>
                          <a:endCxn id="393" idx="2"/>
                        </wps:cNvCnPr>
                        <wps:spPr>
                          <a:xfrm flipV="1">
                            <a:off x="2872362" y="500760"/>
                            <a:ext cx="1656184" cy="365817"/>
                          </a:xfrm>
                          <a:prstGeom prst="bentConnector2">
                            <a:avLst/>
                          </a:prstGeom>
                          <a:ln w="19050">
                            <a:solidFill>
                              <a:schemeClr val="tx2"/>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95"/>
                        <wps:cNvCnPr/>
                        <wps:spPr>
                          <a:xfrm flipH="1">
                            <a:off x="2886873" y="1777897"/>
                            <a:ext cx="648072"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6" name="Straight Arrow Connector 396"/>
                        <wps:cNvCnPr/>
                        <wps:spPr>
                          <a:xfrm>
                            <a:off x="1854725" y="432936"/>
                            <a:ext cx="0" cy="252112"/>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7" name="TextBox 46"/>
                        <wps:cNvSpPr txBox="1"/>
                        <wps:spPr>
                          <a:xfrm>
                            <a:off x="4253151" y="577258"/>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398" name="TextBox 47"/>
                        <wps:cNvSpPr txBox="1"/>
                        <wps:spPr>
                          <a:xfrm>
                            <a:off x="5517558" y="28573"/>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399" name="Elbow Connector 399"/>
                        <wps:cNvCnPr/>
                        <wps:spPr>
                          <a:xfrm>
                            <a:off x="2872362" y="962926"/>
                            <a:ext cx="1656184" cy="413441"/>
                          </a:xfrm>
                          <a:prstGeom prst="bentConnector2">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0" name="TextBox 57"/>
                        <wps:cNvSpPr txBox="1"/>
                        <wps:spPr>
                          <a:xfrm>
                            <a:off x="1864236" y="3382165"/>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401" name="TextBox 58"/>
                        <wps:cNvSpPr txBox="1"/>
                        <wps:spPr>
                          <a:xfrm>
                            <a:off x="1871428" y="4282128"/>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402" name="Straight Arrow Connector 402"/>
                        <wps:cNvCnPr/>
                        <wps:spPr>
                          <a:xfrm>
                            <a:off x="2870055" y="4993193"/>
                            <a:ext cx="324000" cy="0"/>
                          </a:xfrm>
                          <a:prstGeom prst="straightConnector1">
                            <a:avLst/>
                          </a:prstGeom>
                          <a:ln w="19050">
                            <a:solidFill>
                              <a:schemeClr val="tx2"/>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03" name="TextBox 60"/>
                        <wps:cNvSpPr txBox="1"/>
                        <wps:spPr>
                          <a:xfrm>
                            <a:off x="2886167" y="4777464"/>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404" name="Elbow Connector 404"/>
                        <wps:cNvCnPr>
                          <a:stCxn id="83" idx="3"/>
                          <a:endCxn id="86" idx="1"/>
                        </wps:cNvCnPr>
                        <wps:spPr>
                          <a:xfrm>
                            <a:off x="2874669" y="1873148"/>
                            <a:ext cx="645765" cy="4205959"/>
                          </a:xfrm>
                          <a:prstGeom prst="bentConnector3">
                            <a:avLst>
                              <a:gd name="adj1" fmla="val 50000"/>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5" name="TextBox 62"/>
                        <wps:cNvSpPr txBox="1"/>
                        <wps:spPr>
                          <a:xfrm>
                            <a:off x="3209768" y="1560961"/>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406" name="TextBox 63"/>
                        <wps:cNvSpPr txBox="1"/>
                        <wps:spPr>
                          <a:xfrm>
                            <a:off x="2946010" y="1880377"/>
                            <a:ext cx="257810" cy="208280"/>
                          </a:xfrm>
                          <a:prstGeom prst="rect">
                            <a:avLst/>
                          </a:prstGeom>
                          <a:noFill/>
                          <a:ln>
                            <a:noFill/>
                          </a:ln>
                        </wps:spPr>
                        <wps:txbx>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wps:txbx>
                        <wps:bodyPr wrap="none" rtlCol="0">
                          <a:spAutoFit/>
                        </wps:bodyPr>
                      </wps:wsp>
                      <wps:wsp>
                        <wps:cNvPr id="407" name="Elbow Connector 407"/>
                        <wps:cNvCnPr>
                          <a:stCxn id="389" idx="1"/>
                        </wps:cNvCnPr>
                        <wps:spPr>
                          <a:xfrm rot="10800000" flipV="1">
                            <a:off x="561290" y="4993193"/>
                            <a:ext cx="294848" cy="1085812"/>
                          </a:xfrm>
                          <a:prstGeom prst="bentConnector2">
                            <a:avLst/>
                          </a:prstGeom>
                          <a:ln w="19050">
                            <a:solidFill>
                              <a:schemeClr val="tx2"/>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08" name="Elbow Connector 408"/>
                        <wps:cNvCnPr>
                          <a:stCxn id="387" idx="1"/>
                        </wps:cNvCnPr>
                        <wps:spPr>
                          <a:xfrm rot="10800000" flipV="1">
                            <a:off x="280076" y="3943123"/>
                            <a:ext cx="576063" cy="2135881"/>
                          </a:xfrm>
                          <a:prstGeom prst="bentConnector2">
                            <a:avLst/>
                          </a:prstGeom>
                          <a:ln w="19050">
                            <a:solidFill>
                              <a:schemeClr val="tx2"/>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09" name="Elbow Connector 409"/>
                        <wps:cNvCnPr/>
                        <wps:spPr>
                          <a:xfrm rot="10800000" flipH="1" flipV="1">
                            <a:off x="845423" y="2989237"/>
                            <a:ext cx="16818" cy="3089768"/>
                          </a:xfrm>
                          <a:prstGeom prst="bentConnector3">
                            <a:avLst>
                              <a:gd name="adj1" fmla="val -5040582"/>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10" name="TextBox 88"/>
                        <wps:cNvSpPr txBox="1"/>
                        <wps:spPr>
                          <a:xfrm>
                            <a:off x="508041" y="4777178"/>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411" name="TextBox 89"/>
                        <wps:cNvSpPr txBox="1"/>
                        <wps:spPr>
                          <a:xfrm>
                            <a:off x="284736" y="3727950"/>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s:wsp>
                        <wps:cNvPr id="412" name="TextBox 94"/>
                        <wps:cNvSpPr txBox="1"/>
                        <wps:spPr>
                          <a:xfrm>
                            <a:off x="0" y="2772575"/>
                            <a:ext cx="252095" cy="208280"/>
                          </a:xfrm>
                          <a:prstGeom prst="rect">
                            <a:avLst/>
                          </a:prstGeom>
                          <a:noFill/>
                          <a:ln>
                            <a:noFill/>
                          </a:ln>
                        </wps:spPr>
                        <wps:txbx>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wps:txbx>
                        <wps:bodyPr wrap="none" rtlCol="0">
                          <a:spAutoFit/>
                        </wps:bodyPr>
                      </wps:wsp>
                    </wpg:wgp>
                  </a:graphicData>
                </a:graphic>
              </wp:inline>
            </w:drawing>
          </mc:Choice>
          <mc:Fallback>
            <w:pict>
              <v:group id="Group 105" o:spid="_x0000_s1133" style="width:454.75pt;height:495.7pt;mso-position-horizontal-relative:char;mso-position-vertical-relative:line" coordsize="57753,6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">
                <v:roundrect id="Rounded Rectangle 225" o:spid="_x0000_s1134" style="position:absolute;left:8561;top:564;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Y/8QA&#10;AADcAAAADwAAAGRycy9kb3ducmV2LnhtbESPS2vCQBSF9wX/w3AFd3ViQCnRUVSwiBvxgeDukrkm&#10;0cydITONaX+9Uyh0eTiPjzNbdKYWLTW+sqxgNExAEOdWV1woOJ827x8gfEDWWFsmBd/kYTHvvc0w&#10;0/bJB2qPoRBxhH2GCsoQXCalz0sy6IfWEUfvZhuDIcqmkLrBZxw3tUyTZCINVhwJJTpal5Q/jl8m&#10;QtxueWl/HmM0n3fH9dbtV9VVqUG/W05BBOrCf/ivvdUK0nQMv2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2P/EAAAA3AAAAA8AAAAAAAAAAAAAAAAAmAIAAGRycy9k&#10;b3ducmV2LnhtbFBLBQYAAAAABAAEAPUAAACJAw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Is the asset explicitly specified </w:t>
                        </w:r>
                        <w:r>
                          <w:rPr>
                            <w:rFonts w:asciiTheme="minorHAnsi" w:hAnsi="Arial" w:cstheme="minorBidi"/>
                            <w:color w:val="000000" w:themeColor="text1"/>
                            <w:kern w:val="24"/>
                            <w:sz w:val="17"/>
                            <w:szCs w:val="17"/>
                          </w:rPr>
                          <w:br/>
                          <w:t>in the contract?</w:t>
                        </w:r>
                      </w:p>
                    </w:txbxContent>
                  </v:textbox>
                </v:roundrect>
                <v:roundrect id="Rounded Rectangle 234" o:spid="_x0000_s1135" style="position:absolute;left:8561;top:6592;width:20162;height:481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LrucUA&#10;AADcAAAADwAAAGRycy9kb3ducmV2LnhtbESPS2vCQBSF94L/YbhCdzrRPpDUSbCFFulGtCK4u2Ru&#10;k2jmzpCZxuiv7wgFl4fz+DiLvDeN6Kj1tWUF00kCgriwuuZSwe77YzwH4QOyxsYyKbiQhzwbDhaY&#10;anvmDXXbUIo4wj5FBVUILpXSFxUZ9BPriKP3Y1uDIcq2lLrFcxw3jZwlyYs0WHMkVOjovaLitP01&#10;EeK+lvvuenpG83l03Kzc+q0+KPUw6pevIAL14R7+b6+0gtnjE9zOx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uu5xQAAANwAAAAPAAAAAAAAAAAAAAAAAJgCAABkcnMv&#10;ZG93bnJldi54bWxQSwUGAAAAAAQABAD1AAAAigM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Does the supplier</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noProof/>
                            <w:color w:val="0072CE" w:themeColor="accent4"/>
                            <w:kern w:val="24"/>
                            <w:sz w:val="17"/>
                            <w:szCs w:val="17"/>
                            <w:vertAlign w:val="superscript"/>
                            <w:lang w:eastAsia="en-AU"/>
                          </w:rPr>
                          <w:t>b</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color w:val="000000" w:themeColor="text1"/>
                            <w:kern w:val="24"/>
                            <w:sz w:val="17"/>
                            <w:szCs w:val="17"/>
                          </w:rPr>
                          <w:t xml:space="preserve"> have the practicable ability to substitute the asset throughout the contract period?</w:t>
                        </w:r>
                      </w:p>
                    </w:txbxContent>
                  </v:textbox>
                </v:roundrect>
                <v:roundrect id="Rounded Rectangle 83" o:spid="_x0000_s1136" style="position:absolute;left:8584;top:14108;width:20162;height:924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sNMMA&#10;AADbAAAADwAAAGRycy9kb3ducmV2LnhtbESPS2vCQBSF90L/w3AL3emkFkuIjqKCRboRHwjuLplr&#10;kpq5M2SmMfXXO0LB5eE8Ps5k1platNT4yrKC90ECgji3uuJCwWG/6qcgfEDWWFsmBX/kYTZ96U0w&#10;0/bKW2p3oRBxhH2GCsoQXCalz0sy6AfWEUfvbBuDIcqmkLrBaxw3tRwmyac0WHEklOhoWVJ+2f2a&#10;CHHf82N7u4zQfP04rtdus6hOSr29dvMxiEBdeIb/22utIP2Ax5f4A+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YsNMMAAADbAAAADwAAAAAAAAAAAAAAAACYAgAAZHJzL2Rv&#10;d25yZXYueG1sUEsFBgAAAAAEAAQA9QAAAIgDA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Does the customer have the right </w:t>
                        </w:r>
                        <w:r>
                          <w:rPr>
                            <w:rFonts w:asciiTheme="minorHAnsi" w:hAnsi="Arial" w:cstheme="minorBidi"/>
                            <w:color w:val="000000" w:themeColor="text1"/>
                            <w:kern w:val="24"/>
                            <w:sz w:val="17"/>
                            <w:szCs w:val="17"/>
                          </w:rPr>
                          <w:br/>
                          <w:t xml:space="preserve">to obtain substantially all the </w:t>
                        </w:r>
                        <w:r>
                          <w:rPr>
                            <w:rFonts w:asciiTheme="minorHAnsi" w:hAnsi="Arial" w:cstheme="minorBidi"/>
                            <w:color w:val="000000" w:themeColor="text1"/>
                            <w:kern w:val="24"/>
                            <w:sz w:val="17"/>
                            <w:szCs w:val="17"/>
                          </w:rPr>
                          <w:br/>
                          <w:t xml:space="preserve">economic benefits from the use of the </w:t>
                        </w:r>
                        <w:r>
                          <w:rPr>
                            <w:rFonts w:asciiTheme="minorHAnsi" w:hAnsi="Arial" w:cstheme="minorBidi"/>
                            <w:color w:val="000000" w:themeColor="text1"/>
                            <w:kern w:val="24"/>
                            <w:sz w:val="17"/>
                            <w:szCs w:val="17"/>
                          </w:rPr>
                          <w:br/>
                          <w:t xml:space="preserve">identified asset (e.g. by using, holding, </w:t>
                        </w:r>
                        <w:r>
                          <w:rPr>
                            <w:rFonts w:asciiTheme="minorHAnsi" w:hAnsi="Arial" w:cstheme="minorBidi"/>
                            <w:color w:val="000000" w:themeColor="text1"/>
                            <w:kern w:val="24"/>
                            <w:sz w:val="17"/>
                            <w:szCs w:val="17"/>
                          </w:rPr>
                          <w:br/>
                          <w:t xml:space="preserve">sub-leasing the asset, etc.) </w:t>
                        </w:r>
                        <w:r>
                          <w:rPr>
                            <w:rFonts w:asciiTheme="minorHAnsi" w:hAnsi="Arial" w:cstheme="minorBidi"/>
                            <w:color w:val="000000" w:themeColor="text1"/>
                            <w:kern w:val="24"/>
                            <w:sz w:val="17"/>
                            <w:szCs w:val="17"/>
                          </w:rPr>
                          <w:br/>
                          <w:t>throughout the contract period?</w:t>
                        </w:r>
                      </w:p>
                    </w:txbxContent>
                  </v:textbox>
                </v:roundrect>
                <v:roundrect id="Rounded Rectangle 84" o:spid="_x0000_s1137" style="position:absolute;left:8706;top:58911;width:20162;height:3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ducMA&#10;AADbAAAADwAAAGRycy9kb3ducmV2LnhtbESPzW7CMBCE75V4B2uRuBUHRAsEDOJHSL3xlwdY4iWO&#10;iNdR7ED69nWlSj2OZuYbzXLd2Uo8qfGlYwWjYQKCOHe65EJBdj28z0D4gKyxckwKvsnDetV7W2Kq&#10;3YvP9LyEQkQI+xQVmBDqVEqfG7Loh64mjt7dNRZDlE0hdYOvCLeVHCfJp7RYclwwWNPOUP64tFZB&#10;a2l73G+O02zeHu63anfOTh9GqUG/2yxABOrCf/iv/aUVzCb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JducMAAADbAAAADwAAAAAAAAAAAAAAAACYAgAAZHJzL2Rv&#10;d25yZXYueG1sUEsFBgAAAAAEAAQA9QAAAIgDAAAAAA==&#10;" fillcolor="#757575 [1614]" stroked="f" strokeweight="1.5pt">
                  <v:stroke dashstyle="3 1"/>
                  <v:textbox inset="0,0,0,0">
                    <w:txbxContent>
                      <w:p w:rsidR="004A25C8" w:rsidRDefault="004A25C8" w:rsidP="00A85E91">
                        <w:pPr>
                          <w:pStyle w:val="NormalWeb"/>
                          <w:spacing w:before="0"/>
                          <w:jc w:val="center"/>
                        </w:pPr>
                        <w:r>
                          <w:rPr>
                            <w:rFonts w:asciiTheme="minorHAnsi" w:hAnsi="Arial" w:cstheme="minorBidi"/>
                            <w:color w:val="FFFFFF" w:themeColor="background1"/>
                            <w:kern w:val="24"/>
                            <w:sz w:val="17"/>
                            <w:szCs w:val="17"/>
                          </w:rPr>
                          <w:t>The contract is/contains a lease.</w:t>
                        </w:r>
                      </w:p>
                    </w:txbxContent>
                  </v:textbox>
                </v:roundrect>
                <v:roundrect id="Rounded Rectangle 85" o:spid="_x0000_s1138" style="position:absolute;left:35299;top:13928;width:20162;height:94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MR28QA&#10;AADbAAAADwAAAGRycy9kb3ducmV2LnhtbESPX2vCMBTF3wW/Q7jC3mY6oaN0RnGDSfFF1DHY26W5&#10;azubm9BkbfXTL8LAx8P58+Ms16NpRU+dbywreJonIIhLqxuuFHyc3h8zED4ga2wtk4ILeVivppMl&#10;5toOfKD+GCoRR9jnqKAOweVS+rImg35uHXH0vm1nMETZVVJ3OMRx08pFkjxLgw1HQo2O3moqz8df&#10;EyFut/nsr+cUzfbHcVu4/WvzpdTDbNy8gAg0hnv4v11oBVkKty/xB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jEdvEAAAA2wAAAA8AAAAAAAAAAAAAAAAAmAIAAGRycy9k&#10;b3ducmV2LnhtbFBLBQYAAAAABAAEAPUAAACJAw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Would the supplier benefit </w:t>
                        </w:r>
                        <w:r>
                          <w:rPr>
                            <w:rFonts w:asciiTheme="minorHAnsi" w:hAnsi="Arial" w:cstheme="minorBidi"/>
                            <w:color w:val="000000" w:themeColor="text1"/>
                            <w:kern w:val="24"/>
                            <w:sz w:val="17"/>
                            <w:szCs w:val="17"/>
                          </w:rPr>
                          <w:br/>
                          <w:t xml:space="preserve">economically from the exercise of </w:t>
                        </w:r>
                        <w:r>
                          <w:rPr>
                            <w:rFonts w:asciiTheme="minorHAnsi" w:hAnsi="Arial" w:cstheme="minorBidi"/>
                            <w:color w:val="000000" w:themeColor="text1"/>
                            <w:kern w:val="24"/>
                            <w:sz w:val="17"/>
                            <w:szCs w:val="17"/>
                          </w:rPr>
                          <w:br/>
                          <w:t xml:space="preserve">its right to substitute the asset (i.e. the economic benefits by the supplier </w:t>
                        </w:r>
                        <w:r>
                          <w:rPr>
                            <w:rFonts w:asciiTheme="minorHAnsi" w:hAnsi="Arial" w:cstheme="minorBidi"/>
                            <w:color w:val="000000" w:themeColor="text1"/>
                            <w:kern w:val="24"/>
                            <w:sz w:val="17"/>
                            <w:szCs w:val="17"/>
                          </w:rPr>
                          <w:br/>
                          <w:t>are expected to exceed the costs associated with the substitution</w:t>
                        </w:r>
                        <w:r w:rsidRPr="0033563F">
                          <w:rPr>
                            <w:rFonts w:asciiTheme="minorHAnsi" w:hAnsi="Arial" w:cstheme="minorBidi"/>
                            <w:noProof/>
                            <w:color w:val="0072CE" w:themeColor="accent4"/>
                            <w:kern w:val="24"/>
                            <w:sz w:val="17"/>
                            <w:szCs w:val="17"/>
                            <w:vertAlign w:val="superscript"/>
                            <w:lang w:eastAsia="en-AU"/>
                          </w:rPr>
                          <w:t>[</w:t>
                        </w:r>
                        <w:r>
                          <w:rPr>
                            <w:rFonts w:asciiTheme="minorHAnsi" w:hAnsi="Arial" w:cstheme="minorBidi"/>
                            <w:noProof/>
                            <w:color w:val="0072CE" w:themeColor="accent4"/>
                            <w:kern w:val="24"/>
                            <w:sz w:val="17"/>
                            <w:szCs w:val="17"/>
                            <w:vertAlign w:val="superscript"/>
                            <w:lang w:eastAsia="en-AU"/>
                          </w:rPr>
                          <w:t>c][d]</w:t>
                        </w:r>
                        <w:r>
                          <w:rPr>
                            <w:rFonts w:asciiTheme="minorHAnsi" w:hAnsi="Arial" w:cstheme="minorBidi"/>
                            <w:color w:val="000000" w:themeColor="text1"/>
                            <w:kern w:val="24"/>
                            <w:sz w:val="17"/>
                            <w:szCs w:val="17"/>
                          </w:rPr>
                          <w:t>)?</w:t>
                        </w:r>
                      </w:p>
                    </w:txbxContent>
                  </v:textbox>
                </v:roundrect>
                <v:roundrect id="Rounded Rectangle 86" o:spid="_x0000_s1139" style="position:absolute;left:35204;top:58630;width:20162;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xmVcIA&#10;AADbAAAADwAAAGRycy9kb3ducmV2LnhtbESP3YrCMBSE7wXfIZyFvdN0F9afahR1Ebzzrw9wbI5N&#10;sTkpTardt98IgpfDzHzDzJedrcSdGl86VvA1TEAQ506XXCjIztvBBIQPyBorx6TgjzwsF/3eHFPt&#10;Hnyk+ykUIkLYp6jAhFCnUvrckEU/dDVx9K6usRiibAqpG3xEuK3kd5KMpMWS44LBmjaG8tuptQpa&#10;S+v972o/zqbt9nqpNsfs8GOU+vzoVjMQgbrwDr/aO61gMoLnl/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GZVwgAAANsAAAAPAAAAAAAAAAAAAAAAAJgCAABkcnMvZG93&#10;bnJldi54bWxQSwUGAAAAAAQABAD1AAAAhwMAAAAA&#10;" fillcolor="#757575 [1614]" stroked="f" strokeweight="1.5pt">
                  <v:stroke dashstyle="3 1"/>
                  <v:textbox inset="0,0,0,0">
                    <w:txbxContent>
                      <w:p w:rsidR="004A25C8" w:rsidRDefault="004A25C8" w:rsidP="00A85E91">
                        <w:pPr>
                          <w:pStyle w:val="NormalWeb"/>
                          <w:spacing w:before="0"/>
                          <w:jc w:val="center"/>
                        </w:pPr>
                        <w:r>
                          <w:rPr>
                            <w:rFonts w:asciiTheme="minorHAnsi" w:hAnsi="Arial" w:cstheme="minorBidi"/>
                            <w:color w:val="FFFFFF" w:themeColor="background1"/>
                            <w:kern w:val="24"/>
                            <w:sz w:val="17"/>
                            <w:szCs w:val="17"/>
                          </w:rPr>
                          <w:t xml:space="preserve">The contract is not/does not </w:t>
                        </w:r>
                        <w:r>
                          <w:rPr>
                            <w:rFonts w:asciiTheme="minorHAnsi" w:hAnsi="Arial" w:cstheme="minorBidi"/>
                            <w:color w:val="FFFFFF" w:themeColor="background1"/>
                            <w:kern w:val="24"/>
                            <w:sz w:val="17"/>
                            <w:szCs w:val="17"/>
                          </w:rPr>
                          <w:br/>
                          <w:t>contain a lease.</w:t>
                        </w:r>
                      </w:p>
                    </w:txbxContent>
                  </v:textbox>
                </v:roundrect>
                <v:shape id="Straight Arrow Connector 87" o:spid="_x0000_s1140" type="#_x0000_t32" style="position:absolute;left:18642;top:11407;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MTJsMAAADbAAAADwAAAGRycy9kb3ducmV2LnhtbESPzWrDMBCE74W8g9hAb7XkHFrjWAn5&#10;aUqPTZzcF2tjm1grY6mx26evCoUeh5n5hinWk+3EnQbfOtaQJgoEceVMy7WGc3l4ykD4gGywc0wa&#10;vsjDejV7KDA3buQj3U+hFhHCPkcNTQh9LqWvGrLoE9cTR+/qBoshyqGWZsAxwm0nF0o9S4stx4UG&#10;e9o1VN1On1bDZV++bj/KcZGl34e3m0zVORyV1o/zabMEEWgK/+G/9rvRkL3A75f4A+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EybDAAAA2wAAAA8AAAAAAAAAAAAA&#10;AAAAoQIAAGRycy9kb3ducmV2LnhtbFBLBQYAAAAABAAEAPkAAACRAwAAAAA=&#10;" strokecolor="#201547 [3215]" strokeweight="1.5pt">
                  <v:stroke endarrow="block"/>
                </v:shape>
                <v:shape id="Straight Arrow Connector 88" o:spid="_x0000_s1141" type="#_x0000_t32" style="position:absolute;left:28723;top:2474;width:64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yHVL8AAADbAAAADwAAAGRycy9kb3ducmV2LnhtbERPu27CMBTdkfgH6yJ1AzsMKAoYxKOg&#10;joXAfhVfkoj4Oopdkvbr6wGJ8ei8V5vBNuJJna8da0hmCgRx4UzNpYZrfpymIHxANtg4Jg2/5GGz&#10;Ho9WmBnX85mel1CKGMI+Qw1VCG0mpS8qsuhnriWO3N11FkOEXSlNh30Mt42cK7WQFmuODRW2tK+o&#10;eFx+rIbbIf/cfef9PE3+jqeHTNQ1nJXWH5NhuwQRaAhv8cv9ZTSkcWz8En+AXP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tyHVL8AAADbAAAADwAAAAAAAAAAAAAAAACh&#10;AgAAZHJzL2Rvd25yZXYueG1sUEsFBgAAAAAEAAQA+QAAAI0DAAAAAA==&#10;" strokecolor="#201547 [3215]" strokeweight="1.5pt">
                  <v:stroke endarrow="block"/>
                </v:shape>
                <v:shape id="Straight Arrow Connector 89" o:spid="_x0000_s1142" type="#_x0000_t32" style="position:absolute;left:45285;top:23481;width:111;height:351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gyQsQAAADbAAAADwAAAGRycy9kb3ducmV2LnhtbESPQWvCQBSE74X+h+UVeim6sQWJ0VW0&#10;ENAeRKPg9ZF9JsHs2zS71fXfu4VCj8PMfMPMFsG04kq9aywrGA0TEMSl1Q1XCo6HfJCCcB5ZY2uZ&#10;FNzJwWL+/DTDTNsb7+la+EpECLsMFdTed5mUrqzJoBvajjh6Z9sb9FH2ldQ93iLctPI9ScbSYMNx&#10;ocaOPmsqL8WPUcDrt83mvESTp/lqt/0ovsMpfCn1+hKWUxCegv8P/7XXWkE6gd8v8Qf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aDJCxAAAANsAAAAPAAAAAAAAAAAA&#10;AAAAAKECAABkcnMvZG93bnJldi54bWxQSwUGAAAAAAQABAD5AAAAkgMAAAAA&#10;" strokecolor="#201547 [3215]" strokeweight="1.5pt">
                  <v:stroke endarrow="block"/>
                </v:shape>
                <v:shape id="Elbow Connector 90" o:spid="_x0000_s1143" type="#_x0000_t34" style="position:absolute;left:55366;top:2503;width:127;height:5828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GqjL0AAADbAAAADwAAAGRycy9kb3ducmV2LnhtbERPS4vCMBC+C/6HMAvebLoiy9o1igiC&#10;nnzfh2ZsuzaT0om2/ntzWNjjx/eeL3tXqye1Unk28JmkoIhzbysuDFzOm/E3KAnIFmvPZOBFAsvF&#10;cDDHzPqOj/Q8hULFEJYMDZQhNJnWkpfkUBLfEEfu5luHIcK20LbFLoa7Wk/S9Es7rDg2lNjQuqT8&#10;fno4A0Xv779T2R1s525NdV3J67gXY0Yf/eoHVKA+/Iv/3FtrYBbXxy/xB+jF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qBqoy9AAAA2wAAAA8AAAAAAAAAAAAAAAAAoQIA&#10;AGRycy9kb3ducmV2LnhtbFBLBQYAAAAABAAEAPkAAACLAwAAAAA=&#10;" adj="388800" strokecolor="#201547 [3215]" strokeweight="1.5pt">
                  <v:stroke endarrow="block"/>
                </v:shape>
                <v:shape id="TextBox 20" o:spid="_x0000_s1144" type="#_x0000_t202" style="position:absolute;left:18787;top:4542;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9cGsMA&#10;AADbAAAADwAAAGRycy9kb3ducmV2LnhtbESP0WrCQBRE3wv+w3IF3+omokWjq4hV8M1W/YBL9pqN&#10;yd4N2a1Gv94tFPo4zMwZZrHqbC1u1PrSsYJ0mIAgzp0uuVBwPu3epyB8QNZYOyYFD/KwWvbeFphp&#10;d+dvuh1DISKEfYYKTAhNJqXPDVn0Q9cQR+/iWoshyraQusV7hNtajpLkQ1osOS4YbGhjKK+OP1bB&#10;NLGHqpqNvrwdP9OJ2Xy6bXNVatDv1nMQgbrwH/5r77WCWQq/X+IP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9cGsMAAADbAAAADwAAAAAAAAAAAAAAAACYAgAAZHJzL2Rv&#10;d25yZXYueG1sUEsFBgAAAAAEAAQA9QAAAIgDA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shape id="TextBox 21" o:spid="_x0000_s1145" type="#_x0000_t202" style="position:absolute;left:18833;top:11585;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3CbcMA&#10;AADbAAAADwAAAGRycy9kb3ducmV2LnhtbESP0WrCQBRE34X+w3ILvunGUItGVym2gm/WtB9wyV6z&#10;abJ3Q3ar0a93BcHHYWbOMMt1bxtxos5XjhVMxgkI4sLpiksFvz/b0QyED8gaG8ek4EIe1quXwRIz&#10;7c58oFMeShEh7DNUYEJoMyl9YciiH7uWOHpH11kMUXal1B2eI9w2Mk2Sd2mx4rhgsKWNoaLO/62C&#10;WWL3dT1Pv719u06mZvPpvto/pYav/ccCRKA+PMOP9k4rmKd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3CbcMAAADbAAAADwAAAAAAAAAAAAAAAACYAgAAZHJzL2Rv&#10;d25yZXYueG1sUEsFBgAAAAAEAAQA9QAAAIgDAAAAAA==&#10;" filled="f" stroked="f">
                  <v:textbox style="mso-fit-shape-to-text:t">
                    <w:txbxContent>
                      <w:p w:rsidR="004A25C8" w:rsidRPr="00A85E91" w:rsidRDefault="004A25C8" w:rsidP="00A85E91">
                        <w:pPr>
                          <w:pStyle w:val="NormalWeb"/>
                          <w:spacing w:before="0"/>
                          <w:rPr>
                            <w:rFonts w:asciiTheme="minorHAnsi" w:hAnsi="Arial" w:cstheme="minorBidi"/>
                            <w:b/>
                            <w:bCs/>
                            <w:color w:val="AF272F"/>
                            <w:kern w:val="24"/>
                            <w:sz w:val="16"/>
                            <w:szCs w:val="16"/>
                          </w:rPr>
                        </w:pPr>
                        <w:r w:rsidRPr="00A85E91">
                          <w:rPr>
                            <w:rFonts w:asciiTheme="minorHAnsi" w:hAnsi="Arial" w:cstheme="minorBidi"/>
                            <w:b/>
                            <w:bCs/>
                            <w:color w:val="AF272F"/>
                            <w:kern w:val="24"/>
                            <w:sz w:val="16"/>
                            <w:szCs w:val="16"/>
                          </w:rPr>
                          <w:t>N</w:t>
                        </w:r>
                      </w:p>
                    </w:txbxContent>
                  </v:textbox>
                </v:shape>
                <v:shape id="TextBox 24" o:spid="_x0000_s1146" type="#_x0000_t202" style="position:absolute;left:31960;top:9675;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iJsUA&#10;AADcAAAADwAAAGRycy9kb3ducmV2LnhtbESPwW7CMBBE70j8g7WVuBUnUBBN4yBEqcQNSvsBq3gb&#10;p4nXUexC6NfXSJU4jmbmjSZfD7YVZ+p97VhBOk1AEJdO11wp+Px4e1yB8AFZY+uYFFzJw7oYj3LM&#10;tLvwO51PoRIRwj5DBSaELpPSl4Ys+qnriKP35XqLIcq+krrHS4TbVs6SZCkt1hwXDHa0NVQ2px+r&#10;YJXYQ9M8z47ePv2mC7N9dbvuW6nJw7B5ARFoCPfwf3uvFczTJdzOx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iImxQAAANwAAAAPAAAAAAAAAAAAAAAAAJgCAABkcnMv&#10;ZG93bnJldi54bWxQSwUGAAAAAAQABAD1AAAAigMAAAAA&#10;" filled="f" stroked="f">
                  <v:textbox style="mso-fit-shape-to-text:t">
                    <w:txbxContent>
                      <w:p w:rsidR="004A25C8" w:rsidRDefault="004A25C8" w:rsidP="00A85E91">
                        <w:pPr>
                          <w:pStyle w:val="NormalWeb"/>
                          <w:spacing w:before="0"/>
                        </w:pPr>
                        <w:r>
                          <w:rPr>
                            <w:rFonts w:asciiTheme="minorHAnsi" w:hAnsi="Arial" w:cstheme="minorBidi"/>
                            <w:b/>
                            <w:bCs/>
                            <w:color w:val="00B140"/>
                            <w:kern w:val="24"/>
                            <w:sz w:val="16"/>
                            <w:szCs w:val="16"/>
                          </w:rPr>
                          <w:t>Y</w:t>
                        </w:r>
                      </w:p>
                    </w:txbxContent>
                  </v:textbox>
                </v:shape>
                <v:shape id="TextBox 25" o:spid="_x0000_s1147" type="#_x0000_t202" style="position:absolute;left:30626;top:135;width:2579;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HvcQA&#10;AADcAAAADwAAAGRycy9kb3ducmV2LnhtbESP22rDMBBE3wv9B7GFvDWy09zqRgklF+hbrh+wWFvL&#10;tbUylpI4+foqUOjjMDNnmNmis7W4UOtLxwrSfgKCOHe65ELB6bh5nYLwAVlj7ZgU3MjDYv78NMNM&#10;uyvv6XIIhYgQ9hkqMCE0mZQ+N2TR911DHL1v11oMUbaF1C1eI9zWcpAkY2mx5LhgsKGlobw6nK2C&#10;aWK3VfU+2Hk7vKcjs1y5dfOjVO+l+/wAEagL/+G/9pdW8JZO4HE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mh73EAAAA3AAAAA8AAAAAAAAAAAAAAAAAmAIAAGRycy9k&#10;b3ducmV2LnhtbFBLBQYAAAAABAAEAPUAAACJ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TextBox 26" o:spid="_x0000_s1148" type="#_x0000_t202" style="position:absolute;left:18619;top:23796;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p1sQA&#10;AADcAAAADwAAAGRycy9kb3ducmV2LnhtbESPzW7CMBCE70i8g7VIvYHDX5UGDKqglbhBaR9gFW/j&#10;kHgdxS6kPD1GQuI4mplvNMt1Z2txptaXjhWMRwkI4tzpkgsFP9+fwxSED8gaa8ek4J88rFf93hIz&#10;7S78RedjKESEsM9QgQmhyaT0uSGLfuQa4uj9utZiiLItpG7xEuG2lpMkeZUWS44LBhvaGMqr459V&#10;kCZ2X1Vvk4O3s+t4bjZb99GclHoZdO8LEIG68Aw/2jutYJrO4X4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KdbEAAAA3AAAAA8AAAAAAAAAAAAAAAAAmAIAAGRycy9k&#10;b3ducmV2LnhtbFBLBQYAAAAABAAEAPUAAACJAw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shape id="TextBox 27" o:spid="_x0000_s1149" type="#_x0000_t202" style="position:absolute;left:45257;top:37665;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3ocQA&#10;AADcAAAADwAAAGRycy9kb3ducmV2LnhtbESPzW7CMBCE75V4B2srcSsOP0UhYBCiIHErpTzAKl7i&#10;NPE6il0IPD1GqtTjaGa+0SxWna3FhVpfOlYwHCQgiHOnSy4UnL53bykIH5A11o5JwY08rJa9lwVm&#10;2l35iy7HUIgIYZ+hAhNCk0npc0MW/cA1xNE7u9ZiiLItpG7xGuG2lqMkmUqLJccFgw1tDOXV8dcq&#10;SBP7WVWz0cHbyX34bjYfbtv8KNV/7dZzEIG68B/+a++1gnE6he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gt6HEAAAA3AAAAA8AAAAAAAAAAAAAAAAAmAIAAGRycy9k&#10;b3ducmV2LnhtbFBLBQYAAAAABAAEAPUAAACJAw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roundrect id="Rounded Rectangle 387" o:spid="_x0000_s1150" style="position:absolute;left:8561;top:36341;width:20162;height:6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6ztMUA&#10;AADcAAAADwAAAGRycy9kb3ducmV2LnhtbESPX2vCMBTF3wW/Q7jC3jTVsU2qsaiwIXsRnQi+XZq7&#10;tmtzE5qsdvv0izDw8XD+/DjLrDeN6Kj1lWUF00kCgji3uuJCwenjdTwH4QOyxsYyKfghD9lqOFhi&#10;qu2VD9QdQyHiCPsUFZQhuFRKn5dk0E+sI47ep20NhijbQuoWr3HcNHKWJM/SYMWRUKKjbUl5ffw2&#10;EeLe1+fut35C8/bluNm5/aa6KPUw6tcLEIH6cA//t3daweP8BW5n4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rO0xQAAANwAAAAPAAAAAAAAAAAAAAAAAJgCAABkcnMv&#10;ZG93bnJldi54bWxQSwUGAAAAAAQABAD1AAAAigM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Does the customer design the asset in </w:t>
                        </w:r>
                        <w:r>
                          <w:rPr>
                            <w:rFonts w:asciiTheme="minorHAnsi" w:hAnsi="Arial" w:cstheme="minorBidi"/>
                            <w:color w:val="000000" w:themeColor="text1"/>
                            <w:kern w:val="24"/>
                            <w:sz w:val="17"/>
                            <w:szCs w:val="17"/>
                          </w:rPr>
                          <w:br/>
                          <w:t>a way that predetermines how and for what purpose the asset will be used throughout the contract period?</w:t>
                        </w:r>
                      </w:p>
                    </w:txbxContent>
                  </v:textbox>
                </v:roundrect>
                <v:shape id="Straight Arrow Connector 388" o:spid="_x0000_s1151" type="#_x0000_t32" style="position:absolute;left:18619;top:33640;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hY/cAAAADcAAAADwAAAGRycy9kb3ducmV2LnhtbERPz2vCMBS+D/wfwhO8zaQKo1SjqFPZ&#10;cVq9P5pnW2xeSpPZ6l+/HAY7fny/l+vBNuJBna8da0imCgRx4UzNpYZLfnhPQfiAbLBxTBqe5GG9&#10;Gr0tMTOu5xM9zqEUMYR9hhqqENpMSl9UZNFPXUscuZvrLIYIu1KaDvsYbhs5U+pDWqw5NlTY0q6i&#10;4n7+sRqun/l++533szR5HY53mahLOCmtJ+NhswARaAj/4j/3l9EwT+PaeCYeAbn6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oYWP3AAAAA3AAAAA8AAAAAAAAAAAAAAAAA&#10;oQIAAGRycy9kb3ducmV2LnhtbFBLBQYAAAAABAAEAPkAAACOAwAAAAA=&#10;" strokecolor="#201547 [3215]" strokeweight="1.5pt">
                  <v:stroke endarrow="block"/>
                </v:shape>
                <v:roundrect id="Rounded Rectangle 389" o:spid="_x0000_s1152" style="position:absolute;left:8561;top:45341;width:20162;height:91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2CXcUA&#10;AADcAAAADwAAAGRycy9kb3ducmV2LnhtbESPS2vCQBSF94L/YbhCdzrR0qKpY1ChRboRHwjdXTK3&#10;SZrMnSEzjWl/fUcouDycx8dZZr1pREetrywrmE4SEMS51RUXCs6n1/EchA/IGhvLpOCHPGSr4WCJ&#10;qbZXPlB3DIWII+xTVFCG4FIpfV6SQT+xjjh6n7Y1GKJsC6lbvMZx08hZkjxLgxVHQomOtiXl9fHb&#10;RIh7X1+63/oJzduX42bn9pvqQ6mHUb9+ARGoD/fwf3unFTzOF3A7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YJdxQAAANwAAAAPAAAAAAAAAAAAAAAAAJgCAABkcnMv&#10;ZG93bnJldi54bWxQSwUGAAAAAAQABAD1AAAAigM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 xml:space="preserve">Is how and for what purpose the </w:t>
                        </w:r>
                        <w:r>
                          <w:rPr>
                            <w:rFonts w:asciiTheme="minorHAnsi" w:hAnsi="Arial" w:cstheme="minorBidi"/>
                            <w:color w:val="000000" w:themeColor="text1"/>
                            <w:kern w:val="24"/>
                            <w:sz w:val="17"/>
                            <w:szCs w:val="17"/>
                          </w:rPr>
                          <w:br/>
                          <w:t>asset is used predetermined, and the customer has the right to operate the asset throughout the contract period, without the supplier having the right to change those operating instructions?</w:t>
                        </w:r>
                      </w:p>
                    </w:txbxContent>
                  </v:textbox>
                </v:roundrect>
                <v:shape id="Straight Arrow Connector 390" o:spid="_x0000_s1153" type="#_x0000_t32" style="position:absolute;left:18619;top:42640;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fCJsAAAADcAAAADwAAAGRycy9kb3ducmV2LnhtbERPz2vCMBS+D/wfwhO8zaQKQ6tR1Kns&#10;OK3eH82zLTYvpcls9a9fDoMdP77fy3Vva/Gg1leONSRjBYI4d6biQsMlO7zPQPiAbLB2TBqe5GG9&#10;GrwtMTWu4xM9zqEQMYR9ihrKEJpUSp+XZNGPXUMcuZtrLYYI20KaFrsYbms5UepDWqw4NpTY0K6k&#10;/H7+sRqun9l++511k1nyOhzvMlGXcFJaj4b9ZgEiUB/+xX/uL6NhOo/z45l4BOTq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G3wibAAAAA3AAAAA8AAAAAAAAAAAAAAAAA&#10;oQIAAGRycy9kb3ducmV2LnhtbFBLBQYAAAAABAAEAPkAAACOAwAAAAA=&#10;" strokecolor="#201547 [3215]" strokeweight="1.5pt">
                  <v:stroke endarrow="block"/>
                </v:shape>
                <v:roundrect id="Rounded Rectangle 391" o:spid="_x0000_s1154" style="position:absolute;left:8538;top:26133;width:20162;height:75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IYhsUA&#10;AADcAAAADwAAAGRycy9kb3ducmV2LnhtbESPX2vCMBTF3wW/Q7jC3jR1suGqadGBQ/Yi0zHY26W5&#10;ttXmJjRZrX76RRjs8XD+/DjLvDeN6Kj1tWUF00kCgriwuuZSwedhM56D8AFZY2OZFFzJQ54NB0tM&#10;tb3wB3X7UIo4wj5FBVUILpXSFxUZ9BPriKN3tK3BEGVbSt3iJY6bRj4mybM0WHMkVOjotaLivP8x&#10;EeLeV1/d7fyE5u3kuNm63br+Vuph1K8WIAL14T/8195qBbOXKdzP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4hiGxQAAANwAAAAPAAAAAAAAAAAAAAAAAJgCAABkcnMv&#10;ZG93bnJldi54bWxQSwUGAAAAAAQABAD1AAAAigMAAAAA&#10;" filled="f" strokecolor="#a6a6a6" strokeweight="1.5pt">
                  <v:textbox inset="0,0,0,0">
                    <w:txbxContent>
                      <w:p w:rsidR="004A25C8" w:rsidRDefault="004A25C8" w:rsidP="00A85E91">
                        <w:pPr>
                          <w:pStyle w:val="NormalWeb"/>
                          <w:spacing w:before="0"/>
                          <w:jc w:val="center"/>
                        </w:pPr>
                        <w:r>
                          <w:rPr>
                            <w:rFonts w:asciiTheme="minorHAnsi" w:hAnsi="Arial" w:cstheme="minorBidi"/>
                            <w:color w:val="000000" w:themeColor="text1"/>
                            <w:kern w:val="24"/>
                            <w:sz w:val="17"/>
                            <w:szCs w:val="17"/>
                          </w:rPr>
                          <w:t>Does the customer have the decision-making right to direct how and for what purpose the asset is used throughout the contract period, within the defined scope of the customer’s right of use?</w:t>
                        </w:r>
                      </w:p>
                    </w:txbxContent>
                  </v:textbox>
                </v:roundrect>
                <v:shape id="Straight Arrow Connector 392" o:spid="_x0000_s1155" type="#_x0000_t32" style="position:absolute;left:18596;top:23432;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n5ysQAAADcAAAADwAAAGRycy9kb3ducmV2LnhtbESPQWvCQBSE7wX/w/KE3prdpCA2dZVq&#10;a/Goxt4f2dckmH0bsluT9te7gtDjMDPfMIvVaFtxod43jjWkiQJBXDrTcKXhVGyf5iB8QDbYOiYN&#10;v+RhtZw8LDA3buADXY6hEhHCPkcNdQhdLqUva7LoE9cRR+/b9RZDlH0lTY9DhNtWZkrNpMWG40KN&#10;HW1qKs/HH6vh6734WO+LIZunf9vPs0zVKRyU1o/T8e0VRKAx/Ifv7Z3R8PySwe1MPAJ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KfnKxAAAANwAAAAPAAAAAAAAAAAA&#10;AAAAAKECAABkcnMvZG93bnJldi54bWxQSwUGAAAAAAQABAD5AAAAkgMAAAAA&#10;" strokecolor="#201547 [3215]" strokeweight="1.5pt">
                  <v:stroke endarrow="block"/>
                </v:shape>
                <v:roundrect id="Rounded Rectangle 393" o:spid="_x0000_s1156" style="position:absolute;left:35204;width:20162;height:50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wjasUA&#10;AADcAAAADwAAAGRycy9kb3ducmV2LnhtbESPX2vCMBTF3wd+h3AF32aqsqHVtOhgQ/YypiL4dmmu&#10;bbW5CU2s3T79Mhjs8XD+/DirvDeN6Kj1tWUFk3ECgriwuuZSwWH/+jgH4QOyxsYyKfgiD3k2eFhh&#10;qu2dP6nbhVLEEfYpKqhCcKmUvqjIoB9bRxy9s20NhijbUuoW73HcNHKaJM/SYM2RUKGjl4qK6+5m&#10;IsS9r4/d9/UJzdvFcbN1H5v6pNRo2K+XIAL14T/8195qBbPFDH7PxCM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fCNqxQAAANwAAAAPAAAAAAAAAAAAAAAAAJgCAABkcnMv&#10;ZG93bnJldi54bWxQSwUGAAAAAAQABAD1AAAAigMAAAAA&#10;" filled="f" strokecolor="#a6a6a6" strokeweight="1.5pt">
                  <v:textbox inset="0,0,0,0">
                    <w:txbxContent>
                      <w:p w:rsidR="004A25C8" w:rsidRPr="0033563F" w:rsidRDefault="004A25C8" w:rsidP="00A85E91">
                        <w:pPr>
                          <w:pStyle w:val="NormalWeb"/>
                          <w:spacing w:before="0"/>
                          <w:jc w:val="center"/>
                          <w:rPr>
                            <w:color w:val="000000" w:themeColor="text1"/>
                          </w:rPr>
                        </w:pPr>
                        <w:r>
                          <w:rPr>
                            <w:rFonts w:asciiTheme="minorHAnsi" w:hAnsi="Arial" w:cstheme="minorBidi"/>
                            <w:noProof/>
                            <w:color w:val="000000" w:themeColor="text1"/>
                            <w:kern w:val="24"/>
                            <w:sz w:val="17"/>
                            <w:szCs w:val="17"/>
                            <w:lang w:eastAsia="en-AU"/>
                          </w:rPr>
                          <w:t>Is the asset implicitly specified at the time that the asset is made available for use of the customer</w:t>
                        </w:r>
                        <w:r w:rsidRPr="0033563F">
                          <w:rPr>
                            <w:rFonts w:asciiTheme="minorHAnsi" w:hAnsi="Arial" w:cstheme="minorBidi"/>
                            <w:noProof/>
                            <w:color w:val="0072CE" w:themeColor="accent4"/>
                            <w:kern w:val="24"/>
                            <w:sz w:val="17"/>
                            <w:szCs w:val="17"/>
                            <w:vertAlign w:val="superscript"/>
                            <w:lang w:eastAsia="en-AU"/>
                          </w:rPr>
                          <w:t>[a]</w:t>
                        </w:r>
                        <w:r w:rsidRPr="00616DC2">
                          <w:rPr>
                            <w:rFonts w:asciiTheme="minorHAnsi" w:hAnsi="Arial" w:cstheme="minorBidi"/>
                            <w:color w:val="000000" w:themeColor="text1"/>
                            <w:kern w:val="24"/>
                            <w:sz w:val="17"/>
                            <w:szCs w:val="17"/>
                          </w:rPr>
                          <w:t>?</w:t>
                        </w:r>
                      </w:p>
                    </w:txbxContent>
                  </v:textbox>
                </v:roundrect>
                <v:shape id="Elbow Connector 394" o:spid="_x0000_s1157" type="#_x0000_t33" style="position:absolute;left:28723;top:5007;width:16562;height:36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IFp8QAAADcAAAADwAAAGRycy9kb3ducmV2LnhtbESPQWvCQBSE70L/w/IKvemmWqxNs5Ei&#10;CIEegraUHh/Z12w0+zZk15j+e1cQPA4z8w2TrUfbioF63zhW8DxLQBBXTjdcK/j+2k5XIHxA1tg6&#10;JgX/5GGdP0wyTLU7846GfahFhLBPUYEJoUul9JUhi37mOuLo/bneYoiyr6Xu8RzhtpXzJFlKiw3H&#10;BYMdbQxVx/3JKigPhf2hgnllfm1Z1sPrfEmfSj09jh/vIAKN4R6+tQutYPH2Atcz8QjI/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EgWnxAAAANwAAAAPAAAAAAAAAAAA&#10;AAAAAKECAABkcnMvZG93bnJldi54bWxQSwUGAAAAAAQABAD5AAAAkgMAAAAA&#10;" strokecolor="#201547 [3215]" strokeweight="1.5pt">
                  <v:stroke startarrow="block"/>
                </v:shape>
                <v:shape id="Straight Arrow Connector 395" o:spid="_x0000_s1158" type="#_x0000_t32" style="position:absolute;left:28868;top:17778;width:64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0jMYAAADcAAAADwAAAGRycy9kb3ducmV2LnhtbESPQWvCQBSE74L/YXlCL6VuWrHY6Coq&#10;BLQHaaPQ6yP7TILZt2l21fXfd4WCx2FmvmFmi2AacaHO1ZYVvA4TEMSF1TWXCg777GUCwnlkjY1l&#10;UnAjB4t5vzfDVNsrf9Ml96WIEHYpKqi8b1MpXVGRQTe0LXH0jrYz6KPsSqk7vEa4aeRbkrxLgzXH&#10;hQpbWldUnPKzUcCb5+32uESTTbLV126U/4af8KnU0yAspyA8Bf8I/7c3WsHoYwz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8NIzGAAAA3AAAAA8AAAAAAAAA&#10;AAAAAAAAoQIAAGRycy9kb3ducmV2LnhtbFBLBQYAAAAABAAEAPkAAACUAwAAAAA=&#10;" strokecolor="#201547 [3215]" strokeweight="1.5pt">
                  <v:stroke endarrow="block"/>
                </v:shape>
                <v:shape id="Straight Arrow Connector 396" o:spid="_x0000_s1159" type="#_x0000_t32" style="position:absolute;left:18547;top:4329;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L/ycQAAADcAAAADwAAAGRycy9kb3ducmV2LnhtbESPT2vCQBTE74V+h+UVvNXdKIimbqR/&#10;tPRYjd4f2dckJPs2ZFcT/fTdQsHjMDO/Ydab0bbiQr2vHWtIpgoEceFMzaWGY757XoLwAdlg65g0&#10;XMnDJnt8WGNq3MB7uhxCKSKEfYoaqhC6VEpfVGTRT11HHL0f11sMUfalND0OEW5bOVNqIS3WHBcq&#10;7Oi9oqI5nK2G00e+ffvOh9kyue0+G5moY9grrSdP4+sLiEBjuIf/219Gw3y1gL8z8QjI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Ev/JxAAAANwAAAAPAAAAAAAAAAAA&#10;AAAAAKECAABkcnMvZG93bnJldi54bWxQSwUGAAAAAAQABAD5AAAAkgMAAAAA&#10;" strokecolor="#201547 [3215]" strokeweight="1.5pt">
                  <v:stroke endarrow="block"/>
                </v:shape>
                <v:shape id="TextBox 46" o:spid="_x0000_s1160" type="#_x0000_t202" style="position:absolute;left:42531;top:5772;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WE58QA&#10;AADcAAAADwAAAGRycy9kb3ducmV2LnhtbESPzW7CMBCE75V4B2uReisOfy0EDEK0SNyglAdYxUsc&#10;Eq+j2IXA02OkSj2OZuYbzXzZ2kpcqPGFYwX9XgKCOHO64FzB8WfzNgHhA7LGyjEpuJGH5aLzMsdU&#10;uyt/0+UQchEh7FNUYEKoUyl9Zsii77maOHon11gMUTa51A1eI9xWcpAk79JiwXHBYE1rQ1l5+LUK&#10;JondleV0sPd2dO+PzfrTfdVnpV677WoGIlAb/sN/7a1WMJx+wPN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1hOfEAAAA3AAAAA8AAAAAAAAAAAAAAAAAmAIAAGRycy9k&#10;b3ducmV2LnhtbFBLBQYAAAAABAAEAPUAAACJAw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shape id="TextBox 47" o:spid="_x0000_s1161" type="#_x0000_t202" style="position:absolute;left:55175;top:285;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oQlcEA&#10;AADcAAAADwAAAGRycy9kb3ducmV2LnhtbERPyW7CMBC9V+IfrEHiVhyWIggYhFgkbm2BDxjFQxwS&#10;j6PYQODr8aFSj09vX6xaW4k7Nb5wrGDQT0AQZ04XnCs4n/afUxA+IGusHJOCJ3lYLTsfC0y1e/Av&#10;3Y8hFzGEfYoKTAh1KqXPDFn0fVcTR+7iGoshwiaXusFHDLeVHCbJRFosODYYrGljKCuPN6tgmtjv&#10;spwNf7wdvwZfZrN1u/qqVK/brucgArXhX/znPmgFo1lcG8/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qEJXBAAAA3AAAAA8AAAAAAAAAAAAAAAAAmAIAAGRycy9kb3du&#10;cmV2LnhtbFBLBQYAAAAABAAEAPUAAACG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Elbow Connector 399" o:spid="_x0000_s1162" type="#_x0000_t33" style="position:absolute;left:28723;top:9629;width:16562;height:41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DXgcUAAADcAAAADwAAAGRycy9kb3ducmV2LnhtbESP0WrCQBRE34X+w3ILfdNNLUhN3QRb&#10;FQWfmvYDLtmbbNrs3ZBdTfTrXaHQx2FmzjCrfLStOFPvG8cKnmcJCOLS6YZrBd9fu+krCB+QNbaO&#10;ScGFPOTZw2SFqXYDf9K5CLWIEPYpKjAhdKmUvjRk0c9cRxy9yvUWQ5R9LXWPQ4TbVs6TZCEtNhwX&#10;DHb0Yaj8LU5WwXqYF5tq4Pfj1W335udYOXmqlHp6HNdvIAKN4T/81z5oBS/LJdzPxCM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DXgcUAAADcAAAADwAAAAAAAAAA&#10;AAAAAAChAgAAZHJzL2Rvd25yZXYueG1sUEsFBgAAAAAEAAQA+QAAAJMDAAAAAA==&#10;" strokecolor="#201547 [3215]" strokeweight="1.5pt">
                  <v:stroke endarrow="block"/>
                </v:shape>
                <v:shape id="TextBox 57" o:spid="_x0000_s1163" type="#_x0000_t202" style="position:absolute;left:18642;top:33821;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EccEA&#10;AADcAAAADwAAAGRycy9kb3ducmV2LnhtbERP3WrCMBS+H+wdwhnsbiaKjlqNMpwD75xuD3Bojk1t&#10;c1KaqNWnNxeClx/f/3zZu0acqQuVZw3DgQJBXHhTcanh/+/nIwMRIrLBxjNpuFKA5eL1ZY658Rfe&#10;0XkfS5FCOOSowcbY5lKGwpLDMPAtceIOvnMYE+xKaTq8pHDXyJFSn9JhxanBYksrS0W9PzkNmXLb&#10;up6OfoMb34YTu/r26/ao9ftb/zUDEamPT/HDvTEaxirNT2fSE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8RHHBAAAA3AAAAA8AAAAAAAAAAAAAAAAAmAIAAGRycy9kb3du&#10;cmV2LnhtbFBLBQYAAAAABAAEAPUAAACG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TextBox 58" o:spid="_x0000_s1164" type="#_x0000_t202" style="position:absolute;left:18714;top:42821;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Dh6sQA&#10;AADcAAAADwAAAGRycy9kb3ducmV2LnhtbESP0WoCMRRE3wv+Q7iCbzVZsaKrUUQr9E2rfsBlc7vZ&#10;7uZm2aS67debQqGPw8ycYVab3jXiRl2oPGvIxgoEceFNxaWG6+XwPAcRIrLBxjNp+KYAm/XgaYW5&#10;8Xd+p9s5liJBOOSowcbY5lKGwpLDMPYtcfI+fOcwJtmV0nR4T3DXyIlSM+mw4rRgsaWdpaI+fzkN&#10;c+WOdb2YnIKb/mQvdrf3r+2n1qNhv12CiNTH//Bf+81omKoMfs+k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w4erEAAAA3AAAAA8AAAAAAAAAAAAAAAAAmAIAAGRycy9k&#10;b3ducmV2LnhtbFBLBQYAAAAABAAEAPUAAACJ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Straight Arrow Connector 402" o:spid="_x0000_s1165" type="#_x0000_t32" style="position:absolute;left:28700;top:49931;width:3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y/R8IAAADcAAAADwAAAGRycy9kb3ducmV2LnhtbESPQYvCMBSE7wv7H8Jb8LamFpFSTYss&#10;CF48qPsDXptnW7Z5KUm01V9vBGGPw8x8w2zKyfTiRs53lhUs5gkI4trqjhsFv+fddwbCB2SNvWVS&#10;cCcPZfH5scFc25GPdDuFRkQI+xwVtCEMuZS+bsmgn9uBOHoX6wyGKF0jtcMxwk0v0yRZSYMdx4UW&#10;B/ppqf47XY2CLOVHNrn6MWaLvnLLbVMd5KjU7GvarkEEmsJ/+N3eawXLJIXXmXgEZP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y/R8IAAADcAAAADwAAAAAAAAAAAAAA&#10;AAChAgAAZHJzL2Rvd25yZXYueG1sUEsFBgAAAAAEAAQA+QAAAJADAAAAAA==&#10;" strokecolor="#201547 [3215]" strokeweight="1.5pt"/>
                <v:shape id="TextBox 60" o:spid="_x0000_s1166" type="#_x0000_t202" style="position:absolute;left:28861;top:47774;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aBsQA&#10;AADcAAAADwAAAGRycy9kb3ducmV2LnhtbESP3WoCMRSE7wu+QzhC7zTxp0VXoxSt0Lta9QEOm+Nm&#10;3c3Jskl17dM3BaGXw8x8wyzXnavFldpQetYwGioQxLk3JRcaTsfdYAYiRGSDtWfScKcA61XvaYmZ&#10;8Tf+oushFiJBOGSowcbYZFKG3JLDMPQNcfLOvnUYk2wLaVq8Jbir5VipV+mw5LRgsaGNpbw6fDsN&#10;M+U+q2o+3gc3/Rm92M3WvzcXrZ/73dsCRKQu/ocf7Q+jYao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u2gbEAAAA3AAAAA8AAAAAAAAAAAAAAAAAmAIAAGRycy9k&#10;b3ducmV2LnhtbFBLBQYAAAAABAAEAPUAAACJ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Elbow Connector 404" o:spid="_x0000_s1167" type="#_x0000_t34" style="position:absolute;left:28746;top:18731;width:6458;height:4206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KbZcUAAADcAAAADwAAAGRycy9kb3ducmV2LnhtbESPT2vCQBTE7wW/w/IKXopuIsFK6ioq&#10;FKw3rVJ6e2Rf/pDs25Ddxvjtu4LgcZiZ3zDL9WAa0VPnKssK4mkEgjizuuJCwfn7c7IA4TyyxsYy&#10;KbiRg/Vq9LLEVNsrH6k/+UIECLsUFZTet6mULivJoJvaljh4ue0M+iC7QuoOrwFuGjmLork0WHFY&#10;KLGlXUlZffozCur3Jn67fM2zxB1uP799nW/jfa7U+HXYfIDwNPhn+NHeawVJlMD9TDg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KbZcUAAADcAAAADwAAAAAAAAAA&#10;AAAAAAChAgAAZHJzL2Rvd25yZXYueG1sUEsFBgAAAAAEAAQA+QAAAJMDAAAAAA==&#10;" strokecolor="#201547 [3215]" strokeweight="1.5pt">
                  <v:stroke endarrow="block"/>
                </v:shape>
                <v:shape id="TextBox 62" o:spid="_x0000_s1168" type="#_x0000_t202" style="position:absolute;left:32097;top:15609;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n6cQA&#10;AADcAAAADwAAAGRycy9kb3ducmV2LnhtbESP3WoCMRSE7wu+QziCdzVRtOhqFLEWemf9eYDD5rhZ&#10;d3OybFLd9ulNoeDlMDPfMMt152pxozaUnjWMhgoEce5NyYWG8+njdQYiRGSDtWfS8EMB1qveyxIz&#10;4+98oNsxFiJBOGSowcbYZFKG3JLDMPQNcfIuvnUYk2wLaVq8J7ir5VipN+mw5LRgsaGtpbw6fjsN&#10;M+X2VTUffwU3+R1N7fbd75qr1oN+t1mAiNTFZ/i//Wk0TNQU/s6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L5+nEAAAA3AAAAA8AAAAAAAAAAAAAAAAAmAIAAGRycy9k&#10;b3ducmV2LnhtbFBLBQYAAAAABAAEAPUAAACJ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TextBox 63" o:spid="_x0000_s1169" type="#_x0000_t202" style="position:absolute;left:29460;top:18803;width:2578;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l5nsQA&#10;AADcAAAADwAAAGRycy9kb3ducmV2LnhtbESP3WoCMRSE7wu+QziCdzVRVHQ1ilgLvWv9eYDD5rhZ&#10;d3OybFLd9ulNoeDlMDPfMKtN52pxozaUnjWMhgoEce5NyYWG8+n9dQ4iRGSDtWfS8EMBNuveywoz&#10;4+98oNsxFiJBOGSowcbYZFKG3JLDMPQNcfIuvnUYk2wLaVq8J7ir5VipmXRYclqw2NDOUl4dv52G&#10;uXKfVbUYfwU3+R1N7e7N75ur1oN+t12CiNTFZ/i//WE0TNQM/s6k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ZeZ7EAAAA3AAAAA8AAAAAAAAAAAAAAAAAmAIAAGRycy9k&#10;b3ducmV2LnhtbFBLBQYAAAAABAAEAPUAAACJAwAAAAA=&#10;" filled="f" stroked="f">
                  <v:textbox style="mso-fit-shape-to-text:t">
                    <w:txbxContent>
                      <w:p w:rsidR="004A25C8" w:rsidRDefault="004A25C8" w:rsidP="00A85E91">
                        <w:pPr>
                          <w:pStyle w:val="NormalWeb"/>
                          <w:spacing w:before="0"/>
                        </w:pPr>
                        <w:r>
                          <w:rPr>
                            <w:rFonts w:asciiTheme="minorHAnsi" w:hAnsi="Arial" w:cstheme="minorBidi"/>
                            <w:b/>
                            <w:bCs/>
                            <w:color w:val="AF272F"/>
                            <w:kern w:val="24"/>
                            <w:sz w:val="16"/>
                            <w:szCs w:val="16"/>
                          </w:rPr>
                          <w:t>N</w:t>
                        </w:r>
                      </w:p>
                    </w:txbxContent>
                  </v:textbox>
                </v:shape>
                <v:shape id="Elbow Connector 407" o:spid="_x0000_s1170" type="#_x0000_t33" style="position:absolute;left:5612;top:49931;width:2949;height:1085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1CY8cAAADcAAAADwAAAGRycy9kb3ducmV2LnhtbESPQWvCQBSE74L/YXlCL1J3LWJL6ipa&#10;iMRDwdocenxkX5PQ7NuQ3Zror3eFQo/DzHzDrDaDbcSZOl871jCfKRDEhTM1lxryz/TxBYQPyAYb&#10;x6ThQh426/FohYlxPX/Q+RRKESHsE9RQhdAmUvqiIot+5lri6H27zmKIsiul6bCPcNvIJ6WW0mLN&#10;caHClt4qKn5Ov1bD9CtPr1m63R2zg9ov3/OjKw+91g+TYfsKItAQ/sN/7cxoWKhnuJ+JR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XUJjxwAAANwAAAAPAAAAAAAA&#10;AAAAAAAAAKECAABkcnMvZG93bnJldi54bWxQSwUGAAAAAAQABAD5AAAAlQMAAAAA&#10;" strokecolor="#201547 [3215]" strokeweight="1.5pt"/>
                <v:shape id="Elbow Connector 408" o:spid="_x0000_s1171" type="#_x0000_t33" style="position:absolute;left:2800;top:39431;width:5761;height:2135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WEcMAAADcAAAADwAAAGRycy9kb3ducmV2LnhtbERPz2vCMBS+D/wfwhN2GZpMREY1igqV&#10;ehg47cHjo3m2xealNJnt/OuXw2DHj+/3ajPYRjyo87VjDe9TBYK4cKbmUkN+SScfIHxANtg4Jg0/&#10;5GGzHr2sMDGu5y96nEMpYgj7BDVUIbSJlL6oyKKfupY4cjfXWQwRdqU0HfYx3DZyptRCWqw5NlTY&#10;0r6i4n7+thrernn6zNLt7pQd1WHxmZ9ceey1fh0P2yWIQEP4F/+5M6NhruLaeCYe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C1hHDAAAA3AAAAA8AAAAAAAAAAAAA&#10;AAAAoQIAAGRycy9kb3ducmV2LnhtbFBLBQYAAAAABAAEAPkAAACRAwAAAAA=&#10;" strokecolor="#201547 [3215]" strokeweight="1.5pt"/>
                <v:shape id="Elbow Connector 409" o:spid="_x0000_s1172" type="#_x0000_t34" style="position:absolute;left:8454;top:29892;width:168;height:30898;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adx8QAAADcAAAADwAAAGRycy9kb3ducmV2LnhtbESPzWrDMBCE74W+g9hAbo1sJw2tEyUU&#10;QyG09JCfB1isjW1irVRL/snbV4VCj8PMfMNs95NpxUCdbywrSBcJCOLS6oYrBZfz+9MLCB+QNbaW&#10;ScGdPOx3jw9bzLUd+UjDKVQiQtjnqKAOweVS+rImg35hHXH0rrYzGKLsKqk7HCPctDJLkrU02HBc&#10;qNFRUVN5O/VGwcfSj5/ONc+9XFffXyvO0rQwSs1n09sGRKAp/If/2getYJW8wu+ZeATk7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5p3HxAAAANwAAAAPAAAAAAAAAAAA&#10;AAAAAKECAABkcnMvZG93bnJldi54bWxQSwUGAAAAAAQABAD5AAAAkgMAAAAA&#10;" adj="-1088766" strokecolor="#201547 [3215]" strokeweight="1.5pt">
                  <v:stroke endarrow="block"/>
                </v:shape>
                <v:shape id="TextBox 88" o:spid="_x0000_s1173" type="#_x0000_t202" style="position:absolute;left:5080;top:47771;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XSrMAA&#10;AADcAAAADwAAAGRycy9kb3ducmV2LnhtbERPy4rCMBTdD/gP4QruxrTiiFajiI4wO58fcGmuTW1z&#10;U5qMdubrzUJweTjvxaqztbhT60vHCtJhAoI4d7rkQsHlvPucgvABWWPtmBT8kYfVsvexwEy7Bx/p&#10;fgqFiCHsM1RgQmgyKX1uyKIfuoY4clfXWgwRtoXULT5iuK3lKEkm0mLJscFgQxtDeXX6tQqmid1X&#10;1Wx08Hb8n36ZzdZ9NzelBv1uPQcRqAtv8cv9oxWM0zg/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XSrMAAAADcAAAADwAAAAAAAAAAAAAAAACYAgAAZHJzL2Rvd25y&#10;ZXYueG1sUEsFBgAAAAAEAAQA9QAAAIUDA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shape id="TextBox 89" o:spid="_x0000_s1174" type="#_x0000_t202" style="position:absolute;left:2847;top:37279;width:2521;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l3N8MA&#10;AADcAAAADwAAAGRycy9kb3ducmV2LnhtbESP0WrCQBRE34X+w3ILvukmoqLRVYpV8E2rfsAle5tN&#10;k70bsqum/XpXEPo4zMwZZrnubC1u1PrSsYJ0mIAgzp0uuVBwOe8GMxA+IGusHZOCX/KwXr31lphp&#10;d+cvup1CISKEfYYKTAhNJqXPDVn0Q9cQR+/btRZDlG0hdYv3CLe1HCXJVFosOS4YbGhjKK9OV6tg&#10;lthDVc1HR2/Hf+nEbD7dtvlRqv/efSxABOrCf/jV3msF4zSF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l3N8MAAADcAAAADwAAAAAAAAAAAAAAAACYAgAAZHJzL2Rv&#10;d25yZXYueG1sUEsFBgAAAAAEAAQA9QAAAIgDA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v:shape id="TextBox 94" o:spid="_x0000_s1175" type="#_x0000_t202" style="position:absolute;top:27725;width:2520;height:2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pQMQA&#10;AADcAAAADwAAAGRycy9kb3ducmV2LnhtbESP0WrCQBRE3wX/YbmCb7pJsGJTVym2Qt+qth9wyV6z&#10;Mdm7IbvV6Nd3BcHHYWbOMMt1bxtxps5XjhWk0wQEceF0xaWC35/tZAHCB2SNjWNScCUP69VwsMRc&#10;uwvv6XwIpYgQ9jkqMCG0uZS+MGTRT11LHL2j6yyGKLtS6g4vEW4bmSXJXFqsOC4YbGljqKgPf1bB&#10;IrHfdf2a7byd3dIXs/lwn+1JqfGof38DEagPz/Cj/aUVzNIM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76UDEAAAA3AAAAA8AAAAAAAAAAAAAAAAAmAIAAGRycy9k&#10;b3ducmV2LnhtbFBLBQYAAAAABAAEAPUAAACJAwAAAAA=&#10;" filled="f" stroked="f">
                  <v:textbox style="mso-fit-shape-to-text:t">
                    <w:txbxContent>
                      <w:p w:rsidR="004A25C8" w:rsidRPr="00A85E91" w:rsidRDefault="004A25C8" w:rsidP="00A85E91">
                        <w:pPr>
                          <w:pStyle w:val="NormalWeb"/>
                          <w:spacing w:before="0"/>
                          <w:rPr>
                            <w:rFonts w:asciiTheme="minorHAnsi" w:hAnsi="Arial" w:cstheme="minorBidi"/>
                            <w:b/>
                            <w:bCs/>
                            <w:color w:val="00B140"/>
                            <w:kern w:val="24"/>
                            <w:sz w:val="16"/>
                            <w:szCs w:val="16"/>
                          </w:rPr>
                        </w:pPr>
                        <w:r w:rsidRPr="00A85E91">
                          <w:rPr>
                            <w:rFonts w:asciiTheme="minorHAnsi" w:hAnsi="Arial" w:cstheme="minorBidi"/>
                            <w:b/>
                            <w:bCs/>
                            <w:color w:val="00B140"/>
                            <w:kern w:val="24"/>
                            <w:sz w:val="16"/>
                            <w:szCs w:val="16"/>
                          </w:rPr>
                          <w:t>Y</w:t>
                        </w:r>
                      </w:p>
                    </w:txbxContent>
                  </v:textbox>
                </v:shape>
                <w10:anchorlock/>
              </v:group>
            </w:pict>
          </mc:Fallback>
        </mc:AlternateContent>
      </w:r>
    </w:p>
    <w:p w:rsidR="00A85E91" w:rsidRDefault="00A85E91" w:rsidP="00E30A5D">
      <w:pPr>
        <w:rPr>
          <w:rFonts w:ascii="Arial" w:hAnsi="Arial" w:cs="Arial"/>
          <w:b/>
        </w:rPr>
      </w:pPr>
    </w:p>
    <w:p w:rsidR="00A85E91" w:rsidRDefault="009823DA" w:rsidP="009823DA">
      <w:pPr>
        <w:pStyle w:val="Notesblue"/>
      </w:pPr>
      <w:r>
        <w:t>Notes:</w:t>
      </w:r>
    </w:p>
    <w:p w:rsidR="009823DA" w:rsidRDefault="009823DA" w:rsidP="009823DA">
      <w:pPr>
        <w:pStyle w:val="Notesblue"/>
      </w:pPr>
      <w:r>
        <w:t>[a]</w:t>
      </w:r>
      <w:r>
        <w:tab/>
      </w:r>
      <w:r w:rsidRPr="009823DA">
        <w:t>The customer refers to the customer of the asset/service. It is potentially the lessee, if the assessment indicates that the lease is/contains a lease.</w:t>
      </w:r>
    </w:p>
    <w:p w:rsidR="009823DA" w:rsidRDefault="009823DA" w:rsidP="009823DA">
      <w:pPr>
        <w:pStyle w:val="Notesblue"/>
      </w:pPr>
      <w:r>
        <w:t>[b]</w:t>
      </w:r>
      <w:r>
        <w:tab/>
      </w:r>
      <w:r w:rsidRPr="009823DA">
        <w:t>The supplier refers to the supplier of the asset/service. It is potentially the lessor, if the assessment indicates that the lease is/contains a lease.</w:t>
      </w:r>
    </w:p>
    <w:p w:rsidR="009823DA" w:rsidRDefault="009823DA" w:rsidP="009823DA">
      <w:pPr>
        <w:pStyle w:val="Notesblue"/>
      </w:pPr>
      <w:r>
        <w:t>[c]</w:t>
      </w:r>
      <w:r>
        <w:tab/>
      </w:r>
      <w:r w:rsidRPr="009823DA">
        <w:t>If the asset is located at the entity</w:t>
      </w:r>
      <w:r w:rsidR="00D2075C">
        <w:t>’</w:t>
      </w:r>
      <w:r w:rsidRPr="009823DA">
        <w:t>s premises or elsewhere, the substitution costs are generally higher than when located at the supplier</w:t>
      </w:r>
      <w:r w:rsidR="00D2075C">
        <w:t>’</w:t>
      </w:r>
      <w:r w:rsidRPr="009823DA">
        <w:t>s premises an</w:t>
      </w:r>
      <w:r>
        <w:t xml:space="preserve">d, </w:t>
      </w:r>
      <w:r w:rsidRPr="009823DA">
        <w:t>therefore,</w:t>
      </w:r>
      <w:r>
        <w:t xml:space="preserve"> </w:t>
      </w:r>
      <w:r w:rsidRPr="009823DA">
        <w:t>are more likely to exceed the benefits associated with substituting the asset, unless there is evidence otherwise.</w:t>
      </w:r>
    </w:p>
    <w:p w:rsidR="009823DA" w:rsidRDefault="009823DA" w:rsidP="009823DA">
      <w:pPr>
        <w:pStyle w:val="Notesblue"/>
      </w:pPr>
      <w:r>
        <w:t>[d]</w:t>
      </w:r>
      <w:r>
        <w:tab/>
      </w:r>
      <w:r w:rsidRPr="009823DA">
        <w:t>If the entity cannot readily determine whether the supplier has a substantive substitution right, the entity shall presume that any substitution right is not substantive.</w:t>
      </w:r>
    </w:p>
    <w:p w:rsidR="00537D28" w:rsidRDefault="00537D28" w:rsidP="00537D28">
      <w:r>
        <w:br w:type="page"/>
      </w:r>
    </w:p>
    <w:p w:rsidR="00E30A5D" w:rsidRPr="000A0918" w:rsidRDefault="00E30A5D" w:rsidP="00EE7A9F">
      <w:pPr>
        <w:pStyle w:val="Heading2nonTOC"/>
      </w:pPr>
      <w:r>
        <w:t>AASB 16 guidance/assessment of the existence of a lease</w:t>
      </w:r>
    </w:p>
    <w:p w:rsidR="00E30A5D" w:rsidRPr="001D68C5" w:rsidRDefault="00E30A5D" w:rsidP="00E30A5D">
      <w:pPr>
        <w:rPr>
          <w:rFonts w:ascii="Arial" w:hAnsi="Arial" w:cs="Arial"/>
        </w:rPr>
      </w:pPr>
      <w:r w:rsidRPr="001D68C5">
        <w:rPr>
          <w:rFonts w:ascii="Arial" w:hAnsi="Arial" w:cs="Arial"/>
        </w:rPr>
        <w:t>DTF has developed a preliminary checklist to assist entities with determining whether particular transactions are caug</w:t>
      </w:r>
      <w:r>
        <w:rPr>
          <w:rFonts w:ascii="Arial" w:hAnsi="Arial" w:cs="Arial"/>
        </w:rPr>
        <w:t>ht within the scope of AASB 16.</w:t>
      </w:r>
    </w:p>
    <w:p w:rsidR="00E30A5D" w:rsidRPr="002D16D2" w:rsidRDefault="00E30A5D" w:rsidP="00E30A5D">
      <w:pPr>
        <w:rPr>
          <w:rFonts w:ascii="Arial" w:eastAsia="Times New Roman" w:hAnsi="Arial" w:cs="Arial"/>
          <w:b/>
          <w:bCs/>
          <w:color w:val="000000"/>
          <w:u w:val="single"/>
          <w:lang w:eastAsia="en-AU"/>
        </w:rPr>
      </w:pPr>
      <w:r w:rsidRPr="002D16D2">
        <w:rPr>
          <w:rFonts w:ascii="Arial" w:eastAsia="Times New Roman" w:hAnsi="Arial" w:cs="Arial"/>
          <w:b/>
          <w:bCs/>
          <w:color w:val="000000"/>
          <w:lang w:eastAsia="en-AU"/>
        </w:rPr>
        <w:t xml:space="preserve">Entity name: </w:t>
      </w:r>
    </w:p>
    <w:p w:rsidR="00E30A5D" w:rsidRPr="002D16D2" w:rsidRDefault="00E30A5D" w:rsidP="00E30A5D">
      <w:pPr>
        <w:rPr>
          <w:rFonts w:ascii="Arial" w:eastAsia="Times New Roman" w:hAnsi="Arial" w:cs="Arial"/>
          <w:b/>
          <w:bCs/>
          <w:color w:val="000000"/>
          <w:lang w:eastAsia="en-AU"/>
        </w:rPr>
      </w:pPr>
      <w:r w:rsidRPr="002D16D2">
        <w:rPr>
          <w:rFonts w:ascii="Arial" w:eastAsia="Times New Roman" w:hAnsi="Arial" w:cs="Arial"/>
          <w:b/>
          <w:bCs/>
          <w:color w:val="000000"/>
          <w:lang w:eastAsia="en-AU"/>
        </w:rPr>
        <w:t>Entity as a potential:</w:t>
      </w:r>
    </w:p>
    <w:p w:rsidR="00E30A5D" w:rsidRPr="002D16D2" w:rsidRDefault="00E30A5D" w:rsidP="00E30A5D">
      <w:pPr>
        <w:rPr>
          <w:rFonts w:ascii="Arial" w:eastAsia="Times New Roman" w:hAnsi="Arial" w:cs="Arial"/>
          <w:b/>
          <w:bCs/>
          <w:color w:val="000000"/>
          <w:lang w:eastAsia="en-AU"/>
        </w:rPr>
      </w:pPr>
      <w:r w:rsidRPr="002D16D2">
        <w:rPr>
          <w:rFonts w:ascii="Arial" w:eastAsia="Times New Roman" w:hAnsi="Arial" w:cs="Arial"/>
          <w:b/>
          <w:bCs/>
          <w:color w:val="000000"/>
          <w:lang w:eastAsia="en-AU"/>
        </w:rPr>
        <w:t>Contract under assessment:</w:t>
      </w:r>
    </w:p>
    <w:p w:rsidR="00E30A5D" w:rsidRDefault="00E30A5D" w:rsidP="00E30A5D">
      <w:pPr>
        <w:rPr>
          <w:rFonts w:ascii="Arial" w:eastAsia="Times New Roman" w:hAnsi="Arial" w:cs="Arial"/>
          <w:b/>
          <w:bCs/>
          <w:color w:val="000000"/>
          <w:lang w:eastAsia="en-AU"/>
        </w:rPr>
      </w:pPr>
      <w:r w:rsidRPr="002D16D2">
        <w:rPr>
          <w:rFonts w:ascii="Arial" w:eastAsia="Times New Roman" w:hAnsi="Arial" w:cs="Arial"/>
          <w:b/>
          <w:bCs/>
          <w:color w:val="000000"/>
          <w:lang w:eastAsia="en-AU"/>
        </w:rPr>
        <w:t xml:space="preserve">Assessment </w:t>
      </w:r>
      <w:r w:rsidR="00FF46C5">
        <w:rPr>
          <w:rFonts w:ascii="Arial" w:eastAsia="Times New Roman" w:hAnsi="Arial" w:cs="Arial"/>
          <w:b/>
          <w:bCs/>
          <w:color w:val="000000"/>
          <w:lang w:eastAsia="en-AU"/>
        </w:rPr>
        <w:t>date (contract inception date):</w:t>
      </w:r>
    </w:p>
    <w:p w:rsidR="00E30A5D" w:rsidRDefault="00E30A5D" w:rsidP="00E30A5D">
      <w:pPr>
        <w:rPr>
          <w:rFonts w:ascii="Arial" w:eastAsia="Times New Roman" w:hAnsi="Arial" w:cs="Arial"/>
          <w:bCs/>
          <w:color w:val="000000"/>
          <w:lang w:eastAsia="en-AU"/>
        </w:rPr>
      </w:pPr>
      <w:r>
        <w:rPr>
          <w:rFonts w:ascii="Arial" w:eastAsia="Times New Roman" w:hAnsi="Arial" w:cs="Arial"/>
          <w:bCs/>
          <w:color w:val="000000"/>
          <w:lang w:eastAsia="en-AU"/>
        </w:rPr>
        <w:t>Note:</w:t>
      </w:r>
      <w:r w:rsidR="00FF46C5">
        <w:rPr>
          <w:rFonts w:ascii="Arial" w:eastAsia="Times New Roman" w:hAnsi="Arial" w:cs="Arial"/>
          <w:bCs/>
          <w:color w:val="000000"/>
          <w:lang w:eastAsia="en-AU"/>
        </w:rPr>
        <w:t xml:space="preserve"> </w:t>
      </w:r>
      <w:r w:rsidRPr="00044FA9">
        <w:rPr>
          <w:rFonts w:ascii="Arial" w:eastAsia="Times New Roman" w:hAnsi="Arial" w:cs="Arial"/>
          <w:bCs/>
          <w:color w:val="000000"/>
          <w:lang w:eastAsia="en-AU"/>
        </w:rPr>
        <w:t xml:space="preserve">As the conclusion for the existence of a lease is only valid if answers to Questions 1, 2 and 3 are all </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Y</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 the entity does not have to proceed to</w:t>
      </w:r>
      <w:r>
        <w:rPr>
          <w:rFonts w:ascii="Arial" w:eastAsia="Times New Roman" w:hAnsi="Arial" w:cs="Arial"/>
          <w:bCs/>
          <w:color w:val="000000"/>
          <w:lang w:eastAsia="en-AU"/>
        </w:rPr>
        <w:t xml:space="preserve"> </w:t>
      </w:r>
      <w:r w:rsidRPr="00044FA9">
        <w:rPr>
          <w:rFonts w:ascii="Arial" w:eastAsia="Times New Roman" w:hAnsi="Arial" w:cs="Arial"/>
          <w:bCs/>
          <w:color w:val="000000"/>
          <w:lang w:eastAsia="en-AU"/>
        </w:rPr>
        <w:t xml:space="preserve">Question 2 if the answer to Question 1 is </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N</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 xml:space="preserve"> and to Question 3 if the answer to Question 2 is </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N</w:t>
      </w:r>
      <w:r w:rsidR="00D2075C">
        <w:rPr>
          <w:rFonts w:ascii="Arial" w:eastAsia="Times New Roman" w:hAnsi="Arial" w:cs="Arial"/>
          <w:bCs/>
          <w:color w:val="000000"/>
          <w:lang w:eastAsia="en-AU"/>
        </w:rPr>
        <w:t>’</w:t>
      </w:r>
      <w:r w:rsidRPr="00044FA9">
        <w:rPr>
          <w:rFonts w:ascii="Arial" w:eastAsia="Times New Roman" w:hAnsi="Arial" w:cs="Arial"/>
          <w:bCs/>
          <w:color w:val="000000"/>
          <w:lang w:eastAsia="en-AU"/>
        </w:rPr>
        <w:t>.</w:t>
      </w:r>
    </w:p>
    <w:p w:rsidR="00FC451B" w:rsidRPr="00044FA9" w:rsidRDefault="00FC451B" w:rsidP="00FC451B">
      <w:pPr>
        <w:pStyle w:val="Notes"/>
        <w:rPr>
          <w:lang w:eastAsia="en-AU"/>
        </w:rPr>
      </w:pPr>
    </w:p>
    <w:tbl>
      <w:tblPr>
        <w:tblStyle w:val="Modeltable"/>
        <w:tblW w:w="9745" w:type="dxa"/>
        <w:tblBorders>
          <w:left w:val="single" w:sz="4" w:space="0" w:color="53565A"/>
          <w:right w:val="single" w:sz="4" w:space="0" w:color="53565A"/>
          <w:insideH w:val="single" w:sz="4" w:space="0" w:color="53565A"/>
          <w:insideV w:val="single" w:sz="4" w:space="0" w:color="53565A"/>
        </w:tblBorders>
        <w:tblLook w:val="06A0" w:firstRow="1" w:lastRow="0" w:firstColumn="1" w:lastColumn="0" w:noHBand="1" w:noVBand="1"/>
      </w:tblPr>
      <w:tblGrid>
        <w:gridCol w:w="446"/>
        <w:gridCol w:w="4997"/>
        <w:gridCol w:w="1350"/>
        <w:gridCol w:w="1260"/>
        <w:gridCol w:w="1692"/>
      </w:tblGrid>
      <w:tr w:rsidR="00DF15B7" w:rsidRPr="00FC451B" w:rsidTr="00DE6854">
        <w:trPr>
          <w:cnfStyle w:val="100000000000" w:firstRow="1" w:lastRow="0" w:firstColumn="0" w:lastColumn="0" w:oddVBand="0" w:evenVBand="0" w:oddHBand="0" w:evenHBand="0" w:firstRowFirstColumn="0" w:firstRowLastColumn="0" w:lastRowFirstColumn="0" w:lastRowLastColumn="0"/>
          <w:trHeight w:val="150"/>
          <w:tblHeader/>
        </w:trPr>
        <w:tc>
          <w:tcPr>
            <w:tcW w:w="446" w:type="dxa"/>
            <w:tcBorders>
              <w:top w:val="nil"/>
              <w:bottom w:val="single" w:sz="4" w:space="0" w:color="53565A"/>
              <w:right w:val="nil"/>
            </w:tcBorders>
            <w:hideMark/>
          </w:tcPr>
          <w:p w:rsidR="00E30A5D" w:rsidRPr="00FC451B" w:rsidRDefault="00E30A5D" w:rsidP="001635C2">
            <w:pPr>
              <w:pStyle w:val="TabletextheadingCentred0"/>
              <w:spacing w:before="60" w:after="40"/>
            </w:pPr>
            <w:r w:rsidRPr="00FC451B">
              <w:t> </w:t>
            </w:r>
          </w:p>
        </w:tc>
        <w:tc>
          <w:tcPr>
            <w:tcW w:w="4997" w:type="dxa"/>
            <w:tcBorders>
              <w:top w:val="nil"/>
              <w:left w:val="nil"/>
              <w:bottom w:val="single" w:sz="4" w:space="0" w:color="53565A"/>
            </w:tcBorders>
            <w:hideMark/>
          </w:tcPr>
          <w:p w:rsidR="00E30A5D" w:rsidRPr="00FC451B" w:rsidRDefault="00E30A5D" w:rsidP="001635C2">
            <w:pPr>
              <w:pStyle w:val="TabletextheadingLeft0"/>
              <w:spacing w:before="60" w:after="40"/>
            </w:pPr>
            <w:r w:rsidRPr="00FC451B">
              <w:t>Assessment questions</w:t>
            </w:r>
          </w:p>
        </w:tc>
        <w:tc>
          <w:tcPr>
            <w:tcW w:w="1350" w:type="dxa"/>
            <w:hideMark/>
          </w:tcPr>
          <w:p w:rsidR="00E30A5D" w:rsidRPr="00FC451B" w:rsidRDefault="00E30A5D" w:rsidP="001635C2">
            <w:pPr>
              <w:pStyle w:val="TabletextheadingCentred0"/>
              <w:spacing w:before="60" w:after="40"/>
            </w:pPr>
            <w:r w:rsidRPr="00FC451B">
              <w:t>Assessments</w:t>
            </w:r>
          </w:p>
        </w:tc>
        <w:tc>
          <w:tcPr>
            <w:tcW w:w="1260" w:type="dxa"/>
            <w:hideMark/>
          </w:tcPr>
          <w:p w:rsidR="00E30A5D" w:rsidRPr="00FC451B" w:rsidRDefault="00E30A5D" w:rsidP="001635C2">
            <w:pPr>
              <w:pStyle w:val="TabletextheadingCentred0"/>
              <w:spacing w:before="60" w:after="40"/>
            </w:pPr>
            <w:r w:rsidRPr="00FC451B">
              <w:t>Conclusions</w:t>
            </w:r>
          </w:p>
        </w:tc>
        <w:tc>
          <w:tcPr>
            <w:tcW w:w="1692" w:type="dxa"/>
            <w:hideMark/>
          </w:tcPr>
          <w:p w:rsidR="00E30A5D" w:rsidRPr="00FC451B" w:rsidRDefault="00E30A5D" w:rsidP="001635C2">
            <w:pPr>
              <w:pStyle w:val="TabletextheadingCentred0"/>
              <w:spacing w:before="60" w:after="40"/>
            </w:pPr>
            <w:r w:rsidRPr="00FC451B">
              <w:t>Assessment notes</w:t>
            </w:r>
          </w:p>
        </w:tc>
      </w:tr>
      <w:tr w:rsidR="007002FE"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7002FE">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1</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Is there an identified asset in the contract?</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b/>
                <w:bCs/>
                <w:color w:val="000000"/>
                <w:szCs w:val="16"/>
                <w:lang w:eastAsia="en-AU"/>
              </w:rPr>
            </w:pP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b/>
                <w:bCs/>
                <w:color w:val="000000"/>
                <w:szCs w:val="16"/>
                <w:lang w:eastAsia="en-AU"/>
              </w:rPr>
            </w:pP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b/>
                <w:bCs/>
                <w:color w:val="000000"/>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a)</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Is the leased asset identifiable?</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Is the asset explicitly specified in the contract?</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val="274"/>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bookmarkStart w:id="398" w:name="RANGE!C21"/>
            <w:r w:rsidRPr="007002FE">
              <w:rPr>
                <w:rFonts w:asciiTheme="minorHAnsi" w:eastAsia="Times New Roman" w:hAnsiTheme="minorHAnsi" w:cstheme="minorHAnsi"/>
                <w:color w:val="000000"/>
                <w:szCs w:val="16"/>
                <w:lang w:eastAsia="en-AU"/>
              </w:rPr>
              <w:t>Is the asset implicitly specified at the time that the asset is made available for use of the entity?</w:t>
            </w:r>
            <w:bookmarkEnd w:id="398"/>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FF0000"/>
                <w:szCs w:val="16"/>
                <w:lang w:eastAsia="en-AU"/>
              </w:rPr>
            </w:pPr>
            <w:r w:rsidRPr="007002FE">
              <w:rPr>
                <w:rFonts w:asciiTheme="minorHAnsi" w:eastAsia="Times New Roman" w:hAnsiTheme="minorHAnsi" w:cstheme="minorHAnsi"/>
                <w:b/>
                <w:bCs/>
                <w:color w:val="FF0000"/>
                <w:szCs w:val="16"/>
                <w:lang w:eastAsia="en-AU"/>
              </w:rPr>
              <w:t>N</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b)</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Does the supplier have the substantive right to substitute the asset?</w:t>
            </w:r>
          </w:p>
        </w:tc>
        <w:tc>
          <w:tcPr>
            <w:tcW w:w="135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274"/>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Does the supplier have the practicable ability to substitute the asset throughout the contract period?</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val="410"/>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bookmarkStart w:id="399" w:name="RANGE!C26"/>
            <w:r w:rsidRPr="007002FE">
              <w:rPr>
                <w:rFonts w:asciiTheme="minorHAnsi" w:eastAsia="Times New Roman" w:hAnsiTheme="minorHAnsi" w:cstheme="minorHAnsi"/>
                <w:color w:val="000000"/>
                <w:szCs w:val="16"/>
                <w:lang w:eastAsia="en-AU"/>
              </w:rPr>
              <w:t>Would the supplier benefit economically from the exercise of its right to substitute the asset (i.e. the economic benefits by the supplier are expected to exceed the costs associated with the substitution[1][2])?</w:t>
            </w:r>
            <w:bookmarkEnd w:id="399"/>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FF0000"/>
                <w:szCs w:val="16"/>
                <w:lang w:eastAsia="en-AU"/>
              </w:rPr>
            </w:pPr>
            <w:r w:rsidRPr="007002FE">
              <w:rPr>
                <w:rFonts w:asciiTheme="minorHAnsi" w:eastAsia="Times New Roman" w:hAnsiTheme="minorHAnsi" w:cstheme="minorHAnsi"/>
                <w:b/>
                <w:bCs/>
                <w:color w:val="FF0000"/>
                <w:szCs w:val="16"/>
                <w:lang w:eastAsia="en-AU"/>
              </w:rPr>
              <w:t>N</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Conclusion for 1:</w:t>
            </w:r>
            <w:r w:rsidRPr="00015A3D">
              <w:rPr>
                <w:rFonts w:asciiTheme="minorHAnsi" w:eastAsia="Times New Roman" w:hAnsiTheme="minorHAnsi" w:cstheme="minorHAnsi"/>
                <w:bCs/>
                <w:color w:val="000000"/>
                <w:szCs w:val="16"/>
                <w:lang w:eastAsia="en-AU"/>
              </w:rPr>
              <w:t xml:space="preserve"> There is an identified asset in the contract.</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EFCCCC" w:themeFill="accent6" w:themeFillTint="33"/>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 </w:t>
            </w:r>
          </w:p>
        </w:tc>
        <w:tc>
          <w:tcPr>
            <w:tcW w:w="135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410"/>
        </w:trPr>
        <w:tc>
          <w:tcPr>
            <w:tcW w:w="446" w:type="dxa"/>
            <w:tcBorders>
              <w:top w:val="single" w:sz="4" w:space="0" w:color="53565A"/>
              <w:bottom w:val="single" w:sz="4" w:space="0" w:color="53565A"/>
              <w:right w:val="nil"/>
            </w:tcBorders>
            <w:hideMark/>
          </w:tcPr>
          <w:p w:rsidR="00E30A5D" w:rsidRPr="007002FE" w:rsidRDefault="00E30A5D" w:rsidP="007002FE">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2</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Does the entity have the right to obtain substantially all of the economic benefits from the use of the identified asset (e.g. by using, holding, sub-leasing the asset, etc.) throughout the contract period?</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410"/>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 xml:space="preserve">Conclusion for 2: </w:t>
            </w:r>
            <w:r w:rsidRPr="00015A3D">
              <w:rPr>
                <w:rFonts w:asciiTheme="minorHAnsi" w:eastAsia="Times New Roman" w:hAnsiTheme="minorHAnsi" w:cstheme="minorHAnsi"/>
                <w:bCs/>
                <w:color w:val="000000"/>
                <w:szCs w:val="16"/>
                <w:lang w:eastAsia="en-AU"/>
              </w:rPr>
              <w:t>The entity has the right to obtain substantially all of the economic benefits from the use of the identified asset throughout the contract period.</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EFCCCC" w:themeFill="accent6" w:themeFillTint="33"/>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287"/>
        </w:trPr>
        <w:tc>
          <w:tcPr>
            <w:tcW w:w="446" w:type="dxa"/>
            <w:tcBorders>
              <w:top w:val="single" w:sz="4" w:space="0" w:color="53565A"/>
              <w:bottom w:val="single" w:sz="4" w:space="0" w:color="53565A"/>
              <w:right w:val="nil"/>
            </w:tcBorders>
            <w:hideMark/>
          </w:tcPr>
          <w:p w:rsidR="00E30A5D" w:rsidRPr="007002FE" w:rsidRDefault="00E30A5D" w:rsidP="007002FE">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3</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Does the entity have the right to direct the use of the identified asset throughout the contract period?</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847"/>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a)</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Does the entity have the decision-making</w:t>
            </w:r>
            <w:r w:rsidR="00FC4913">
              <w:rPr>
                <w:rFonts w:asciiTheme="minorHAnsi" w:eastAsia="Times New Roman" w:hAnsiTheme="minorHAnsi" w:cstheme="minorHAnsi"/>
                <w:color w:val="000000"/>
                <w:szCs w:val="16"/>
                <w:lang w:eastAsia="en-AU"/>
              </w:rPr>
              <w:t xml:space="preserve"> </w:t>
            </w:r>
            <w:r w:rsidRPr="007002FE">
              <w:rPr>
                <w:rFonts w:asciiTheme="minorHAnsi" w:eastAsia="Times New Roman" w:hAnsiTheme="minorHAnsi" w:cstheme="minorHAnsi"/>
                <w:color w:val="000000"/>
                <w:szCs w:val="16"/>
                <w:lang w:eastAsia="en-AU"/>
              </w:rPr>
              <w:t>right to direct how and for what purpose the asset is used throughout the contract period, within the defined scope of the entity</w:t>
            </w:r>
            <w:r w:rsidR="00D2075C">
              <w:rPr>
                <w:rFonts w:asciiTheme="minorHAnsi" w:eastAsia="Times New Roman" w:hAnsiTheme="minorHAnsi" w:cstheme="minorHAnsi"/>
                <w:color w:val="000000"/>
                <w:szCs w:val="16"/>
                <w:lang w:eastAsia="en-AU"/>
              </w:rPr>
              <w:t>’</w:t>
            </w:r>
            <w:r w:rsidRPr="007002FE">
              <w:rPr>
                <w:rFonts w:asciiTheme="minorHAnsi" w:eastAsia="Times New Roman" w:hAnsiTheme="minorHAnsi" w:cstheme="minorHAnsi"/>
                <w:color w:val="000000"/>
                <w:szCs w:val="16"/>
                <w:lang w:eastAsia="en-AU"/>
              </w:rPr>
              <w:t>s right of use?</w:t>
            </w:r>
            <w:r w:rsidRPr="007002FE">
              <w:rPr>
                <w:rFonts w:asciiTheme="minorHAnsi" w:eastAsia="Times New Roman" w:hAnsiTheme="minorHAnsi" w:cstheme="minorHAnsi"/>
                <w:color w:val="000000"/>
                <w:szCs w:val="16"/>
                <w:lang w:eastAsia="en-AU"/>
              </w:rPr>
              <w:br/>
              <w:t>(</w:t>
            </w:r>
            <w:r w:rsidR="00015A3D" w:rsidRPr="007002FE">
              <w:rPr>
                <w:rFonts w:asciiTheme="minorHAnsi" w:eastAsia="Times New Roman" w:hAnsiTheme="minorHAnsi" w:cstheme="minorHAnsi"/>
                <w:color w:val="000000"/>
                <w:szCs w:val="16"/>
                <w:lang w:eastAsia="en-AU"/>
              </w:rPr>
              <w:t xml:space="preserve">The </w:t>
            </w:r>
            <w:r w:rsidRPr="007002FE">
              <w:rPr>
                <w:rFonts w:asciiTheme="minorHAnsi" w:eastAsia="Times New Roman" w:hAnsiTheme="minorHAnsi" w:cstheme="minorHAnsi"/>
                <w:color w:val="000000"/>
                <w:szCs w:val="16"/>
                <w:lang w:eastAsia="en-AU"/>
              </w:rPr>
              <w:t>decision making right includes, but not limited to, the right to change the type of output produced by the asset, when, where and whether the output is produced</w:t>
            </w:r>
            <w:r w:rsidR="00015A3D">
              <w:rPr>
                <w:rFonts w:asciiTheme="minorHAnsi" w:eastAsia="Times New Roman" w:hAnsiTheme="minorHAnsi" w:cstheme="minorHAnsi"/>
                <w:color w:val="000000"/>
                <w:szCs w:val="16"/>
                <w:lang w:eastAsia="en-AU"/>
              </w:rPr>
              <w:t>.</w:t>
            </w:r>
            <w:r w:rsidRPr="007002FE">
              <w:rPr>
                <w:rFonts w:asciiTheme="minorHAnsi" w:eastAsia="Times New Roman" w:hAnsiTheme="minorHAnsi" w:cstheme="minorHAnsi"/>
                <w:color w:val="000000"/>
                <w:szCs w:val="16"/>
                <w:lang w:eastAsia="en-AU"/>
              </w:rPr>
              <w:t>)</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426"/>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b)</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Does the entity design the asset in a way that predetermines how and for what purpose the asset will be used throughout the contract period?</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FF0000"/>
                <w:szCs w:val="16"/>
                <w:lang w:eastAsia="en-AU"/>
              </w:rPr>
            </w:pPr>
            <w:r w:rsidRPr="007002FE">
              <w:rPr>
                <w:rFonts w:asciiTheme="minorHAnsi" w:eastAsia="Times New Roman" w:hAnsiTheme="minorHAnsi" w:cstheme="minorHAnsi"/>
                <w:b/>
                <w:bCs/>
                <w:color w:val="FF0000"/>
                <w:szCs w:val="16"/>
                <w:lang w:eastAsia="en-AU"/>
              </w:rPr>
              <w:t>N</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567"/>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c)</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Is how and for what purpose the asset is used predetermined and the entity has the right to operate the asset throughout the contract period, without the supplier having the right to change those operating instructions?</w:t>
            </w:r>
          </w:p>
        </w:tc>
        <w:tc>
          <w:tcPr>
            <w:tcW w:w="1350"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b/>
                <w:bCs/>
                <w:color w:val="FF0000"/>
                <w:szCs w:val="16"/>
                <w:lang w:eastAsia="en-AU"/>
              </w:rPr>
            </w:pPr>
            <w:r w:rsidRPr="007002FE">
              <w:rPr>
                <w:rFonts w:asciiTheme="minorHAnsi" w:eastAsia="Times New Roman" w:hAnsiTheme="minorHAnsi" w:cstheme="minorHAnsi"/>
                <w:b/>
                <w:bCs/>
                <w:color w:val="FF0000"/>
                <w:szCs w:val="16"/>
                <w:lang w:eastAsia="en-AU"/>
              </w:rPr>
              <w:t>N</w:t>
            </w:r>
          </w:p>
        </w:tc>
        <w:tc>
          <w:tcPr>
            <w:tcW w:w="126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shd w:val="clear" w:color="auto" w:fill="C7D7E9" w:themeFill="accent3" w:themeFillTint="66"/>
            <w:vAlign w:val="center"/>
            <w:hideMark/>
          </w:tcPr>
          <w:p w:rsidR="00E30A5D" w:rsidRPr="007002FE" w:rsidRDefault="00E30A5D" w:rsidP="007002FE">
            <w:pPr>
              <w:jc w:val="center"/>
              <w:rPr>
                <w:rFonts w:asciiTheme="minorHAnsi" w:eastAsia="Times New Roman" w:hAnsiTheme="minorHAnsi" w:cstheme="minorHAnsi"/>
                <w:szCs w:val="16"/>
                <w:lang w:eastAsia="en-AU"/>
              </w:rPr>
            </w:pPr>
          </w:p>
        </w:tc>
      </w:tr>
      <w:tr w:rsidR="007002FE" w:rsidRPr="007002FE" w:rsidTr="00DE6854">
        <w:trPr>
          <w:trHeight w:hRule="exact" w:val="120"/>
        </w:trPr>
        <w:tc>
          <w:tcPr>
            <w:tcW w:w="446" w:type="dxa"/>
            <w:tcBorders>
              <w:top w:val="single" w:sz="4" w:space="0" w:color="53565A"/>
              <w:bottom w:val="single" w:sz="4" w:space="0" w:color="53565A"/>
              <w:right w:val="nil"/>
            </w:tcBorders>
            <w:shd w:val="clear" w:color="auto" w:fill="auto"/>
            <w:hideMark/>
          </w:tcPr>
          <w:p w:rsidR="007002FE" w:rsidRPr="007002FE" w:rsidRDefault="007002FE" w:rsidP="00285FDD">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shd w:val="clear" w:color="auto" w:fill="auto"/>
            <w:hideMark/>
          </w:tcPr>
          <w:p w:rsidR="007002FE" w:rsidRPr="007002FE" w:rsidRDefault="007002FE" w:rsidP="00285FDD">
            <w:pP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135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260"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c>
          <w:tcPr>
            <w:tcW w:w="1692" w:type="dxa"/>
            <w:shd w:val="clear" w:color="auto" w:fill="auto"/>
            <w:vAlign w:val="center"/>
            <w:hideMark/>
          </w:tcPr>
          <w:p w:rsidR="007002FE" w:rsidRPr="007002FE" w:rsidRDefault="007002FE" w:rsidP="007002FE">
            <w:pPr>
              <w:jc w:val="center"/>
              <w:rPr>
                <w:rFonts w:asciiTheme="minorHAnsi" w:eastAsia="Times New Roman" w:hAnsiTheme="minorHAnsi" w:cstheme="minorHAnsi"/>
                <w:color w:val="000000"/>
                <w:szCs w:val="16"/>
                <w:lang w:eastAsia="en-AU"/>
              </w:rPr>
            </w:pPr>
          </w:p>
        </w:tc>
      </w:tr>
      <w:tr w:rsidR="007002FE" w:rsidRPr="007002FE" w:rsidTr="00DE6854">
        <w:trPr>
          <w:trHeight w:val="287"/>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 xml:space="preserve">Conclusion for 3: </w:t>
            </w:r>
            <w:r w:rsidRPr="00015A3D">
              <w:rPr>
                <w:rFonts w:asciiTheme="minorHAnsi" w:eastAsia="Times New Roman" w:hAnsiTheme="minorHAnsi" w:cstheme="minorHAnsi"/>
                <w:bCs/>
                <w:color w:val="000000"/>
                <w:szCs w:val="16"/>
                <w:lang w:eastAsia="en-AU"/>
              </w:rPr>
              <w:t>The entity has the right to direct the use of the identified asset throughout the contract period.</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EFCCCC" w:themeFill="accent6" w:themeFillTint="33"/>
            <w:vAlign w:val="center"/>
            <w:hideMark/>
          </w:tcPr>
          <w:p w:rsidR="00E30A5D" w:rsidRPr="007002FE" w:rsidRDefault="00E30A5D" w:rsidP="007002FE">
            <w:pPr>
              <w:tabs>
                <w:tab w:val="left" w:pos="375"/>
                <w:tab w:val="center" w:pos="535"/>
              </w:tabs>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41"/>
        </w:trPr>
        <w:tc>
          <w:tcPr>
            <w:tcW w:w="446" w:type="dxa"/>
            <w:tcBorders>
              <w:top w:val="single" w:sz="4" w:space="0" w:color="53565A"/>
              <w:bottom w:val="single" w:sz="4" w:space="0" w:color="53565A"/>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p>
        </w:tc>
        <w:tc>
          <w:tcPr>
            <w:tcW w:w="4997" w:type="dxa"/>
            <w:tcBorders>
              <w:top w:val="single" w:sz="4" w:space="0" w:color="53565A"/>
              <w:left w:val="nil"/>
              <w:bottom w:val="single" w:sz="4" w:space="0" w:color="53565A"/>
            </w:tcBorders>
            <w:hideMark/>
          </w:tcPr>
          <w:p w:rsidR="00E30A5D" w:rsidRPr="007002FE" w:rsidRDefault="00E30A5D" w:rsidP="00431D5B">
            <w:pPr>
              <w:rPr>
                <w:rFonts w:asciiTheme="minorHAnsi" w:eastAsia="Times New Roman" w:hAnsiTheme="minorHAnsi" w:cstheme="minorHAnsi"/>
                <w:b/>
                <w:bCs/>
                <w:color w:val="000000"/>
                <w:szCs w:val="16"/>
                <w:lang w:eastAsia="en-AU"/>
              </w:rPr>
            </w:pPr>
          </w:p>
        </w:tc>
        <w:tc>
          <w:tcPr>
            <w:tcW w:w="135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55"/>
        </w:trPr>
        <w:tc>
          <w:tcPr>
            <w:tcW w:w="5443" w:type="dxa"/>
            <w:gridSpan w:val="2"/>
            <w:tcBorders>
              <w:top w:val="single" w:sz="4" w:space="0" w:color="53565A"/>
              <w:bottom w:val="single" w:sz="4" w:space="0" w:color="53565A"/>
            </w:tcBorders>
            <w:noWrap/>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Final conclusion:</w:t>
            </w:r>
          </w:p>
        </w:tc>
        <w:tc>
          <w:tcPr>
            <w:tcW w:w="135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692" w:type="dxa"/>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r w:rsidR="00E30A5D" w:rsidRPr="007002FE" w:rsidTr="00DE6854">
        <w:trPr>
          <w:trHeight w:val="155"/>
        </w:trPr>
        <w:tc>
          <w:tcPr>
            <w:tcW w:w="446" w:type="dxa"/>
            <w:tcBorders>
              <w:top w:val="single" w:sz="4" w:space="0" w:color="53565A"/>
              <w:bottom w:val="single" w:sz="12" w:space="0" w:color="000000" w:themeColor="text1"/>
              <w:right w:val="nil"/>
            </w:tcBorders>
            <w:hideMark/>
          </w:tcPr>
          <w:p w:rsidR="00E30A5D" w:rsidRPr="007002FE" w:rsidRDefault="00E30A5D" w:rsidP="00431D5B">
            <w:pPr>
              <w:jc w:val="center"/>
              <w:rPr>
                <w:rFonts w:asciiTheme="minorHAnsi" w:eastAsia="Times New Roman" w:hAnsiTheme="minorHAnsi" w:cstheme="minorHAnsi"/>
                <w:color w:val="000000"/>
                <w:szCs w:val="16"/>
                <w:lang w:eastAsia="en-AU"/>
              </w:rPr>
            </w:pPr>
            <w:r w:rsidRPr="007002FE">
              <w:rPr>
                <w:rFonts w:asciiTheme="minorHAnsi" w:eastAsia="Times New Roman" w:hAnsiTheme="minorHAnsi" w:cstheme="minorHAnsi"/>
                <w:color w:val="000000"/>
                <w:szCs w:val="16"/>
                <w:lang w:eastAsia="en-AU"/>
              </w:rPr>
              <w:t> </w:t>
            </w:r>
          </w:p>
        </w:tc>
        <w:tc>
          <w:tcPr>
            <w:tcW w:w="4997" w:type="dxa"/>
            <w:tcBorders>
              <w:top w:val="single" w:sz="4" w:space="0" w:color="53565A"/>
              <w:left w:val="nil"/>
              <w:bottom w:val="single" w:sz="12" w:space="0" w:color="000000" w:themeColor="text1"/>
            </w:tcBorders>
            <w:hideMark/>
          </w:tcPr>
          <w:p w:rsidR="00E30A5D" w:rsidRPr="007002FE" w:rsidRDefault="00E30A5D" w:rsidP="00431D5B">
            <w:pPr>
              <w:rPr>
                <w:rFonts w:asciiTheme="minorHAnsi" w:eastAsia="Times New Roman" w:hAnsiTheme="minorHAnsi" w:cstheme="minorHAnsi"/>
                <w:b/>
                <w:bCs/>
                <w:color w:val="000000"/>
                <w:szCs w:val="16"/>
                <w:lang w:eastAsia="en-AU"/>
              </w:rPr>
            </w:pPr>
            <w:r w:rsidRPr="007002FE">
              <w:rPr>
                <w:rFonts w:asciiTheme="minorHAnsi" w:eastAsia="Times New Roman" w:hAnsiTheme="minorHAnsi" w:cstheme="minorHAnsi"/>
                <w:b/>
                <w:bCs/>
                <w:color w:val="000000"/>
                <w:szCs w:val="16"/>
                <w:lang w:eastAsia="en-AU"/>
              </w:rPr>
              <w:t>The contract is/contains a lease.</w:t>
            </w:r>
          </w:p>
        </w:tc>
        <w:tc>
          <w:tcPr>
            <w:tcW w:w="1350"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c>
          <w:tcPr>
            <w:tcW w:w="1260" w:type="dxa"/>
            <w:shd w:val="clear" w:color="auto" w:fill="EFCCCC" w:themeFill="accent6" w:themeFillTint="33"/>
            <w:vAlign w:val="center"/>
            <w:hideMark/>
          </w:tcPr>
          <w:p w:rsidR="00E30A5D" w:rsidRPr="007002FE" w:rsidRDefault="00E30A5D" w:rsidP="007002FE">
            <w:pPr>
              <w:jc w:val="center"/>
              <w:rPr>
                <w:rFonts w:asciiTheme="minorHAnsi" w:eastAsia="Times New Roman" w:hAnsiTheme="minorHAnsi" w:cstheme="minorHAnsi"/>
                <w:b/>
                <w:bCs/>
                <w:color w:val="00B050"/>
                <w:szCs w:val="16"/>
                <w:lang w:eastAsia="en-AU"/>
              </w:rPr>
            </w:pPr>
            <w:r w:rsidRPr="007002FE">
              <w:rPr>
                <w:rFonts w:asciiTheme="minorHAnsi" w:eastAsia="Times New Roman" w:hAnsiTheme="minorHAnsi" w:cstheme="minorHAnsi"/>
                <w:b/>
                <w:bCs/>
                <w:color w:val="00B050"/>
                <w:szCs w:val="16"/>
                <w:lang w:eastAsia="en-AU"/>
              </w:rPr>
              <w:t>Y</w:t>
            </w:r>
          </w:p>
        </w:tc>
        <w:tc>
          <w:tcPr>
            <w:tcW w:w="1692" w:type="dxa"/>
            <w:shd w:val="clear" w:color="auto" w:fill="A6A6A6"/>
            <w:vAlign w:val="center"/>
            <w:hideMark/>
          </w:tcPr>
          <w:p w:rsidR="00E30A5D" w:rsidRPr="007002FE" w:rsidRDefault="00E30A5D" w:rsidP="007002FE">
            <w:pPr>
              <w:jc w:val="center"/>
              <w:rPr>
                <w:rFonts w:asciiTheme="minorHAnsi" w:eastAsia="Times New Roman" w:hAnsiTheme="minorHAnsi" w:cstheme="minorHAnsi"/>
                <w:color w:val="000000"/>
                <w:szCs w:val="16"/>
                <w:lang w:eastAsia="en-AU"/>
              </w:rPr>
            </w:pPr>
          </w:p>
        </w:tc>
      </w:tr>
    </w:tbl>
    <w:p w:rsidR="00E30A5D" w:rsidRPr="00FC451B" w:rsidRDefault="00E30A5D" w:rsidP="007002FE">
      <w:pPr>
        <w:pStyle w:val="NoteNormal"/>
      </w:pPr>
      <w:r w:rsidRPr="00FC451B">
        <w:t>Notes:</w:t>
      </w:r>
    </w:p>
    <w:p w:rsidR="00E30A5D" w:rsidRPr="00FC451B" w:rsidRDefault="007002FE" w:rsidP="007002FE">
      <w:pPr>
        <w:pStyle w:val="Noteindent"/>
        <w:ind w:left="360" w:hanging="360"/>
        <w:rPr>
          <w:i w:val="0"/>
          <w:sz w:val="16"/>
          <w:szCs w:val="16"/>
        </w:rPr>
      </w:pPr>
      <w:r w:rsidRPr="00FC451B">
        <w:rPr>
          <w:i w:val="0"/>
          <w:sz w:val="16"/>
          <w:szCs w:val="16"/>
        </w:rPr>
        <w:t>(1)</w:t>
      </w:r>
      <w:r w:rsidRPr="00FC451B">
        <w:rPr>
          <w:i w:val="0"/>
          <w:sz w:val="16"/>
          <w:szCs w:val="16"/>
        </w:rPr>
        <w:tab/>
      </w:r>
      <w:r w:rsidR="00E30A5D" w:rsidRPr="00FC451B">
        <w:rPr>
          <w:i w:val="0"/>
          <w:sz w:val="16"/>
          <w:szCs w:val="16"/>
        </w:rPr>
        <w:t>If the asset is located at the entity</w:t>
      </w:r>
      <w:r w:rsidR="00D2075C">
        <w:rPr>
          <w:i w:val="0"/>
          <w:sz w:val="16"/>
          <w:szCs w:val="16"/>
        </w:rPr>
        <w:t>’</w:t>
      </w:r>
      <w:r w:rsidR="00E30A5D" w:rsidRPr="00FC451B">
        <w:rPr>
          <w:i w:val="0"/>
          <w:sz w:val="16"/>
          <w:szCs w:val="16"/>
        </w:rPr>
        <w:t>s premises or elsewhere, the substitution costs are generally higher than when located at the supplier</w:t>
      </w:r>
      <w:r w:rsidR="00D2075C">
        <w:rPr>
          <w:i w:val="0"/>
          <w:sz w:val="16"/>
          <w:szCs w:val="16"/>
        </w:rPr>
        <w:t>’</w:t>
      </w:r>
      <w:r w:rsidR="00E30A5D" w:rsidRPr="00FC451B">
        <w:rPr>
          <w:i w:val="0"/>
          <w:sz w:val="16"/>
          <w:szCs w:val="16"/>
        </w:rPr>
        <w:t>s premises and therefore, are more likely to exceed the benefits associated with substituting the asset, unless there is evidence otherwise.</w:t>
      </w:r>
    </w:p>
    <w:p w:rsidR="007002FE" w:rsidRPr="00FC451B" w:rsidRDefault="007002FE" w:rsidP="00FC451B">
      <w:pPr>
        <w:pStyle w:val="Noteindent"/>
        <w:ind w:left="360" w:hanging="360"/>
        <w:rPr>
          <w:rFonts w:ascii="Arial" w:hAnsi="Arial" w:cs="Arial"/>
          <w:b/>
          <w:sz w:val="16"/>
          <w:szCs w:val="16"/>
        </w:rPr>
      </w:pPr>
      <w:r w:rsidRPr="00FC451B">
        <w:rPr>
          <w:i w:val="0"/>
          <w:sz w:val="16"/>
          <w:szCs w:val="16"/>
        </w:rPr>
        <w:t>(2)</w:t>
      </w:r>
      <w:r w:rsidRPr="00FC451B">
        <w:rPr>
          <w:i w:val="0"/>
          <w:sz w:val="16"/>
          <w:szCs w:val="16"/>
        </w:rPr>
        <w:tab/>
      </w:r>
      <w:r w:rsidR="00E30A5D" w:rsidRPr="00FC451B">
        <w:rPr>
          <w:i w:val="0"/>
          <w:sz w:val="16"/>
          <w:szCs w:val="16"/>
        </w:rPr>
        <w:t>If the entity cannot readily determine whether the supplier has a substantive substitution right, the entity shall presume that any substitution right is not substantive.</w:t>
      </w:r>
      <w:r w:rsidR="00FC451B" w:rsidRPr="00FC451B">
        <w:rPr>
          <w:i w:val="0"/>
          <w:sz w:val="16"/>
          <w:szCs w:val="16"/>
        </w:rPr>
        <w:t xml:space="preserve"> </w:t>
      </w:r>
      <w:r w:rsidRPr="00FC451B">
        <w:rPr>
          <w:rFonts w:ascii="Arial" w:hAnsi="Arial" w:cs="Arial"/>
          <w:b/>
          <w:sz w:val="16"/>
          <w:szCs w:val="16"/>
        </w:rPr>
        <w:br w:type="page"/>
      </w:r>
    </w:p>
    <w:p w:rsidR="00E30A5D" w:rsidRDefault="00E30A5D" w:rsidP="00EE7A9F">
      <w:pPr>
        <w:pStyle w:val="Heading2nonTOC"/>
      </w:pPr>
      <w:r>
        <w:t xml:space="preserve">Example 1: </w:t>
      </w:r>
      <w:r w:rsidRPr="000D10FC">
        <w:t>AASB 16 guidance/assessment of the existence of a leas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Customer:</w:t>
      </w:r>
      <w:r>
        <w:rPr>
          <w:rFonts w:ascii="Arial" w:eastAsia="Times New Roman" w:hAnsi="Arial" w:cs="Arial"/>
          <w:b/>
          <w:bCs/>
          <w:color w:val="000000"/>
          <w:lang w:eastAsia="en-AU"/>
        </w:rPr>
        <w:t xml:space="preserve"> </w:t>
      </w:r>
      <w:r>
        <w:rPr>
          <w:rFonts w:ascii="Arial" w:eastAsia="Times New Roman" w:hAnsi="Arial" w:cs="Arial"/>
          <w:bCs/>
          <w:color w:val="000000"/>
          <w:lang w:eastAsia="en-AU"/>
        </w:rPr>
        <w:t>Department of Treasury and Finance</w:t>
      </w:r>
    </w:p>
    <w:p w:rsidR="00E30A5D" w:rsidRPr="004F5C6F" w:rsidRDefault="00E30A5D" w:rsidP="00E30A5D">
      <w:pPr>
        <w:rPr>
          <w:rFonts w:ascii="Arial" w:eastAsia="Times New Roman" w:hAnsi="Arial" w:cs="Arial"/>
          <w:bCs/>
          <w:color w:val="000000"/>
          <w:lang w:eastAsia="en-AU"/>
        </w:rPr>
      </w:pPr>
      <w:r>
        <w:rPr>
          <w:rFonts w:ascii="Arial" w:eastAsia="Times New Roman" w:hAnsi="Arial" w:cs="Arial"/>
          <w:b/>
          <w:bCs/>
          <w:color w:val="000000"/>
          <w:lang w:eastAsia="en-AU"/>
        </w:rPr>
        <w:t xml:space="preserve">Supplier: </w:t>
      </w:r>
      <w:r>
        <w:rPr>
          <w:rFonts w:ascii="Arial" w:eastAsia="Times New Roman" w:hAnsi="Arial" w:cs="Arial"/>
          <w:bCs/>
          <w:color w:val="000000"/>
          <w:lang w:eastAsia="en-AU"/>
        </w:rPr>
        <w:t>ABC Management</w:t>
      </w:r>
    </w:p>
    <w:p w:rsidR="00E30A5D" w:rsidRPr="00CA34A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Lease period:</w:t>
      </w:r>
      <w:r>
        <w:rPr>
          <w:rFonts w:ascii="Arial" w:eastAsia="Times New Roman" w:hAnsi="Arial" w:cs="Arial"/>
          <w:b/>
          <w:bCs/>
          <w:color w:val="000000"/>
          <w:lang w:eastAsia="en-AU"/>
        </w:rPr>
        <w:t xml:space="preserve"> </w:t>
      </w:r>
      <w:r>
        <w:rPr>
          <w:rFonts w:ascii="Arial" w:eastAsia="Times New Roman" w:hAnsi="Arial" w:cs="Arial"/>
          <w:bCs/>
          <w:color w:val="000000"/>
          <w:lang w:eastAsia="en-AU"/>
        </w:rPr>
        <w:t>36 months starting from 1 Jan 2018, signed off by both parties on 1 July 2017</w:t>
      </w:r>
    </w:p>
    <w:p w:rsidR="00E30A5D" w:rsidRPr="00DF1A7B"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Lease object:</w:t>
      </w:r>
      <w:r>
        <w:rPr>
          <w:rFonts w:ascii="Arial" w:eastAsia="Times New Roman" w:hAnsi="Arial" w:cs="Arial"/>
          <w:b/>
          <w:bCs/>
          <w:color w:val="000000"/>
          <w:lang w:eastAsia="en-AU"/>
        </w:rPr>
        <w:t xml:space="preserve"> </w:t>
      </w:r>
      <w:r>
        <w:rPr>
          <w:rFonts w:ascii="Arial" w:eastAsia="Times New Roman" w:hAnsi="Arial" w:cs="Arial"/>
          <w:bCs/>
          <w:color w:val="000000"/>
          <w:lang w:eastAsia="en-AU"/>
        </w:rPr>
        <w:t>1pm to 5pm every Monday of a meeting room on 1 Spring Street</w:t>
      </w:r>
      <w:r w:rsidR="00015A3D">
        <w:rPr>
          <w:rFonts w:ascii="Arial" w:eastAsia="Times New Roman" w:hAnsi="Arial" w:cs="Arial"/>
          <w:bCs/>
          <w:color w:val="000000"/>
          <w:lang w:eastAsia="en-AU"/>
        </w:rPr>
        <w:t>,</w:t>
      </w:r>
      <w:r>
        <w:rPr>
          <w:rFonts w:ascii="Arial" w:eastAsia="Times New Roman" w:hAnsi="Arial" w:cs="Arial"/>
          <w:bCs/>
          <w:color w:val="000000"/>
          <w:lang w:eastAsia="en-AU"/>
        </w:rPr>
        <w:t xml:space="preserve"> which meets the facility and capacity requirements as specified in the contract.</w:t>
      </w:r>
    </w:p>
    <w:p w:rsidR="00E30A5D"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Other info</w:t>
      </w:r>
      <w:r w:rsidR="00015A3D">
        <w:rPr>
          <w:rFonts w:ascii="Arial" w:eastAsia="Times New Roman" w:hAnsi="Arial" w:cs="Arial"/>
          <w:b/>
          <w:bCs/>
          <w:color w:val="000000"/>
          <w:lang w:eastAsia="en-AU"/>
        </w:rPr>
        <w:t>rmation</w:t>
      </w:r>
      <w:r w:rsidRPr="004F5C6F">
        <w:rPr>
          <w:rFonts w:ascii="Arial" w:eastAsia="Times New Roman" w:hAnsi="Arial" w:cs="Arial"/>
          <w:b/>
          <w:bCs/>
          <w:color w:val="000000"/>
          <w:lang w:eastAsia="en-AU"/>
        </w:rPr>
        <w:t xml:space="preserve">: </w:t>
      </w:r>
      <w:r w:rsidRPr="00532648">
        <w:rPr>
          <w:rFonts w:ascii="Arial" w:eastAsia="Times New Roman" w:hAnsi="Arial" w:cs="Arial"/>
          <w:bCs/>
          <w:color w:val="000000"/>
          <w:lang w:eastAsia="en-AU"/>
        </w:rPr>
        <w:t>The lessor has a few meeting rooms on 1 Spring Street</w:t>
      </w:r>
      <w:r w:rsidR="00015A3D">
        <w:rPr>
          <w:rFonts w:ascii="Arial" w:eastAsia="Times New Roman" w:hAnsi="Arial" w:cs="Arial"/>
          <w:bCs/>
          <w:color w:val="000000"/>
          <w:lang w:eastAsia="en-AU"/>
        </w:rPr>
        <w:t>,</w:t>
      </w:r>
      <w:r w:rsidRPr="00532648">
        <w:rPr>
          <w:rFonts w:ascii="Arial" w:eastAsia="Times New Roman" w:hAnsi="Arial" w:cs="Arial"/>
          <w:bCs/>
          <w:color w:val="000000"/>
          <w:lang w:eastAsia="en-AU"/>
        </w:rPr>
        <w:t xml:space="preserve"> which meets the facility and capacity requirements as specified in the contract.</w:t>
      </w:r>
      <w:r w:rsidRPr="00532648">
        <w:t xml:space="preserve"> </w:t>
      </w:r>
      <w:r w:rsidRPr="00532648">
        <w:rPr>
          <w:rFonts w:ascii="Arial" w:eastAsia="Times New Roman" w:hAnsi="Arial" w:cs="Arial"/>
          <w:bCs/>
          <w:color w:val="000000"/>
          <w:lang w:eastAsia="en-AU"/>
        </w:rPr>
        <w:t>The lessor usually reserve Room A for the lessee.</w:t>
      </w:r>
      <w:r>
        <w:rPr>
          <w:rFonts w:ascii="Arial" w:eastAsia="Times New Roman" w:hAnsi="Arial" w:cs="Arial"/>
          <w:bCs/>
          <w:color w:val="000000"/>
          <w:lang w:eastAsia="en-AU"/>
        </w:rPr>
        <w:t xml:space="preserve"> </w:t>
      </w:r>
      <w:r w:rsidRPr="00532648">
        <w:rPr>
          <w:rFonts w:ascii="Arial" w:eastAsia="Times New Roman" w:hAnsi="Arial" w:cs="Arial"/>
          <w:bCs/>
          <w:color w:val="000000"/>
          <w:lang w:eastAsia="en-AU"/>
        </w:rPr>
        <w:t>The contract does not restrict how the lessee is using the room, as far as the activities are legal and do not impair the conditions of the room.</w:t>
      </w:r>
    </w:p>
    <w:p w:rsidR="00E30A5D" w:rsidRDefault="00E30A5D" w:rsidP="00E30A5D">
      <w:pPr>
        <w:rPr>
          <w:rFonts w:ascii="Arial" w:eastAsia="Times New Roman" w:hAnsi="Arial" w:cs="Arial"/>
          <w:bCs/>
          <w:color w:val="000000"/>
          <w:lang w:eastAsia="en-AU"/>
        </w:rPr>
      </w:pPr>
    </w:p>
    <w:p w:rsidR="00E30A5D" w:rsidRPr="004F5C6F" w:rsidRDefault="00E30A5D" w:rsidP="00E30A5D">
      <w:pPr>
        <w:rPr>
          <w:rFonts w:ascii="Arial" w:eastAsia="Times New Roman" w:hAnsi="Arial" w:cs="Arial"/>
          <w:bCs/>
          <w:color w:val="000000"/>
          <w:u w:val="single"/>
          <w:lang w:eastAsia="en-AU"/>
        </w:rPr>
      </w:pPr>
      <w:r w:rsidRPr="004F5C6F">
        <w:rPr>
          <w:rFonts w:ascii="Arial" w:eastAsia="Times New Roman" w:hAnsi="Arial" w:cs="Arial"/>
          <w:b/>
          <w:bCs/>
          <w:color w:val="000000"/>
          <w:lang w:eastAsia="en-AU"/>
        </w:rPr>
        <w:t>Entity name:</w:t>
      </w:r>
      <w:r w:rsidRPr="004F5C6F">
        <w:rPr>
          <w:rFonts w:ascii="Arial" w:eastAsia="Times New Roman" w:hAnsi="Arial" w:cs="Arial"/>
          <w:bCs/>
          <w:color w:val="000000"/>
          <w:lang w:eastAsia="en-AU"/>
        </w:rPr>
        <w:t xml:space="preserve"> Department of Treasury and Financ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Entity as a potential:</w:t>
      </w:r>
      <w:r w:rsidRPr="004F5C6F">
        <w:rPr>
          <w:rFonts w:ascii="Arial" w:eastAsia="Times New Roman" w:hAnsi="Arial" w:cs="Arial"/>
          <w:bCs/>
          <w:color w:val="000000"/>
          <w:lang w:eastAsia="en-AU"/>
        </w:rPr>
        <w:t xml:space="preserve"> Lesse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Contract under assessment:</w:t>
      </w:r>
      <w:r w:rsidRPr="004F5C6F">
        <w:rPr>
          <w:rFonts w:ascii="Arial" w:eastAsia="Times New Roman" w:hAnsi="Arial" w:cs="Arial"/>
          <w:bCs/>
          <w:color w:val="000000"/>
          <w:lang w:eastAsia="en-AU"/>
        </w:rPr>
        <w:t xml:space="preserve"> Meeting room on 1 Spring Street</w:t>
      </w:r>
    </w:p>
    <w:p w:rsidR="00E30A5D"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Assessment date (contract inception date):</w:t>
      </w:r>
      <w:r w:rsidRPr="004F5C6F">
        <w:rPr>
          <w:rFonts w:ascii="Arial" w:eastAsia="Times New Roman" w:hAnsi="Arial" w:cs="Arial"/>
          <w:bCs/>
          <w:color w:val="000000"/>
          <w:lang w:eastAsia="en-AU"/>
        </w:rPr>
        <w:t xml:space="preserve"> 1 July 2017</w:t>
      </w:r>
    </w:p>
    <w:p w:rsidR="00E30A5D" w:rsidRPr="000D10FC" w:rsidRDefault="00E30A5D" w:rsidP="001635C2">
      <w:pPr>
        <w:pStyle w:val="Notes"/>
        <w:rPr>
          <w:lang w:eastAsia="en-AU"/>
        </w:rPr>
      </w:pPr>
    </w:p>
    <w:tbl>
      <w:tblPr>
        <w:tblStyle w:val="Modeltable"/>
        <w:tblW w:w="9767" w:type="dxa"/>
        <w:tblBorders>
          <w:left w:val="single" w:sz="4" w:space="0" w:color="53565A"/>
          <w:right w:val="single" w:sz="4" w:space="0" w:color="53565A"/>
          <w:insideH w:val="single" w:sz="4" w:space="0" w:color="53565A"/>
          <w:insideV w:val="single" w:sz="4" w:space="0" w:color="53565A"/>
        </w:tblBorders>
        <w:tblLook w:val="06A0" w:firstRow="1" w:lastRow="0" w:firstColumn="1" w:lastColumn="0" w:noHBand="1" w:noVBand="1"/>
      </w:tblPr>
      <w:tblGrid>
        <w:gridCol w:w="529"/>
        <w:gridCol w:w="2574"/>
        <w:gridCol w:w="1260"/>
        <w:gridCol w:w="1260"/>
        <w:gridCol w:w="2250"/>
        <w:gridCol w:w="1894"/>
      </w:tblGrid>
      <w:tr w:rsidR="00E30A5D" w:rsidRPr="007A7B02" w:rsidTr="00DE6854">
        <w:trPr>
          <w:cnfStyle w:val="100000000000" w:firstRow="1" w:lastRow="0" w:firstColumn="0" w:lastColumn="0" w:oddVBand="0" w:evenVBand="0" w:oddHBand="0" w:evenHBand="0" w:firstRowFirstColumn="0" w:firstRowLastColumn="0" w:lastRowFirstColumn="0" w:lastRowLastColumn="0"/>
          <w:trHeight w:val="291"/>
          <w:tblHeader/>
        </w:trPr>
        <w:tc>
          <w:tcPr>
            <w:tcW w:w="529" w:type="dxa"/>
            <w:tcBorders>
              <w:top w:val="nil"/>
              <w:bottom w:val="single" w:sz="4" w:space="0" w:color="53565A"/>
              <w:right w:val="nil"/>
            </w:tcBorders>
            <w:hideMark/>
          </w:tcPr>
          <w:p w:rsidR="00E30A5D" w:rsidRPr="007A7B02" w:rsidRDefault="00E30A5D" w:rsidP="001635C2">
            <w:pPr>
              <w:pStyle w:val="TabletextheadingLeft0"/>
              <w:spacing w:before="60" w:after="40"/>
            </w:pPr>
            <w:r w:rsidRPr="007A7B02">
              <w:t> </w:t>
            </w:r>
          </w:p>
        </w:tc>
        <w:tc>
          <w:tcPr>
            <w:tcW w:w="2574" w:type="dxa"/>
            <w:tcBorders>
              <w:top w:val="nil"/>
              <w:left w:val="nil"/>
              <w:bottom w:val="single" w:sz="4" w:space="0" w:color="53565A"/>
            </w:tcBorders>
            <w:hideMark/>
          </w:tcPr>
          <w:p w:rsidR="00E30A5D" w:rsidRPr="007A7B02" w:rsidRDefault="00E30A5D" w:rsidP="001635C2">
            <w:pPr>
              <w:pStyle w:val="TabletextheadingLeft0"/>
              <w:spacing w:before="60" w:after="40"/>
            </w:pPr>
            <w:r w:rsidRPr="007A7B02">
              <w:t>Assessment questions</w:t>
            </w:r>
          </w:p>
        </w:tc>
        <w:tc>
          <w:tcPr>
            <w:tcW w:w="1260" w:type="dxa"/>
            <w:hideMark/>
          </w:tcPr>
          <w:p w:rsidR="00E30A5D" w:rsidRPr="007A7B02" w:rsidRDefault="00E30A5D" w:rsidP="001635C2">
            <w:pPr>
              <w:pStyle w:val="TabletextheadingCentred0"/>
              <w:spacing w:before="60" w:after="40"/>
            </w:pPr>
            <w:r w:rsidRPr="007A7B02">
              <w:t>Assessments</w:t>
            </w:r>
          </w:p>
        </w:tc>
        <w:tc>
          <w:tcPr>
            <w:tcW w:w="1260" w:type="dxa"/>
            <w:hideMark/>
          </w:tcPr>
          <w:p w:rsidR="00E30A5D" w:rsidRPr="007A7B02" w:rsidRDefault="00E30A5D" w:rsidP="001635C2">
            <w:pPr>
              <w:pStyle w:val="TabletextheadingCentred0"/>
              <w:spacing w:before="60" w:after="40"/>
            </w:pPr>
            <w:r w:rsidRPr="007A7B02">
              <w:t>Conclusions</w:t>
            </w:r>
          </w:p>
        </w:tc>
        <w:tc>
          <w:tcPr>
            <w:tcW w:w="2250" w:type="dxa"/>
            <w:hideMark/>
          </w:tcPr>
          <w:p w:rsidR="00E30A5D" w:rsidRPr="007A7B02" w:rsidRDefault="00E30A5D" w:rsidP="001635C2">
            <w:pPr>
              <w:pStyle w:val="TabletextheadingLeft0"/>
              <w:spacing w:before="60" w:after="40"/>
            </w:pPr>
            <w:r w:rsidRPr="007A7B02">
              <w:t>Assessment notes</w:t>
            </w:r>
          </w:p>
        </w:tc>
        <w:tc>
          <w:tcPr>
            <w:tcW w:w="1894" w:type="dxa"/>
            <w:hideMark/>
          </w:tcPr>
          <w:p w:rsidR="00E30A5D" w:rsidRPr="007A7B02" w:rsidRDefault="00E30A5D" w:rsidP="001635C2">
            <w:pPr>
              <w:pStyle w:val="TabletextheadingLeft0"/>
              <w:spacing w:before="60" w:after="40"/>
            </w:pPr>
            <w:r w:rsidRPr="007A7B02">
              <w:t>What if?</w:t>
            </w:r>
          </w:p>
        </w:tc>
      </w:tr>
      <w:tr w:rsidR="00E30A5D" w:rsidRPr="007A7B02" w:rsidTr="00DE6854">
        <w:trPr>
          <w:trHeight w:val="291"/>
        </w:trPr>
        <w:tc>
          <w:tcPr>
            <w:tcW w:w="529" w:type="dxa"/>
            <w:tcBorders>
              <w:top w:val="single" w:sz="4" w:space="0" w:color="53565A"/>
              <w:bottom w:val="single" w:sz="4" w:space="0" w:color="53565A"/>
              <w:right w:val="nil"/>
            </w:tcBorders>
            <w:hideMark/>
          </w:tcPr>
          <w:p w:rsidR="00E30A5D" w:rsidRPr="007A7B02" w:rsidRDefault="00E30A5D" w:rsidP="001635C2">
            <w:pPr>
              <w:rPr>
                <w:rFonts w:eastAsia="Times New Roman" w:cs="Arial"/>
                <w:b/>
                <w:bCs/>
                <w:color w:val="000000"/>
                <w:lang w:eastAsia="en-AU"/>
              </w:rPr>
            </w:pPr>
            <w:r w:rsidRPr="007A7B02">
              <w:rPr>
                <w:rFonts w:eastAsia="Times New Roman" w:cs="Arial"/>
                <w:b/>
                <w:bCs/>
                <w:color w:val="000000"/>
                <w:lang w:eastAsia="en-AU"/>
              </w:rPr>
              <w:t>1</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Is there an identified asset in the contract?</w:t>
            </w:r>
          </w:p>
        </w:tc>
        <w:tc>
          <w:tcPr>
            <w:tcW w:w="1260" w:type="dxa"/>
            <w:shd w:val="clear" w:color="auto" w:fill="A6A6A6"/>
            <w:vAlign w:val="center"/>
            <w:hideMark/>
          </w:tcPr>
          <w:p w:rsidR="00E30A5D" w:rsidRPr="001635C2" w:rsidRDefault="00E30A5D" w:rsidP="00430CCA">
            <w:pPr>
              <w:pStyle w:val="TabletextheadingCentred0"/>
              <w:rPr>
                <w:rFonts w:eastAsia="Times New Roman"/>
                <w:b/>
                <w:bCs/>
                <w:i w:val="0"/>
                <w:color w:val="000000"/>
              </w:rPr>
            </w:pPr>
          </w:p>
        </w:tc>
        <w:tc>
          <w:tcPr>
            <w:tcW w:w="1260" w:type="dxa"/>
            <w:shd w:val="clear" w:color="auto" w:fill="A6A6A6"/>
            <w:vAlign w:val="center"/>
            <w:hideMark/>
          </w:tcPr>
          <w:p w:rsidR="00E30A5D" w:rsidRPr="001635C2" w:rsidRDefault="00E30A5D" w:rsidP="00430CCA">
            <w:pPr>
              <w:pStyle w:val="TabletextheadingCentred0"/>
              <w:rPr>
                <w:rFonts w:eastAsia="Times New Roman"/>
                <w:b/>
                <w:bCs/>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hRule="exact" w:val="120"/>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30A5D" w:rsidRPr="001635C2" w:rsidRDefault="00E30A5D" w:rsidP="00430CCA">
            <w:pPr>
              <w:pStyle w:val="TabletextheadingCentred0"/>
              <w:rPr>
                <w:rFonts w:eastAsia="Times New Roman"/>
                <w:i w:val="0"/>
                <w:color w:val="000000"/>
              </w:rPr>
            </w:pPr>
          </w:p>
        </w:tc>
        <w:tc>
          <w:tcPr>
            <w:tcW w:w="1260" w:type="dxa"/>
            <w:vAlign w:val="center"/>
            <w:hideMark/>
          </w:tcPr>
          <w:p w:rsidR="00E30A5D" w:rsidRPr="001635C2" w:rsidRDefault="00E30A5D" w:rsidP="00430CCA">
            <w:pPr>
              <w:pStyle w:val="TabletextheadingCentred0"/>
              <w:rPr>
                <w:rFonts w:eastAsia="Times New Roman"/>
                <w:i w:val="0"/>
                <w:color w:val="000000"/>
              </w:rPr>
            </w:pPr>
          </w:p>
        </w:tc>
        <w:tc>
          <w:tcPr>
            <w:tcW w:w="2250" w:type="dxa"/>
            <w:noWrap/>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91"/>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a)</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the leased asset identifiable?</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026"/>
        </w:trPr>
        <w:tc>
          <w:tcPr>
            <w:tcW w:w="529"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the asset explicitly specified in the contract?</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FF0000"/>
              </w:rPr>
            </w:pPr>
            <w:r w:rsidRPr="001635C2">
              <w:rPr>
                <w:rFonts w:eastAsia="Times New Roman"/>
                <w:b/>
                <w:bCs/>
                <w:i w:val="0"/>
                <w:color w:val="FF0000"/>
              </w:rPr>
              <w:t>N</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contract specifies the requirements (the capacity and facility) of the room, however, it doesn</w:t>
            </w:r>
            <w:r w:rsidR="00D2075C">
              <w:rPr>
                <w:rFonts w:eastAsia="Times New Roman" w:cs="Arial"/>
                <w:color w:val="000000"/>
                <w:lang w:eastAsia="en-AU"/>
              </w:rPr>
              <w:t>’</w:t>
            </w:r>
            <w:r w:rsidRPr="007A7B02">
              <w:rPr>
                <w:rFonts w:eastAsia="Times New Roman" w:cs="Arial"/>
                <w:color w:val="000000"/>
                <w:lang w:eastAsia="en-AU"/>
              </w:rPr>
              <w:t>t specify a particular room.</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Y</w:t>
            </w:r>
            <w:r w:rsidR="00D2075C">
              <w:rPr>
                <w:rFonts w:eastAsia="Times New Roman" w:cs="Arial"/>
                <w:color w:val="000000"/>
                <w:lang w:eastAsia="en-AU"/>
              </w:rPr>
              <w:t>’</w:t>
            </w:r>
            <w:r w:rsidRPr="007A7B02">
              <w:rPr>
                <w:rFonts w:eastAsia="Times New Roman" w:cs="Arial"/>
                <w:color w:val="000000"/>
                <w:lang w:eastAsia="en-AU"/>
              </w:rPr>
              <w:t xml:space="preserve"> if the contrac</w:t>
            </w:r>
            <w:r w:rsidR="00015A3D">
              <w:rPr>
                <w:rFonts w:eastAsia="Times New Roman" w:cs="Arial"/>
                <w:color w:val="000000"/>
                <w:lang w:eastAsia="en-AU"/>
              </w:rPr>
              <w:t>t specifies the room, e.g. Room </w:t>
            </w:r>
            <w:r w:rsidRPr="007A7B02">
              <w:rPr>
                <w:rFonts w:eastAsia="Times New Roman" w:cs="Arial"/>
                <w:color w:val="000000"/>
                <w:lang w:eastAsia="en-AU"/>
              </w:rPr>
              <w:t>903.</w:t>
            </w:r>
          </w:p>
        </w:tc>
      </w:tr>
      <w:tr w:rsidR="00E30A5D" w:rsidRPr="007A7B02" w:rsidTr="00DE6854">
        <w:trPr>
          <w:trHeight w:val="1582"/>
        </w:trPr>
        <w:tc>
          <w:tcPr>
            <w:tcW w:w="529"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i)</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bookmarkStart w:id="400" w:name="RANGE!D30"/>
            <w:r w:rsidRPr="007A7B02">
              <w:rPr>
                <w:rFonts w:eastAsia="Times New Roman" w:cs="Arial"/>
                <w:color w:val="000000"/>
                <w:lang w:eastAsia="en-AU"/>
              </w:rPr>
              <w:t>Is the asset implicitly specified at the time that the asset is made available for use of the entity?</w:t>
            </w:r>
            <w:bookmarkEnd w:id="400"/>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ABC management usually reserves Room A for the lessee. It is identifiable when the room is made available for use to the lessee.</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N</w:t>
            </w:r>
            <w:r w:rsidR="00D2075C">
              <w:rPr>
                <w:rFonts w:eastAsia="Times New Roman" w:cs="Arial"/>
                <w:color w:val="000000"/>
                <w:lang w:eastAsia="en-AU"/>
              </w:rPr>
              <w:t>’</w:t>
            </w:r>
            <w:r w:rsidRPr="007A7B02">
              <w:rPr>
                <w:rFonts w:eastAsia="Times New Roman" w:cs="Arial"/>
                <w:color w:val="000000"/>
                <w:lang w:eastAsia="en-AU"/>
              </w:rPr>
              <w:t xml:space="preserve"> if in practice the supplier often offers different rooms to the entity, dependent on which rooms are available.</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91"/>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b)</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supplier have the substantive right to substitute the asset?</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286"/>
        </w:trPr>
        <w:tc>
          <w:tcPr>
            <w:tcW w:w="529"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supplier have the practicable ability to substitute the asset throughout the contract period?</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ABC Management has more than one room that meets the criteria specified in the contract. The fact that ABC management habitually reserves Room A for the entity does not rule out its practicable ability to sub</w:t>
            </w:r>
            <w:r w:rsidR="00015A3D">
              <w:rPr>
                <w:rFonts w:eastAsia="Times New Roman" w:cs="Arial"/>
                <w:color w:val="000000"/>
                <w:lang w:eastAsia="en-AU"/>
              </w:rPr>
              <w:t>s</w:t>
            </w:r>
            <w:r w:rsidRPr="007A7B02">
              <w:rPr>
                <w:rFonts w:eastAsia="Times New Roman" w:cs="Arial"/>
                <w:color w:val="000000"/>
                <w:lang w:eastAsia="en-AU"/>
              </w:rPr>
              <w:t>titute Room A with another room that meets the capacity and facility criteria.</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N</w:t>
            </w:r>
            <w:r w:rsidR="00D2075C">
              <w:rPr>
                <w:rFonts w:eastAsia="Times New Roman" w:cs="Arial"/>
                <w:color w:val="000000"/>
                <w:lang w:eastAsia="en-AU"/>
              </w:rPr>
              <w:t>’</w:t>
            </w:r>
            <w:r w:rsidRPr="007A7B02">
              <w:rPr>
                <w:rFonts w:eastAsia="Times New Roman" w:cs="Arial"/>
                <w:color w:val="000000"/>
                <w:lang w:eastAsia="en-AU"/>
              </w:rPr>
              <w:t xml:space="preserve"> if Room A is the only room the supplier has on 1 Spring Street that </w:t>
            </w:r>
            <w:r w:rsidR="00015A3D" w:rsidRPr="007A7B02">
              <w:rPr>
                <w:rFonts w:eastAsia="Times New Roman" w:cs="Arial"/>
                <w:color w:val="000000"/>
                <w:lang w:eastAsia="en-AU"/>
              </w:rPr>
              <w:t>meets</w:t>
            </w:r>
            <w:r w:rsidRPr="007A7B02">
              <w:rPr>
                <w:rFonts w:eastAsia="Times New Roman" w:cs="Arial"/>
                <w:color w:val="000000"/>
                <w:lang w:eastAsia="en-AU"/>
              </w:rPr>
              <w:t xml:space="preserve"> the capacity and facility criteria specified in the contract.</w:t>
            </w:r>
          </w:p>
        </w:tc>
      </w:tr>
      <w:tr w:rsidR="00E30A5D" w:rsidRPr="007A7B02" w:rsidTr="00DE6854">
        <w:trPr>
          <w:trHeight w:val="792"/>
        </w:trPr>
        <w:tc>
          <w:tcPr>
            <w:tcW w:w="529"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i)</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bookmarkStart w:id="401" w:name="RANGE!D35"/>
            <w:r w:rsidRPr="007A7B02">
              <w:rPr>
                <w:rFonts w:eastAsia="Times New Roman" w:cs="Arial"/>
                <w:color w:val="000000"/>
                <w:lang w:eastAsia="en-AU"/>
              </w:rPr>
              <w:t>Would the supplier benefit economically from the exercise of its right to substitute the asset (i.e. the economic benefits by the supplier are expected to exceed the costs associated with the substitution[1][2])?</w:t>
            </w:r>
            <w:bookmarkEnd w:id="401"/>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ABC management will benefit from the substitution if another entity offers a higher price for Room A. The substitution would incur minimal cost for ABC management as it is on ABC management</w:t>
            </w:r>
            <w:r w:rsidR="00D2075C">
              <w:rPr>
                <w:rFonts w:eastAsia="Times New Roman" w:cs="Arial"/>
                <w:color w:val="000000"/>
                <w:lang w:eastAsia="en-AU"/>
              </w:rPr>
              <w:t>’</w:t>
            </w:r>
            <w:r w:rsidRPr="007A7B02">
              <w:rPr>
                <w:rFonts w:eastAsia="Times New Roman" w:cs="Arial"/>
                <w:color w:val="000000"/>
                <w:lang w:eastAsia="en-AU"/>
              </w:rPr>
              <w:t>s premise.</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N</w:t>
            </w:r>
            <w:r w:rsidR="00D2075C">
              <w:rPr>
                <w:rFonts w:eastAsia="Times New Roman" w:cs="Arial"/>
                <w:color w:val="000000"/>
                <w:lang w:eastAsia="en-AU"/>
              </w:rPr>
              <w:t>’</w:t>
            </w:r>
            <w:r w:rsidRPr="007A7B02">
              <w:rPr>
                <w:rFonts w:eastAsia="Times New Roman" w:cs="Arial"/>
                <w:color w:val="000000"/>
                <w:lang w:eastAsia="en-AU"/>
              </w:rPr>
              <w:t xml:space="preserve"> if the substitution would incur the supplier costs higher than the benefits, e.g. the entity has incurred substantial costs on Room A for leasehold improvement and the contract specifies that the supplier would need to compensate the entity for the costs if it asks the lessee to move room once the contract commences.</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3A7878" w:rsidRPr="007A7B02" w:rsidTr="00DE6854">
        <w:trPr>
          <w:trHeight w:val="298"/>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 xml:space="preserve">Conclusion for 1: </w:t>
            </w:r>
            <w:r w:rsidRPr="00015A3D">
              <w:rPr>
                <w:rFonts w:eastAsia="Times New Roman" w:cs="Arial"/>
                <w:bCs/>
                <w:color w:val="000000"/>
                <w:lang w:eastAsia="en-AU"/>
              </w:rPr>
              <w:t>There is an identified asset in the contract.</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1635C2" w:rsidRDefault="00E30A5D" w:rsidP="00430CCA">
            <w:pPr>
              <w:pStyle w:val="TabletextheadingCentred0"/>
              <w:rPr>
                <w:rFonts w:eastAsia="Times New Roman"/>
                <w:b/>
                <w:bCs/>
                <w:i w:val="0"/>
                <w:color w:val="FF0000"/>
              </w:rPr>
            </w:pPr>
            <w:r w:rsidRPr="001635C2">
              <w:rPr>
                <w:rFonts w:eastAsia="Times New Roman"/>
                <w:b/>
                <w:bCs/>
                <w:i w:val="0"/>
                <w:color w:val="FF0000"/>
              </w:rPr>
              <w:t>N</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377"/>
        </w:trPr>
        <w:tc>
          <w:tcPr>
            <w:tcW w:w="529" w:type="dxa"/>
            <w:tcBorders>
              <w:top w:val="single" w:sz="4" w:space="0" w:color="53565A"/>
              <w:bottom w:val="single" w:sz="4" w:space="0" w:color="53565A"/>
              <w:right w:val="nil"/>
            </w:tcBorders>
            <w:hideMark/>
          </w:tcPr>
          <w:p w:rsidR="00E30A5D" w:rsidRPr="007A7B02" w:rsidRDefault="00E30A5D" w:rsidP="001635C2">
            <w:pPr>
              <w:rPr>
                <w:rFonts w:eastAsia="Times New Roman" w:cs="Arial"/>
                <w:b/>
                <w:bCs/>
                <w:color w:val="000000"/>
                <w:lang w:eastAsia="en-AU"/>
              </w:rPr>
            </w:pPr>
            <w:r w:rsidRPr="007A7B02">
              <w:rPr>
                <w:rFonts w:eastAsia="Times New Roman" w:cs="Arial"/>
                <w:b/>
                <w:bCs/>
                <w:color w:val="000000"/>
                <w:lang w:eastAsia="en-AU"/>
              </w:rPr>
              <w:t>2</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Does the entity have the right to obtain substantially all of the economic benefits from the use of the identified asset (e.g. by using, holding, sub-leasing the asset, etc.) throughout the contract period?</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entity has the right to obtain all of the benefits from using Room A during the lease period as it has exclusive access to it when holding it and is entitled to any benefits from it.</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3A7878" w:rsidRPr="007A7B02" w:rsidTr="00DE6854">
        <w:trPr>
          <w:trHeight w:val="827"/>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 xml:space="preserve">Conclusion for 2: </w:t>
            </w:r>
            <w:r w:rsidRPr="00082B48">
              <w:rPr>
                <w:rFonts w:eastAsia="Times New Roman" w:cs="Arial"/>
                <w:bCs/>
                <w:color w:val="000000"/>
                <w:lang w:eastAsia="en-AU"/>
              </w:rPr>
              <w:t>The entity has the right to obtain substantially all of the economic benefits from the use of the identified asset throughout the contract period.</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556"/>
        </w:trPr>
        <w:tc>
          <w:tcPr>
            <w:tcW w:w="529" w:type="dxa"/>
            <w:tcBorders>
              <w:top w:val="single" w:sz="4" w:space="0" w:color="53565A"/>
              <w:bottom w:val="single" w:sz="4" w:space="0" w:color="53565A"/>
              <w:right w:val="nil"/>
            </w:tcBorders>
            <w:hideMark/>
          </w:tcPr>
          <w:p w:rsidR="00E30A5D" w:rsidRPr="007A7B02" w:rsidRDefault="00E30A5D" w:rsidP="001635C2">
            <w:pPr>
              <w:rPr>
                <w:rFonts w:eastAsia="Times New Roman" w:cs="Arial"/>
                <w:b/>
                <w:bCs/>
                <w:color w:val="000000"/>
                <w:lang w:eastAsia="en-AU"/>
              </w:rPr>
            </w:pPr>
            <w:r w:rsidRPr="007A7B02">
              <w:rPr>
                <w:rFonts w:eastAsia="Times New Roman" w:cs="Arial"/>
                <w:b/>
                <w:bCs/>
                <w:color w:val="000000"/>
                <w:lang w:eastAsia="en-AU"/>
              </w:rPr>
              <w:t>3</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Does the entity have the right to direct the use of the identified asset throughout the contract period?</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809"/>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a)</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entity have the decision-making</w:t>
            </w:r>
            <w:r w:rsidR="00FC4913">
              <w:rPr>
                <w:rFonts w:eastAsia="Times New Roman" w:cs="Arial"/>
                <w:color w:val="000000"/>
                <w:lang w:eastAsia="en-AU"/>
              </w:rPr>
              <w:t xml:space="preserve"> </w:t>
            </w:r>
            <w:r w:rsidRPr="007A7B02">
              <w:rPr>
                <w:rFonts w:eastAsia="Times New Roman" w:cs="Arial"/>
                <w:color w:val="000000"/>
                <w:lang w:eastAsia="en-AU"/>
              </w:rPr>
              <w:t>right to direct how and for what purpose the asset is used throughout the contract period, within the defined scope of the entity</w:t>
            </w:r>
            <w:r w:rsidR="00D2075C">
              <w:rPr>
                <w:rFonts w:eastAsia="Times New Roman" w:cs="Arial"/>
                <w:color w:val="000000"/>
                <w:lang w:eastAsia="en-AU"/>
              </w:rPr>
              <w:t>’</w:t>
            </w:r>
            <w:r w:rsidRPr="007A7B02">
              <w:rPr>
                <w:rFonts w:eastAsia="Times New Roman" w:cs="Arial"/>
                <w:color w:val="000000"/>
                <w:lang w:eastAsia="en-AU"/>
              </w:rPr>
              <w:t>s right of use?</w:t>
            </w:r>
            <w:r w:rsidR="00082B48">
              <w:rPr>
                <w:rFonts w:eastAsia="Times New Roman" w:cs="Arial"/>
                <w:color w:val="000000"/>
                <w:lang w:eastAsia="en-AU"/>
              </w:rPr>
              <w:t xml:space="preserve"> </w:t>
            </w:r>
            <w:r w:rsidRPr="007A7B02">
              <w:rPr>
                <w:rFonts w:eastAsia="Times New Roman" w:cs="Arial"/>
                <w:color w:val="000000"/>
                <w:lang w:eastAsia="en-AU"/>
              </w:rPr>
              <w:br w:type="page"/>
              <w:t>(</w:t>
            </w:r>
            <w:r w:rsidR="00082B48" w:rsidRPr="007A7B02">
              <w:rPr>
                <w:rFonts w:eastAsia="Times New Roman" w:cs="Arial"/>
                <w:color w:val="000000"/>
                <w:lang w:eastAsia="en-AU"/>
              </w:rPr>
              <w:t xml:space="preserve">The </w:t>
            </w:r>
            <w:r w:rsidRPr="007A7B02">
              <w:rPr>
                <w:rFonts w:eastAsia="Times New Roman" w:cs="Arial"/>
                <w:color w:val="000000"/>
                <w:lang w:eastAsia="en-AU"/>
              </w:rPr>
              <w:t>decision making right includes, but not limited to, the right to change the type of output produced by the asset, when, where and whether the output is produced</w:t>
            </w:r>
            <w:r w:rsidR="00082B48">
              <w:rPr>
                <w:rFonts w:eastAsia="Times New Roman" w:cs="Arial"/>
                <w:color w:val="000000"/>
                <w:lang w:eastAsia="en-AU"/>
              </w:rPr>
              <w:t>/</w:t>
            </w:r>
            <w:r w:rsidRPr="007A7B02">
              <w:rPr>
                <w:rFonts w:eastAsia="Times New Roman" w:cs="Arial"/>
                <w:color w:val="000000"/>
                <w:lang w:eastAsia="en-AU"/>
              </w:rPr>
              <w:t>)</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entity can direct the use of the room because the contract does not restrict how the entity is using the room, as far as the activities are legal and do not impair the conditions of the room.</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54"/>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b)</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entity design the asset in a way that predetermines how and for what purpose the asset will be used throughout the contract period?</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FF0000"/>
              </w:rPr>
            </w:pPr>
            <w:r w:rsidRPr="001635C2">
              <w:rPr>
                <w:rFonts w:eastAsia="Times New Roman"/>
                <w:b/>
                <w:bCs/>
                <w:i w:val="0"/>
                <w:color w:val="FF0000"/>
              </w:rPr>
              <w:t>N</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room is an standard asset and the entity is not involved in the design.</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110"/>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c)</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how and for what purpose the asset is used predetermined and the entity has the right to operate the asset throughout the contract period, without the supplier having the right to change those operating instructions?</w:t>
            </w:r>
          </w:p>
        </w:tc>
        <w:tc>
          <w:tcPr>
            <w:tcW w:w="1260" w:type="dxa"/>
            <w:shd w:val="clear" w:color="auto" w:fill="C7D7E9" w:themeFill="accent3" w:themeFillTint="66"/>
            <w:vAlign w:val="center"/>
            <w:hideMark/>
          </w:tcPr>
          <w:p w:rsidR="00E30A5D" w:rsidRPr="001635C2" w:rsidRDefault="00E30A5D" w:rsidP="00430CCA">
            <w:pPr>
              <w:pStyle w:val="TabletextheadingCentred0"/>
              <w:rPr>
                <w:rFonts w:eastAsia="Times New Roman"/>
                <w:b/>
                <w:bCs/>
                <w:i w:val="0"/>
                <w:color w:val="FF0000"/>
              </w:rPr>
            </w:pPr>
            <w:r w:rsidRPr="001635C2">
              <w:rPr>
                <w:rFonts w:eastAsia="Times New Roman"/>
                <w:b/>
                <w:bCs/>
                <w:i w:val="0"/>
                <w:color w:val="FF0000"/>
              </w:rPr>
              <w:t>N</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How and for what purpose the asset is used is not predetermined.</w:t>
            </w:r>
          </w:p>
        </w:tc>
        <w:tc>
          <w:tcPr>
            <w:tcW w:w="1894"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556"/>
        </w:trPr>
        <w:tc>
          <w:tcPr>
            <w:tcW w:w="529"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 xml:space="preserve">Conclusion for 3: </w:t>
            </w:r>
            <w:r w:rsidRPr="00082B48">
              <w:rPr>
                <w:rFonts w:eastAsia="Times New Roman" w:cs="Arial"/>
                <w:bCs/>
                <w:color w:val="000000"/>
                <w:lang w:eastAsia="en-AU"/>
              </w:rPr>
              <w:t>The entity has the right to direct the use of the identified asset throughout the contract period.</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1635C2" w:rsidRDefault="00E30A5D" w:rsidP="00430CCA">
            <w:pPr>
              <w:pStyle w:val="TabletextheadingCentred0"/>
              <w:rPr>
                <w:rFonts w:eastAsia="Times New Roman"/>
                <w:b/>
                <w:bCs/>
                <w:i w:val="0"/>
                <w:color w:val="00B050"/>
              </w:rPr>
            </w:pPr>
            <w:r w:rsidRPr="001635C2">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1635C2" w:rsidRPr="007A7B02" w:rsidTr="00DE6854">
        <w:trPr>
          <w:trHeight w:hRule="exact" w:val="120"/>
        </w:trPr>
        <w:tc>
          <w:tcPr>
            <w:tcW w:w="529" w:type="dxa"/>
            <w:tcBorders>
              <w:top w:val="single" w:sz="4" w:space="0" w:color="53565A"/>
              <w:bottom w:val="single" w:sz="4" w:space="0" w:color="53565A"/>
              <w:right w:val="nil"/>
            </w:tcBorders>
            <w:hideMark/>
          </w:tcPr>
          <w:p w:rsidR="001635C2" w:rsidRPr="007A7B02" w:rsidRDefault="001635C2" w:rsidP="00285FDD">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4" w:space="0" w:color="53565A"/>
            </w:tcBorders>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1260" w:type="dxa"/>
            <w:vAlign w:val="center"/>
            <w:hideMark/>
          </w:tcPr>
          <w:p w:rsidR="001635C2" w:rsidRPr="001635C2" w:rsidRDefault="001635C2" w:rsidP="00430CCA">
            <w:pPr>
              <w:pStyle w:val="TabletextheadingCentred0"/>
              <w:rPr>
                <w:rFonts w:eastAsia="Times New Roman"/>
                <w:i w:val="0"/>
                <w:color w:val="000000"/>
              </w:rPr>
            </w:pPr>
          </w:p>
        </w:tc>
        <w:tc>
          <w:tcPr>
            <w:tcW w:w="2250"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c>
          <w:tcPr>
            <w:tcW w:w="1894" w:type="dxa"/>
            <w:noWrap/>
            <w:hideMark/>
          </w:tcPr>
          <w:p w:rsidR="001635C2" w:rsidRPr="007A7B02" w:rsidRDefault="001635C2"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98"/>
        </w:trPr>
        <w:tc>
          <w:tcPr>
            <w:tcW w:w="3103" w:type="dxa"/>
            <w:gridSpan w:val="2"/>
            <w:tcBorders>
              <w:top w:val="single" w:sz="4" w:space="0" w:color="53565A"/>
              <w:bottom w:val="single" w:sz="4" w:space="0" w:color="53565A"/>
            </w:tcBorders>
            <w:noWrap/>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Final conclusion:</w:t>
            </w:r>
          </w:p>
        </w:tc>
        <w:tc>
          <w:tcPr>
            <w:tcW w:w="1260" w:type="dxa"/>
            <w:vAlign w:val="center"/>
            <w:hideMark/>
          </w:tcPr>
          <w:p w:rsidR="00E30A5D" w:rsidRPr="001635C2" w:rsidRDefault="00E30A5D" w:rsidP="00430CCA">
            <w:pPr>
              <w:pStyle w:val="TabletextheadingCentred0"/>
              <w:rPr>
                <w:rFonts w:eastAsia="Times New Roman"/>
                <w:i w:val="0"/>
                <w:color w:val="000000"/>
              </w:rPr>
            </w:pPr>
          </w:p>
        </w:tc>
        <w:tc>
          <w:tcPr>
            <w:tcW w:w="1260" w:type="dxa"/>
            <w:vAlign w:val="center"/>
            <w:hideMark/>
          </w:tcPr>
          <w:p w:rsidR="00E30A5D" w:rsidRPr="001635C2" w:rsidRDefault="00E30A5D" w:rsidP="00430CCA">
            <w:pPr>
              <w:pStyle w:val="TabletextheadingCentred0"/>
              <w:rPr>
                <w:rFonts w:eastAsia="Times New Roman"/>
                <w:i w:val="0"/>
                <w:color w:val="000000"/>
              </w:rPr>
            </w:pPr>
          </w:p>
        </w:tc>
        <w:tc>
          <w:tcPr>
            <w:tcW w:w="2250" w:type="dxa"/>
            <w:noWrap/>
            <w:hideMark/>
          </w:tcPr>
          <w:p w:rsidR="00E30A5D" w:rsidRPr="007A7B02" w:rsidRDefault="00E30A5D" w:rsidP="00431D5B">
            <w:pPr>
              <w:rPr>
                <w:rFonts w:eastAsia="Times New Roman" w:cs="Arial"/>
                <w:color w:val="000000"/>
                <w:lang w:eastAsia="en-AU"/>
              </w:rPr>
            </w:pPr>
          </w:p>
        </w:tc>
        <w:tc>
          <w:tcPr>
            <w:tcW w:w="1894" w:type="dxa"/>
            <w:noWrap/>
            <w:hideMark/>
          </w:tcPr>
          <w:p w:rsidR="00E30A5D" w:rsidRPr="007A7B02" w:rsidRDefault="00E30A5D" w:rsidP="00431D5B">
            <w:pPr>
              <w:rPr>
                <w:rFonts w:eastAsia="Times New Roman" w:cs="Arial"/>
                <w:color w:val="000000"/>
                <w:lang w:eastAsia="en-AU"/>
              </w:rPr>
            </w:pPr>
          </w:p>
        </w:tc>
      </w:tr>
      <w:tr w:rsidR="00E30A5D" w:rsidRPr="007A7B02" w:rsidTr="00DE6854">
        <w:trPr>
          <w:trHeight w:val="298"/>
        </w:trPr>
        <w:tc>
          <w:tcPr>
            <w:tcW w:w="529" w:type="dxa"/>
            <w:tcBorders>
              <w:top w:val="single" w:sz="4" w:space="0" w:color="53565A"/>
              <w:bottom w:val="single" w:sz="12" w:space="0" w:color="000000" w:themeColor="text1"/>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574" w:type="dxa"/>
            <w:tcBorders>
              <w:top w:val="single" w:sz="4" w:space="0" w:color="53565A"/>
              <w:left w:val="nil"/>
              <w:bottom w:val="single" w:sz="12" w:space="0" w:color="000000" w:themeColor="text1"/>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The contract is/contains a lease.</w:t>
            </w:r>
          </w:p>
        </w:tc>
        <w:tc>
          <w:tcPr>
            <w:tcW w:w="1260" w:type="dxa"/>
            <w:shd w:val="clear" w:color="auto" w:fill="A6A6A6"/>
            <w:vAlign w:val="center"/>
            <w:hideMark/>
          </w:tcPr>
          <w:p w:rsidR="00E30A5D" w:rsidRPr="001635C2"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1635C2" w:rsidRDefault="00E30A5D" w:rsidP="00430CCA">
            <w:pPr>
              <w:pStyle w:val="TabletextheadingCentred0"/>
              <w:rPr>
                <w:rFonts w:eastAsia="Times New Roman"/>
                <w:b/>
                <w:bCs/>
                <w:i w:val="0"/>
                <w:color w:val="FF0000"/>
              </w:rPr>
            </w:pPr>
            <w:r w:rsidRPr="001635C2">
              <w:rPr>
                <w:rFonts w:eastAsia="Times New Roman"/>
                <w:b/>
                <w:bCs/>
                <w:i w:val="0"/>
                <w:color w:val="FF0000"/>
              </w:rPr>
              <w:t>N</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894"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bl>
    <w:p w:rsidR="00E30A5D" w:rsidRDefault="00E30A5D" w:rsidP="00E30A5D">
      <w:pPr>
        <w:rPr>
          <w:rFonts w:ascii="Arial" w:hAnsi="Arial" w:cs="Arial"/>
          <w:szCs w:val="24"/>
        </w:rPr>
      </w:pPr>
    </w:p>
    <w:p w:rsidR="00EE7A9F" w:rsidRDefault="00EE7A9F">
      <w:pPr>
        <w:keepLines w:val="0"/>
        <w:rPr>
          <w:rFonts w:asciiTheme="majorHAnsi" w:eastAsiaTheme="majorEastAsia" w:hAnsiTheme="majorHAnsi" w:cstheme="majorBidi"/>
          <w:b/>
          <w:spacing w:val="-2"/>
          <w:sz w:val="24"/>
          <w:szCs w:val="26"/>
        </w:rPr>
      </w:pPr>
      <w:r>
        <w:br w:type="page"/>
      </w:r>
    </w:p>
    <w:p w:rsidR="00E30A5D" w:rsidRDefault="00E30A5D" w:rsidP="00EE7A9F">
      <w:pPr>
        <w:pStyle w:val="Heading2nonTOC"/>
      </w:pPr>
      <w:r>
        <w:t xml:space="preserve">Example 2: </w:t>
      </w:r>
      <w:r w:rsidRPr="000D10FC">
        <w:t>AASB 16 guidance/assessment of the existence of a leas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Customer:</w:t>
      </w:r>
      <w:r>
        <w:rPr>
          <w:rFonts w:ascii="Arial" w:eastAsia="Times New Roman" w:hAnsi="Arial" w:cs="Arial"/>
          <w:b/>
          <w:bCs/>
          <w:color w:val="000000"/>
          <w:lang w:eastAsia="en-AU"/>
        </w:rPr>
        <w:t xml:space="preserve"> </w:t>
      </w:r>
      <w:r>
        <w:rPr>
          <w:rFonts w:ascii="Arial" w:eastAsia="Times New Roman" w:hAnsi="Arial" w:cs="Arial"/>
          <w:bCs/>
          <w:color w:val="000000"/>
          <w:lang w:eastAsia="en-AU"/>
        </w:rPr>
        <w:t>Department of Treasury and Finance</w:t>
      </w:r>
    </w:p>
    <w:p w:rsidR="00E30A5D" w:rsidRPr="004F5C6F" w:rsidRDefault="00E30A5D" w:rsidP="00E30A5D">
      <w:pPr>
        <w:rPr>
          <w:rFonts w:ascii="Arial" w:eastAsia="Times New Roman" w:hAnsi="Arial" w:cs="Arial"/>
          <w:bCs/>
          <w:color w:val="000000"/>
          <w:lang w:eastAsia="en-AU"/>
        </w:rPr>
      </w:pPr>
      <w:r>
        <w:rPr>
          <w:rFonts w:ascii="Arial" w:eastAsia="Times New Roman" w:hAnsi="Arial" w:cs="Arial"/>
          <w:b/>
          <w:bCs/>
          <w:color w:val="000000"/>
          <w:lang w:eastAsia="en-AU"/>
        </w:rPr>
        <w:t xml:space="preserve">Supplier: </w:t>
      </w:r>
      <w:r>
        <w:rPr>
          <w:rFonts w:ascii="Arial" w:eastAsia="Times New Roman" w:hAnsi="Arial" w:cs="Arial"/>
          <w:bCs/>
          <w:color w:val="000000"/>
          <w:lang w:eastAsia="en-AU"/>
        </w:rPr>
        <w:t>XYZ Lease Management</w:t>
      </w:r>
    </w:p>
    <w:p w:rsidR="00E30A5D" w:rsidRPr="00CA34A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Lease period:</w:t>
      </w:r>
      <w:r>
        <w:rPr>
          <w:rFonts w:ascii="Arial" w:eastAsia="Times New Roman" w:hAnsi="Arial" w:cs="Arial"/>
          <w:b/>
          <w:bCs/>
          <w:color w:val="000000"/>
          <w:lang w:eastAsia="en-AU"/>
        </w:rPr>
        <w:t xml:space="preserve"> </w:t>
      </w:r>
      <w:r>
        <w:rPr>
          <w:rFonts w:ascii="Arial" w:eastAsia="Times New Roman" w:hAnsi="Arial" w:cs="Arial"/>
          <w:bCs/>
          <w:color w:val="000000"/>
          <w:lang w:eastAsia="en-AU"/>
        </w:rPr>
        <w:t>36 months starting from 1 Jan 2018, signed off by both parties on 1 July 2017</w:t>
      </w:r>
    </w:p>
    <w:p w:rsidR="00E30A5D" w:rsidRPr="00DF1A7B"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Lease object:</w:t>
      </w:r>
      <w:r>
        <w:rPr>
          <w:rFonts w:ascii="Arial" w:eastAsia="Times New Roman" w:hAnsi="Arial" w:cs="Arial"/>
          <w:b/>
          <w:bCs/>
          <w:color w:val="000000"/>
          <w:lang w:eastAsia="en-AU"/>
        </w:rPr>
        <w:t xml:space="preserve"> </w:t>
      </w:r>
      <w:r w:rsidRPr="007A7B02">
        <w:rPr>
          <w:rFonts w:ascii="Arial" w:eastAsia="Times New Roman" w:hAnsi="Arial" w:cs="Arial"/>
          <w:bCs/>
          <w:color w:val="000000"/>
          <w:lang w:eastAsia="en-AU"/>
        </w:rPr>
        <w:t>Printing service charged based on the volume of the activities with a unit price determined in the contract.</w:t>
      </w:r>
      <w:r>
        <w:rPr>
          <w:rFonts w:ascii="Arial" w:eastAsia="Times New Roman" w:hAnsi="Arial" w:cs="Arial"/>
          <w:bCs/>
          <w:color w:val="000000"/>
          <w:lang w:eastAsia="en-AU"/>
        </w:rPr>
        <w:t xml:space="preserve"> </w:t>
      </w:r>
      <w:r w:rsidRPr="007A7B02">
        <w:rPr>
          <w:rFonts w:ascii="Arial" w:eastAsia="Times New Roman" w:hAnsi="Arial" w:cs="Arial"/>
          <w:bCs/>
          <w:color w:val="000000"/>
          <w:lang w:eastAsia="en-AU"/>
        </w:rPr>
        <w:t>The lessee also provide weekly maintenance service for the printer and charge $200 a month.</w:t>
      </w:r>
    </w:p>
    <w:p w:rsidR="00E30A5D"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 xml:space="preserve">Other info: </w:t>
      </w:r>
      <w:r w:rsidRPr="00532648">
        <w:rPr>
          <w:rFonts w:ascii="Arial" w:eastAsia="Times New Roman" w:hAnsi="Arial" w:cs="Arial"/>
          <w:bCs/>
          <w:color w:val="000000"/>
          <w:lang w:eastAsia="en-AU"/>
        </w:rPr>
        <w:t>The lessor has a few meeting rooms on 1 Spring Street which meets the facility and capacity requirements as specified in the contract.</w:t>
      </w:r>
      <w:r w:rsidRPr="00532648">
        <w:t xml:space="preserve"> </w:t>
      </w:r>
      <w:r w:rsidRPr="00532648">
        <w:rPr>
          <w:rFonts w:ascii="Arial" w:eastAsia="Times New Roman" w:hAnsi="Arial" w:cs="Arial"/>
          <w:bCs/>
          <w:color w:val="000000"/>
          <w:lang w:eastAsia="en-AU"/>
        </w:rPr>
        <w:t>The lessor usually reserve Room A for the lessee.</w:t>
      </w:r>
      <w:r>
        <w:rPr>
          <w:rFonts w:ascii="Arial" w:eastAsia="Times New Roman" w:hAnsi="Arial" w:cs="Arial"/>
          <w:bCs/>
          <w:color w:val="000000"/>
          <w:lang w:eastAsia="en-AU"/>
        </w:rPr>
        <w:t xml:space="preserve"> </w:t>
      </w:r>
      <w:r w:rsidRPr="00532648">
        <w:rPr>
          <w:rFonts w:ascii="Arial" w:eastAsia="Times New Roman" w:hAnsi="Arial" w:cs="Arial"/>
          <w:bCs/>
          <w:color w:val="000000"/>
          <w:lang w:eastAsia="en-AU"/>
        </w:rPr>
        <w:t>The contract does not restrict how the lessee is using the room, as far as the activities are legal and do not impair the conditions of the room.</w:t>
      </w:r>
    </w:p>
    <w:p w:rsidR="00EE7A9F" w:rsidRDefault="00EE7A9F" w:rsidP="00EE7A9F">
      <w:pPr>
        <w:rPr>
          <w:lang w:eastAsia="en-AU"/>
        </w:rPr>
      </w:pPr>
    </w:p>
    <w:p w:rsidR="00E30A5D" w:rsidRPr="004F5C6F" w:rsidRDefault="00E30A5D" w:rsidP="00E30A5D">
      <w:pPr>
        <w:rPr>
          <w:rFonts w:ascii="Arial" w:eastAsia="Times New Roman" w:hAnsi="Arial" w:cs="Arial"/>
          <w:bCs/>
          <w:color w:val="000000"/>
          <w:u w:val="single"/>
          <w:lang w:eastAsia="en-AU"/>
        </w:rPr>
      </w:pPr>
      <w:r w:rsidRPr="004F5C6F">
        <w:rPr>
          <w:rFonts w:ascii="Arial" w:eastAsia="Times New Roman" w:hAnsi="Arial" w:cs="Arial"/>
          <w:b/>
          <w:bCs/>
          <w:color w:val="000000"/>
          <w:lang w:eastAsia="en-AU"/>
        </w:rPr>
        <w:t>Entity name:</w:t>
      </w:r>
      <w:r w:rsidRPr="004F5C6F">
        <w:rPr>
          <w:rFonts w:ascii="Arial" w:eastAsia="Times New Roman" w:hAnsi="Arial" w:cs="Arial"/>
          <w:bCs/>
          <w:color w:val="000000"/>
          <w:lang w:eastAsia="en-AU"/>
        </w:rPr>
        <w:t xml:space="preserve"> Department of Treasury and Financ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Entity as a potential:</w:t>
      </w:r>
      <w:r w:rsidRPr="004F5C6F">
        <w:rPr>
          <w:rFonts w:ascii="Arial" w:eastAsia="Times New Roman" w:hAnsi="Arial" w:cs="Arial"/>
          <w:bCs/>
          <w:color w:val="000000"/>
          <w:lang w:eastAsia="en-AU"/>
        </w:rPr>
        <w:t xml:space="preserve"> Lessee</w:t>
      </w:r>
    </w:p>
    <w:p w:rsidR="00E30A5D" w:rsidRPr="004F5C6F"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Contract under assessment:</w:t>
      </w:r>
      <w:r w:rsidRPr="004F5C6F">
        <w:rPr>
          <w:rFonts w:ascii="Arial" w:eastAsia="Times New Roman" w:hAnsi="Arial" w:cs="Arial"/>
          <w:bCs/>
          <w:color w:val="000000"/>
          <w:lang w:eastAsia="en-AU"/>
        </w:rPr>
        <w:t xml:space="preserve"> </w:t>
      </w:r>
      <w:r>
        <w:rPr>
          <w:rFonts w:ascii="Arial" w:eastAsia="Times New Roman" w:hAnsi="Arial" w:cs="Arial"/>
          <w:bCs/>
          <w:color w:val="000000"/>
          <w:lang w:eastAsia="en-AU"/>
        </w:rPr>
        <w:t xml:space="preserve">Contract under assessment </w:t>
      </w:r>
    </w:p>
    <w:p w:rsidR="00E30A5D" w:rsidRDefault="00E30A5D" w:rsidP="00E30A5D">
      <w:pPr>
        <w:rPr>
          <w:rFonts w:ascii="Arial" w:eastAsia="Times New Roman" w:hAnsi="Arial" w:cs="Arial"/>
          <w:bCs/>
          <w:color w:val="000000"/>
          <w:lang w:eastAsia="en-AU"/>
        </w:rPr>
      </w:pPr>
      <w:r w:rsidRPr="004F5C6F">
        <w:rPr>
          <w:rFonts w:ascii="Arial" w:eastAsia="Times New Roman" w:hAnsi="Arial" w:cs="Arial"/>
          <w:b/>
          <w:bCs/>
          <w:color w:val="000000"/>
          <w:lang w:eastAsia="en-AU"/>
        </w:rPr>
        <w:t>Assessment date (contract inception date):</w:t>
      </w:r>
      <w:r w:rsidRPr="004F5C6F">
        <w:rPr>
          <w:rFonts w:ascii="Arial" w:eastAsia="Times New Roman" w:hAnsi="Arial" w:cs="Arial"/>
          <w:bCs/>
          <w:color w:val="000000"/>
          <w:lang w:eastAsia="en-AU"/>
        </w:rPr>
        <w:t xml:space="preserve"> 1 July 2017</w:t>
      </w:r>
    </w:p>
    <w:p w:rsidR="00E30A5D" w:rsidRPr="007A7B02" w:rsidRDefault="00E30A5D" w:rsidP="00EE7A9F">
      <w:pPr>
        <w:pStyle w:val="Notes"/>
        <w:rPr>
          <w:lang w:eastAsia="en-AU"/>
        </w:rPr>
      </w:pPr>
    </w:p>
    <w:tbl>
      <w:tblPr>
        <w:tblStyle w:val="Modeltable"/>
        <w:tblW w:w="9820" w:type="dxa"/>
        <w:tblBorders>
          <w:left w:val="single" w:sz="4" w:space="0" w:color="53565A"/>
          <w:right w:val="single" w:sz="4" w:space="0" w:color="53565A"/>
          <w:insideH w:val="single" w:sz="4" w:space="0" w:color="53565A"/>
          <w:insideV w:val="single" w:sz="4" w:space="0" w:color="53565A"/>
        </w:tblBorders>
        <w:tblLook w:val="06A0" w:firstRow="1" w:lastRow="0" w:firstColumn="1" w:lastColumn="0" w:noHBand="1" w:noVBand="1"/>
      </w:tblPr>
      <w:tblGrid>
        <w:gridCol w:w="412"/>
        <w:gridCol w:w="2691"/>
        <w:gridCol w:w="1260"/>
        <w:gridCol w:w="1260"/>
        <w:gridCol w:w="2250"/>
        <w:gridCol w:w="1947"/>
      </w:tblGrid>
      <w:tr w:rsidR="00E30A5D" w:rsidRPr="007A7B02" w:rsidTr="00DE6854">
        <w:trPr>
          <w:cnfStyle w:val="100000000000" w:firstRow="1" w:lastRow="0" w:firstColumn="0" w:lastColumn="0" w:oddVBand="0" w:evenVBand="0" w:oddHBand="0" w:evenHBand="0" w:firstRowFirstColumn="0" w:firstRowLastColumn="0" w:lastRowFirstColumn="0" w:lastRowLastColumn="0"/>
          <w:trHeight w:val="248"/>
          <w:tblHeader/>
        </w:trPr>
        <w:tc>
          <w:tcPr>
            <w:tcW w:w="412" w:type="dxa"/>
            <w:tcBorders>
              <w:top w:val="nil"/>
              <w:bottom w:val="single" w:sz="4" w:space="0" w:color="53565A"/>
              <w:right w:val="nil"/>
            </w:tcBorders>
            <w:hideMark/>
          </w:tcPr>
          <w:p w:rsidR="00E30A5D" w:rsidRPr="007A7B02" w:rsidRDefault="00E30A5D" w:rsidP="00EE7A9F">
            <w:pPr>
              <w:pStyle w:val="TabletextheadingLeft0"/>
              <w:spacing w:before="60"/>
            </w:pPr>
            <w:r w:rsidRPr="007A7B02">
              <w:t> </w:t>
            </w:r>
          </w:p>
        </w:tc>
        <w:tc>
          <w:tcPr>
            <w:tcW w:w="2691" w:type="dxa"/>
            <w:tcBorders>
              <w:top w:val="nil"/>
              <w:left w:val="nil"/>
              <w:bottom w:val="single" w:sz="4" w:space="0" w:color="53565A"/>
            </w:tcBorders>
            <w:hideMark/>
          </w:tcPr>
          <w:p w:rsidR="00E30A5D" w:rsidRPr="007A7B02" w:rsidRDefault="00E30A5D" w:rsidP="00EE7A9F">
            <w:pPr>
              <w:pStyle w:val="TabletextheadingLeft0"/>
              <w:spacing w:before="60"/>
            </w:pPr>
            <w:r w:rsidRPr="007A7B02">
              <w:t>Assessment questions</w:t>
            </w:r>
          </w:p>
        </w:tc>
        <w:tc>
          <w:tcPr>
            <w:tcW w:w="1260" w:type="dxa"/>
            <w:hideMark/>
          </w:tcPr>
          <w:p w:rsidR="00E30A5D" w:rsidRPr="007A7B02" w:rsidRDefault="00E30A5D" w:rsidP="00EE7A9F">
            <w:pPr>
              <w:pStyle w:val="TabletextheadingCentred0"/>
              <w:spacing w:before="60"/>
            </w:pPr>
            <w:r w:rsidRPr="007A7B02">
              <w:t>Assessments</w:t>
            </w:r>
          </w:p>
        </w:tc>
        <w:tc>
          <w:tcPr>
            <w:tcW w:w="1260" w:type="dxa"/>
            <w:hideMark/>
          </w:tcPr>
          <w:p w:rsidR="00E30A5D" w:rsidRPr="007A7B02" w:rsidRDefault="00E30A5D" w:rsidP="00EE7A9F">
            <w:pPr>
              <w:pStyle w:val="TabletextheadingCentred0"/>
              <w:spacing w:before="60"/>
            </w:pPr>
            <w:r w:rsidRPr="007A7B02">
              <w:t>Conclusions</w:t>
            </w:r>
          </w:p>
        </w:tc>
        <w:tc>
          <w:tcPr>
            <w:tcW w:w="2250" w:type="dxa"/>
            <w:hideMark/>
          </w:tcPr>
          <w:p w:rsidR="00E30A5D" w:rsidRPr="007A7B02" w:rsidRDefault="00E30A5D" w:rsidP="00EE7A9F">
            <w:pPr>
              <w:pStyle w:val="TabletextheadingLeft0"/>
              <w:spacing w:before="60"/>
            </w:pPr>
            <w:r w:rsidRPr="007A7B02">
              <w:t>Assessment notes</w:t>
            </w:r>
          </w:p>
        </w:tc>
        <w:tc>
          <w:tcPr>
            <w:tcW w:w="1947" w:type="dxa"/>
            <w:hideMark/>
          </w:tcPr>
          <w:p w:rsidR="00E30A5D" w:rsidRPr="007A7B02" w:rsidRDefault="00E30A5D" w:rsidP="00EE7A9F">
            <w:pPr>
              <w:pStyle w:val="TabletextheadingLeft0"/>
              <w:spacing w:before="60"/>
            </w:pPr>
            <w:r w:rsidRPr="007A7B02">
              <w:t>What if?</w:t>
            </w:r>
          </w:p>
        </w:tc>
      </w:tr>
      <w:tr w:rsidR="00E30A5D" w:rsidRPr="007A7B02" w:rsidTr="00DE6854">
        <w:trPr>
          <w:trHeight w:val="248"/>
        </w:trPr>
        <w:tc>
          <w:tcPr>
            <w:tcW w:w="412" w:type="dxa"/>
            <w:tcBorders>
              <w:top w:val="single" w:sz="4" w:space="0" w:color="53565A"/>
              <w:bottom w:val="single" w:sz="4" w:space="0" w:color="53565A"/>
              <w:right w:val="nil"/>
            </w:tcBorders>
            <w:hideMark/>
          </w:tcPr>
          <w:p w:rsidR="00E30A5D" w:rsidRPr="007A7B02" w:rsidRDefault="00E30A5D" w:rsidP="00EE7A9F">
            <w:pPr>
              <w:rPr>
                <w:rFonts w:eastAsia="Times New Roman" w:cs="Arial"/>
                <w:b/>
                <w:bCs/>
                <w:color w:val="000000"/>
                <w:lang w:eastAsia="en-AU"/>
              </w:rPr>
            </w:pPr>
            <w:r w:rsidRPr="007A7B02">
              <w:rPr>
                <w:rFonts w:eastAsia="Times New Roman" w:cs="Arial"/>
                <w:b/>
                <w:bCs/>
                <w:color w:val="000000"/>
                <w:lang w:eastAsia="en-AU"/>
              </w:rPr>
              <w:t>1</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Is there an identified asset in the contract?</w:t>
            </w:r>
          </w:p>
        </w:tc>
        <w:tc>
          <w:tcPr>
            <w:tcW w:w="1260" w:type="dxa"/>
            <w:shd w:val="clear" w:color="auto" w:fill="A6A6A6"/>
            <w:vAlign w:val="center"/>
            <w:hideMark/>
          </w:tcPr>
          <w:p w:rsidR="00E30A5D" w:rsidRPr="00430CCA" w:rsidRDefault="00E30A5D" w:rsidP="00430CCA">
            <w:pPr>
              <w:pStyle w:val="TabletextheadingCentred0"/>
              <w:rPr>
                <w:rFonts w:eastAsia="Times New Roman"/>
                <w:b/>
                <w:bCs/>
                <w:i w:val="0"/>
                <w:color w:val="000000"/>
              </w:rPr>
            </w:pPr>
          </w:p>
        </w:tc>
        <w:tc>
          <w:tcPr>
            <w:tcW w:w="1260" w:type="dxa"/>
            <w:shd w:val="clear" w:color="auto" w:fill="A6A6A6"/>
            <w:vAlign w:val="center"/>
            <w:hideMark/>
          </w:tcPr>
          <w:p w:rsidR="00E30A5D" w:rsidRPr="00430CCA" w:rsidRDefault="00E30A5D" w:rsidP="00430CCA">
            <w:pPr>
              <w:pStyle w:val="TabletextheadingCentred0"/>
              <w:rPr>
                <w:rFonts w:eastAsia="Times New Roman"/>
                <w:b/>
                <w:bCs/>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hRule="exact" w:val="120"/>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30A5D" w:rsidRPr="00430CCA" w:rsidRDefault="00E30A5D" w:rsidP="00430CCA">
            <w:pPr>
              <w:pStyle w:val="TabletextheadingCentred0"/>
              <w:rPr>
                <w:rFonts w:eastAsia="Times New Roman"/>
                <w:i w:val="0"/>
                <w:color w:val="000000"/>
              </w:rPr>
            </w:pPr>
          </w:p>
        </w:tc>
        <w:tc>
          <w:tcPr>
            <w:tcW w:w="1260" w:type="dxa"/>
            <w:vAlign w:val="center"/>
            <w:hideMark/>
          </w:tcPr>
          <w:p w:rsidR="00E30A5D" w:rsidRPr="00430CCA" w:rsidRDefault="00E30A5D" w:rsidP="00430CCA">
            <w:pPr>
              <w:pStyle w:val="TabletextheadingCentred0"/>
              <w:rPr>
                <w:rFonts w:eastAsia="Times New Roman"/>
                <w:i w:val="0"/>
                <w:color w:val="000000"/>
              </w:rPr>
            </w:pPr>
          </w:p>
        </w:tc>
        <w:tc>
          <w:tcPr>
            <w:tcW w:w="2250" w:type="dxa"/>
            <w:noWrap/>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48"/>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a)</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the leased asset identifiable?</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285FDD">
        <w:trPr>
          <w:trHeight w:val="1466"/>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the asset explicitly specified in the contract?</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specifications of the printer is specified in the contract and this is an asset specially designed and produced based on the customer</w:t>
            </w:r>
            <w:r w:rsidR="00D2075C">
              <w:rPr>
                <w:rFonts w:eastAsia="Times New Roman" w:cs="Arial"/>
                <w:color w:val="000000"/>
                <w:lang w:eastAsia="en-AU"/>
              </w:rPr>
              <w:t>’</w:t>
            </w:r>
            <w:r w:rsidRPr="007A7B02">
              <w:rPr>
                <w:rFonts w:eastAsia="Times New Roman" w:cs="Arial"/>
                <w:color w:val="000000"/>
                <w:lang w:eastAsia="en-AU"/>
              </w:rPr>
              <w:t>s requirements. Therefore, it can be considered that the asset is explicitly specified in the contract.</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N</w:t>
            </w:r>
            <w:r w:rsidR="00D2075C">
              <w:rPr>
                <w:rFonts w:eastAsia="Times New Roman" w:cs="Arial"/>
                <w:color w:val="000000"/>
                <w:lang w:eastAsia="en-AU"/>
              </w:rPr>
              <w:t>’</w:t>
            </w:r>
            <w:r w:rsidRPr="007A7B02">
              <w:rPr>
                <w:rFonts w:eastAsia="Times New Roman" w:cs="Arial"/>
                <w:color w:val="000000"/>
                <w:lang w:eastAsia="en-AU"/>
              </w:rPr>
              <w:t xml:space="preserve"> if t</w:t>
            </w:r>
            <w:r w:rsidR="00FF46C5">
              <w:rPr>
                <w:rFonts w:eastAsia="Times New Roman" w:cs="Arial"/>
                <w:color w:val="000000"/>
                <w:lang w:eastAsia="en-AU"/>
              </w:rPr>
              <w:t>he contract</w:t>
            </w:r>
            <w:r w:rsidR="00D2075C">
              <w:rPr>
                <w:rFonts w:eastAsia="Times New Roman" w:cs="Arial"/>
                <w:color w:val="000000"/>
                <w:lang w:eastAsia="en-AU"/>
              </w:rPr>
              <w:t>’</w:t>
            </w:r>
            <w:r w:rsidR="00FF46C5">
              <w:rPr>
                <w:rFonts w:eastAsia="Times New Roman" w:cs="Arial"/>
                <w:color w:val="000000"/>
                <w:lang w:eastAsia="en-AU"/>
              </w:rPr>
              <w:t xml:space="preserve">s specification can </w:t>
            </w:r>
            <w:r w:rsidRPr="007A7B02">
              <w:rPr>
                <w:rFonts w:eastAsia="Times New Roman" w:cs="Arial"/>
                <w:color w:val="000000"/>
                <w:lang w:eastAsia="en-AU"/>
              </w:rPr>
              <w:t>not determine a particular asset, e.g. it only specifies the brand of the printer.</w:t>
            </w:r>
          </w:p>
        </w:tc>
      </w:tr>
      <w:tr w:rsidR="00E30A5D" w:rsidRPr="007A7B02" w:rsidTr="00DE6854">
        <w:trPr>
          <w:trHeight w:val="1787"/>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i)</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bookmarkStart w:id="402" w:name="RANGE!D31"/>
            <w:r w:rsidRPr="007A7B02">
              <w:rPr>
                <w:rFonts w:eastAsia="Times New Roman" w:cs="Arial"/>
                <w:color w:val="000000"/>
                <w:lang w:eastAsia="en-AU"/>
              </w:rPr>
              <w:t>Is the asset implicitly specified at the time that the asset is made available for use of the entity?</w:t>
            </w:r>
            <w:bookmarkEnd w:id="402"/>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FF0000"/>
              </w:rPr>
            </w:pPr>
            <w:r w:rsidRPr="00430CCA">
              <w:rPr>
                <w:rFonts w:eastAsia="Times New Roman"/>
                <w:b/>
                <w:bCs/>
                <w:i w:val="0"/>
                <w:color w:val="FF0000"/>
              </w:rPr>
              <w:t>N</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asset is explicitly rather than implicitly specified.</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Y</w:t>
            </w:r>
            <w:r w:rsidR="00D2075C">
              <w:rPr>
                <w:rFonts w:eastAsia="Times New Roman" w:cs="Arial"/>
                <w:color w:val="000000"/>
                <w:lang w:eastAsia="en-AU"/>
              </w:rPr>
              <w:t>’</w:t>
            </w:r>
            <w:r w:rsidRPr="007A7B02">
              <w:rPr>
                <w:rFonts w:eastAsia="Times New Roman" w:cs="Arial"/>
                <w:color w:val="000000"/>
                <w:lang w:eastAsia="en-AU"/>
              </w:rPr>
              <w:t xml:space="preserve"> if the contract does not specify a particular printer, however, it specifies that the lessor will not replace the printer once the printer is placed at the lessee</w:t>
            </w:r>
            <w:r w:rsidR="00D2075C">
              <w:rPr>
                <w:rFonts w:eastAsia="Times New Roman" w:cs="Arial"/>
                <w:color w:val="000000"/>
                <w:lang w:eastAsia="en-AU"/>
              </w:rPr>
              <w:t>’</w:t>
            </w:r>
            <w:r w:rsidRPr="007A7B02">
              <w:rPr>
                <w:rFonts w:eastAsia="Times New Roman" w:cs="Arial"/>
                <w:color w:val="000000"/>
                <w:lang w:eastAsia="en-AU"/>
              </w:rPr>
              <w:t>s premise at the commencement of the contract.</w:t>
            </w:r>
          </w:p>
        </w:tc>
      </w:tr>
      <w:tr w:rsidR="00E30A5D" w:rsidRPr="007A7B02" w:rsidTr="00DE6854">
        <w:trPr>
          <w:trHeight w:val="472"/>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Conclusion for 1 (a):</w:t>
            </w:r>
            <w:r w:rsidRPr="007A7B02">
              <w:rPr>
                <w:rFonts w:eastAsia="Times New Roman" w:cs="Arial"/>
                <w:color w:val="000000"/>
                <w:lang w:eastAsia="en-AU"/>
              </w:rPr>
              <w:t xml:space="preserve"> The </w:t>
            </w:r>
            <w:r w:rsidR="00D2075C">
              <w:rPr>
                <w:rFonts w:eastAsia="Times New Roman" w:cs="Arial"/>
                <w:color w:val="000000"/>
                <w:lang w:eastAsia="en-AU"/>
              </w:rPr>
              <w:t xml:space="preserve">leased asset is identifiable. </w:t>
            </w:r>
            <w:r w:rsidRPr="007A7B02">
              <w:rPr>
                <w:rFonts w:eastAsia="Times New Roman" w:cs="Arial"/>
                <w:color w:val="000000"/>
                <w:lang w:eastAsia="en-AU"/>
              </w:rPr>
              <w:t xml:space="preserve">The answer would be </w:t>
            </w:r>
            <w:r w:rsidR="00D2075C">
              <w:rPr>
                <w:rFonts w:eastAsia="Times New Roman" w:cs="Arial"/>
                <w:color w:val="000000"/>
                <w:lang w:eastAsia="en-AU"/>
              </w:rPr>
              <w:t>‘</w:t>
            </w:r>
            <w:r w:rsidRPr="007A7B02">
              <w:rPr>
                <w:rFonts w:eastAsia="Times New Roman" w:cs="Arial"/>
                <w:color w:val="000000"/>
                <w:lang w:eastAsia="en-AU"/>
              </w:rPr>
              <w:t>Y</w:t>
            </w:r>
            <w:r w:rsidR="00D2075C">
              <w:rPr>
                <w:rFonts w:eastAsia="Times New Roman" w:cs="Arial"/>
                <w:color w:val="000000"/>
                <w:lang w:eastAsia="en-AU"/>
              </w:rPr>
              <w:t>’</w:t>
            </w:r>
            <w:r w:rsidRPr="007A7B02">
              <w:rPr>
                <w:rFonts w:eastAsia="Times New Roman" w:cs="Arial"/>
                <w:color w:val="000000"/>
                <w:lang w:eastAsia="en-AU"/>
              </w:rPr>
              <w:t xml:space="preserve"> if </w:t>
            </w:r>
            <w:r w:rsidRPr="007A7B02">
              <w:rPr>
                <w:rFonts w:eastAsia="Times New Roman" w:cs="Arial"/>
                <w:b/>
                <w:bCs/>
                <w:color w:val="0070C0"/>
                <w:lang w:eastAsia="en-AU"/>
              </w:rPr>
              <w:t>EITHER</w:t>
            </w:r>
            <w:r w:rsidRPr="007A7B02">
              <w:rPr>
                <w:rFonts w:eastAsia="Times New Roman" w:cs="Arial"/>
                <w:color w:val="000000"/>
                <w:lang w:eastAsia="en-AU"/>
              </w:rPr>
              <w:t xml:space="preserve"> (i) or (ii) is </w:t>
            </w:r>
            <w:r w:rsidR="00D2075C">
              <w:rPr>
                <w:rFonts w:eastAsia="Times New Roman" w:cs="Arial"/>
                <w:color w:val="000000"/>
                <w:lang w:eastAsia="en-AU"/>
              </w:rPr>
              <w:t>‘</w:t>
            </w:r>
            <w:r w:rsidRPr="007A7B02">
              <w:rPr>
                <w:rFonts w:eastAsia="Times New Roman" w:cs="Arial"/>
                <w:color w:val="000000"/>
                <w:lang w:eastAsia="en-AU"/>
              </w:rPr>
              <w:t>Y</w:t>
            </w:r>
            <w:r w:rsidR="00D2075C">
              <w:rPr>
                <w:rFonts w:eastAsia="Times New Roman" w:cs="Arial"/>
                <w:color w:val="000000"/>
                <w:lang w:eastAsia="en-AU"/>
              </w:rPr>
              <w:t>’</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472"/>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b)</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supplier have the substantive right to substitute the asset?</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865"/>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i)</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supplier have the practicable ability to substitute the asset throughout the contract period?</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FF0000"/>
              </w:rPr>
            </w:pPr>
            <w:r w:rsidRPr="00430CCA">
              <w:rPr>
                <w:rFonts w:eastAsia="Times New Roman"/>
                <w:b/>
                <w:bCs/>
                <w:i w:val="0"/>
                <w:color w:val="FF0000"/>
              </w:rPr>
              <w:t>N</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217AE4">
            <w:pPr>
              <w:rPr>
                <w:rFonts w:eastAsia="Times New Roman" w:cs="Arial"/>
                <w:color w:val="000000"/>
                <w:lang w:eastAsia="en-AU"/>
              </w:rPr>
            </w:pPr>
            <w:r w:rsidRPr="007A7B02">
              <w:rPr>
                <w:rFonts w:eastAsia="Times New Roman" w:cs="Arial"/>
                <w:color w:val="000000"/>
                <w:lang w:eastAsia="en-AU"/>
              </w:rPr>
              <w:t xml:space="preserve">The printer will be replaced only if there is a need for repair or maintenance. Therefore, the supplier does not have the substitution ability </w:t>
            </w:r>
            <w:r w:rsidR="00D2075C">
              <w:rPr>
                <w:rFonts w:eastAsia="Times New Roman" w:cs="Arial"/>
                <w:color w:val="000000"/>
                <w:lang w:eastAsia="en-AU"/>
              </w:rPr>
              <w:t>‘</w:t>
            </w:r>
            <w:r w:rsidR="00B26528">
              <w:rPr>
                <w:rFonts w:eastAsia="Times New Roman" w:cs="Arial"/>
                <w:color w:val="000000"/>
                <w:lang w:eastAsia="en-AU"/>
              </w:rPr>
              <w:t>through</w:t>
            </w:r>
            <w:r w:rsidRPr="007A7B02">
              <w:rPr>
                <w:rFonts w:eastAsia="Times New Roman" w:cs="Arial"/>
                <w:color w:val="000000"/>
                <w:lang w:eastAsia="en-AU"/>
              </w:rPr>
              <w:t>out the contract period</w:t>
            </w:r>
            <w:r w:rsidR="00D2075C">
              <w:rPr>
                <w:rFonts w:eastAsia="Times New Roman" w:cs="Arial"/>
                <w:color w:val="000000"/>
                <w:lang w:eastAsia="en-AU"/>
              </w:rPr>
              <w:t>’</w:t>
            </w:r>
            <w:r w:rsidRPr="007A7B02">
              <w:rPr>
                <w:rFonts w:eastAsia="Times New Roman" w:cs="Arial"/>
                <w:color w:val="000000"/>
                <w:lang w:eastAsia="en-AU"/>
              </w:rPr>
              <w:t>.</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xml:space="preserve">The assessment outcome would be a </w:t>
            </w:r>
            <w:r w:rsidR="00D2075C">
              <w:rPr>
                <w:rFonts w:eastAsia="Times New Roman" w:cs="Arial"/>
                <w:color w:val="000000"/>
                <w:lang w:eastAsia="en-AU"/>
              </w:rPr>
              <w:t>‘</w:t>
            </w:r>
            <w:r w:rsidRPr="007A7B02">
              <w:rPr>
                <w:rFonts w:eastAsia="Times New Roman" w:cs="Arial"/>
                <w:color w:val="000000"/>
                <w:lang w:eastAsia="en-AU"/>
              </w:rPr>
              <w:t>Y</w:t>
            </w:r>
            <w:r w:rsidR="00D2075C">
              <w:rPr>
                <w:rFonts w:eastAsia="Times New Roman" w:cs="Arial"/>
                <w:color w:val="000000"/>
                <w:lang w:eastAsia="en-AU"/>
              </w:rPr>
              <w:t>’</w:t>
            </w:r>
            <w:r w:rsidRPr="007A7B02">
              <w:rPr>
                <w:rFonts w:eastAsia="Times New Roman" w:cs="Arial"/>
                <w:color w:val="000000"/>
                <w:lang w:eastAsia="en-AU"/>
              </w:rPr>
              <w:t xml:space="preserve"> if the contract does not preclude the supplier</w:t>
            </w:r>
            <w:r w:rsidR="00D2075C">
              <w:rPr>
                <w:rFonts w:eastAsia="Times New Roman" w:cs="Arial"/>
                <w:color w:val="000000"/>
                <w:lang w:eastAsia="en-AU"/>
              </w:rPr>
              <w:t>’</w:t>
            </w:r>
            <w:r w:rsidRPr="007A7B02">
              <w:rPr>
                <w:rFonts w:eastAsia="Times New Roman" w:cs="Arial"/>
                <w:color w:val="000000"/>
                <w:lang w:eastAsia="en-AU"/>
              </w:rPr>
              <w:t>s flexibility to replace the printer with a different model at the supplier</w:t>
            </w:r>
            <w:r w:rsidR="00D2075C">
              <w:rPr>
                <w:rFonts w:eastAsia="Times New Roman" w:cs="Arial"/>
                <w:color w:val="000000"/>
                <w:lang w:eastAsia="en-AU"/>
              </w:rPr>
              <w:t>’</w:t>
            </w:r>
            <w:r w:rsidRPr="007A7B02">
              <w:rPr>
                <w:rFonts w:eastAsia="Times New Roman" w:cs="Arial"/>
                <w:color w:val="000000"/>
                <w:lang w:eastAsia="en-AU"/>
              </w:rPr>
              <w:t xml:space="preserve">s discretion as far as the new printer can </w:t>
            </w:r>
            <w:r w:rsidR="00217AE4" w:rsidRPr="007A7B02">
              <w:rPr>
                <w:rFonts w:eastAsia="Times New Roman" w:cs="Arial"/>
                <w:color w:val="000000"/>
                <w:lang w:eastAsia="en-AU"/>
              </w:rPr>
              <w:t>fulfil</w:t>
            </w:r>
            <w:r w:rsidRPr="007A7B02">
              <w:rPr>
                <w:rFonts w:eastAsia="Times New Roman" w:cs="Arial"/>
                <w:color w:val="000000"/>
                <w:lang w:eastAsia="en-AU"/>
              </w:rPr>
              <w:t xml:space="preserve"> the specified service requirements. </w:t>
            </w:r>
          </w:p>
        </w:tc>
      </w:tr>
      <w:tr w:rsidR="00E30A5D" w:rsidRPr="007A7B02" w:rsidTr="00285FDD">
        <w:trPr>
          <w:trHeight w:val="1079"/>
        </w:trPr>
        <w:tc>
          <w:tcPr>
            <w:tcW w:w="412" w:type="dxa"/>
            <w:tcBorders>
              <w:top w:val="single" w:sz="4" w:space="0" w:color="53565A"/>
              <w:bottom w:val="single" w:sz="4" w:space="0" w:color="53565A"/>
              <w:right w:val="nil"/>
            </w:tcBorders>
            <w:hideMark/>
          </w:tcPr>
          <w:p w:rsidR="00E30A5D" w:rsidRPr="007A7B02" w:rsidRDefault="00E30A5D" w:rsidP="00C779AE">
            <w:pPr>
              <w:pageBreakBefore/>
              <w:jc w:val="right"/>
              <w:rPr>
                <w:rFonts w:eastAsia="Times New Roman" w:cs="Arial"/>
                <w:color w:val="000000"/>
                <w:lang w:eastAsia="en-AU"/>
              </w:rPr>
            </w:pPr>
            <w:r w:rsidRPr="007A7B02">
              <w:rPr>
                <w:rFonts w:eastAsia="Times New Roman" w:cs="Arial"/>
                <w:color w:val="000000"/>
                <w:lang w:eastAsia="en-AU"/>
              </w:rPr>
              <w:t>(ii)</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bookmarkStart w:id="403" w:name="RANGE!D36"/>
            <w:r w:rsidRPr="007A7B02">
              <w:rPr>
                <w:rFonts w:eastAsia="Times New Roman" w:cs="Arial"/>
                <w:color w:val="000000"/>
                <w:lang w:eastAsia="en-AU"/>
              </w:rPr>
              <w:t>Would the supplier benefit economically from the exercise of its right to substitute the asset (i.e. the economic benefits by the supplier are expected to exceed the costs associated with the substitution[1][2])?</w:t>
            </w:r>
            <w:bookmarkEnd w:id="403"/>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FF0000"/>
              </w:rPr>
            </w:pPr>
            <w:r w:rsidRPr="00430CCA">
              <w:rPr>
                <w:rFonts w:eastAsia="Times New Roman"/>
                <w:b/>
                <w:bCs/>
                <w:i w:val="0"/>
                <w:color w:val="FF0000"/>
              </w:rPr>
              <w:t>N</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printer is specially designed and produced based on the customer</w:t>
            </w:r>
            <w:r w:rsidR="00D2075C">
              <w:rPr>
                <w:rFonts w:eastAsia="Times New Roman" w:cs="Arial"/>
                <w:color w:val="000000"/>
                <w:lang w:eastAsia="en-AU"/>
              </w:rPr>
              <w:t>’</w:t>
            </w:r>
            <w:r w:rsidRPr="007A7B02">
              <w:rPr>
                <w:rFonts w:eastAsia="Times New Roman" w:cs="Arial"/>
                <w:color w:val="000000"/>
                <w:lang w:eastAsia="en-AU"/>
              </w:rPr>
              <w:t>s requirements, therefore, the costs associated with the substitution is expected to be higher than the benefits.</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53"/>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 xml:space="preserve">Conclusion for 1: </w:t>
            </w:r>
            <w:r w:rsidRPr="00B26528">
              <w:rPr>
                <w:rFonts w:eastAsia="Times New Roman" w:cs="Arial"/>
                <w:bCs/>
                <w:color w:val="000000"/>
                <w:lang w:eastAsia="en-AU"/>
              </w:rPr>
              <w:t>There is an identified asset in the contract.</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404"/>
        </w:trPr>
        <w:tc>
          <w:tcPr>
            <w:tcW w:w="412" w:type="dxa"/>
            <w:tcBorders>
              <w:top w:val="single" w:sz="4" w:space="0" w:color="53565A"/>
              <w:bottom w:val="single" w:sz="4" w:space="0" w:color="53565A"/>
              <w:right w:val="nil"/>
            </w:tcBorders>
            <w:hideMark/>
          </w:tcPr>
          <w:p w:rsidR="00E30A5D" w:rsidRPr="007A7B02" w:rsidRDefault="00E30A5D" w:rsidP="00C779AE">
            <w:pPr>
              <w:rPr>
                <w:rFonts w:eastAsia="Times New Roman" w:cs="Arial"/>
                <w:b/>
                <w:bCs/>
                <w:color w:val="000000"/>
                <w:lang w:eastAsia="en-AU"/>
              </w:rPr>
            </w:pPr>
            <w:r w:rsidRPr="007A7B02">
              <w:rPr>
                <w:rFonts w:eastAsia="Times New Roman" w:cs="Arial"/>
                <w:b/>
                <w:bCs/>
                <w:color w:val="000000"/>
                <w:lang w:eastAsia="en-AU"/>
              </w:rPr>
              <w:t>2</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Does the entity have the right to obtain substantially all of the economic benefits from the use of the identified asset (e.g. by using, holding, sub-leasing the asset, etc.) throughout the contract period?</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entity has the exclusive access to the printer throughout the lease period and is entitled to all the benefits from using the printer during that period.</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702"/>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 xml:space="preserve">Conclusion for 2: </w:t>
            </w:r>
            <w:r w:rsidRPr="00217AE4">
              <w:rPr>
                <w:rFonts w:eastAsia="Times New Roman" w:cs="Arial"/>
                <w:bCs/>
                <w:color w:val="000000"/>
                <w:lang w:eastAsia="en-AU"/>
              </w:rPr>
              <w:t>The entity has the right to obtain substantially all of the economic benefits from the use of the identified asset throughout the contract period.</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472"/>
        </w:trPr>
        <w:tc>
          <w:tcPr>
            <w:tcW w:w="412" w:type="dxa"/>
            <w:tcBorders>
              <w:top w:val="single" w:sz="4" w:space="0" w:color="53565A"/>
              <w:bottom w:val="single" w:sz="4" w:space="0" w:color="53565A"/>
              <w:right w:val="nil"/>
            </w:tcBorders>
            <w:hideMark/>
          </w:tcPr>
          <w:p w:rsidR="00E30A5D" w:rsidRPr="007A7B02" w:rsidRDefault="00E30A5D" w:rsidP="00C779AE">
            <w:pPr>
              <w:rPr>
                <w:rFonts w:eastAsia="Times New Roman" w:cs="Arial"/>
                <w:b/>
                <w:bCs/>
                <w:color w:val="000000"/>
                <w:lang w:eastAsia="en-AU"/>
              </w:rPr>
            </w:pPr>
            <w:r w:rsidRPr="007A7B02">
              <w:rPr>
                <w:rFonts w:eastAsia="Times New Roman" w:cs="Arial"/>
                <w:b/>
                <w:bCs/>
                <w:color w:val="000000"/>
                <w:lang w:eastAsia="en-AU"/>
              </w:rPr>
              <w:t>3</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Does the entity have the right to direct the use of the identified asset throughout the contract period?</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1634"/>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a)</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entity have the decision-making</w:t>
            </w:r>
            <w:r w:rsidR="00FC4913">
              <w:rPr>
                <w:rFonts w:eastAsia="Times New Roman" w:cs="Arial"/>
                <w:color w:val="000000"/>
                <w:lang w:eastAsia="en-AU"/>
              </w:rPr>
              <w:t xml:space="preserve"> </w:t>
            </w:r>
            <w:r w:rsidRPr="007A7B02">
              <w:rPr>
                <w:rFonts w:eastAsia="Times New Roman" w:cs="Arial"/>
                <w:color w:val="000000"/>
                <w:lang w:eastAsia="en-AU"/>
              </w:rPr>
              <w:t>right to direct how and for what purpose the asset is used throughout the contract period, within the defined scope of the entity</w:t>
            </w:r>
            <w:r w:rsidR="00D2075C">
              <w:rPr>
                <w:rFonts w:eastAsia="Times New Roman" w:cs="Arial"/>
                <w:color w:val="000000"/>
                <w:lang w:eastAsia="en-AU"/>
              </w:rPr>
              <w:t>’</w:t>
            </w:r>
            <w:r w:rsidRPr="007A7B02">
              <w:rPr>
                <w:rFonts w:eastAsia="Times New Roman" w:cs="Arial"/>
                <w:color w:val="000000"/>
                <w:lang w:eastAsia="en-AU"/>
              </w:rPr>
              <w:t>s right of use?</w:t>
            </w:r>
            <w:r w:rsidRPr="007A7B02">
              <w:rPr>
                <w:rFonts w:eastAsia="Times New Roman" w:cs="Arial"/>
                <w:color w:val="000000"/>
                <w:lang w:eastAsia="en-AU"/>
              </w:rPr>
              <w:br/>
              <w:t>(the decision making right includes, but not limited to, the right to change the type of output produced by the asset, when, where and whether the output is produced)</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944"/>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b)</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Does the entity design the asset in a way that predetermines how and for what purpose the asset will be used throughout the contract period?</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asset is not an off-the-shelf product and customised for the entity</w:t>
            </w:r>
            <w:r w:rsidR="00D2075C">
              <w:rPr>
                <w:rFonts w:eastAsia="Times New Roman" w:cs="Arial"/>
                <w:color w:val="000000"/>
                <w:lang w:eastAsia="en-AU"/>
              </w:rPr>
              <w:t>’</w:t>
            </w:r>
            <w:r w:rsidRPr="007A7B02">
              <w:rPr>
                <w:rFonts w:eastAsia="Times New Roman" w:cs="Arial"/>
                <w:color w:val="000000"/>
                <w:lang w:eastAsia="en-AU"/>
              </w:rPr>
              <w:t>s needs.</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285FDD">
        <w:trPr>
          <w:trHeight w:val="1007"/>
        </w:trPr>
        <w:tc>
          <w:tcPr>
            <w:tcW w:w="412" w:type="dxa"/>
            <w:tcBorders>
              <w:top w:val="single" w:sz="4" w:space="0" w:color="53565A"/>
              <w:bottom w:val="single" w:sz="4" w:space="0" w:color="53565A"/>
              <w:right w:val="nil"/>
            </w:tcBorders>
            <w:hideMark/>
          </w:tcPr>
          <w:p w:rsidR="00E30A5D" w:rsidRPr="007A7B02" w:rsidRDefault="00E30A5D" w:rsidP="00C779AE">
            <w:pPr>
              <w:jc w:val="right"/>
              <w:rPr>
                <w:rFonts w:eastAsia="Times New Roman" w:cs="Arial"/>
                <w:color w:val="000000"/>
                <w:lang w:eastAsia="en-AU"/>
              </w:rPr>
            </w:pPr>
            <w:r w:rsidRPr="007A7B02">
              <w:rPr>
                <w:rFonts w:eastAsia="Times New Roman" w:cs="Arial"/>
                <w:color w:val="000000"/>
                <w:lang w:eastAsia="en-AU"/>
              </w:rPr>
              <w:t>(c)</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Is how and for what purpose the asset is used predetermined and the entity has the right to operate the asset throughout the contract period, without the supplier having the right to change those operating instructions?</w:t>
            </w:r>
          </w:p>
        </w:tc>
        <w:tc>
          <w:tcPr>
            <w:tcW w:w="1260" w:type="dxa"/>
            <w:shd w:val="clear" w:color="auto" w:fill="C7D7E9" w:themeFill="accent3" w:themeFillTint="66"/>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2250"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The entity does not need further instructions and the supplier does not have the need/right to provide further instructions on top of the user manual from the manufacturer of the printer.</w:t>
            </w:r>
          </w:p>
        </w:tc>
        <w:tc>
          <w:tcPr>
            <w:tcW w:w="1947" w:type="dxa"/>
            <w:shd w:val="clear" w:color="auto" w:fill="C7D7E9" w:themeFill="accent3" w:themeFillTint="6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472"/>
        </w:trPr>
        <w:tc>
          <w:tcPr>
            <w:tcW w:w="412" w:type="dxa"/>
            <w:tcBorders>
              <w:top w:val="single" w:sz="4" w:space="0" w:color="53565A"/>
              <w:bottom w:val="single" w:sz="4" w:space="0" w:color="53565A"/>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Conclusion for 3: The entity has the right to direct the use of the identified asset throughout the contract period.</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r w:rsidR="00EE7A9F" w:rsidRPr="007A7B02" w:rsidTr="00DE6854">
        <w:trPr>
          <w:trHeight w:hRule="exact" w:val="120"/>
        </w:trPr>
        <w:tc>
          <w:tcPr>
            <w:tcW w:w="412" w:type="dxa"/>
            <w:tcBorders>
              <w:top w:val="single" w:sz="4" w:space="0" w:color="53565A"/>
              <w:bottom w:val="single" w:sz="4" w:space="0" w:color="53565A"/>
              <w:right w:val="nil"/>
            </w:tcBorders>
            <w:hideMark/>
          </w:tcPr>
          <w:p w:rsidR="00EE7A9F" w:rsidRPr="007A7B02" w:rsidRDefault="00EE7A9F" w:rsidP="00285FDD">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4" w:space="0" w:color="53565A"/>
            </w:tcBorders>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1260" w:type="dxa"/>
            <w:vAlign w:val="center"/>
            <w:hideMark/>
          </w:tcPr>
          <w:p w:rsidR="00EE7A9F" w:rsidRPr="00430CCA" w:rsidRDefault="00EE7A9F" w:rsidP="00430CCA">
            <w:pPr>
              <w:pStyle w:val="TabletextheadingCentred0"/>
              <w:rPr>
                <w:rFonts w:eastAsia="Times New Roman"/>
                <w:i w:val="0"/>
                <w:color w:val="000000"/>
              </w:rPr>
            </w:pPr>
          </w:p>
        </w:tc>
        <w:tc>
          <w:tcPr>
            <w:tcW w:w="2250"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c>
          <w:tcPr>
            <w:tcW w:w="1947" w:type="dxa"/>
            <w:noWrap/>
            <w:hideMark/>
          </w:tcPr>
          <w:p w:rsidR="00EE7A9F" w:rsidRPr="007A7B02" w:rsidRDefault="00EE7A9F" w:rsidP="00285FDD">
            <w:pPr>
              <w:rPr>
                <w:rFonts w:eastAsia="Times New Roman" w:cs="Arial"/>
                <w:color w:val="000000"/>
                <w:lang w:eastAsia="en-AU"/>
              </w:rPr>
            </w:pPr>
            <w:r w:rsidRPr="007A7B02">
              <w:rPr>
                <w:rFonts w:eastAsia="Times New Roman" w:cs="Arial"/>
                <w:color w:val="000000"/>
                <w:lang w:eastAsia="en-AU"/>
              </w:rPr>
              <w:t> </w:t>
            </w:r>
          </w:p>
        </w:tc>
      </w:tr>
      <w:tr w:rsidR="00E30A5D" w:rsidRPr="007A7B02" w:rsidTr="00DE6854">
        <w:trPr>
          <w:trHeight w:val="253"/>
        </w:trPr>
        <w:tc>
          <w:tcPr>
            <w:tcW w:w="3103" w:type="dxa"/>
            <w:gridSpan w:val="2"/>
            <w:tcBorders>
              <w:top w:val="single" w:sz="4" w:space="0" w:color="53565A"/>
              <w:bottom w:val="single" w:sz="4" w:space="0" w:color="53565A"/>
            </w:tcBorders>
            <w:noWrap/>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Final conclusion:</w:t>
            </w:r>
          </w:p>
        </w:tc>
        <w:tc>
          <w:tcPr>
            <w:tcW w:w="1260" w:type="dxa"/>
            <w:vAlign w:val="center"/>
            <w:hideMark/>
          </w:tcPr>
          <w:p w:rsidR="00E30A5D" w:rsidRPr="00430CCA" w:rsidRDefault="00E30A5D" w:rsidP="00430CCA">
            <w:pPr>
              <w:pStyle w:val="TabletextheadingCentred0"/>
              <w:rPr>
                <w:rFonts w:eastAsia="Times New Roman"/>
                <w:i w:val="0"/>
                <w:color w:val="000000"/>
              </w:rPr>
            </w:pPr>
          </w:p>
        </w:tc>
        <w:tc>
          <w:tcPr>
            <w:tcW w:w="1260" w:type="dxa"/>
            <w:vAlign w:val="center"/>
            <w:hideMark/>
          </w:tcPr>
          <w:p w:rsidR="00E30A5D" w:rsidRPr="00430CCA" w:rsidRDefault="00E30A5D" w:rsidP="00430CCA">
            <w:pPr>
              <w:pStyle w:val="TabletextheadingCentred0"/>
              <w:rPr>
                <w:rFonts w:eastAsia="Times New Roman"/>
                <w:i w:val="0"/>
                <w:color w:val="000000"/>
              </w:rPr>
            </w:pPr>
          </w:p>
        </w:tc>
        <w:tc>
          <w:tcPr>
            <w:tcW w:w="2250" w:type="dxa"/>
            <w:noWrap/>
            <w:hideMark/>
          </w:tcPr>
          <w:p w:rsidR="00E30A5D" w:rsidRPr="007A7B02" w:rsidRDefault="00E30A5D" w:rsidP="00431D5B">
            <w:pPr>
              <w:rPr>
                <w:rFonts w:eastAsia="Times New Roman" w:cs="Arial"/>
                <w:color w:val="000000"/>
                <w:lang w:eastAsia="en-AU"/>
              </w:rPr>
            </w:pPr>
          </w:p>
        </w:tc>
        <w:tc>
          <w:tcPr>
            <w:tcW w:w="1947" w:type="dxa"/>
            <w:noWrap/>
            <w:hideMark/>
          </w:tcPr>
          <w:p w:rsidR="00E30A5D" w:rsidRPr="007A7B02" w:rsidRDefault="00E30A5D" w:rsidP="00431D5B">
            <w:pPr>
              <w:rPr>
                <w:rFonts w:eastAsia="Times New Roman" w:cs="Arial"/>
                <w:color w:val="000000"/>
                <w:lang w:eastAsia="en-AU"/>
              </w:rPr>
            </w:pPr>
          </w:p>
        </w:tc>
      </w:tr>
      <w:tr w:rsidR="00E30A5D" w:rsidRPr="007A7B02" w:rsidTr="00DE6854">
        <w:trPr>
          <w:trHeight w:val="253"/>
        </w:trPr>
        <w:tc>
          <w:tcPr>
            <w:tcW w:w="412" w:type="dxa"/>
            <w:tcBorders>
              <w:top w:val="single" w:sz="4" w:space="0" w:color="53565A"/>
              <w:bottom w:val="single" w:sz="12" w:space="0" w:color="000000" w:themeColor="text1"/>
              <w:right w:val="nil"/>
            </w:tcBorders>
            <w:hideMark/>
          </w:tcPr>
          <w:p w:rsidR="00E30A5D" w:rsidRPr="007A7B02" w:rsidRDefault="00E30A5D" w:rsidP="00431D5B">
            <w:pPr>
              <w:jc w:val="center"/>
              <w:rPr>
                <w:rFonts w:eastAsia="Times New Roman" w:cs="Arial"/>
                <w:color w:val="000000"/>
                <w:lang w:eastAsia="en-AU"/>
              </w:rPr>
            </w:pPr>
            <w:r w:rsidRPr="007A7B02">
              <w:rPr>
                <w:rFonts w:eastAsia="Times New Roman" w:cs="Arial"/>
                <w:color w:val="000000"/>
                <w:lang w:eastAsia="en-AU"/>
              </w:rPr>
              <w:t> </w:t>
            </w:r>
          </w:p>
        </w:tc>
        <w:tc>
          <w:tcPr>
            <w:tcW w:w="2691" w:type="dxa"/>
            <w:tcBorders>
              <w:top w:val="single" w:sz="4" w:space="0" w:color="53565A"/>
              <w:left w:val="nil"/>
              <w:bottom w:val="single" w:sz="12" w:space="0" w:color="000000" w:themeColor="text1"/>
            </w:tcBorders>
            <w:hideMark/>
          </w:tcPr>
          <w:p w:rsidR="00E30A5D" w:rsidRPr="007A7B02" w:rsidRDefault="00E30A5D" w:rsidP="00431D5B">
            <w:pPr>
              <w:rPr>
                <w:rFonts w:eastAsia="Times New Roman" w:cs="Arial"/>
                <w:b/>
                <w:bCs/>
                <w:color w:val="000000"/>
                <w:lang w:eastAsia="en-AU"/>
              </w:rPr>
            </w:pPr>
            <w:r w:rsidRPr="007A7B02">
              <w:rPr>
                <w:rFonts w:eastAsia="Times New Roman" w:cs="Arial"/>
                <w:b/>
                <w:bCs/>
                <w:color w:val="000000"/>
                <w:lang w:eastAsia="en-AU"/>
              </w:rPr>
              <w:t>The contract is/contains a lease.</w:t>
            </w:r>
          </w:p>
        </w:tc>
        <w:tc>
          <w:tcPr>
            <w:tcW w:w="1260" w:type="dxa"/>
            <w:shd w:val="clear" w:color="auto" w:fill="A6A6A6"/>
            <w:vAlign w:val="center"/>
            <w:hideMark/>
          </w:tcPr>
          <w:p w:rsidR="00E30A5D" w:rsidRPr="00430CCA" w:rsidRDefault="00E30A5D" w:rsidP="00430CCA">
            <w:pPr>
              <w:pStyle w:val="TabletextheadingCentred0"/>
              <w:rPr>
                <w:rFonts w:eastAsia="Times New Roman"/>
                <w:i w:val="0"/>
                <w:color w:val="000000"/>
              </w:rPr>
            </w:pPr>
          </w:p>
        </w:tc>
        <w:tc>
          <w:tcPr>
            <w:tcW w:w="1260" w:type="dxa"/>
            <w:shd w:val="clear" w:color="auto" w:fill="EFCCCC" w:themeFill="accent6" w:themeFillTint="33"/>
            <w:vAlign w:val="center"/>
            <w:hideMark/>
          </w:tcPr>
          <w:p w:rsidR="00E30A5D" w:rsidRPr="00430CCA" w:rsidRDefault="00E30A5D" w:rsidP="00430CCA">
            <w:pPr>
              <w:pStyle w:val="TabletextheadingCentred0"/>
              <w:rPr>
                <w:rFonts w:eastAsia="Times New Roman"/>
                <w:b/>
                <w:bCs/>
                <w:i w:val="0"/>
                <w:color w:val="00B050"/>
              </w:rPr>
            </w:pPr>
            <w:r w:rsidRPr="00430CCA">
              <w:rPr>
                <w:rFonts w:eastAsia="Times New Roman"/>
                <w:b/>
                <w:bCs/>
                <w:i w:val="0"/>
                <w:color w:val="00B050"/>
              </w:rPr>
              <w:t>Y</w:t>
            </w:r>
          </w:p>
        </w:tc>
        <w:tc>
          <w:tcPr>
            <w:tcW w:w="2250"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c>
          <w:tcPr>
            <w:tcW w:w="1947" w:type="dxa"/>
            <w:shd w:val="clear" w:color="auto" w:fill="A6A6A6"/>
            <w:hideMark/>
          </w:tcPr>
          <w:p w:rsidR="00E30A5D" w:rsidRPr="007A7B02" w:rsidRDefault="00E30A5D" w:rsidP="00431D5B">
            <w:pPr>
              <w:rPr>
                <w:rFonts w:eastAsia="Times New Roman" w:cs="Arial"/>
                <w:color w:val="000000"/>
                <w:lang w:eastAsia="en-AU"/>
              </w:rPr>
            </w:pPr>
            <w:r w:rsidRPr="007A7B02">
              <w:rPr>
                <w:rFonts w:eastAsia="Times New Roman" w:cs="Arial"/>
                <w:color w:val="000000"/>
                <w:lang w:eastAsia="en-AU"/>
              </w:rPr>
              <w:t> </w:t>
            </w:r>
          </w:p>
        </w:tc>
      </w:tr>
    </w:tbl>
    <w:p w:rsidR="00E30A5D" w:rsidRPr="00524033" w:rsidRDefault="00E30A5D" w:rsidP="00EE7A9F">
      <w:pPr>
        <w:pStyle w:val="NoteNormal"/>
      </w:pPr>
      <w:r w:rsidRPr="00524033">
        <w:t>Notes:</w:t>
      </w:r>
    </w:p>
    <w:p w:rsidR="00E30A5D" w:rsidRPr="00524033" w:rsidRDefault="00EE7A9F" w:rsidP="00EE7A9F">
      <w:pPr>
        <w:pStyle w:val="Noteindent"/>
        <w:ind w:left="360" w:hanging="360"/>
        <w:rPr>
          <w:i w:val="0"/>
          <w:sz w:val="16"/>
          <w:szCs w:val="16"/>
        </w:rPr>
      </w:pPr>
      <w:r w:rsidRPr="00524033">
        <w:rPr>
          <w:i w:val="0"/>
          <w:sz w:val="16"/>
          <w:szCs w:val="16"/>
        </w:rPr>
        <w:t>(1)</w:t>
      </w:r>
      <w:r w:rsidRPr="00524033">
        <w:rPr>
          <w:i w:val="0"/>
          <w:sz w:val="16"/>
          <w:szCs w:val="16"/>
        </w:rPr>
        <w:tab/>
      </w:r>
      <w:r w:rsidR="00E30A5D" w:rsidRPr="00524033">
        <w:rPr>
          <w:i w:val="0"/>
          <w:sz w:val="16"/>
          <w:szCs w:val="16"/>
        </w:rPr>
        <w:t>The entity refers to the entity making the assessment as a potential lessee.</w:t>
      </w:r>
    </w:p>
    <w:p w:rsidR="00E30A5D" w:rsidRPr="00524033" w:rsidRDefault="00EE7A9F" w:rsidP="00EE7A9F">
      <w:pPr>
        <w:pStyle w:val="Noteindent"/>
        <w:rPr>
          <w:i w:val="0"/>
          <w:sz w:val="16"/>
          <w:szCs w:val="16"/>
        </w:rPr>
      </w:pPr>
      <w:r w:rsidRPr="00524033">
        <w:rPr>
          <w:i w:val="0"/>
          <w:sz w:val="16"/>
          <w:szCs w:val="16"/>
        </w:rPr>
        <w:t>(2)</w:t>
      </w:r>
      <w:r w:rsidRPr="00524033">
        <w:rPr>
          <w:i w:val="0"/>
          <w:sz w:val="16"/>
          <w:szCs w:val="16"/>
        </w:rPr>
        <w:tab/>
      </w:r>
      <w:r w:rsidR="00E30A5D" w:rsidRPr="00524033">
        <w:rPr>
          <w:i w:val="0"/>
          <w:sz w:val="16"/>
          <w:szCs w:val="16"/>
        </w:rPr>
        <w:t>The supplier refers to the supplier of the asset/service. It is potentially the lessor, if the assessment indicates that the lease is/contains a lease.</w:t>
      </w:r>
    </w:p>
    <w:p w:rsidR="00E30A5D" w:rsidRPr="00524033" w:rsidRDefault="00EE7A9F" w:rsidP="00EE7A9F">
      <w:pPr>
        <w:pStyle w:val="Noteindent"/>
        <w:ind w:left="360" w:hanging="360"/>
        <w:rPr>
          <w:i w:val="0"/>
          <w:sz w:val="16"/>
          <w:szCs w:val="16"/>
        </w:rPr>
      </w:pPr>
      <w:r w:rsidRPr="00524033">
        <w:rPr>
          <w:i w:val="0"/>
          <w:sz w:val="16"/>
          <w:szCs w:val="16"/>
        </w:rPr>
        <w:t>(3)</w:t>
      </w:r>
      <w:r w:rsidRPr="00524033">
        <w:rPr>
          <w:i w:val="0"/>
          <w:sz w:val="16"/>
          <w:szCs w:val="16"/>
        </w:rPr>
        <w:tab/>
      </w:r>
      <w:r w:rsidR="00E30A5D" w:rsidRPr="00524033">
        <w:rPr>
          <w:i w:val="0"/>
          <w:sz w:val="16"/>
          <w:szCs w:val="16"/>
        </w:rPr>
        <w:t>If the asset is located at the entity</w:t>
      </w:r>
      <w:r w:rsidR="00D2075C">
        <w:rPr>
          <w:i w:val="0"/>
          <w:sz w:val="16"/>
          <w:szCs w:val="16"/>
        </w:rPr>
        <w:t>’</w:t>
      </w:r>
      <w:r w:rsidR="00E30A5D" w:rsidRPr="00524033">
        <w:rPr>
          <w:i w:val="0"/>
          <w:sz w:val="16"/>
          <w:szCs w:val="16"/>
        </w:rPr>
        <w:t>s premises or elsewhere, the substitution costs are generally higher than when located at the supp</w:t>
      </w:r>
      <w:r w:rsidR="00217AE4">
        <w:rPr>
          <w:i w:val="0"/>
          <w:sz w:val="16"/>
          <w:szCs w:val="16"/>
        </w:rPr>
        <w:t>lier</w:t>
      </w:r>
      <w:r w:rsidR="00D2075C">
        <w:rPr>
          <w:i w:val="0"/>
          <w:sz w:val="16"/>
          <w:szCs w:val="16"/>
        </w:rPr>
        <w:t>’</w:t>
      </w:r>
      <w:r w:rsidR="00217AE4">
        <w:rPr>
          <w:i w:val="0"/>
          <w:sz w:val="16"/>
          <w:szCs w:val="16"/>
        </w:rPr>
        <w:t xml:space="preserve">s premises and therefore, </w:t>
      </w:r>
      <w:r w:rsidR="00E30A5D" w:rsidRPr="00524033">
        <w:rPr>
          <w:i w:val="0"/>
          <w:sz w:val="16"/>
          <w:szCs w:val="16"/>
        </w:rPr>
        <w:t>are more likely to exceed the benefits associated with substituting the asset, unless there is evidence otherwise.</w:t>
      </w:r>
    </w:p>
    <w:p w:rsidR="00E30A5D" w:rsidRDefault="00EE7A9F" w:rsidP="00EE7A9F">
      <w:pPr>
        <w:pStyle w:val="Noteindent"/>
        <w:ind w:left="360" w:hanging="360"/>
        <w:rPr>
          <w:i w:val="0"/>
          <w:sz w:val="16"/>
          <w:szCs w:val="16"/>
        </w:rPr>
      </w:pPr>
      <w:r w:rsidRPr="00524033">
        <w:rPr>
          <w:i w:val="0"/>
          <w:sz w:val="16"/>
          <w:szCs w:val="16"/>
        </w:rPr>
        <w:t>(4)</w:t>
      </w:r>
      <w:r w:rsidRPr="00524033">
        <w:rPr>
          <w:i w:val="0"/>
          <w:sz w:val="16"/>
          <w:szCs w:val="16"/>
        </w:rPr>
        <w:tab/>
      </w:r>
      <w:r w:rsidR="00E30A5D" w:rsidRPr="00524033">
        <w:rPr>
          <w:i w:val="0"/>
          <w:sz w:val="16"/>
          <w:szCs w:val="16"/>
        </w:rPr>
        <w:t>If the entity cannot readily determine whether the supplier has a substantive substitution right, the entity shall presume that any substitution right is not substantive.</w:t>
      </w:r>
    </w:p>
    <w:p w:rsidR="00C44B7B" w:rsidRPr="00524033" w:rsidRDefault="00C44B7B" w:rsidP="00EE7A9F">
      <w:pPr>
        <w:pStyle w:val="Noteindent"/>
        <w:ind w:left="360" w:hanging="360"/>
        <w:rPr>
          <w:i w:val="0"/>
          <w:sz w:val="16"/>
          <w:szCs w:val="16"/>
        </w:rPr>
      </w:pPr>
    </w:p>
    <w:p w:rsidR="00C44B7B" w:rsidRDefault="00C44B7B" w:rsidP="00EE7A9F">
      <w:pPr>
        <w:pStyle w:val="Notes"/>
        <w:rPr>
          <w:sz w:val="18"/>
        </w:rPr>
        <w:sectPr w:rsidR="00C44B7B" w:rsidSect="00DE6A24">
          <w:headerReference w:type="even" r:id="rId419"/>
          <w:headerReference w:type="default" r:id="rId420"/>
          <w:headerReference w:type="first" r:id="rId421"/>
          <w:pgSz w:w="11906" w:h="16838" w:code="9"/>
          <w:pgMar w:top="1134" w:right="1134" w:bottom="1134" w:left="1134" w:header="624" w:footer="567" w:gutter="0"/>
          <w:cols w:space="708"/>
          <w:titlePg/>
          <w:docGrid w:linePitch="360"/>
        </w:sectPr>
      </w:pPr>
    </w:p>
    <w:p w:rsidR="00551303" w:rsidRPr="00892DE3" w:rsidRDefault="00551303" w:rsidP="00EE7A9F">
      <w:pPr>
        <w:pStyle w:val="AppendixHeading"/>
      </w:pPr>
      <w:bookmarkStart w:id="404" w:name="_Toc515531100"/>
      <w:bookmarkStart w:id="405" w:name="_Toc515533554"/>
      <w:r w:rsidRPr="00A27996">
        <w:t>Appendix </w:t>
      </w:r>
      <w:r w:rsidR="00DF30DD" w:rsidRPr="00A27996">
        <w:t>1</w:t>
      </w:r>
      <w:r w:rsidR="00DF30DD">
        <w:t>4</w:t>
      </w:r>
      <w:r w:rsidRPr="00A27996">
        <w:t>:</w:t>
      </w:r>
      <w:r w:rsidRPr="00A27996">
        <w:tab/>
        <w:t>Summary of new/revised accounting standards effective for current and future reporting periods</w:t>
      </w:r>
      <w:bookmarkEnd w:id="404"/>
      <w:bookmarkEnd w:id="405"/>
      <w:r w:rsidRPr="00892DE3">
        <w:t xml:space="preserve"> </w:t>
      </w:r>
    </w:p>
    <w:p w:rsidR="00551303" w:rsidRPr="00860284" w:rsidRDefault="00551303" w:rsidP="00860284">
      <w:pPr>
        <w:rPr>
          <w:color w:val="0063A6" w:themeColor="accent1"/>
        </w:rPr>
      </w:pPr>
      <w:r w:rsidRPr="005144EF">
        <w:rPr>
          <w:color w:val="0063A6" w:themeColor="accent1"/>
        </w:rPr>
        <w:t>[Update up to 1 </w:t>
      </w:r>
      <w:r w:rsidR="003C3EA7">
        <w:rPr>
          <w:color w:val="0063A6" w:themeColor="accent1"/>
        </w:rPr>
        <w:t>April</w:t>
      </w:r>
      <w:r w:rsidR="003C3EA7" w:rsidRPr="005144EF">
        <w:rPr>
          <w:color w:val="0063A6" w:themeColor="accent1"/>
        </w:rPr>
        <w:t xml:space="preserve"> </w:t>
      </w:r>
      <w:r w:rsidRPr="005144EF">
        <w:rPr>
          <w:color w:val="0063A6" w:themeColor="accent1"/>
        </w:rPr>
        <w:t>201</w:t>
      </w:r>
      <w:r w:rsidR="00841581" w:rsidRPr="005144EF">
        <w:rPr>
          <w:color w:val="0063A6" w:themeColor="accent1"/>
        </w:rPr>
        <w:t>8</w:t>
      </w:r>
      <w:r w:rsidR="00DB686E" w:rsidRPr="005144EF">
        <w:rPr>
          <w:color w:val="0063A6" w:themeColor="accent1"/>
        </w:rPr>
        <w:t>]</w:t>
      </w:r>
    </w:p>
    <w:p w:rsidR="00551303" w:rsidRPr="00285FDD" w:rsidRDefault="00551303" w:rsidP="00860284">
      <w:pPr>
        <w:pStyle w:val="Heading2nonTOC"/>
      </w:pPr>
      <w:r w:rsidRPr="00892DE3">
        <w:t>Current reporting period</w:t>
      </w:r>
    </w:p>
    <w:p w:rsidR="00551303" w:rsidRPr="00892DE3" w:rsidRDefault="00551303" w:rsidP="00DB686E">
      <w:pPr>
        <w:spacing w:after="240"/>
      </w:pPr>
      <w:r w:rsidRPr="00892DE3">
        <w:t>The following accounting pronouncements effective from the 201</w:t>
      </w:r>
      <w:r w:rsidR="00841581">
        <w:t>7</w:t>
      </w:r>
      <w:r w:rsidRPr="00892DE3">
        <w:t>-1</w:t>
      </w:r>
      <w:r w:rsidR="00841581">
        <w:t>8</w:t>
      </w:r>
      <w:r w:rsidRPr="00892DE3">
        <w:t xml:space="preserve"> reporting period are considered to have insignificant impacts on public sector reporting:</w:t>
      </w:r>
    </w:p>
    <w:p w:rsidR="00A21DF7" w:rsidRPr="0024517C" w:rsidRDefault="00551303" w:rsidP="00860284">
      <w:pPr>
        <w:pStyle w:val="ListBullet"/>
        <w:spacing w:before="120" w:after="60"/>
        <w:ind w:left="288" w:hanging="288"/>
        <w:contextualSpacing w:val="0"/>
        <w:rPr>
          <w:i/>
        </w:rPr>
      </w:pPr>
      <w:r w:rsidRPr="0024517C">
        <w:t>AASB 201</w:t>
      </w:r>
      <w:r w:rsidR="00DD6675" w:rsidRPr="0024517C">
        <w:t>6</w:t>
      </w:r>
      <w:r w:rsidRPr="0024517C">
        <w:noBreakHyphen/>
      </w:r>
      <w:r w:rsidR="00DD6675" w:rsidRPr="0024517C">
        <w:t>1</w:t>
      </w:r>
      <w:r w:rsidRPr="0024517C">
        <w:t xml:space="preserve"> </w:t>
      </w:r>
      <w:r w:rsidR="00DD6675" w:rsidRPr="0024517C">
        <w:rPr>
          <w:i/>
        </w:rPr>
        <w:t>Amendments to Australian Accounting Standards – Recognition of Deferred Tax Assets for Unrealised Losses [AASB 112]</w:t>
      </w:r>
    </w:p>
    <w:p w:rsidR="00551303" w:rsidRPr="0024517C" w:rsidRDefault="00A21DF7" w:rsidP="00860284">
      <w:pPr>
        <w:pStyle w:val="ListBullet"/>
        <w:spacing w:before="120" w:after="60"/>
        <w:ind w:left="288" w:hanging="288"/>
        <w:contextualSpacing w:val="0"/>
        <w:rPr>
          <w:i/>
        </w:rPr>
      </w:pPr>
      <w:r w:rsidRPr="0024517C">
        <w:t>AASB 2016-2</w:t>
      </w:r>
      <w:r w:rsidRPr="0024517C">
        <w:rPr>
          <w:i/>
        </w:rPr>
        <w:t xml:space="preserve"> Amendments to Australian Accounting Standards</w:t>
      </w:r>
      <w:r w:rsidR="00D2075C">
        <w:rPr>
          <w:i/>
        </w:rPr>
        <w:t xml:space="preserve"> – </w:t>
      </w:r>
      <w:r w:rsidRPr="0024517C">
        <w:rPr>
          <w:i/>
        </w:rPr>
        <w:t>Disclosure Initiative: Amendments to AASB 107</w:t>
      </w:r>
    </w:p>
    <w:p w:rsidR="00551303" w:rsidRPr="0024517C" w:rsidRDefault="00551303" w:rsidP="00860284">
      <w:pPr>
        <w:pStyle w:val="ListBullet"/>
        <w:spacing w:before="120" w:after="60"/>
        <w:ind w:left="288" w:hanging="288"/>
        <w:contextualSpacing w:val="0"/>
        <w:rPr>
          <w:i/>
        </w:rPr>
      </w:pPr>
      <w:r w:rsidRPr="0024517C">
        <w:t>AASB </w:t>
      </w:r>
      <w:r w:rsidR="0051567B" w:rsidRPr="0024517C">
        <w:t>2016-4</w:t>
      </w:r>
      <w:r w:rsidRPr="0024517C">
        <w:t xml:space="preserve"> </w:t>
      </w:r>
      <w:r w:rsidR="003C573C" w:rsidRPr="0024517C">
        <w:rPr>
          <w:i/>
        </w:rPr>
        <w:t>Amendments to Australian Accounting Standards – Recoverable Amount of Non-Cash-Generating Specialised Assets of Not-for-Profit Entities</w:t>
      </w:r>
    </w:p>
    <w:p w:rsidR="00551303" w:rsidRPr="0024517C" w:rsidRDefault="00551303" w:rsidP="00860284">
      <w:pPr>
        <w:pStyle w:val="ListBullet"/>
        <w:spacing w:before="120" w:after="60"/>
        <w:ind w:left="288" w:hanging="288"/>
        <w:contextualSpacing w:val="0"/>
        <w:rPr>
          <w:i/>
        </w:rPr>
      </w:pPr>
      <w:r w:rsidRPr="0024517C">
        <w:t>AASB </w:t>
      </w:r>
      <w:r w:rsidR="00B77249" w:rsidRPr="0024517C">
        <w:t>2017-2</w:t>
      </w:r>
      <w:r w:rsidRPr="0024517C">
        <w:t xml:space="preserve"> </w:t>
      </w:r>
      <w:r w:rsidR="00B77249" w:rsidRPr="0024517C">
        <w:rPr>
          <w:i/>
        </w:rPr>
        <w:t>Amendments to Australian Accounting Standards – Further Annual Improvements 2014-2016 Cycle</w:t>
      </w:r>
    </w:p>
    <w:p w:rsidR="00551303" w:rsidRPr="00892DE3" w:rsidRDefault="00551303" w:rsidP="00860284">
      <w:r w:rsidRPr="00892DE3">
        <w:br w:type="page"/>
      </w:r>
    </w:p>
    <w:p w:rsidR="00551303" w:rsidRPr="00892DE3" w:rsidRDefault="00551303" w:rsidP="00860284">
      <w:pPr>
        <w:pStyle w:val="Heading2nonTOC"/>
      </w:pPr>
      <w:r w:rsidRPr="00892DE3">
        <w:t>Future reporting periods</w:t>
      </w:r>
    </w:p>
    <w:p w:rsidR="00551303" w:rsidRPr="00892DE3" w:rsidRDefault="00551303" w:rsidP="00531BF3">
      <w:r w:rsidRPr="00892DE3">
        <w:t>The table below outlines the accounting pronouncements that have been issued but not effective for 201</w:t>
      </w:r>
      <w:r w:rsidR="00841581">
        <w:t>7</w:t>
      </w:r>
      <w:r w:rsidRPr="00892DE3">
        <w:t>-1</w:t>
      </w:r>
      <w:r w:rsidR="00841581">
        <w:t>8</w:t>
      </w:r>
      <w:r w:rsidRPr="00892DE3">
        <w:t>, which may result in potential impacts on public sector reporting for future reporting periods.</w:t>
      </w:r>
    </w:p>
    <w:p w:rsidR="00551303" w:rsidRPr="00892DE3" w:rsidRDefault="00551303" w:rsidP="00531BF3">
      <w:pPr>
        <w:pStyle w:val="Notes"/>
      </w:pPr>
    </w:p>
    <w:tbl>
      <w:tblPr>
        <w:tblStyle w:val="Modeltable"/>
        <w:tblW w:w="9637" w:type="dxa"/>
        <w:tblLayout w:type="fixed"/>
        <w:tblLook w:val="04A0" w:firstRow="1" w:lastRow="0" w:firstColumn="1" w:lastColumn="0" w:noHBand="0" w:noVBand="1"/>
      </w:tblPr>
      <w:tblGrid>
        <w:gridCol w:w="2113"/>
        <w:gridCol w:w="6210"/>
        <w:gridCol w:w="1314"/>
      </w:tblGrid>
      <w:tr w:rsidR="00551303" w:rsidRPr="00DB686E" w:rsidTr="00531BF3">
        <w:trPr>
          <w:cnfStyle w:val="100000000000" w:firstRow="1" w:lastRow="0" w:firstColumn="0" w:lastColumn="0" w:oddVBand="0" w:evenVBand="0" w:oddHBand="0" w:evenHBand="0" w:firstRowFirstColumn="0" w:firstRowLastColumn="0" w:lastRowFirstColumn="0" w:lastRowLastColumn="0"/>
          <w:tblHeader/>
        </w:trPr>
        <w:tc>
          <w:tcPr>
            <w:tcW w:w="2113" w:type="dxa"/>
          </w:tcPr>
          <w:p w:rsidR="00551303" w:rsidRPr="009C08A9" w:rsidRDefault="00551303" w:rsidP="00DB686E">
            <w:pPr>
              <w:spacing w:line="276" w:lineRule="auto"/>
              <w:rPr>
                <w:i/>
                <w:szCs w:val="18"/>
                <w:vertAlign w:val="superscript"/>
              </w:rPr>
            </w:pPr>
            <w:r w:rsidRPr="00DB686E">
              <w:rPr>
                <w:i/>
                <w:szCs w:val="18"/>
              </w:rPr>
              <w:t>Topic</w:t>
            </w:r>
            <w:r w:rsidR="009C08A9">
              <w:rPr>
                <w:i/>
                <w:szCs w:val="18"/>
                <w:vertAlign w:val="superscript"/>
              </w:rPr>
              <w:t>(a)</w:t>
            </w:r>
          </w:p>
        </w:tc>
        <w:tc>
          <w:tcPr>
            <w:tcW w:w="6210" w:type="dxa"/>
          </w:tcPr>
          <w:p w:rsidR="00551303" w:rsidRPr="00DB686E" w:rsidRDefault="00551303" w:rsidP="00DB686E">
            <w:pPr>
              <w:spacing w:line="276" w:lineRule="auto"/>
              <w:rPr>
                <w:i/>
                <w:szCs w:val="18"/>
              </w:rPr>
            </w:pPr>
            <w:r w:rsidRPr="00DB686E">
              <w:rPr>
                <w:i/>
                <w:szCs w:val="18"/>
              </w:rPr>
              <w:t>Key requirements</w:t>
            </w:r>
          </w:p>
        </w:tc>
        <w:tc>
          <w:tcPr>
            <w:tcW w:w="1314" w:type="dxa"/>
          </w:tcPr>
          <w:p w:rsidR="00551303" w:rsidRPr="00DB686E" w:rsidRDefault="00551303" w:rsidP="00DB686E">
            <w:pPr>
              <w:spacing w:line="276" w:lineRule="auto"/>
              <w:jc w:val="center"/>
              <w:rPr>
                <w:i/>
                <w:szCs w:val="18"/>
              </w:rPr>
            </w:pPr>
            <w:r w:rsidRPr="00DB686E">
              <w:rPr>
                <w:i/>
                <w:szCs w:val="18"/>
              </w:rPr>
              <w:t>Effective date</w:t>
            </w:r>
          </w:p>
        </w:tc>
      </w:tr>
      <w:tr w:rsidR="00595AC7" w:rsidRPr="00A55A3E" w:rsidTr="00531BF3">
        <w:trPr>
          <w:cnfStyle w:val="000000100000" w:firstRow="0" w:lastRow="0" w:firstColumn="0" w:lastColumn="0" w:oddVBand="0" w:evenVBand="0" w:oddHBand="1" w:evenHBand="0" w:firstRowFirstColumn="0" w:firstRowLastColumn="0" w:lastRowFirstColumn="0" w:lastRowLastColumn="0"/>
        </w:trPr>
        <w:tc>
          <w:tcPr>
            <w:tcW w:w="2113" w:type="dxa"/>
          </w:tcPr>
          <w:p w:rsidR="00551303" w:rsidRPr="008E4730" w:rsidRDefault="00551303" w:rsidP="00DB686E">
            <w:pPr>
              <w:spacing w:line="276" w:lineRule="auto"/>
              <w:rPr>
                <w:rFonts w:cs="Arial"/>
                <w:szCs w:val="16"/>
              </w:rPr>
            </w:pPr>
            <w:r w:rsidRPr="008E4730">
              <w:rPr>
                <w:rFonts w:cs="Arial"/>
                <w:szCs w:val="16"/>
              </w:rPr>
              <w:t xml:space="preserve">AASB 9 </w:t>
            </w:r>
            <w:r w:rsidRPr="008E4730">
              <w:rPr>
                <w:rFonts w:cs="Arial"/>
                <w:i/>
                <w:szCs w:val="16"/>
              </w:rPr>
              <w:t>Financial Instruments</w:t>
            </w:r>
          </w:p>
        </w:tc>
        <w:tc>
          <w:tcPr>
            <w:tcW w:w="6210" w:type="dxa"/>
          </w:tcPr>
          <w:p w:rsidR="00551303" w:rsidRPr="008E4730" w:rsidRDefault="00551303" w:rsidP="00484382">
            <w:pPr>
              <w:spacing w:line="276" w:lineRule="auto"/>
              <w:rPr>
                <w:rFonts w:cs="Arial"/>
                <w:szCs w:val="16"/>
              </w:rPr>
            </w:pPr>
            <w:r w:rsidRPr="008E4730">
              <w:rPr>
                <w:rFonts w:cs="Arial"/>
                <w:szCs w:val="16"/>
              </w:rPr>
              <w:t>The key changes introduced by AASB 9 includ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95AC7" w:rsidRPr="00A55A3E" w:rsidTr="00531BF3">
        <w:tc>
          <w:tcPr>
            <w:tcW w:w="2113" w:type="dxa"/>
          </w:tcPr>
          <w:p w:rsidR="00551303" w:rsidRPr="008E4730" w:rsidRDefault="00551303" w:rsidP="00DB686E">
            <w:pPr>
              <w:spacing w:line="276" w:lineRule="auto"/>
              <w:rPr>
                <w:rFonts w:cs="Arial"/>
                <w:szCs w:val="16"/>
              </w:rPr>
            </w:pPr>
            <w:r w:rsidRPr="008E4730">
              <w:rPr>
                <w:rFonts w:cs="Arial"/>
                <w:szCs w:val="16"/>
              </w:rPr>
              <w:t>AASB 2014</w:t>
            </w:r>
            <w:r w:rsidRPr="008E4730">
              <w:rPr>
                <w:rFonts w:cs="Arial"/>
                <w:szCs w:val="16"/>
              </w:rPr>
              <w:noBreakHyphen/>
              <w:t xml:space="preserve">1 </w:t>
            </w:r>
            <w:r w:rsidRPr="008E4730">
              <w:rPr>
                <w:rFonts w:cs="Arial"/>
                <w:i/>
                <w:szCs w:val="16"/>
              </w:rPr>
              <w:t>Amendments to Australian Accounting Standards [Part E Financial Instruments]</w:t>
            </w:r>
          </w:p>
        </w:tc>
        <w:tc>
          <w:tcPr>
            <w:tcW w:w="6210" w:type="dxa"/>
          </w:tcPr>
          <w:p w:rsidR="00551303" w:rsidRPr="008E4730" w:rsidRDefault="00551303" w:rsidP="006F59A6">
            <w:pPr>
              <w:spacing w:line="276" w:lineRule="auto"/>
              <w:rPr>
                <w:rFonts w:cs="Arial"/>
                <w:szCs w:val="16"/>
              </w:rPr>
            </w:pPr>
            <w:r w:rsidRPr="008E4730">
              <w:rPr>
                <w:rFonts w:cs="Arial"/>
                <w:szCs w:val="16"/>
              </w:rPr>
              <w:t>Amends various AASs to reflect the AASB</w:t>
            </w:r>
            <w:r w:rsidR="00D2075C" w:rsidRPr="008E4730">
              <w:rPr>
                <w:rFonts w:cs="Arial"/>
                <w:szCs w:val="16"/>
              </w:rPr>
              <w:t>’</w:t>
            </w:r>
            <w:r w:rsidRPr="008E4730">
              <w:rPr>
                <w:rFonts w:cs="Arial"/>
                <w:szCs w:val="16"/>
              </w:rPr>
              <w:t>s decision to defer the mandatory application date of AASB 9 to annual reporting periods beginning on or after 1 January 2018</w:t>
            </w:r>
            <w:r w:rsidR="006F59A6" w:rsidRPr="008E4730">
              <w:rPr>
                <w:rFonts w:cs="Arial"/>
                <w:szCs w:val="16"/>
              </w:rPr>
              <w:t>,</w:t>
            </w:r>
            <w:r w:rsidRPr="008E4730">
              <w:rPr>
                <w:rFonts w:cs="Arial"/>
                <w:szCs w:val="16"/>
              </w:rPr>
              <w:t xml:space="preserve"> and to amend </w:t>
            </w:r>
            <w:r w:rsidR="006F59A6" w:rsidRPr="008E4730">
              <w:rPr>
                <w:rFonts w:cs="Arial"/>
                <w:szCs w:val="16"/>
              </w:rPr>
              <w:t>Reduced D</w:t>
            </w:r>
            <w:r w:rsidRPr="008E4730">
              <w:rPr>
                <w:rFonts w:cs="Arial"/>
                <w:szCs w:val="16"/>
              </w:rPr>
              <w:t>isclosure requirements.</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51303" w:rsidRPr="00A55A3E" w:rsidTr="00531BF3">
        <w:trPr>
          <w:cnfStyle w:val="000000100000" w:firstRow="0" w:lastRow="0" w:firstColumn="0" w:lastColumn="0" w:oddVBand="0" w:evenVBand="0" w:oddHBand="1" w:evenHBand="0" w:firstRowFirstColumn="0" w:firstRowLastColumn="0" w:lastRowFirstColumn="0" w:lastRowLastColumn="0"/>
        </w:trPr>
        <w:tc>
          <w:tcPr>
            <w:tcW w:w="2113" w:type="dxa"/>
          </w:tcPr>
          <w:p w:rsidR="00551303" w:rsidRPr="008E4730" w:rsidRDefault="00551303" w:rsidP="00DB686E">
            <w:pPr>
              <w:spacing w:line="276" w:lineRule="auto"/>
              <w:rPr>
                <w:rFonts w:cs="Arial"/>
                <w:szCs w:val="16"/>
              </w:rPr>
            </w:pPr>
            <w:r w:rsidRPr="008E4730">
              <w:rPr>
                <w:rFonts w:cs="Arial"/>
                <w:szCs w:val="16"/>
              </w:rPr>
              <w:t>AASB 2014</w:t>
            </w:r>
            <w:r w:rsidRPr="008E4730">
              <w:rPr>
                <w:rFonts w:cs="Arial"/>
                <w:szCs w:val="16"/>
              </w:rPr>
              <w:noBreakHyphen/>
              <w:t xml:space="preserve">7 </w:t>
            </w:r>
            <w:r w:rsidRPr="008E4730">
              <w:rPr>
                <w:rFonts w:cs="Arial"/>
                <w:i/>
                <w:szCs w:val="16"/>
              </w:rPr>
              <w:t>Amendments to Australian Accounting Standards arising from AASB 9</w:t>
            </w:r>
          </w:p>
        </w:tc>
        <w:tc>
          <w:tcPr>
            <w:tcW w:w="6210" w:type="dxa"/>
          </w:tcPr>
          <w:p w:rsidR="00551303" w:rsidRPr="008E4730" w:rsidRDefault="00551303" w:rsidP="00DB686E">
            <w:pPr>
              <w:spacing w:line="276" w:lineRule="auto"/>
              <w:rPr>
                <w:rFonts w:cs="Arial"/>
                <w:szCs w:val="16"/>
              </w:rPr>
            </w:pPr>
            <w:r w:rsidRPr="008E4730">
              <w:rPr>
                <w:rFonts w:cs="Arial"/>
                <w:szCs w:val="16"/>
              </w:rPr>
              <w:t>Amends various AASs to incorporate the consequential amendments arising from the issuance of AASB 9.</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95AC7" w:rsidRPr="00A55A3E" w:rsidTr="00531BF3">
        <w:tc>
          <w:tcPr>
            <w:tcW w:w="2113" w:type="dxa"/>
          </w:tcPr>
          <w:p w:rsidR="00551303" w:rsidRPr="008E4730" w:rsidRDefault="00551303" w:rsidP="00DB686E">
            <w:pPr>
              <w:spacing w:line="276" w:lineRule="auto"/>
              <w:rPr>
                <w:rFonts w:cs="Arial"/>
                <w:szCs w:val="16"/>
              </w:rPr>
            </w:pPr>
            <w:r w:rsidRPr="008E4730">
              <w:rPr>
                <w:rFonts w:cs="Arial"/>
                <w:szCs w:val="16"/>
              </w:rPr>
              <w:t xml:space="preserve">AASB 15 </w:t>
            </w:r>
            <w:r w:rsidRPr="008E4730">
              <w:rPr>
                <w:rFonts w:cs="Arial"/>
                <w:i/>
                <w:szCs w:val="16"/>
              </w:rPr>
              <w:t>Revenue from Contracts with Customers</w:t>
            </w:r>
          </w:p>
        </w:tc>
        <w:tc>
          <w:tcPr>
            <w:tcW w:w="6210" w:type="dxa"/>
          </w:tcPr>
          <w:p w:rsidR="00551303" w:rsidRPr="008E4730" w:rsidRDefault="00551303" w:rsidP="00D53C16">
            <w:pPr>
              <w:rPr>
                <w:rFonts w:cs="Arial"/>
                <w:szCs w:val="16"/>
              </w:rPr>
            </w:pPr>
            <w:r w:rsidRPr="008E4730">
              <w:rPr>
                <w:rFonts w:cs="Arial"/>
                <w:szCs w:val="16"/>
              </w:rPr>
              <w:t xml:space="preserve">The core principle of AASB 15 requires an entity to recognise revenue when the entity satisfies a performance obligation by transferring a promised good or service to a customer. </w:t>
            </w:r>
            <w:r w:rsidR="00D53C16" w:rsidRPr="008E4730" w:rsidDel="004E39BB">
              <w:rPr>
                <w:rFonts w:cs="Arial"/>
                <w:szCs w:val="16"/>
              </w:rPr>
              <w:t>Note that amending standard AASB 2015</w:t>
            </w:r>
            <w:r w:rsidR="00D53C16" w:rsidRPr="008E4730" w:rsidDel="004E39BB">
              <w:rPr>
                <w:rFonts w:cs="Arial"/>
                <w:szCs w:val="16"/>
              </w:rPr>
              <w:noBreakHyphen/>
              <w:t xml:space="preserve">8 </w:t>
            </w:r>
            <w:r w:rsidR="00D53C16" w:rsidRPr="008E4730" w:rsidDel="004E39BB">
              <w:rPr>
                <w:rFonts w:cs="Arial"/>
                <w:i/>
                <w:szCs w:val="16"/>
              </w:rPr>
              <w:t>Amendments to Australian Accounting Standards – Effective Date of AASB 15</w:t>
            </w:r>
            <w:r w:rsidR="00D53C16" w:rsidRPr="008E4730" w:rsidDel="004E39BB">
              <w:rPr>
                <w:rFonts w:cs="Arial"/>
                <w:szCs w:val="16"/>
              </w:rPr>
              <w:t xml:space="preserve"> has deferred the effective date of AASB 15 to annual reporting periods beginning on or after 1 January 2018, instead of 1 January 2017.</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51303" w:rsidRPr="00A55A3E" w:rsidTr="00531BF3">
        <w:trPr>
          <w:cnfStyle w:val="000000100000" w:firstRow="0" w:lastRow="0" w:firstColumn="0" w:lastColumn="0" w:oddVBand="0" w:evenVBand="0" w:oddHBand="1" w:evenHBand="0" w:firstRowFirstColumn="0" w:firstRowLastColumn="0" w:lastRowFirstColumn="0" w:lastRowLastColumn="0"/>
        </w:trPr>
        <w:tc>
          <w:tcPr>
            <w:tcW w:w="2113" w:type="dxa"/>
          </w:tcPr>
          <w:p w:rsidR="00551303" w:rsidRPr="008E4730" w:rsidRDefault="00551303" w:rsidP="00DB686E">
            <w:pPr>
              <w:spacing w:line="276" w:lineRule="auto"/>
              <w:rPr>
                <w:rFonts w:cs="Arial"/>
                <w:szCs w:val="16"/>
              </w:rPr>
            </w:pPr>
            <w:r w:rsidRPr="008E4730">
              <w:rPr>
                <w:rFonts w:cs="Arial"/>
                <w:szCs w:val="16"/>
              </w:rPr>
              <w:t>AASB 2014</w:t>
            </w:r>
            <w:r w:rsidRPr="008E4730">
              <w:rPr>
                <w:rFonts w:cs="Arial"/>
                <w:szCs w:val="16"/>
              </w:rPr>
              <w:noBreakHyphen/>
              <w:t xml:space="preserve">5 </w:t>
            </w:r>
            <w:r w:rsidRPr="008E4730">
              <w:rPr>
                <w:rFonts w:cs="Arial"/>
                <w:i/>
                <w:szCs w:val="16"/>
              </w:rPr>
              <w:t>Amendments to Australian Accounting Standards arising from AASB 15</w:t>
            </w:r>
          </w:p>
        </w:tc>
        <w:tc>
          <w:tcPr>
            <w:tcW w:w="6210" w:type="dxa"/>
          </w:tcPr>
          <w:p w:rsidR="001222D1" w:rsidRPr="008E4730" w:rsidRDefault="00551303" w:rsidP="00DB686E">
            <w:pPr>
              <w:spacing w:line="276" w:lineRule="auto"/>
              <w:rPr>
                <w:rFonts w:cs="Arial"/>
                <w:szCs w:val="16"/>
              </w:rPr>
            </w:pPr>
            <w:r w:rsidRPr="008E4730">
              <w:rPr>
                <w:rFonts w:cs="Arial"/>
                <w:szCs w:val="16"/>
              </w:rPr>
              <w:t>Amends the measurement of trade receivables and the recognition of dividends</w:t>
            </w:r>
            <w:r w:rsidR="001222D1" w:rsidRPr="008E4730">
              <w:rPr>
                <w:rFonts w:cs="Arial"/>
                <w:szCs w:val="16"/>
              </w:rPr>
              <w:t xml:space="preserve"> as follow:</w:t>
            </w:r>
          </w:p>
          <w:p w:rsidR="004E39BB" w:rsidRPr="008E4730" w:rsidRDefault="00551303" w:rsidP="001222D1">
            <w:pPr>
              <w:pStyle w:val="Tablebullet"/>
              <w:ind w:left="288" w:hanging="288"/>
              <w:rPr>
                <w:rFonts w:cs="Arial"/>
              </w:rPr>
            </w:pPr>
            <w:r w:rsidRPr="008E4730">
              <w:rPr>
                <w:rFonts w:cs="Arial"/>
              </w:rPr>
              <w:t xml:space="preserve">Trade receivables, that do not have a significant financing component, are to be measured at their transaction price, at initial recognition. </w:t>
            </w:r>
          </w:p>
          <w:p w:rsidR="00551303" w:rsidRPr="008E4730" w:rsidRDefault="00551303" w:rsidP="001222D1">
            <w:pPr>
              <w:pStyle w:val="Tablebullet"/>
              <w:ind w:left="288" w:hanging="288"/>
              <w:rPr>
                <w:rFonts w:cs="Arial"/>
              </w:rPr>
            </w:pPr>
            <w:r w:rsidRPr="008E4730">
              <w:rPr>
                <w:rFonts w:cs="Arial"/>
              </w:rPr>
              <w:t>Dividends are recognised in the profit and loss only when:</w:t>
            </w:r>
          </w:p>
          <w:p w:rsidR="00551303" w:rsidRPr="008E4730" w:rsidRDefault="00551303" w:rsidP="001222D1">
            <w:pPr>
              <w:pStyle w:val="Tablebullet"/>
              <w:numPr>
                <w:ilvl w:val="1"/>
                <w:numId w:val="25"/>
              </w:numPr>
              <w:ind w:left="924" w:hanging="357"/>
              <w:rPr>
                <w:rFonts w:cs="Arial"/>
              </w:rPr>
            </w:pPr>
            <w:r w:rsidRPr="008E4730">
              <w:rPr>
                <w:rFonts w:cs="Arial"/>
              </w:rPr>
              <w:t>the entity</w:t>
            </w:r>
            <w:r w:rsidR="00D2075C" w:rsidRPr="008E4730">
              <w:rPr>
                <w:rFonts w:cs="Arial"/>
              </w:rPr>
              <w:t>’</w:t>
            </w:r>
            <w:r w:rsidRPr="008E4730">
              <w:rPr>
                <w:rFonts w:cs="Arial"/>
              </w:rPr>
              <w:t>s right to receive payment of the dividend is established;</w:t>
            </w:r>
          </w:p>
          <w:p w:rsidR="00551303" w:rsidRPr="008E4730" w:rsidRDefault="00551303" w:rsidP="001222D1">
            <w:pPr>
              <w:pStyle w:val="Tablebullet"/>
              <w:numPr>
                <w:ilvl w:val="1"/>
                <w:numId w:val="25"/>
              </w:numPr>
              <w:ind w:left="924" w:hanging="357"/>
              <w:rPr>
                <w:rFonts w:cs="Arial"/>
              </w:rPr>
            </w:pPr>
            <w:r w:rsidRPr="008E4730">
              <w:rPr>
                <w:rFonts w:cs="Arial"/>
              </w:rPr>
              <w:t>it is probable that the econ</w:t>
            </w:r>
            <w:r w:rsidR="003C76B0" w:rsidRPr="008E4730">
              <w:rPr>
                <w:rFonts w:cs="Arial"/>
              </w:rPr>
              <w:t>o</w:t>
            </w:r>
            <w:r w:rsidRPr="008E4730">
              <w:rPr>
                <w:rFonts w:cs="Arial"/>
              </w:rPr>
              <w:t>mi</w:t>
            </w:r>
            <w:r w:rsidR="003C76B0" w:rsidRPr="008E4730">
              <w:rPr>
                <w:rFonts w:cs="Arial"/>
              </w:rPr>
              <w:t>c</w:t>
            </w:r>
            <w:r w:rsidRPr="008E4730">
              <w:rPr>
                <w:rFonts w:cs="Arial"/>
              </w:rPr>
              <w:t xml:space="preserve"> benefits associated with the dividend will flow to the entity; and</w:t>
            </w:r>
          </w:p>
          <w:p w:rsidR="00551303" w:rsidRPr="008E4730" w:rsidRDefault="00551303" w:rsidP="001222D1">
            <w:pPr>
              <w:pStyle w:val="Tablebullet"/>
              <w:numPr>
                <w:ilvl w:val="1"/>
                <w:numId w:val="25"/>
              </w:numPr>
              <w:ind w:left="924" w:hanging="357"/>
              <w:rPr>
                <w:rFonts w:cs="Arial"/>
              </w:rPr>
            </w:pPr>
            <w:r w:rsidRPr="008E4730">
              <w:rPr>
                <w:rFonts w:cs="Arial"/>
              </w:rPr>
              <w:t>the amount can be measured reliably.</w:t>
            </w:r>
          </w:p>
        </w:tc>
        <w:tc>
          <w:tcPr>
            <w:tcW w:w="1314" w:type="dxa"/>
          </w:tcPr>
          <w:p w:rsidR="00551303" w:rsidRPr="00A55A3E" w:rsidRDefault="00551303" w:rsidP="00555708">
            <w:pPr>
              <w:spacing w:line="276" w:lineRule="auto"/>
              <w:rPr>
                <w:rFonts w:asciiTheme="minorHAnsi" w:hAnsiTheme="minorHAnsi" w:cstheme="minorHAnsi"/>
                <w:szCs w:val="16"/>
              </w:rPr>
            </w:pPr>
            <w:r w:rsidRPr="00A55A3E">
              <w:rPr>
                <w:rFonts w:asciiTheme="minorHAnsi" w:hAnsiTheme="minorHAnsi" w:cstheme="minorHAnsi"/>
                <w:szCs w:val="16"/>
              </w:rPr>
              <w:t xml:space="preserve">1 January </w:t>
            </w:r>
            <w:r w:rsidR="00555708" w:rsidRPr="00A55A3E">
              <w:rPr>
                <w:rFonts w:asciiTheme="minorHAnsi" w:hAnsiTheme="minorHAnsi" w:cstheme="minorHAnsi"/>
                <w:szCs w:val="16"/>
              </w:rPr>
              <w:t>2018</w:t>
            </w:r>
            <w:r w:rsidRPr="00A55A3E">
              <w:rPr>
                <w:rFonts w:asciiTheme="minorHAnsi" w:hAnsiTheme="minorHAnsi" w:cstheme="minorHAnsi"/>
                <w:szCs w:val="16"/>
              </w:rPr>
              <w:t>, except amendments to AASB 9 (Dec 2009) and AASB 9 (Dec 2010) apply 1 January 2018.</w:t>
            </w:r>
          </w:p>
        </w:tc>
      </w:tr>
      <w:tr w:rsidR="00595AC7" w:rsidRPr="00A55A3E" w:rsidTr="00531BF3">
        <w:tc>
          <w:tcPr>
            <w:tcW w:w="2113" w:type="dxa"/>
          </w:tcPr>
          <w:p w:rsidR="00551303" w:rsidRPr="008E4730" w:rsidRDefault="00551303" w:rsidP="00DB686E">
            <w:pPr>
              <w:spacing w:line="276" w:lineRule="auto"/>
              <w:rPr>
                <w:rFonts w:cs="Arial"/>
                <w:szCs w:val="16"/>
              </w:rPr>
            </w:pPr>
            <w:r w:rsidRPr="008E4730">
              <w:rPr>
                <w:rFonts w:cs="Arial"/>
                <w:szCs w:val="16"/>
              </w:rPr>
              <w:t xml:space="preserve">AASB 2015-8 </w:t>
            </w:r>
            <w:r w:rsidRPr="008E4730">
              <w:rPr>
                <w:rFonts w:cs="Arial"/>
                <w:i/>
                <w:szCs w:val="16"/>
              </w:rPr>
              <w:t>Amendments to Australian Accounting Standards – Effective Date of AASB 15</w:t>
            </w:r>
          </w:p>
        </w:tc>
        <w:tc>
          <w:tcPr>
            <w:tcW w:w="6210" w:type="dxa"/>
          </w:tcPr>
          <w:p w:rsidR="00551303" w:rsidRPr="008E4730" w:rsidRDefault="00551303" w:rsidP="00DB686E">
            <w:pPr>
              <w:spacing w:line="276" w:lineRule="auto"/>
              <w:rPr>
                <w:rFonts w:cs="Arial"/>
                <w:szCs w:val="16"/>
              </w:rPr>
            </w:pPr>
            <w:r w:rsidRPr="008E4730">
              <w:rPr>
                <w:rFonts w:cs="Arial"/>
                <w:szCs w:val="16"/>
              </w:rPr>
              <w:t>This standard defers the mandatory effective date of AASB 15 from 1 January 2017 to 1 January 2018.</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51303" w:rsidRPr="00A55A3E" w:rsidTr="00531BF3">
        <w:trPr>
          <w:cnfStyle w:val="000000100000" w:firstRow="0" w:lastRow="0" w:firstColumn="0" w:lastColumn="0" w:oddVBand="0" w:evenVBand="0" w:oddHBand="1" w:evenHBand="0" w:firstRowFirstColumn="0" w:firstRowLastColumn="0" w:lastRowFirstColumn="0" w:lastRowLastColumn="0"/>
        </w:trPr>
        <w:tc>
          <w:tcPr>
            <w:tcW w:w="2113" w:type="dxa"/>
          </w:tcPr>
          <w:p w:rsidR="00551303" w:rsidRPr="008E4730" w:rsidRDefault="00551303" w:rsidP="00DB686E">
            <w:pPr>
              <w:spacing w:line="276" w:lineRule="auto"/>
              <w:rPr>
                <w:rFonts w:cs="Arial"/>
                <w:szCs w:val="16"/>
              </w:rPr>
            </w:pPr>
            <w:r w:rsidRPr="008E4730">
              <w:rPr>
                <w:rFonts w:cs="Arial"/>
                <w:szCs w:val="16"/>
              </w:rPr>
              <w:t xml:space="preserve">AASB 2016-3 </w:t>
            </w:r>
            <w:r w:rsidRPr="008E4730">
              <w:rPr>
                <w:rFonts w:cs="Arial"/>
                <w:i/>
                <w:szCs w:val="16"/>
              </w:rPr>
              <w:t>Amendments to Australian Accounting Standards – Clarifications to AASB 15</w:t>
            </w:r>
          </w:p>
        </w:tc>
        <w:tc>
          <w:tcPr>
            <w:tcW w:w="6210" w:type="dxa"/>
          </w:tcPr>
          <w:p w:rsidR="00551303" w:rsidRPr="008E4730" w:rsidRDefault="00551303" w:rsidP="00DB686E">
            <w:pPr>
              <w:spacing w:line="276" w:lineRule="auto"/>
              <w:rPr>
                <w:rFonts w:cs="Arial"/>
                <w:szCs w:val="16"/>
              </w:rPr>
            </w:pPr>
            <w:r w:rsidRPr="008E4730">
              <w:rPr>
                <w:rFonts w:cs="Arial"/>
                <w:szCs w:val="16"/>
              </w:rPr>
              <w:t xml:space="preserve">This Standard amends AASB 15 to clarify requirements </w:t>
            </w:r>
            <w:r w:rsidR="00F117B8" w:rsidRPr="008E4730">
              <w:rPr>
                <w:rFonts w:cs="Arial"/>
                <w:szCs w:val="16"/>
              </w:rPr>
              <w:t xml:space="preserve">for </w:t>
            </w:r>
            <w:r w:rsidRPr="008E4730">
              <w:rPr>
                <w:rFonts w:cs="Arial"/>
                <w:szCs w:val="16"/>
              </w:rPr>
              <w:t xml:space="preserve">identifying performance obligations, principal versus agent considerations and the timing of recognising revenue from granting a licence. </w:t>
            </w:r>
          </w:p>
          <w:p w:rsidR="00551303" w:rsidRPr="008E4730" w:rsidRDefault="00551303" w:rsidP="00DB686E">
            <w:pPr>
              <w:spacing w:line="276" w:lineRule="auto"/>
              <w:rPr>
                <w:rFonts w:cs="Arial"/>
                <w:szCs w:val="16"/>
              </w:rPr>
            </w:pPr>
            <w:r w:rsidRPr="008E4730">
              <w:rPr>
                <w:rFonts w:cs="Arial"/>
                <w:szCs w:val="16"/>
              </w:rPr>
              <w:t>The amendments require:</w:t>
            </w:r>
          </w:p>
          <w:p w:rsidR="00551303" w:rsidRPr="008E4730" w:rsidRDefault="00551303" w:rsidP="00C656E5">
            <w:pPr>
              <w:pStyle w:val="Tablebullet"/>
              <w:ind w:left="288" w:hanging="288"/>
              <w:rPr>
                <w:rFonts w:cs="Arial"/>
              </w:rPr>
            </w:pPr>
            <w:r w:rsidRPr="008E4730">
              <w:rPr>
                <w:rFonts w:cs="Arial"/>
              </w:rPr>
              <w:t xml:space="preserve">a promise to transfer to a customer a good or service that is </w:t>
            </w:r>
            <w:r w:rsidR="00D2075C" w:rsidRPr="008E4730">
              <w:rPr>
                <w:rFonts w:cs="Arial"/>
              </w:rPr>
              <w:t>‘</w:t>
            </w:r>
            <w:r w:rsidRPr="008E4730">
              <w:rPr>
                <w:rFonts w:cs="Arial"/>
              </w:rPr>
              <w:t>distinct</w:t>
            </w:r>
            <w:r w:rsidR="00D2075C" w:rsidRPr="008E4730">
              <w:rPr>
                <w:rFonts w:cs="Arial"/>
              </w:rPr>
              <w:t>’</w:t>
            </w:r>
            <w:r w:rsidRPr="008E4730">
              <w:rPr>
                <w:rFonts w:cs="Arial"/>
              </w:rPr>
              <w:t xml:space="preserve"> to be recognised as a separate performance obligation;</w:t>
            </w:r>
          </w:p>
          <w:p w:rsidR="00551303" w:rsidRPr="008E4730" w:rsidRDefault="00551303" w:rsidP="00C656E5">
            <w:pPr>
              <w:pStyle w:val="Tablebullet"/>
              <w:ind w:left="288" w:hanging="288"/>
              <w:rPr>
                <w:rFonts w:cs="Arial"/>
              </w:rPr>
            </w:pPr>
            <w:r w:rsidRPr="008E4730">
              <w:rPr>
                <w:rFonts w:cs="Arial"/>
              </w:rPr>
              <w:t>for items purchased online, the entity is a principal if it obtains control of the good or service prior to transferring to the customer; and</w:t>
            </w:r>
          </w:p>
          <w:p w:rsidR="00551303" w:rsidRPr="008E4730" w:rsidRDefault="00551303" w:rsidP="00C656E5">
            <w:pPr>
              <w:pStyle w:val="Tablebullet"/>
              <w:ind w:left="288" w:hanging="288"/>
              <w:rPr>
                <w:rFonts w:cs="Arial"/>
              </w:rPr>
            </w:pPr>
            <w:r w:rsidRPr="008E4730">
              <w:rPr>
                <w:rFonts w:cs="Arial"/>
              </w:rPr>
              <w:t>for licences identified as being distinct from other goods or services in a contract, entities need to determine whether the licence transfers to the customer over time (right to use) or at a point in time (right to access).</w:t>
            </w:r>
          </w:p>
        </w:tc>
        <w:tc>
          <w:tcPr>
            <w:tcW w:w="1314" w:type="dxa"/>
          </w:tcPr>
          <w:p w:rsidR="00551303" w:rsidRPr="00A55A3E" w:rsidRDefault="00551303"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8</w:t>
            </w:r>
          </w:p>
        </w:tc>
      </w:tr>
      <w:tr w:rsidR="00595AC7" w:rsidRPr="00A55A3E" w:rsidTr="00531BF3">
        <w:tc>
          <w:tcPr>
            <w:tcW w:w="2113" w:type="dxa"/>
          </w:tcPr>
          <w:p w:rsidR="004E39BB" w:rsidRPr="008E4730" w:rsidRDefault="004E39BB" w:rsidP="00E53AA9">
            <w:pPr>
              <w:spacing w:line="276" w:lineRule="auto"/>
              <w:rPr>
                <w:rFonts w:cs="Arial"/>
                <w:szCs w:val="16"/>
              </w:rPr>
            </w:pPr>
            <w:r w:rsidRPr="008E4730">
              <w:rPr>
                <w:rFonts w:cs="Arial"/>
                <w:szCs w:val="16"/>
              </w:rPr>
              <w:t xml:space="preserve">AASB 2016-7 </w:t>
            </w:r>
            <w:r w:rsidRPr="008E4730">
              <w:rPr>
                <w:rFonts w:cs="Arial"/>
                <w:i/>
                <w:szCs w:val="16"/>
              </w:rPr>
              <w:t>Amendments to Australian Accounti</w:t>
            </w:r>
            <w:r w:rsidR="00E53AA9" w:rsidRPr="008E4730">
              <w:rPr>
                <w:rFonts w:cs="Arial"/>
                <w:i/>
                <w:szCs w:val="16"/>
              </w:rPr>
              <w:t>ng Standards – Deferral of AASB </w:t>
            </w:r>
            <w:r w:rsidRPr="008E4730">
              <w:rPr>
                <w:rFonts w:cs="Arial"/>
                <w:i/>
                <w:szCs w:val="16"/>
              </w:rPr>
              <w:t>15 for Not-for-Profit Entities</w:t>
            </w:r>
          </w:p>
        </w:tc>
        <w:tc>
          <w:tcPr>
            <w:tcW w:w="6210" w:type="dxa"/>
          </w:tcPr>
          <w:p w:rsidR="004E39BB" w:rsidRPr="008E4730" w:rsidRDefault="004E39BB" w:rsidP="00DB686E">
            <w:pPr>
              <w:spacing w:line="276" w:lineRule="auto"/>
              <w:rPr>
                <w:rFonts w:cs="Arial"/>
                <w:szCs w:val="16"/>
              </w:rPr>
            </w:pPr>
            <w:r w:rsidRPr="008E4730">
              <w:rPr>
                <w:rFonts w:cs="Arial"/>
                <w:szCs w:val="16"/>
              </w:rPr>
              <w:t>This standard defers the mandatory effective date of AASB 15 for not-for-profit entities from 1 January 2018 to 1 January 2019.</w:t>
            </w:r>
          </w:p>
        </w:tc>
        <w:tc>
          <w:tcPr>
            <w:tcW w:w="1314" w:type="dxa"/>
          </w:tcPr>
          <w:p w:rsidR="004E39BB" w:rsidRPr="00A55A3E" w:rsidRDefault="004E39BB"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9</w:t>
            </w:r>
          </w:p>
        </w:tc>
      </w:tr>
      <w:tr w:rsidR="00E53AA9" w:rsidRPr="00A55A3E" w:rsidTr="00D53C16">
        <w:trPr>
          <w:cnfStyle w:val="000000100000" w:firstRow="0" w:lastRow="0" w:firstColumn="0" w:lastColumn="0" w:oddVBand="0" w:evenVBand="0" w:oddHBand="1" w:evenHBand="0" w:firstRowFirstColumn="0" w:firstRowLastColumn="0" w:lastRowFirstColumn="0" w:lastRowLastColumn="0"/>
          <w:cantSplit/>
        </w:trPr>
        <w:tc>
          <w:tcPr>
            <w:tcW w:w="2113" w:type="dxa"/>
          </w:tcPr>
          <w:p w:rsidR="00E53AA9" w:rsidRPr="008E4730" w:rsidRDefault="00E53AA9" w:rsidP="00E53AA9">
            <w:pPr>
              <w:spacing w:line="276" w:lineRule="auto"/>
              <w:rPr>
                <w:rFonts w:cs="Arial"/>
                <w:szCs w:val="16"/>
              </w:rPr>
            </w:pPr>
            <w:r w:rsidRPr="008E4730">
              <w:rPr>
                <w:rFonts w:cs="Arial"/>
                <w:szCs w:val="16"/>
              </w:rPr>
              <w:t xml:space="preserve">AASB 2016-8 </w:t>
            </w:r>
            <w:r w:rsidRPr="008E4730">
              <w:rPr>
                <w:rFonts w:cs="Arial"/>
                <w:i/>
                <w:szCs w:val="16"/>
              </w:rPr>
              <w:t>Amendments to Australian Accounting Standards – Australian Implementation Guidance for Not-for-Profit Entities</w:t>
            </w:r>
          </w:p>
        </w:tc>
        <w:tc>
          <w:tcPr>
            <w:tcW w:w="6210" w:type="dxa"/>
          </w:tcPr>
          <w:p w:rsidR="00E53AA9" w:rsidRPr="008E4730" w:rsidRDefault="00E53AA9" w:rsidP="00DB686E">
            <w:pPr>
              <w:spacing w:line="276" w:lineRule="auto"/>
              <w:rPr>
                <w:rFonts w:cs="Arial"/>
                <w:szCs w:val="16"/>
              </w:rPr>
            </w:pPr>
            <w:r w:rsidRPr="008E4730">
              <w:rPr>
                <w:rFonts w:cs="Arial"/>
                <w:szCs w:val="16"/>
              </w:rPr>
              <w:t>This Standard amends AASB 9 and AASB 15 to include requirements and implementation guidance to assist not-for-profit entities in applying the respective standards to particular transactions and events.</w:t>
            </w:r>
          </w:p>
          <w:p w:rsidR="00F65DCA" w:rsidRPr="008E4730" w:rsidRDefault="00F65DCA" w:rsidP="00F65DCA">
            <w:pPr>
              <w:spacing w:line="276" w:lineRule="auto"/>
              <w:rPr>
                <w:rFonts w:cs="Arial"/>
                <w:szCs w:val="16"/>
              </w:rPr>
            </w:pPr>
            <w:r w:rsidRPr="008E4730">
              <w:rPr>
                <w:rFonts w:cs="Arial"/>
                <w:szCs w:val="16"/>
              </w:rPr>
              <w:t>The amendments:</w:t>
            </w:r>
          </w:p>
          <w:p w:rsidR="00F65DCA" w:rsidRPr="008E4730" w:rsidRDefault="00F65DCA" w:rsidP="00C656E5">
            <w:pPr>
              <w:pStyle w:val="Tablebullet"/>
              <w:ind w:left="288" w:hanging="288"/>
              <w:rPr>
                <w:rFonts w:cs="Arial"/>
              </w:rPr>
            </w:pPr>
            <w:r w:rsidRPr="008E4730">
              <w:rPr>
                <w:rFonts w:cs="Arial"/>
              </w:rPr>
              <w:t>require non-contractual receivable arising from statutory requirements (i.e. taxes, rates and fines) to be initially measured and recognised in accordance with AASB 9 as if those receivables are financial instruments; and</w:t>
            </w:r>
          </w:p>
          <w:p w:rsidR="001E1E1B" w:rsidRPr="008E4730" w:rsidRDefault="00F65DCA" w:rsidP="00C656E5">
            <w:pPr>
              <w:pStyle w:val="Tablebullet"/>
              <w:ind w:left="288" w:hanging="288"/>
              <w:rPr>
                <w:rFonts w:cs="Arial"/>
              </w:rPr>
            </w:pPr>
            <w:r w:rsidRPr="008E4730">
              <w:rPr>
                <w:rFonts w:cs="Arial"/>
              </w:rPr>
              <w:t>clarifies circumstances when a contract with a customer is within the scope of AASB 15.</w:t>
            </w:r>
          </w:p>
        </w:tc>
        <w:tc>
          <w:tcPr>
            <w:tcW w:w="1314" w:type="dxa"/>
          </w:tcPr>
          <w:p w:rsidR="00E53AA9" w:rsidRPr="00A55A3E" w:rsidRDefault="00E53AA9"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9</w:t>
            </w:r>
          </w:p>
        </w:tc>
      </w:tr>
      <w:tr w:rsidR="00E53AA9" w:rsidRPr="00A55A3E" w:rsidTr="00447CF6">
        <w:trPr>
          <w:trHeight w:val="68"/>
        </w:trPr>
        <w:tc>
          <w:tcPr>
            <w:tcW w:w="2113" w:type="dxa"/>
            <w:tcBorders>
              <w:bottom w:val="nil"/>
            </w:tcBorders>
            <w:shd w:val="pct15" w:color="auto" w:fill="auto"/>
          </w:tcPr>
          <w:p w:rsidR="00E53AA9" w:rsidRPr="008E4730" w:rsidRDefault="00E53AA9" w:rsidP="00DB686E">
            <w:pPr>
              <w:spacing w:line="276" w:lineRule="auto"/>
              <w:rPr>
                <w:rFonts w:cs="Arial"/>
                <w:szCs w:val="16"/>
              </w:rPr>
            </w:pPr>
            <w:r w:rsidRPr="008E4730">
              <w:rPr>
                <w:rFonts w:cs="Arial"/>
                <w:szCs w:val="16"/>
              </w:rPr>
              <w:t xml:space="preserve">AASB 16 </w:t>
            </w:r>
            <w:r w:rsidRPr="008E4730">
              <w:rPr>
                <w:rFonts w:cs="Arial"/>
                <w:i/>
                <w:szCs w:val="16"/>
              </w:rPr>
              <w:t>Leases</w:t>
            </w:r>
          </w:p>
        </w:tc>
        <w:tc>
          <w:tcPr>
            <w:tcW w:w="6210" w:type="dxa"/>
            <w:tcBorders>
              <w:bottom w:val="nil"/>
            </w:tcBorders>
            <w:shd w:val="pct15" w:color="auto" w:fill="auto"/>
          </w:tcPr>
          <w:p w:rsidR="006B4D2E" w:rsidRPr="008E4730" w:rsidRDefault="00E53AA9" w:rsidP="006B4D2E">
            <w:pPr>
              <w:spacing w:line="276" w:lineRule="auto"/>
              <w:rPr>
                <w:rFonts w:cs="Arial"/>
                <w:szCs w:val="16"/>
              </w:rPr>
            </w:pPr>
            <w:r w:rsidRPr="008E4730">
              <w:rPr>
                <w:rFonts w:cs="Arial"/>
                <w:szCs w:val="16"/>
              </w:rPr>
              <w:t>The key changes introduced by AASB 16 include the recognition of most operating leases (which are currently not recognised) on balance sheet</w:t>
            </w:r>
            <w:r w:rsidR="006B4D2E" w:rsidRPr="008E4730">
              <w:rPr>
                <w:rFonts w:cs="Arial"/>
                <w:szCs w:val="16"/>
              </w:rPr>
              <w:t xml:space="preserve"> which has an impact on net debt.</w:t>
            </w:r>
          </w:p>
        </w:tc>
        <w:tc>
          <w:tcPr>
            <w:tcW w:w="1314" w:type="dxa"/>
            <w:tcBorders>
              <w:bottom w:val="nil"/>
            </w:tcBorders>
            <w:shd w:val="pct15" w:color="auto" w:fill="auto"/>
          </w:tcPr>
          <w:p w:rsidR="00E53AA9" w:rsidRPr="00A55A3E" w:rsidRDefault="00E53AA9" w:rsidP="00DB686E">
            <w:pPr>
              <w:spacing w:line="276" w:lineRule="auto"/>
              <w:jc w:val="center"/>
              <w:rPr>
                <w:rFonts w:asciiTheme="minorHAnsi" w:hAnsiTheme="minorHAnsi" w:cstheme="minorHAnsi"/>
                <w:szCs w:val="16"/>
              </w:rPr>
            </w:pPr>
            <w:r w:rsidRPr="00A55A3E">
              <w:rPr>
                <w:rFonts w:asciiTheme="minorHAnsi" w:hAnsiTheme="minorHAnsi" w:cstheme="minorHAnsi"/>
                <w:szCs w:val="16"/>
              </w:rPr>
              <w:t>1 January 2019</w:t>
            </w:r>
          </w:p>
        </w:tc>
      </w:tr>
      <w:tr w:rsidR="00D1313C" w:rsidRPr="00DB686E" w:rsidTr="003960EB">
        <w:trPr>
          <w:cnfStyle w:val="000000100000" w:firstRow="0" w:lastRow="0" w:firstColumn="0" w:lastColumn="0" w:oddVBand="0" w:evenVBand="0" w:oddHBand="1" w:evenHBand="0" w:firstRowFirstColumn="0" w:firstRowLastColumn="0" w:lastRowFirstColumn="0" w:lastRowLastColumn="0"/>
        </w:trPr>
        <w:tc>
          <w:tcPr>
            <w:tcW w:w="2113" w:type="dxa"/>
            <w:tcBorders>
              <w:top w:val="nil"/>
            </w:tcBorders>
          </w:tcPr>
          <w:p w:rsidR="00E53AA9" w:rsidRPr="00DB686E" w:rsidRDefault="00E53AA9" w:rsidP="00531BF3">
            <w:pPr>
              <w:pageBreakBefore/>
              <w:spacing w:line="276" w:lineRule="auto"/>
              <w:rPr>
                <w:szCs w:val="18"/>
              </w:rPr>
            </w:pPr>
            <w:r w:rsidRPr="00DB686E">
              <w:rPr>
                <w:szCs w:val="18"/>
              </w:rPr>
              <w:t xml:space="preserve">AASB 1058 </w:t>
            </w:r>
            <w:r w:rsidRPr="00DB686E">
              <w:rPr>
                <w:i/>
                <w:szCs w:val="18"/>
              </w:rPr>
              <w:t>Income of Not-for-Profit Entities</w:t>
            </w:r>
          </w:p>
        </w:tc>
        <w:tc>
          <w:tcPr>
            <w:tcW w:w="6210" w:type="dxa"/>
            <w:tcBorders>
              <w:top w:val="nil"/>
            </w:tcBorders>
          </w:tcPr>
          <w:p w:rsidR="00E53AA9" w:rsidRPr="00DB686E" w:rsidRDefault="00E53AA9" w:rsidP="00AE4F2A">
            <w:pPr>
              <w:spacing w:line="276" w:lineRule="auto"/>
              <w:rPr>
                <w:szCs w:val="18"/>
              </w:rPr>
            </w:pPr>
            <w:r w:rsidRPr="00DB686E">
              <w:rPr>
                <w:szCs w:val="18"/>
              </w:rPr>
              <w:t xml:space="preserve">This </w:t>
            </w:r>
            <w:r w:rsidR="00236C93">
              <w:rPr>
                <w:szCs w:val="18"/>
              </w:rPr>
              <w:t>s</w:t>
            </w:r>
            <w:r w:rsidRPr="00DB686E">
              <w:rPr>
                <w:szCs w:val="18"/>
              </w:rPr>
              <w:t xml:space="preserve">tandard will replace AASB 1004 </w:t>
            </w:r>
            <w:r w:rsidRPr="00DB686E">
              <w:rPr>
                <w:i/>
                <w:szCs w:val="18"/>
              </w:rPr>
              <w:t>Contributions</w:t>
            </w:r>
            <w:r w:rsidRPr="00DB686E">
              <w:rPr>
                <w:szCs w:val="18"/>
              </w:rPr>
              <w:t xml:space="preserve"> and establishes principles for transactions that are not within the scope of AASB 15, where the consideration to acquire an asset is significantly less than fair value to enable not-for-profit entities to further their objectives.</w:t>
            </w:r>
            <w:r w:rsidR="00AE4F2A">
              <w:rPr>
                <w:szCs w:val="18"/>
              </w:rPr>
              <w:t xml:space="preserve"> The restructure of administrative arrangement will remain under AASB 1004.</w:t>
            </w:r>
          </w:p>
        </w:tc>
        <w:tc>
          <w:tcPr>
            <w:tcW w:w="1314" w:type="dxa"/>
            <w:tcBorders>
              <w:top w:val="nil"/>
            </w:tcBorders>
          </w:tcPr>
          <w:p w:rsidR="00E53AA9" w:rsidRPr="00DB686E" w:rsidRDefault="00E53AA9" w:rsidP="00DB686E">
            <w:pPr>
              <w:spacing w:line="276" w:lineRule="auto"/>
              <w:jc w:val="center"/>
              <w:rPr>
                <w:szCs w:val="18"/>
              </w:rPr>
            </w:pPr>
            <w:r w:rsidRPr="00DB686E">
              <w:rPr>
                <w:szCs w:val="18"/>
              </w:rPr>
              <w:t>1 January 2019</w:t>
            </w:r>
          </w:p>
        </w:tc>
      </w:tr>
      <w:tr w:rsidR="007804EA" w:rsidRPr="00DB686E" w:rsidTr="00531BF3">
        <w:tc>
          <w:tcPr>
            <w:tcW w:w="2113" w:type="dxa"/>
          </w:tcPr>
          <w:p w:rsidR="007804EA" w:rsidRPr="007804EA" w:rsidRDefault="007804EA" w:rsidP="007804EA">
            <w:pPr>
              <w:spacing w:line="276" w:lineRule="auto"/>
              <w:rPr>
                <w:i/>
              </w:rPr>
            </w:pPr>
            <w:r>
              <w:t xml:space="preserve">AASB 1059 </w:t>
            </w:r>
            <w:r>
              <w:rPr>
                <w:i/>
              </w:rPr>
              <w:t>Service Concession Arrangements: Grantor</w:t>
            </w:r>
          </w:p>
        </w:tc>
        <w:tc>
          <w:tcPr>
            <w:tcW w:w="6210" w:type="dxa"/>
          </w:tcPr>
          <w:p w:rsidR="007804EA" w:rsidRPr="00DB686E" w:rsidRDefault="007804EA" w:rsidP="00DB686E">
            <w:pPr>
              <w:spacing w:line="276" w:lineRule="auto"/>
            </w:pPr>
            <w:r>
              <w:t xml:space="preserve">This standard prescribes the accounting treatment of Public Private Partnership (PPP) arrangements involving a private sector operator providing public services related to a service concession asset on behalf of the State, for a specified period of time. For social infrastructure PPP arrangements, this would result in an earlier recognition of financial liabilities progressively over the construction period rather than at completion date. For economic infrastructure PPP arrangements, that were previously not on balance sheet, the standard will require recognition of these arrangements on-balance sheet. </w:t>
            </w:r>
          </w:p>
        </w:tc>
        <w:tc>
          <w:tcPr>
            <w:tcW w:w="1314" w:type="dxa"/>
          </w:tcPr>
          <w:p w:rsidR="007804EA" w:rsidRPr="00DB686E" w:rsidRDefault="007804EA" w:rsidP="00DB686E">
            <w:pPr>
              <w:spacing w:line="276" w:lineRule="auto"/>
              <w:jc w:val="center"/>
            </w:pPr>
            <w:r>
              <w:t>1 January 2019</w:t>
            </w:r>
          </w:p>
        </w:tc>
      </w:tr>
      <w:tr w:rsidR="00E815C0" w:rsidRPr="00DB686E" w:rsidTr="00531BF3">
        <w:trPr>
          <w:cnfStyle w:val="000000100000" w:firstRow="0" w:lastRow="0" w:firstColumn="0" w:lastColumn="0" w:oddVBand="0" w:evenVBand="0" w:oddHBand="1" w:evenHBand="0" w:firstRowFirstColumn="0" w:firstRowLastColumn="0" w:lastRowFirstColumn="0" w:lastRowLastColumn="0"/>
        </w:trPr>
        <w:tc>
          <w:tcPr>
            <w:tcW w:w="2113" w:type="dxa"/>
          </w:tcPr>
          <w:p w:rsidR="00E815C0" w:rsidRDefault="00E815C0" w:rsidP="007804EA">
            <w:pPr>
              <w:spacing w:line="276" w:lineRule="auto"/>
            </w:pPr>
            <w:r>
              <w:t xml:space="preserve">AASB 17 </w:t>
            </w:r>
            <w:r>
              <w:rPr>
                <w:i/>
              </w:rPr>
              <w:t>Insurance Contracts</w:t>
            </w:r>
          </w:p>
        </w:tc>
        <w:tc>
          <w:tcPr>
            <w:tcW w:w="6210" w:type="dxa"/>
          </w:tcPr>
          <w:p w:rsidR="00E815C0" w:rsidRDefault="00E815C0" w:rsidP="00DB686E">
            <w:pPr>
              <w:spacing w:line="276" w:lineRule="auto"/>
            </w:pPr>
            <w:r w:rsidRPr="00DA298D">
              <w:t>The new Australian standard eliminates inconsistencies and weaknesses in existing practices by providing a single principle</w:t>
            </w:r>
            <w:r w:rsidRPr="00DA298D">
              <w:noBreakHyphen/>
              <w:t>based framework to account for all types of insurance contracts, including reissuance contract that an insurer holds. It also provides requirements for presentation and disclosure to enhance comparability between entities.</w:t>
            </w:r>
          </w:p>
          <w:p w:rsidR="00240E78" w:rsidRDefault="00240E78" w:rsidP="00286261">
            <w:pPr>
              <w:spacing w:line="276" w:lineRule="auto"/>
            </w:pPr>
            <w:r>
              <w:t xml:space="preserve">This standard does not </w:t>
            </w:r>
            <w:r w:rsidR="00286261">
              <w:t xml:space="preserve">currently </w:t>
            </w:r>
            <w:r>
              <w:t>apply to not-for-p</w:t>
            </w:r>
            <w:r w:rsidR="00E97BB4">
              <w:t>rofit public sector entities. The AASB is undertaking further outreach to determine the applicability of this standard to the not-for-profit public sector.</w:t>
            </w:r>
          </w:p>
        </w:tc>
        <w:tc>
          <w:tcPr>
            <w:tcW w:w="1314" w:type="dxa"/>
          </w:tcPr>
          <w:p w:rsidR="00E815C0" w:rsidRDefault="00E815C0" w:rsidP="00DB686E">
            <w:pPr>
              <w:spacing w:line="276" w:lineRule="auto"/>
              <w:jc w:val="center"/>
            </w:pPr>
            <w:r>
              <w:t>1 January 2021</w:t>
            </w:r>
          </w:p>
        </w:tc>
      </w:tr>
    </w:tbl>
    <w:p w:rsidR="00C656E5" w:rsidRDefault="00C656E5" w:rsidP="00C656E5"/>
    <w:p w:rsidR="00551303" w:rsidRPr="00892DE3" w:rsidRDefault="00551303" w:rsidP="00C656E5">
      <w:r w:rsidRPr="00892DE3">
        <w:t xml:space="preserve">The following accounting pronouncements are also issued but not effective for the </w:t>
      </w:r>
      <w:r w:rsidR="00DB566A" w:rsidRPr="00892DE3">
        <w:t>201</w:t>
      </w:r>
      <w:r w:rsidR="00DB566A">
        <w:t>7</w:t>
      </w:r>
      <w:r w:rsidRPr="00892DE3">
        <w:noBreakHyphen/>
      </w:r>
      <w:r w:rsidR="00DB566A" w:rsidRPr="00892DE3">
        <w:t>1</w:t>
      </w:r>
      <w:r w:rsidR="00DB566A">
        <w:t>8</w:t>
      </w:r>
      <w:r w:rsidR="00DB566A" w:rsidRPr="00892DE3">
        <w:t xml:space="preserve"> </w:t>
      </w:r>
      <w:r w:rsidRPr="00892DE3">
        <w:t>reporting period. At this stage, the preliminary assessment suggests they may have insignificant impacts on public sector reporting.</w:t>
      </w:r>
    </w:p>
    <w:p w:rsidR="00551303" w:rsidRPr="00BF74CC" w:rsidRDefault="00551303" w:rsidP="00880C01">
      <w:pPr>
        <w:pStyle w:val="ListBullet"/>
        <w:numPr>
          <w:ilvl w:val="0"/>
          <w:numId w:val="33"/>
        </w:numPr>
        <w:ind w:left="360"/>
        <w:contextualSpacing w:val="0"/>
        <w:rPr>
          <w:i/>
        </w:rPr>
      </w:pPr>
      <w:r w:rsidRPr="00892DE3">
        <w:t xml:space="preserve">AASB 2016-5 </w:t>
      </w:r>
      <w:r w:rsidRPr="00BF74CC">
        <w:rPr>
          <w:i/>
        </w:rPr>
        <w:t>Amendments to Australian Accounting Standards – Classification and Measurement of Share</w:t>
      </w:r>
      <w:r w:rsidRPr="00BF74CC">
        <w:rPr>
          <w:i/>
        </w:rPr>
        <w:noBreakHyphen/>
        <w:t>based Payment Transactions</w:t>
      </w:r>
    </w:p>
    <w:p w:rsidR="00551303" w:rsidRPr="00BF74CC" w:rsidRDefault="00551303" w:rsidP="00880C01">
      <w:pPr>
        <w:pStyle w:val="ListBullet"/>
        <w:numPr>
          <w:ilvl w:val="0"/>
          <w:numId w:val="33"/>
        </w:numPr>
        <w:ind w:left="360"/>
        <w:contextualSpacing w:val="0"/>
        <w:rPr>
          <w:i/>
        </w:rPr>
      </w:pPr>
      <w:r w:rsidRPr="00892DE3">
        <w:t xml:space="preserve">AASB 2016-6 </w:t>
      </w:r>
      <w:r w:rsidRPr="00BF74CC">
        <w:rPr>
          <w:i/>
        </w:rPr>
        <w:t>Amendments to Australian Accounting Standards – Applying AASB 9 Financial Instruments with AASB 4 Insurance Contracts</w:t>
      </w:r>
    </w:p>
    <w:p w:rsidR="00551303" w:rsidRPr="00892DE3" w:rsidRDefault="00551303" w:rsidP="00880C01">
      <w:pPr>
        <w:pStyle w:val="ListBullet"/>
        <w:numPr>
          <w:ilvl w:val="0"/>
          <w:numId w:val="33"/>
        </w:numPr>
        <w:ind w:left="360"/>
        <w:contextualSpacing w:val="0"/>
      </w:pPr>
      <w:r w:rsidRPr="00892DE3">
        <w:t xml:space="preserve">AASB 2017-1 </w:t>
      </w:r>
      <w:r w:rsidRPr="00BF74CC">
        <w:rPr>
          <w:i/>
        </w:rPr>
        <w:t>Amendments to Australian Accounting Standards – Transfers of Investment Property, Annual Improvements 2014-2016 Cycle and Other Amendments</w:t>
      </w:r>
    </w:p>
    <w:p w:rsidR="00975628" w:rsidRPr="002B1219" w:rsidRDefault="00975628" w:rsidP="00880C01">
      <w:pPr>
        <w:pStyle w:val="ListBullet"/>
        <w:numPr>
          <w:ilvl w:val="0"/>
          <w:numId w:val="33"/>
        </w:numPr>
        <w:ind w:left="360"/>
        <w:contextualSpacing w:val="0"/>
      </w:pPr>
      <w:r>
        <w:t xml:space="preserve">AASB 2017-3 </w:t>
      </w:r>
      <w:r w:rsidRPr="00AF21AC">
        <w:rPr>
          <w:i/>
        </w:rPr>
        <w:t>Amendments to Australian Accounting Standards – Clarifications to AASB 4</w:t>
      </w:r>
    </w:p>
    <w:p w:rsidR="00975628" w:rsidRDefault="00975628" w:rsidP="00880C01">
      <w:pPr>
        <w:pStyle w:val="ListBullet"/>
        <w:numPr>
          <w:ilvl w:val="0"/>
          <w:numId w:val="33"/>
        </w:numPr>
        <w:ind w:left="360"/>
        <w:contextualSpacing w:val="0"/>
        <w:rPr>
          <w:i/>
        </w:rPr>
      </w:pPr>
      <w:r>
        <w:t xml:space="preserve">AASB 2017-4 </w:t>
      </w:r>
      <w:r w:rsidRPr="002B1219">
        <w:rPr>
          <w:i/>
        </w:rPr>
        <w:t>Amendments to Australian Accounting Standards – Uncertainty over Income Tax Treatments</w:t>
      </w:r>
    </w:p>
    <w:p w:rsidR="00975628" w:rsidRDefault="00975628" w:rsidP="00880C01">
      <w:pPr>
        <w:pStyle w:val="ListBullet"/>
        <w:numPr>
          <w:ilvl w:val="0"/>
          <w:numId w:val="33"/>
        </w:numPr>
        <w:ind w:left="360"/>
        <w:contextualSpacing w:val="0"/>
        <w:rPr>
          <w:i/>
        </w:rPr>
      </w:pPr>
      <w:r>
        <w:t xml:space="preserve">AASB 2017-5 </w:t>
      </w:r>
      <w:r w:rsidRPr="00C110CA">
        <w:rPr>
          <w:i/>
        </w:rPr>
        <w:t>Amendments to Australian Accounting Standards – Effective Date of Amendments to AASB 10 and AASB 128 and Editorial Corrections</w:t>
      </w:r>
    </w:p>
    <w:p w:rsidR="00975628" w:rsidRDefault="00975628" w:rsidP="00880C01">
      <w:pPr>
        <w:pStyle w:val="ListBullet"/>
        <w:numPr>
          <w:ilvl w:val="0"/>
          <w:numId w:val="33"/>
        </w:numPr>
        <w:ind w:left="360"/>
        <w:contextualSpacing w:val="0"/>
        <w:rPr>
          <w:i/>
        </w:rPr>
      </w:pPr>
      <w:r>
        <w:t xml:space="preserve">AASB 2017-6 </w:t>
      </w:r>
      <w:r w:rsidRPr="005B200E">
        <w:rPr>
          <w:i/>
        </w:rPr>
        <w:t>Amendments to Australian Accounting Standards – Prepayment Features with Negative Compensation</w:t>
      </w:r>
    </w:p>
    <w:p w:rsidR="00975628" w:rsidRDefault="00975628" w:rsidP="00880C01">
      <w:pPr>
        <w:pStyle w:val="ListBullet"/>
        <w:numPr>
          <w:ilvl w:val="0"/>
          <w:numId w:val="33"/>
        </w:numPr>
        <w:ind w:left="360"/>
        <w:contextualSpacing w:val="0"/>
        <w:rPr>
          <w:i/>
        </w:rPr>
      </w:pPr>
      <w:r>
        <w:t xml:space="preserve">AASB 2017-7 </w:t>
      </w:r>
      <w:r w:rsidRPr="005B200E">
        <w:rPr>
          <w:i/>
        </w:rPr>
        <w:t>Amendments to Australian Accounting Standards – Long-term Interests in Associates and Joint Ventures</w:t>
      </w:r>
    </w:p>
    <w:p w:rsidR="007C2356" w:rsidRDefault="007C2356" w:rsidP="007C2356">
      <w:pPr>
        <w:pStyle w:val="ListBullet"/>
        <w:numPr>
          <w:ilvl w:val="0"/>
          <w:numId w:val="33"/>
        </w:numPr>
        <w:ind w:left="360"/>
        <w:contextualSpacing w:val="0"/>
        <w:rPr>
          <w:i/>
        </w:rPr>
      </w:pPr>
      <w:r>
        <w:t xml:space="preserve">AASB 2018-1 </w:t>
      </w:r>
      <w:r w:rsidRPr="005B200E">
        <w:rPr>
          <w:i/>
        </w:rPr>
        <w:t xml:space="preserve">Amendments to Australian Accounting Standards – </w:t>
      </w:r>
      <w:r>
        <w:rPr>
          <w:i/>
        </w:rPr>
        <w:t>Annual Improvements 2015 – 2017 Cycle</w:t>
      </w:r>
    </w:p>
    <w:p w:rsidR="007C2356" w:rsidRPr="007C2356" w:rsidRDefault="007C2356" w:rsidP="00880C01">
      <w:pPr>
        <w:pStyle w:val="ListBullet"/>
        <w:numPr>
          <w:ilvl w:val="0"/>
          <w:numId w:val="33"/>
        </w:numPr>
        <w:ind w:left="360"/>
        <w:contextualSpacing w:val="0"/>
      </w:pPr>
      <w:r w:rsidRPr="007C2356">
        <w:t>AASB</w:t>
      </w:r>
      <w:r>
        <w:t xml:space="preserve"> 2018-2 </w:t>
      </w:r>
      <w:r w:rsidRPr="005B200E">
        <w:rPr>
          <w:i/>
        </w:rPr>
        <w:t>Amendments to Australian Accounting Standards –</w:t>
      </w:r>
      <w:r>
        <w:rPr>
          <w:i/>
        </w:rPr>
        <w:t xml:space="preserve"> Plan Amendments, Curtailment or Settlement</w:t>
      </w:r>
    </w:p>
    <w:p w:rsidR="00551303" w:rsidRPr="00892DE3" w:rsidRDefault="00C656E5" w:rsidP="00551303">
      <w:pPr>
        <w:rPr>
          <w:i/>
        </w:rPr>
      </w:pPr>
      <w:r>
        <w:rPr>
          <w:b/>
          <w:i/>
        </w:rPr>
        <w:t>Note</w:t>
      </w:r>
      <w:r w:rsidRPr="00064C3B">
        <w:rPr>
          <w:b/>
          <w:i/>
        </w:rPr>
        <w:t>s</w:t>
      </w:r>
      <w:r w:rsidR="00AA7F41" w:rsidRPr="00064C3B">
        <w:rPr>
          <w:i/>
        </w:rPr>
        <w:t>:</w:t>
      </w:r>
    </w:p>
    <w:p w:rsidR="00551303" w:rsidRPr="00892DE3" w:rsidRDefault="00C656E5" w:rsidP="00C656E5">
      <w:pPr>
        <w:pStyle w:val="Listalpha"/>
        <w:tabs>
          <w:tab w:val="clear" w:pos="900"/>
        </w:tabs>
        <w:ind w:left="360" w:hanging="360"/>
      </w:pPr>
      <w:r>
        <w:t>(a)</w:t>
      </w:r>
      <w:r>
        <w:tab/>
      </w:r>
      <w:r w:rsidR="00551303" w:rsidRPr="00892DE3">
        <w:t xml:space="preserve">For the current year, given the number of consequential amendments to AASB 9 </w:t>
      </w:r>
      <w:r w:rsidR="00551303" w:rsidRPr="009C08A9">
        <w:rPr>
          <w:i/>
        </w:rPr>
        <w:t>Financial Instruments</w:t>
      </w:r>
      <w:r w:rsidR="00551303" w:rsidRPr="00892DE3">
        <w:t xml:space="preserve"> and AASB 15 </w:t>
      </w:r>
      <w:r w:rsidR="00551303" w:rsidRPr="009C08A9">
        <w:rPr>
          <w:i/>
        </w:rPr>
        <w:t>Revenue from Contracts with Customers</w:t>
      </w:r>
      <w:r w:rsidR="00551303" w:rsidRPr="00892DE3">
        <w:t>, the standards/interpretations have been grouped together to provide a more relevant view of the upcoming changes.</w:t>
      </w:r>
    </w:p>
    <w:p w:rsidR="00DE6A24" w:rsidRPr="00892DE3" w:rsidRDefault="00DE6A24" w:rsidP="00551303">
      <w:pPr>
        <w:sectPr w:rsidR="00DE6A24" w:rsidRPr="00892DE3" w:rsidSect="00DE6A24">
          <w:headerReference w:type="even" r:id="rId422"/>
          <w:headerReference w:type="default" r:id="rId423"/>
          <w:footerReference w:type="first" r:id="rId424"/>
          <w:pgSz w:w="11906" w:h="16838" w:code="9"/>
          <w:pgMar w:top="1134" w:right="1134" w:bottom="1134" w:left="1134" w:header="624" w:footer="567" w:gutter="0"/>
          <w:cols w:space="708"/>
          <w:titlePg/>
          <w:docGrid w:linePitch="360"/>
        </w:sectPr>
      </w:pPr>
    </w:p>
    <w:p w:rsidR="00C52135" w:rsidRPr="00892DE3" w:rsidRDefault="00C52135" w:rsidP="00C656E5">
      <w:pPr>
        <w:pStyle w:val="AppendixHeading"/>
      </w:pPr>
      <w:bookmarkStart w:id="406" w:name="_Toc515531101"/>
      <w:bookmarkStart w:id="407" w:name="_Toc515533555"/>
      <w:r w:rsidRPr="00892DE3">
        <w:t xml:space="preserve">Appendix </w:t>
      </w:r>
      <w:r w:rsidR="00DF30DD" w:rsidRPr="00892DE3">
        <w:t>1</w:t>
      </w:r>
      <w:r w:rsidR="00DF30DD">
        <w:t>5</w:t>
      </w:r>
      <w:r w:rsidRPr="00892DE3">
        <w:t>:</w:t>
      </w:r>
      <w:r w:rsidRPr="00892DE3">
        <w:tab/>
        <w:t xml:space="preserve">AASB reporting requirements for </w:t>
      </w:r>
      <w:r w:rsidR="00C4274D">
        <w:t>f</w:t>
      </w:r>
      <w:r w:rsidRPr="00892DE3">
        <w:t>or-</w:t>
      </w:r>
      <w:r w:rsidR="00C4274D">
        <w:t>p</w:t>
      </w:r>
      <w:r w:rsidRPr="00892DE3">
        <w:t xml:space="preserve">rofit and </w:t>
      </w:r>
      <w:r w:rsidR="00C4274D">
        <w:t>n</w:t>
      </w:r>
      <w:r w:rsidRPr="00892DE3">
        <w:t>ot-</w:t>
      </w:r>
      <w:r w:rsidR="00C4274D">
        <w:t>f</w:t>
      </w:r>
      <w:r w:rsidRPr="00892DE3">
        <w:t>or-</w:t>
      </w:r>
      <w:r w:rsidR="00C4274D">
        <w:t>p</w:t>
      </w:r>
      <w:r w:rsidRPr="00892DE3">
        <w:t>rofit entities in the Victorian Public Sector</w:t>
      </w:r>
      <w:bookmarkEnd w:id="406"/>
      <w:bookmarkEnd w:id="407"/>
    </w:p>
    <w:p w:rsidR="00592B79" w:rsidRPr="004A25C8" w:rsidRDefault="00592B79" w:rsidP="00592B79">
      <w:pPr>
        <w:spacing w:before="0"/>
        <w:rPr>
          <w:rFonts w:ascii="Arial Black" w:hAnsi="Arial Black"/>
          <w:color w:val="D9D9D9" w:themeColor="background1" w:themeShade="D9"/>
          <w:spacing w:val="48"/>
          <w:sz w:val="60"/>
          <w:szCs w:val="60"/>
        </w:rPr>
      </w:pPr>
      <w:r w:rsidRPr="004A25C8">
        <w:rPr>
          <w:rFonts w:ascii="Arial Black" w:hAnsi="Arial Black"/>
          <w:color w:val="D9D9D9" w:themeColor="background1" w:themeShade="D9"/>
          <w:spacing w:val="48"/>
          <w:sz w:val="60"/>
          <w:szCs w:val="60"/>
        </w:rPr>
        <w:t>DRAFT</w:t>
      </w:r>
    </w:p>
    <w:p w:rsidR="004A25C8" w:rsidRPr="00892DE3" w:rsidRDefault="00C52135" w:rsidP="00C656E5">
      <w:r w:rsidRPr="00892DE3">
        <w:t xml:space="preserve">The following table provides guidance on reporting requirements under Australian Accounting Standards applicable for for-profit entities (FP) and not-for-profit entities (NFP). </w:t>
      </w:r>
    </w:p>
    <w:tbl>
      <w:tblPr>
        <w:tblStyle w:val="CVtable2"/>
        <w:tblpPr w:leftFromText="180" w:rightFromText="180" w:vertAnchor="text" w:tblpX="6678" w:tblpY="1"/>
        <w:tblOverlap w:val="never"/>
        <w:tblW w:w="3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
        <w:gridCol w:w="2693"/>
      </w:tblGrid>
      <w:tr w:rsidR="00C52135" w:rsidRPr="00892DE3" w:rsidTr="004A25C8">
        <w:tc>
          <w:tcPr>
            <w:tcW w:w="518" w:type="dxa"/>
          </w:tcPr>
          <w:p w:rsidR="00C52135" w:rsidRPr="00892DE3" w:rsidRDefault="00E650D1" w:rsidP="004A25C8">
            <w:pPr>
              <w:keepLines w:val="0"/>
              <w:spacing w:before="40" w:after="40"/>
              <w:jc w:val="right"/>
              <w:rPr>
                <w:rFonts w:asciiTheme="minorHAnsi" w:hAnsiTheme="minorHAnsi" w:cstheme="minorHAnsi"/>
                <w:sz w:val="16"/>
              </w:rPr>
            </w:pPr>
            <w:r w:rsidRPr="00892DE3">
              <w:rPr>
                <w:rFonts w:ascii="Wingdings 2" w:hAnsi="Wingdings 2"/>
                <w:color w:val="000000"/>
              </w:rPr>
              <w:t></w:t>
            </w:r>
          </w:p>
        </w:tc>
        <w:tc>
          <w:tcPr>
            <w:tcW w:w="2693" w:type="dxa"/>
          </w:tcPr>
          <w:p w:rsidR="00C52135" w:rsidRPr="00892DE3" w:rsidRDefault="00C52135" w:rsidP="004A25C8">
            <w:pPr>
              <w:keepLines w:val="0"/>
              <w:spacing w:before="40" w:after="40"/>
              <w:rPr>
                <w:rFonts w:asciiTheme="minorHAnsi" w:hAnsiTheme="minorHAnsi" w:cstheme="minorHAnsi"/>
                <w:sz w:val="16"/>
              </w:rPr>
            </w:pPr>
            <w:r w:rsidRPr="00892DE3">
              <w:rPr>
                <w:rFonts w:asciiTheme="minorHAnsi" w:hAnsiTheme="minorHAnsi" w:cstheme="minorHAnsi"/>
                <w:sz w:val="16"/>
              </w:rPr>
              <w:t>Standard is applicable</w:t>
            </w:r>
          </w:p>
        </w:tc>
      </w:tr>
      <w:tr w:rsidR="00C52135" w:rsidRPr="00892DE3" w:rsidTr="004A25C8">
        <w:tc>
          <w:tcPr>
            <w:tcW w:w="518" w:type="dxa"/>
          </w:tcPr>
          <w:p w:rsidR="00C52135" w:rsidRPr="00892DE3" w:rsidRDefault="00C52135" w:rsidP="004A25C8">
            <w:pPr>
              <w:keepLines w:val="0"/>
              <w:spacing w:before="40" w:after="40"/>
              <w:jc w:val="right"/>
              <w:rPr>
                <w:rFonts w:asciiTheme="minorHAnsi" w:hAnsiTheme="minorHAnsi" w:cstheme="minorHAnsi"/>
                <w:sz w:val="16"/>
              </w:rPr>
            </w:pPr>
            <w:r w:rsidRPr="00892DE3">
              <w:rPr>
                <w:rFonts w:asciiTheme="minorHAnsi" w:hAnsiTheme="minorHAnsi" w:cstheme="minorHAnsi"/>
                <w:color w:val="000000"/>
                <w:sz w:val="16"/>
              </w:rPr>
              <w:sym w:font="Wingdings 2" w:char="F04F"/>
            </w:r>
          </w:p>
        </w:tc>
        <w:tc>
          <w:tcPr>
            <w:tcW w:w="2693" w:type="dxa"/>
          </w:tcPr>
          <w:p w:rsidR="00C52135" w:rsidRPr="00892DE3" w:rsidRDefault="00C52135" w:rsidP="004A25C8">
            <w:pPr>
              <w:keepLines w:val="0"/>
              <w:spacing w:before="40" w:after="40"/>
              <w:rPr>
                <w:rFonts w:asciiTheme="minorHAnsi" w:hAnsiTheme="minorHAnsi" w:cstheme="minorHAnsi"/>
                <w:sz w:val="16"/>
              </w:rPr>
            </w:pPr>
            <w:r w:rsidRPr="00892DE3">
              <w:rPr>
                <w:rFonts w:asciiTheme="minorHAnsi" w:hAnsiTheme="minorHAnsi" w:cstheme="minorHAnsi"/>
                <w:sz w:val="16"/>
              </w:rPr>
              <w:t>Standard is not applicable</w:t>
            </w:r>
          </w:p>
        </w:tc>
      </w:tr>
      <w:tr w:rsidR="00C52135" w:rsidRPr="00892DE3" w:rsidTr="004A25C8">
        <w:tc>
          <w:tcPr>
            <w:tcW w:w="518" w:type="dxa"/>
          </w:tcPr>
          <w:p w:rsidR="00C52135" w:rsidRPr="00892DE3" w:rsidRDefault="00C52135" w:rsidP="004A25C8">
            <w:pPr>
              <w:keepLines w:val="0"/>
              <w:spacing w:before="40" w:after="40"/>
              <w:jc w:val="right"/>
              <w:rPr>
                <w:rFonts w:asciiTheme="minorHAnsi" w:hAnsiTheme="minorHAnsi" w:cstheme="minorHAnsi"/>
                <w:sz w:val="16"/>
              </w:rPr>
            </w:pPr>
            <w:r w:rsidRPr="00892DE3">
              <w:rPr>
                <w:rFonts w:asciiTheme="minorHAnsi" w:hAnsiTheme="minorHAnsi" w:cstheme="minorHAnsi"/>
                <w:sz w:val="16"/>
              </w:rPr>
              <w:t>NR</w:t>
            </w:r>
          </w:p>
        </w:tc>
        <w:tc>
          <w:tcPr>
            <w:tcW w:w="2693" w:type="dxa"/>
          </w:tcPr>
          <w:p w:rsidR="00C52135" w:rsidRPr="00892DE3" w:rsidRDefault="00331934" w:rsidP="004A25C8">
            <w:pPr>
              <w:keepLines w:val="0"/>
              <w:spacing w:before="40" w:after="40"/>
              <w:rPr>
                <w:rFonts w:asciiTheme="minorHAnsi" w:hAnsiTheme="minorHAnsi" w:cstheme="minorHAnsi"/>
                <w:sz w:val="16"/>
              </w:rPr>
            </w:pPr>
            <w:r>
              <w:rPr>
                <w:rFonts w:asciiTheme="minorHAnsi" w:hAnsiTheme="minorHAnsi" w:cstheme="minorHAnsi"/>
                <w:sz w:val="16"/>
              </w:rPr>
              <w:t>Standard is applicable but is not relevant to the entity</w:t>
            </w:r>
          </w:p>
        </w:tc>
      </w:tr>
    </w:tbl>
    <w:tbl>
      <w:tblPr>
        <w:tblStyle w:val="Modeltable"/>
        <w:tblW w:w="5000" w:type="pct"/>
        <w:tblBorders>
          <w:insideH w:val="single" w:sz="4" w:space="0" w:color="53565A"/>
        </w:tblBorders>
        <w:tblLook w:val="0620" w:firstRow="1" w:lastRow="0" w:firstColumn="0" w:lastColumn="0" w:noHBand="1" w:noVBand="1"/>
      </w:tblPr>
      <w:tblGrid>
        <w:gridCol w:w="768"/>
        <w:gridCol w:w="3855"/>
        <w:gridCol w:w="2291"/>
        <w:gridCol w:w="2810"/>
      </w:tblGrid>
      <w:tr w:rsidR="00C52135" w:rsidRPr="00892DE3" w:rsidTr="00227BF5">
        <w:trPr>
          <w:cnfStyle w:val="100000000000" w:firstRow="1" w:lastRow="0" w:firstColumn="0" w:lastColumn="0" w:oddVBand="0" w:evenVBand="0" w:oddHBand="0" w:evenHBand="0" w:firstRowFirstColumn="0" w:firstRowLastColumn="0" w:lastRowFirstColumn="0" w:lastRowLastColumn="0"/>
          <w:trHeight w:val="300"/>
          <w:tblHeader/>
        </w:trPr>
        <w:tc>
          <w:tcPr>
            <w:tcW w:w="395" w:type="pct"/>
            <w:noWrap/>
            <w:hideMark/>
          </w:tcPr>
          <w:p w:rsidR="00C52135" w:rsidRPr="00DB686E" w:rsidRDefault="00C52135" w:rsidP="00C656E5">
            <w:pPr>
              <w:pStyle w:val="TabletextheadingCentred0"/>
              <w:spacing w:before="60" w:after="40"/>
            </w:pPr>
            <w:r w:rsidRPr="00DB686E">
              <w:t xml:space="preserve">AASB </w:t>
            </w:r>
          </w:p>
        </w:tc>
        <w:tc>
          <w:tcPr>
            <w:tcW w:w="1982" w:type="pct"/>
            <w:hideMark/>
          </w:tcPr>
          <w:p w:rsidR="00C52135" w:rsidRPr="00DB686E" w:rsidRDefault="00C52135" w:rsidP="00C656E5">
            <w:pPr>
              <w:pStyle w:val="TabletextheadingCentred0"/>
              <w:spacing w:before="60" w:after="40"/>
              <w:jc w:val="left"/>
            </w:pPr>
            <w:r w:rsidRPr="00DB686E">
              <w:t>Description</w:t>
            </w:r>
          </w:p>
        </w:tc>
        <w:tc>
          <w:tcPr>
            <w:tcW w:w="1178" w:type="pct"/>
            <w:noWrap/>
            <w:hideMark/>
          </w:tcPr>
          <w:p w:rsidR="00C52135" w:rsidRPr="00DB686E" w:rsidRDefault="00217AE4" w:rsidP="00C656E5">
            <w:pPr>
              <w:pStyle w:val="TabletextheadingCentred0"/>
              <w:spacing w:before="60" w:after="40"/>
            </w:pPr>
            <w:r>
              <w:t>For-</w:t>
            </w:r>
            <w:r w:rsidR="00C52135" w:rsidRPr="00DB686E">
              <w:t>profit</w:t>
            </w:r>
          </w:p>
        </w:tc>
        <w:tc>
          <w:tcPr>
            <w:tcW w:w="1445" w:type="pct"/>
            <w:noWrap/>
            <w:hideMark/>
          </w:tcPr>
          <w:p w:rsidR="00C52135" w:rsidRPr="00DB686E" w:rsidRDefault="00C52135" w:rsidP="00C656E5">
            <w:pPr>
              <w:pStyle w:val="TabletextheadingCentred0"/>
              <w:spacing w:before="60" w:after="40"/>
            </w:pPr>
            <w:r w:rsidRPr="00DB686E">
              <w:t>Not-for-profi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w:t>
            </w:r>
          </w:p>
        </w:tc>
        <w:tc>
          <w:tcPr>
            <w:tcW w:w="1982" w:type="pct"/>
            <w:vAlign w:val="center"/>
            <w:hideMark/>
          </w:tcPr>
          <w:p w:rsidR="00C52135" w:rsidRPr="00892DE3" w:rsidRDefault="00C52135" w:rsidP="00262285">
            <w:pPr>
              <w:pStyle w:val="Tabletext"/>
              <w:ind w:left="0" w:firstLine="0"/>
            </w:pPr>
            <w:r w:rsidRPr="00892DE3">
              <w:t>First-time Adoption of Australian Accounting Standard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6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Share-based Payment</w:t>
            </w:r>
          </w:p>
        </w:tc>
        <w:tc>
          <w:tcPr>
            <w:tcW w:w="1178" w:type="pct"/>
            <w:shd w:val="clear" w:color="auto" w:fill="A6A6A6"/>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vAlign w:val="center"/>
            <w:hideMark/>
          </w:tcPr>
          <w:p w:rsidR="00C52135" w:rsidRPr="00892DE3" w:rsidRDefault="00AE3D73" w:rsidP="00262285">
            <w:pPr>
              <w:keepLines w:val="0"/>
              <w:spacing w:before="20" w:after="2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335"/>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3</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Business Combination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4</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surance Contrac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AE3D73" w:rsidP="00262285">
            <w:pPr>
              <w:keepLines w:val="0"/>
              <w:spacing w:before="20" w:after="2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5</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Non-current Assets Held for Sale and Discontinued Operation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469"/>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6</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Exploration for and Evaluation of Mineral Resources</w:t>
            </w:r>
          </w:p>
        </w:tc>
        <w:tc>
          <w:tcPr>
            <w:tcW w:w="1178" w:type="pct"/>
            <w:shd w:val="clear" w:color="auto" w:fill="A6A6A6"/>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227BF5">
        <w:trPr>
          <w:trHeight w:val="332"/>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7</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Financial Instruments: Disclosur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5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Operating Segments</w:t>
            </w:r>
          </w:p>
        </w:tc>
        <w:tc>
          <w:tcPr>
            <w:tcW w:w="1178" w:type="pct"/>
            <w:shd w:val="clear" w:color="auto" w:fill="A6A6A6"/>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8F764F" w:rsidRPr="00892DE3" w:rsidTr="00227BF5">
        <w:trPr>
          <w:trHeight w:val="415"/>
        </w:trPr>
        <w:tc>
          <w:tcPr>
            <w:tcW w:w="395" w:type="pct"/>
            <w:noWrap/>
            <w:vAlign w:val="center"/>
            <w:hideMark/>
          </w:tcPr>
          <w:p w:rsidR="008F764F" w:rsidRPr="00892DE3" w:rsidRDefault="008F764F"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9</w:t>
            </w:r>
          </w:p>
        </w:tc>
        <w:tc>
          <w:tcPr>
            <w:tcW w:w="1982" w:type="pct"/>
            <w:vAlign w:val="center"/>
            <w:hideMark/>
          </w:tcPr>
          <w:p w:rsidR="008F764F" w:rsidRPr="00892DE3" w:rsidRDefault="008F764F" w:rsidP="00845CA6">
            <w:pPr>
              <w:keepLines w:val="0"/>
              <w:spacing w:before="20" w:after="20"/>
              <w:rPr>
                <w:rFonts w:eastAsia="Times New Roman" w:cstheme="minorHAnsi"/>
                <w:color w:val="000000"/>
                <w:lang w:eastAsia="en-AU"/>
              </w:rPr>
            </w:pPr>
            <w:r w:rsidRPr="00892DE3">
              <w:rPr>
                <w:rFonts w:eastAsia="Times New Roman" w:cstheme="minorHAnsi"/>
                <w:color w:val="000000"/>
                <w:lang w:eastAsia="en-AU"/>
              </w:rPr>
              <w:t>Financial Instruments</w:t>
            </w:r>
            <w:r w:rsidR="00845CA6">
              <w:rPr>
                <w:rStyle w:val="FootnoteReference"/>
                <w:rFonts w:eastAsia="Times New Roman" w:cstheme="minorHAnsi"/>
                <w:color w:val="000000"/>
                <w:lang w:eastAsia="en-AU"/>
              </w:rPr>
              <w:footnoteReference w:id="17"/>
            </w:r>
          </w:p>
        </w:tc>
        <w:tc>
          <w:tcPr>
            <w:tcW w:w="2623" w:type="pct"/>
            <w:gridSpan w:val="2"/>
            <w:shd w:val="clear" w:color="auto" w:fill="D9D9D9"/>
            <w:noWrap/>
            <w:vAlign w:val="center"/>
            <w:hideMark/>
          </w:tcPr>
          <w:p w:rsidR="008F764F" w:rsidRPr="00892DE3" w:rsidRDefault="008F764F"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Applicable from reporting periods</w:t>
            </w:r>
          </w:p>
          <w:p w:rsidR="008F764F" w:rsidRPr="00892DE3" w:rsidRDefault="008F764F"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beginning </w:t>
            </w:r>
            <w:r w:rsidR="00217AE4">
              <w:rPr>
                <w:rFonts w:eastAsia="Times New Roman" w:cstheme="minorHAnsi"/>
                <w:color w:val="000000"/>
                <w:lang w:eastAsia="en-AU"/>
              </w:rPr>
              <w:t xml:space="preserve">on </w:t>
            </w:r>
            <w:r w:rsidRPr="00892DE3">
              <w:rPr>
                <w:rFonts w:eastAsia="Times New Roman" w:cstheme="minorHAnsi"/>
                <w:color w:val="000000"/>
                <w:lang w:eastAsia="en-AU"/>
              </w:rPr>
              <w:t>or after 1 January 2018.</w:t>
            </w:r>
          </w:p>
        </w:tc>
      </w:tr>
      <w:tr w:rsidR="00C52135" w:rsidRPr="00892DE3" w:rsidTr="00227BF5">
        <w:trPr>
          <w:trHeight w:val="6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Consolidated Financial Statemen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73"/>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Joint Arrangemen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66"/>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Disclosure of Interests in Other Entiti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83"/>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Fair Value Measurement</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7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4</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Regulatory Deferral Accounts</w:t>
            </w:r>
          </w:p>
        </w:tc>
        <w:tc>
          <w:tcPr>
            <w:tcW w:w="1178" w:type="pct"/>
            <w:shd w:val="clear" w:color="auto" w:fill="A6A6A6"/>
            <w:noWrap/>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noWrap/>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585"/>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5</w:t>
            </w:r>
          </w:p>
        </w:tc>
        <w:tc>
          <w:tcPr>
            <w:tcW w:w="1982" w:type="pct"/>
            <w:vAlign w:val="center"/>
            <w:hideMark/>
          </w:tcPr>
          <w:p w:rsidR="00C52135" w:rsidRPr="00892DE3" w:rsidRDefault="00C52135" w:rsidP="00845CA6">
            <w:pPr>
              <w:keepLines w:val="0"/>
              <w:spacing w:before="20" w:after="20"/>
              <w:rPr>
                <w:rFonts w:eastAsia="Times New Roman" w:cstheme="minorHAnsi"/>
                <w:color w:val="000000"/>
                <w:lang w:eastAsia="en-AU"/>
              </w:rPr>
            </w:pPr>
            <w:r w:rsidRPr="00892DE3">
              <w:rPr>
                <w:rFonts w:eastAsia="Times New Roman" w:cstheme="minorHAnsi"/>
                <w:color w:val="000000"/>
                <w:lang w:eastAsia="en-AU"/>
              </w:rPr>
              <w:t>Revenue from Contracts with Customers</w:t>
            </w:r>
            <w:r w:rsidR="00845CA6">
              <w:rPr>
                <w:rStyle w:val="FootnoteReference"/>
                <w:rFonts w:eastAsia="Times New Roman" w:cstheme="minorHAnsi"/>
                <w:color w:val="000000"/>
                <w:lang w:eastAsia="en-AU"/>
              </w:rPr>
              <w:footnoteReference w:id="18"/>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w:t>
            </w:r>
            <w:r w:rsidR="00217AE4">
              <w:rPr>
                <w:rFonts w:eastAsia="Times New Roman" w:cstheme="minorHAnsi"/>
                <w:color w:val="000000"/>
                <w:lang w:eastAsia="en-AU"/>
              </w:rPr>
              <w:t xml:space="preserve">on </w:t>
            </w:r>
            <w:r w:rsidRPr="00892DE3">
              <w:rPr>
                <w:rFonts w:eastAsia="Times New Roman" w:cstheme="minorHAnsi"/>
                <w:color w:val="000000"/>
                <w:lang w:eastAsia="en-AU"/>
              </w:rPr>
              <w:t>or after 1 January 2018.</w:t>
            </w:r>
          </w:p>
        </w:tc>
        <w:tc>
          <w:tcPr>
            <w:tcW w:w="1445" w:type="pct"/>
            <w:shd w:val="clear" w:color="auto" w:fill="D9D9D9"/>
            <w:vAlign w:val="center"/>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w:t>
            </w:r>
            <w:r w:rsidR="00217AE4">
              <w:rPr>
                <w:rFonts w:eastAsia="Times New Roman" w:cstheme="minorHAnsi"/>
                <w:color w:val="000000"/>
                <w:lang w:eastAsia="en-AU"/>
              </w:rPr>
              <w:t xml:space="preserve">on </w:t>
            </w:r>
            <w:r w:rsidRPr="00892DE3">
              <w:rPr>
                <w:rFonts w:eastAsia="Times New Roman" w:cstheme="minorHAnsi"/>
                <w:color w:val="000000"/>
                <w:lang w:eastAsia="en-AU"/>
              </w:rPr>
              <w:t xml:space="preserve">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r w:rsidR="00C52135" w:rsidRPr="00892DE3" w:rsidTr="00227BF5">
        <w:trPr>
          <w:trHeight w:val="507"/>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6</w:t>
            </w:r>
          </w:p>
        </w:tc>
        <w:tc>
          <w:tcPr>
            <w:tcW w:w="1982" w:type="pct"/>
            <w:vAlign w:val="center"/>
            <w:hideMark/>
          </w:tcPr>
          <w:p w:rsidR="00C52135" w:rsidRPr="00892DE3" w:rsidRDefault="00C52135" w:rsidP="00845CA6">
            <w:pPr>
              <w:keepLines w:val="0"/>
              <w:spacing w:before="20" w:after="20"/>
              <w:rPr>
                <w:rFonts w:eastAsia="Times New Roman" w:cstheme="minorHAnsi"/>
                <w:color w:val="000000"/>
                <w:lang w:eastAsia="en-AU"/>
              </w:rPr>
            </w:pPr>
            <w:r w:rsidRPr="00892DE3">
              <w:rPr>
                <w:rFonts w:eastAsia="Times New Roman" w:cstheme="minorHAnsi"/>
                <w:color w:val="000000"/>
                <w:lang w:eastAsia="en-AU"/>
              </w:rPr>
              <w:t>Leases</w:t>
            </w:r>
            <w:r w:rsidR="00845CA6">
              <w:rPr>
                <w:rStyle w:val="FootnoteReference"/>
                <w:rFonts w:eastAsia="Times New Roman" w:cstheme="minorHAnsi"/>
                <w:color w:val="000000"/>
                <w:lang w:eastAsia="en-AU"/>
              </w:rPr>
              <w:footnoteReference w:id="19"/>
            </w:r>
          </w:p>
        </w:tc>
        <w:tc>
          <w:tcPr>
            <w:tcW w:w="2623" w:type="pct"/>
            <w:gridSpan w:val="2"/>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r w:rsidR="006D4797" w:rsidRPr="00892DE3" w:rsidTr="00227BF5">
        <w:trPr>
          <w:trHeight w:val="375"/>
        </w:trPr>
        <w:tc>
          <w:tcPr>
            <w:tcW w:w="395" w:type="pct"/>
            <w:noWrap/>
            <w:vAlign w:val="center"/>
          </w:tcPr>
          <w:p w:rsidR="006D4797" w:rsidRPr="00892DE3" w:rsidRDefault="006D4797" w:rsidP="00262285">
            <w:pPr>
              <w:keepLines w:val="0"/>
              <w:spacing w:before="20" w:after="20"/>
              <w:jc w:val="center"/>
              <w:rPr>
                <w:rFonts w:eastAsia="Times New Roman" w:cstheme="minorHAnsi"/>
                <w:color w:val="000000"/>
                <w:lang w:eastAsia="en-AU"/>
              </w:rPr>
            </w:pPr>
            <w:r>
              <w:rPr>
                <w:rFonts w:eastAsia="Times New Roman" w:cstheme="minorHAnsi"/>
                <w:color w:val="000000"/>
                <w:lang w:eastAsia="en-AU"/>
              </w:rPr>
              <w:t>17</w:t>
            </w:r>
          </w:p>
        </w:tc>
        <w:tc>
          <w:tcPr>
            <w:tcW w:w="1982" w:type="pct"/>
            <w:vAlign w:val="center"/>
          </w:tcPr>
          <w:p w:rsidR="006D4797" w:rsidRPr="00892DE3" w:rsidRDefault="006D4797" w:rsidP="00262285">
            <w:pPr>
              <w:keepLines w:val="0"/>
              <w:spacing w:before="20" w:after="20"/>
              <w:rPr>
                <w:rFonts w:eastAsia="Times New Roman" w:cstheme="minorHAnsi"/>
                <w:color w:val="000000"/>
                <w:lang w:eastAsia="en-AU"/>
              </w:rPr>
            </w:pPr>
            <w:r>
              <w:rPr>
                <w:rFonts w:eastAsia="Times New Roman" w:cstheme="minorHAnsi"/>
                <w:color w:val="000000"/>
                <w:lang w:eastAsia="en-AU"/>
              </w:rPr>
              <w:t>Insurance Contract</w:t>
            </w:r>
          </w:p>
        </w:tc>
        <w:tc>
          <w:tcPr>
            <w:tcW w:w="1178" w:type="pct"/>
            <w:shd w:val="clear" w:color="auto" w:fill="A6A6A6"/>
            <w:noWrap/>
            <w:vAlign w:val="center"/>
          </w:tcPr>
          <w:p w:rsidR="006D4797" w:rsidRPr="00892DE3" w:rsidRDefault="006D4797"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tcPr>
          <w:p w:rsidR="006D4797" w:rsidRDefault="006D4797" w:rsidP="006D4797">
            <w:pPr>
              <w:keepLines w:val="0"/>
              <w:spacing w:before="20" w:after="20"/>
              <w:jc w:val="center"/>
              <w:rPr>
                <w:rFonts w:eastAsia="Times New Roman" w:cstheme="minorHAnsi"/>
                <w:color w:val="000000"/>
                <w:lang w:eastAsia="en-AU"/>
              </w:rPr>
            </w:pPr>
            <w:r w:rsidRPr="00824A15">
              <w:rPr>
                <w:rFonts w:eastAsia="Times New Roman" w:cstheme="minorHAnsi"/>
                <w:color w:val="000000"/>
                <w:lang w:eastAsia="en-AU"/>
              </w:rPr>
              <w:t>The AASB is</w:t>
            </w:r>
            <w:r>
              <w:rPr>
                <w:rFonts w:eastAsia="Times New Roman" w:cstheme="minorHAnsi"/>
                <w:color w:val="000000"/>
                <w:lang w:eastAsia="en-AU"/>
              </w:rPr>
              <w:t xml:space="preserve"> </w:t>
            </w:r>
          </w:p>
          <w:p w:rsidR="006D4797" w:rsidDel="0097365F" w:rsidRDefault="006D4797" w:rsidP="006D4797">
            <w:pPr>
              <w:keepLines w:val="0"/>
              <w:spacing w:before="20" w:after="20"/>
              <w:jc w:val="center"/>
              <w:rPr>
                <w:rFonts w:eastAsia="Times New Roman" w:cstheme="minorHAnsi"/>
                <w:color w:val="000000"/>
                <w:lang w:eastAsia="en-AU"/>
              </w:rPr>
            </w:pPr>
            <w:r>
              <w:rPr>
                <w:rFonts w:eastAsia="Times New Roman" w:cstheme="minorHAnsi"/>
                <w:color w:val="000000"/>
                <w:lang w:eastAsia="en-AU"/>
              </w:rPr>
              <w:t xml:space="preserve">reviewing to replace AASB 1023 and </w:t>
            </w:r>
          </w:p>
          <w:p w:rsidR="006D4797" w:rsidRPr="00892DE3" w:rsidRDefault="006D4797" w:rsidP="00A7225B">
            <w:pPr>
              <w:keepLines w:val="0"/>
              <w:spacing w:before="20" w:after="20"/>
              <w:jc w:val="center"/>
              <w:rPr>
                <w:rFonts w:ascii="Wingdings 2" w:eastAsia="Times New Roman" w:hAnsi="Wingdings 2" w:cs="Times New Roman"/>
                <w:color w:val="000000"/>
                <w:lang w:eastAsia="en-AU"/>
              </w:rPr>
            </w:pPr>
            <w:r>
              <w:rPr>
                <w:rFonts w:eastAsia="Times New Roman" w:cstheme="minorHAnsi"/>
                <w:color w:val="000000"/>
                <w:lang w:eastAsia="en-AU"/>
              </w:rPr>
              <w:t>AASB 1038 with this standard.</w:t>
            </w:r>
          </w:p>
        </w:tc>
      </w:tr>
      <w:tr w:rsidR="00C52135" w:rsidRPr="00892DE3" w:rsidTr="00227BF5">
        <w:trPr>
          <w:trHeight w:val="375"/>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1</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Presentation of Financial Statemen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949"/>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ventories</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The cost of inventories comprises all costs of purchase, costs of conversion and other costs incurred.</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Where inventories are acquired at no cost, or for nominal consideration, the cost shall be the current replacement cost as at the date of acquisition.</w:t>
            </w:r>
          </w:p>
        </w:tc>
      </w:tr>
      <w:tr w:rsidR="00C52135" w:rsidRPr="00892DE3" w:rsidTr="00227BF5">
        <w:trPr>
          <w:trHeight w:val="417"/>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7</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Statement of Cash Flows</w:t>
            </w:r>
          </w:p>
        </w:tc>
        <w:tc>
          <w:tcPr>
            <w:tcW w:w="1178" w:type="pct"/>
            <w:shd w:val="clear" w:color="auto" w:fill="A6A6A6"/>
            <w:noWrap/>
            <w:vAlign w:val="center"/>
            <w:hideMark/>
          </w:tcPr>
          <w:p w:rsidR="00C52135" w:rsidRPr="00892DE3" w:rsidRDefault="00C52135" w:rsidP="00EA27E7">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r w:rsidR="00EA27E7">
              <w:rPr>
                <w:rStyle w:val="FootnoteReference"/>
                <w:rFonts w:asciiTheme="minorHAnsi" w:eastAsia="Times New Roman" w:hAnsiTheme="minorHAnsi" w:cstheme="minorHAnsi"/>
                <w:color w:val="000000"/>
                <w:lang w:eastAsia="en-AU"/>
              </w:rPr>
              <w:footnoteReference w:id="20"/>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6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ccounting Policies, Changes in Accounting Estimates and Error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4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0</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Events after the Reporting Period</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126"/>
        </w:trPr>
        <w:tc>
          <w:tcPr>
            <w:tcW w:w="395" w:type="pct"/>
            <w:noWrap/>
            <w:vAlign w:val="center"/>
            <w:hideMark/>
          </w:tcPr>
          <w:p w:rsidR="00C52135" w:rsidRPr="00892DE3" w:rsidRDefault="00C52135" w:rsidP="00EA27E7">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1</w:t>
            </w:r>
            <w:r w:rsidR="00EA27E7">
              <w:rPr>
                <w:rStyle w:val="FootnoteReference"/>
                <w:rFonts w:eastAsia="Times New Roman" w:cstheme="minorHAnsi"/>
                <w:color w:val="000000"/>
                <w:lang w:eastAsia="en-AU"/>
              </w:rPr>
              <w:footnoteReference w:id="21"/>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Construction Contrac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come Taxes</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A defer</w:t>
            </w:r>
            <w:r w:rsidR="00217AE4">
              <w:rPr>
                <w:rFonts w:eastAsia="Times New Roman" w:cstheme="minorHAnsi"/>
                <w:color w:val="000000"/>
                <w:lang w:eastAsia="en-AU"/>
              </w:rPr>
              <w:t>red tax asset can arise on non-</w:t>
            </w:r>
            <w:r w:rsidRPr="00892DE3">
              <w:rPr>
                <w:rFonts w:eastAsia="Times New Roman" w:cstheme="minorHAnsi"/>
                <w:color w:val="000000"/>
                <w:lang w:eastAsia="en-AU"/>
              </w:rPr>
              <w:t>taxable government grant related to an asset.</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A deferred tax asset does not arise on a non-taxable government grant related to an asset.</w:t>
            </w:r>
          </w:p>
        </w:tc>
      </w:tr>
      <w:tr w:rsidR="00C52135" w:rsidRPr="00892DE3" w:rsidTr="00227BF5">
        <w:trPr>
          <w:trHeight w:val="309"/>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6</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Property, Plant and Equipment</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class of assets.</w:t>
            </w:r>
          </w:p>
        </w:tc>
      </w:tr>
      <w:tr w:rsidR="00C52135" w:rsidRPr="00892DE3" w:rsidTr="00227BF5">
        <w:trPr>
          <w:trHeight w:val="82"/>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7</w:t>
            </w:r>
          </w:p>
        </w:tc>
        <w:tc>
          <w:tcPr>
            <w:tcW w:w="1982" w:type="pct"/>
            <w:vAlign w:val="center"/>
            <w:hideMark/>
          </w:tcPr>
          <w:p w:rsidR="00C52135" w:rsidRPr="00892DE3" w:rsidRDefault="00C52135" w:rsidP="00EA27E7">
            <w:pPr>
              <w:keepLines w:val="0"/>
              <w:spacing w:before="20" w:after="20"/>
              <w:rPr>
                <w:rFonts w:eastAsia="Times New Roman" w:cstheme="minorHAnsi"/>
                <w:color w:val="000000"/>
                <w:lang w:eastAsia="en-AU"/>
              </w:rPr>
            </w:pPr>
            <w:r w:rsidRPr="00892DE3">
              <w:rPr>
                <w:rFonts w:eastAsia="Times New Roman" w:cstheme="minorHAnsi"/>
                <w:color w:val="000000"/>
                <w:lang w:eastAsia="en-AU"/>
              </w:rPr>
              <w:t>Leases</w:t>
            </w:r>
            <w:r w:rsidR="00EA27E7">
              <w:rPr>
                <w:rStyle w:val="FootnoteReference"/>
                <w:rFonts w:eastAsia="Times New Roman" w:cstheme="minorHAnsi"/>
                <w:color w:val="000000"/>
                <w:lang w:eastAsia="en-AU"/>
              </w:rPr>
              <w:footnoteReference w:id="22"/>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41"/>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8</w:t>
            </w:r>
          </w:p>
        </w:tc>
        <w:tc>
          <w:tcPr>
            <w:tcW w:w="1982" w:type="pct"/>
            <w:vAlign w:val="center"/>
            <w:hideMark/>
          </w:tcPr>
          <w:p w:rsidR="00C52135" w:rsidRPr="00892DE3" w:rsidRDefault="00C52135" w:rsidP="00EA27E7">
            <w:pPr>
              <w:keepLines w:val="0"/>
              <w:spacing w:before="20" w:after="20"/>
              <w:rPr>
                <w:rFonts w:eastAsia="Times New Roman" w:cstheme="minorHAnsi"/>
                <w:color w:val="000000"/>
                <w:lang w:eastAsia="en-AU"/>
              </w:rPr>
            </w:pPr>
            <w:r w:rsidRPr="00892DE3">
              <w:rPr>
                <w:rFonts w:eastAsia="Times New Roman" w:cstheme="minorHAnsi"/>
                <w:color w:val="000000"/>
                <w:lang w:eastAsia="en-AU"/>
              </w:rPr>
              <w:t>Revenue</w:t>
            </w:r>
            <w:r w:rsidR="00EA27E7">
              <w:rPr>
                <w:rStyle w:val="FootnoteReference"/>
                <w:rFonts w:eastAsia="Times New Roman" w:cstheme="minorHAnsi"/>
                <w:color w:val="000000"/>
                <w:lang w:eastAsia="en-AU"/>
              </w:rPr>
              <w:footnoteReference w:id="23"/>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122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19</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Employee Benefits</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Employee benefit obligations shall be determined using market yields on high quality corporate bonds.</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Employee benefit obligations shall be determined using market yields on government bonds.</w:t>
            </w:r>
          </w:p>
        </w:tc>
      </w:tr>
      <w:tr w:rsidR="00C52135" w:rsidRPr="00892DE3" w:rsidTr="00227BF5">
        <w:trPr>
          <w:trHeight w:val="307"/>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0</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ccounting for Government Grants and Disclosure of Government Assistance</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C52135" w:rsidP="00262285">
            <w:pPr>
              <w:keepLines w:val="0"/>
              <w:spacing w:before="20" w:after="20"/>
              <w:jc w:val="center"/>
              <w:rPr>
                <w:rFonts w:ascii="Garamond" w:eastAsia="Times New Roman" w:hAnsi="Garamond"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227BF5">
        <w:trPr>
          <w:trHeight w:val="599"/>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1</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The Effects of Changes in Foreign Exchange Rates</w:t>
            </w:r>
          </w:p>
        </w:tc>
        <w:tc>
          <w:tcPr>
            <w:tcW w:w="1178" w:type="pct"/>
            <w:shd w:val="clear" w:color="auto" w:fill="A6A6A6"/>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405"/>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3</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Borrowing Costs</w:t>
            </w:r>
          </w:p>
        </w:tc>
        <w:tc>
          <w:tcPr>
            <w:tcW w:w="1178" w:type="pct"/>
            <w:shd w:val="clear" w:color="auto" w:fill="A6A6A6"/>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C52135" w:rsidP="00EA27E7">
            <w:pPr>
              <w:keepLines w:val="0"/>
              <w:spacing w:before="20" w:after="2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r w:rsidR="00EA27E7">
              <w:rPr>
                <w:rStyle w:val="FootnoteReference"/>
                <w:rFonts w:asciiTheme="minorHAnsi" w:eastAsia="Times New Roman" w:hAnsiTheme="minorHAnsi" w:cstheme="minorHAnsi"/>
                <w:color w:val="000000"/>
                <w:lang w:eastAsia="en-AU"/>
              </w:rPr>
              <w:footnoteReference w:id="24"/>
            </w:r>
          </w:p>
        </w:tc>
      </w:tr>
      <w:tr w:rsidR="00C52135" w:rsidRPr="00892DE3" w:rsidTr="00227BF5">
        <w:trPr>
          <w:trHeight w:val="238"/>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4</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Related Party Disclosur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86"/>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7</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Separate Financial Statemen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88"/>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vestments in Associates and Joint Ventur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111"/>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29</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Financial Reporting in Hyperinflationary Economies</w:t>
            </w:r>
          </w:p>
        </w:tc>
        <w:tc>
          <w:tcPr>
            <w:tcW w:w="1178" w:type="pct"/>
            <w:shd w:val="clear" w:color="auto" w:fill="A6A6A6"/>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147"/>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Financial Instruments: Presentation</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3</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Earnings per Share</w:t>
            </w:r>
          </w:p>
        </w:tc>
        <w:tc>
          <w:tcPr>
            <w:tcW w:w="1178" w:type="pct"/>
            <w:shd w:val="clear" w:color="auto" w:fill="A6A6A6"/>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Pr>
                <w:rFonts w:ascii="Calibri" w:eastAsia="Times New Roman" w:hAnsi="Calibri" w:cs="Times New Roman"/>
                <w:color w:val="000000"/>
                <w:lang w:eastAsia="en-AU"/>
              </w:rPr>
              <w:t>NR</w:t>
            </w:r>
          </w:p>
        </w:tc>
      </w:tr>
      <w:tr w:rsidR="00C52135" w:rsidRPr="00892DE3" w:rsidTr="00227BF5">
        <w:trPr>
          <w:trHeight w:val="297"/>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4</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terim Financial Reporting</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331934" w:rsidP="00262285">
            <w:pPr>
              <w:keepLines w:val="0"/>
              <w:spacing w:before="20" w:after="20"/>
              <w:jc w:val="center"/>
              <w:rPr>
                <w:rFonts w:ascii="Garamond" w:eastAsia="Times New Roman" w:hAnsi="Garamond"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227BF5">
        <w:trPr>
          <w:trHeight w:val="401"/>
        </w:trPr>
        <w:tc>
          <w:tcPr>
            <w:tcW w:w="395" w:type="pct"/>
            <w:vMerge w:val="restart"/>
            <w:noWrap/>
            <w:vAlign w:val="center"/>
            <w:hideMark/>
          </w:tcPr>
          <w:p w:rsidR="00C52135" w:rsidRPr="00892DE3" w:rsidRDefault="00C656E5" w:rsidP="00262285">
            <w:pPr>
              <w:keepLines w:val="0"/>
              <w:spacing w:before="20" w:after="20"/>
              <w:jc w:val="center"/>
              <w:rPr>
                <w:rFonts w:eastAsia="Times New Roman" w:cstheme="minorHAnsi"/>
                <w:color w:val="000000"/>
                <w:lang w:eastAsia="en-AU"/>
              </w:rPr>
            </w:pPr>
            <w:r>
              <w:rPr>
                <w:rFonts w:eastAsia="Times New Roman" w:cstheme="minorHAnsi"/>
                <w:color w:val="000000"/>
                <w:lang w:eastAsia="en-AU"/>
              </w:rPr>
              <w:t>136</w:t>
            </w:r>
          </w:p>
        </w:tc>
        <w:tc>
          <w:tcPr>
            <w:tcW w:w="1982" w:type="pct"/>
            <w:vMerge w:val="restar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mpairment of Assets</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Value in use is determined by the present value of future cash flows associated with asset.</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Value in use shall be determined by </w:t>
            </w:r>
            <w:r w:rsidR="001E1C76">
              <w:rPr>
                <w:rFonts w:eastAsia="Times New Roman" w:cstheme="minorHAnsi"/>
                <w:color w:val="000000"/>
                <w:lang w:eastAsia="en-AU"/>
              </w:rPr>
              <w:t>current replacement</w:t>
            </w:r>
            <w:r w:rsidRPr="00892DE3">
              <w:rPr>
                <w:rFonts w:eastAsia="Times New Roman" w:cstheme="minorHAnsi"/>
                <w:color w:val="000000"/>
                <w:lang w:eastAsia="en-AU"/>
              </w:rPr>
              <w:t xml:space="preserve"> cost.</w:t>
            </w:r>
          </w:p>
        </w:tc>
      </w:tr>
      <w:tr w:rsidR="00C52135" w:rsidRPr="00892DE3" w:rsidTr="00227BF5">
        <w:trPr>
          <w:trHeight w:val="335"/>
        </w:trPr>
        <w:tc>
          <w:tcPr>
            <w:tcW w:w="395" w:type="pct"/>
            <w:vMerge/>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p>
        </w:tc>
        <w:tc>
          <w:tcPr>
            <w:tcW w:w="1982" w:type="pct"/>
            <w:vMerge/>
            <w:vAlign w:val="center"/>
            <w:hideMark/>
          </w:tcPr>
          <w:p w:rsidR="00C52135" w:rsidRPr="00892DE3" w:rsidRDefault="00C52135" w:rsidP="00262285">
            <w:pPr>
              <w:keepLines w:val="0"/>
              <w:spacing w:before="20" w:after="20"/>
              <w:rPr>
                <w:rFonts w:eastAsia="Times New Roman" w:cstheme="minorHAnsi"/>
                <w:color w:val="000000"/>
                <w:lang w:eastAsia="en-AU"/>
              </w:rPr>
            </w:pP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Impairment loss on a revalued asset can be applied against revaluation reserve for the same asset</w:t>
            </w:r>
            <w:r w:rsidR="00217AE4">
              <w:rPr>
                <w:rFonts w:eastAsia="Times New Roman" w:cstheme="minorHAnsi"/>
                <w:color w:val="000000"/>
                <w:lang w:eastAsia="en-AU"/>
              </w:rPr>
              <w:t>.</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Impairment loss on a revalued asset can be applied against revaluation reserve by class of assets.</w:t>
            </w:r>
          </w:p>
        </w:tc>
      </w:tr>
      <w:tr w:rsidR="00C52135" w:rsidRPr="00892DE3" w:rsidTr="00227BF5">
        <w:trPr>
          <w:trHeight w:val="376"/>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7</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Provisions, Contingent Liabilities and Contingent Asset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1402"/>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tangible Assets</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Revaluation increments and decrements are offset by class of assets.</w:t>
            </w:r>
          </w:p>
        </w:tc>
      </w:tr>
      <w:tr w:rsidR="00C52135" w:rsidRPr="00892DE3" w:rsidTr="00227BF5">
        <w:trPr>
          <w:trHeight w:val="300"/>
        </w:trPr>
        <w:tc>
          <w:tcPr>
            <w:tcW w:w="395" w:type="pct"/>
            <w:noWrap/>
            <w:vAlign w:val="center"/>
            <w:hideMark/>
          </w:tcPr>
          <w:p w:rsidR="00C52135" w:rsidRPr="00892DE3" w:rsidRDefault="00C52135" w:rsidP="00592B79">
            <w:pPr>
              <w:keepNext/>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39</w:t>
            </w:r>
          </w:p>
        </w:tc>
        <w:tc>
          <w:tcPr>
            <w:tcW w:w="1982" w:type="pct"/>
            <w:vAlign w:val="center"/>
            <w:hideMark/>
          </w:tcPr>
          <w:p w:rsidR="00C52135" w:rsidRPr="00892DE3" w:rsidRDefault="00C52135" w:rsidP="00EA27E7">
            <w:pPr>
              <w:keepLines w:val="0"/>
              <w:spacing w:before="20" w:after="20"/>
              <w:rPr>
                <w:rFonts w:eastAsia="Times New Roman" w:cstheme="minorHAnsi"/>
                <w:color w:val="000000"/>
                <w:lang w:eastAsia="en-AU"/>
              </w:rPr>
            </w:pPr>
            <w:r w:rsidRPr="00892DE3">
              <w:rPr>
                <w:rFonts w:eastAsia="Times New Roman" w:cstheme="minorHAnsi"/>
                <w:color w:val="000000"/>
                <w:lang w:eastAsia="en-AU"/>
              </w:rPr>
              <w:t>Financial Instruments: Recognition and Measurement</w:t>
            </w:r>
            <w:r w:rsidR="00EA27E7">
              <w:rPr>
                <w:rStyle w:val="FootnoteReference"/>
                <w:rFonts w:eastAsia="Times New Roman" w:cstheme="minorHAnsi"/>
                <w:color w:val="000000"/>
                <w:lang w:eastAsia="en-AU"/>
              </w:rPr>
              <w:footnoteReference w:id="25"/>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40</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vestment Property</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111"/>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41</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griculture</w:t>
            </w:r>
          </w:p>
        </w:tc>
        <w:tc>
          <w:tcPr>
            <w:tcW w:w="1178" w:type="pct"/>
            <w:shd w:val="clear" w:color="auto" w:fill="A6A6A6"/>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Unconditional government grants are recognised in the profit and loss only when they become receivable.</w:t>
            </w:r>
          </w:p>
          <w:p w:rsidR="00C52135" w:rsidRPr="00892DE3" w:rsidRDefault="00C52135" w:rsidP="00262285">
            <w:pPr>
              <w:keepLines w:val="0"/>
              <w:spacing w:before="20" w:after="20"/>
              <w:jc w:val="center"/>
              <w:rPr>
                <w:rFonts w:eastAsia="Times New Roman" w:cstheme="minorHAnsi"/>
                <w:color w:val="000000"/>
                <w:lang w:eastAsia="en-AU"/>
              </w:rPr>
            </w:pPr>
          </w:p>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Conditional government grants are recognised in the profit and loss only when conditions attaching to the grant are met.</w:t>
            </w:r>
          </w:p>
        </w:tc>
        <w:tc>
          <w:tcPr>
            <w:tcW w:w="1445" w:type="pct"/>
            <w:shd w:val="clear" w:color="auto" w:fill="D9D9D9"/>
            <w:vAlign w:val="center"/>
            <w:hideMark/>
          </w:tcPr>
          <w:p w:rsidR="00C52135" w:rsidRPr="00892DE3" w:rsidRDefault="00C52135" w:rsidP="003F1F4B">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Both unconditional and conditional</w:t>
            </w:r>
            <w:r w:rsidR="003F1F4B">
              <w:rPr>
                <w:rStyle w:val="FootnoteReference"/>
                <w:rFonts w:eastAsia="Times New Roman" w:cstheme="minorHAnsi"/>
                <w:color w:val="000000"/>
                <w:lang w:eastAsia="en-AU"/>
              </w:rPr>
              <w:footnoteReference w:id="26"/>
            </w:r>
            <w:r w:rsidRPr="00892DE3">
              <w:rPr>
                <w:rFonts w:eastAsia="Times New Roman" w:cstheme="minorHAnsi"/>
                <w:color w:val="000000"/>
                <w:lang w:eastAsia="en-AU"/>
              </w:rPr>
              <w:t xml:space="preserve"> government grants are recognised in the profit and loss on the receipt of the grant which is non-reciprocal.</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04</w:t>
            </w:r>
          </w:p>
        </w:tc>
        <w:tc>
          <w:tcPr>
            <w:tcW w:w="1982" w:type="pct"/>
            <w:vAlign w:val="center"/>
            <w:hideMark/>
          </w:tcPr>
          <w:p w:rsidR="00C52135" w:rsidRPr="00892DE3" w:rsidRDefault="00C52135" w:rsidP="003F1F4B">
            <w:pPr>
              <w:keepLines w:val="0"/>
              <w:spacing w:before="20" w:after="20"/>
              <w:rPr>
                <w:rFonts w:eastAsia="Times New Roman" w:cstheme="minorHAnsi"/>
                <w:color w:val="000000"/>
                <w:lang w:eastAsia="en-AU"/>
              </w:rPr>
            </w:pPr>
            <w:r w:rsidRPr="00892DE3">
              <w:rPr>
                <w:rFonts w:eastAsia="Times New Roman" w:cstheme="minorHAnsi"/>
                <w:color w:val="000000"/>
                <w:lang w:eastAsia="en-AU"/>
              </w:rPr>
              <w:t>Contributions</w:t>
            </w:r>
            <w:r w:rsidR="003F1F4B">
              <w:rPr>
                <w:rStyle w:val="FootnoteReference"/>
                <w:rFonts w:eastAsia="Times New Roman" w:cstheme="minorHAnsi"/>
                <w:color w:val="000000"/>
                <w:lang w:eastAsia="en-AU"/>
              </w:rPr>
              <w:footnoteReference w:id="27"/>
            </w:r>
          </w:p>
        </w:tc>
        <w:tc>
          <w:tcPr>
            <w:tcW w:w="1178" w:type="pct"/>
            <w:shd w:val="clear" w:color="auto" w:fill="A6A6A6"/>
            <w:noWrap/>
            <w:vAlign w:val="center"/>
            <w:hideMark/>
          </w:tcPr>
          <w:p w:rsidR="00C52135" w:rsidRPr="00892DE3" w:rsidRDefault="00331934" w:rsidP="00262285">
            <w:pPr>
              <w:keepLines w:val="0"/>
              <w:spacing w:before="20" w:after="20"/>
              <w:jc w:val="center"/>
              <w:rPr>
                <w:rFonts w:ascii="Wingdings 2" w:eastAsia="Times New Roman" w:hAnsi="Wingdings 2"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23</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General Insurance Contracts</w:t>
            </w:r>
          </w:p>
        </w:tc>
        <w:tc>
          <w:tcPr>
            <w:tcW w:w="1178" w:type="pct"/>
            <w:shd w:val="clear" w:color="auto" w:fill="A6A6A6"/>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C52135" w:rsidP="003F1F4B">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r w:rsidR="003F1F4B">
              <w:rPr>
                <w:rStyle w:val="FootnoteReference"/>
                <w:rFonts w:asciiTheme="minorHAnsi" w:eastAsia="Times New Roman" w:hAnsiTheme="minorHAnsi" w:cstheme="minorHAnsi"/>
                <w:color w:val="000000"/>
                <w:lang w:eastAsia="en-AU"/>
              </w:rPr>
              <w:footnoteReference w:id="28"/>
            </w:r>
          </w:p>
        </w:tc>
      </w:tr>
      <w:tr w:rsidR="00C52135" w:rsidRPr="00892DE3" w:rsidTr="00227BF5">
        <w:trPr>
          <w:trHeight w:val="6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3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Life Insurance Contracts</w:t>
            </w:r>
          </w:p>
        </w:tc>
        <w:tc>
          <w:tcPr>
            <w:tcW w:w="1178" w:type="pct"/>
            <w:shd w:val="clear" w:color="auto" w:fill="A6A6A6"/>
            <w:vAlign w:val="center"/>
            <w:hideMark/>
          </w:tcPr>
          <w:p w:rsidR="00C52135" w:rsidRPr="00892DE3" w:rsidRDefault="00C52135" w:rsidP="003F1F4B">
            <w:pPr>
              <w:keepLines w:val="0"/>
              <w:spacing w:before="20" w:after="20"/>
              <w:jc w:val="center"/>
              <w:rPr>
                <w:rFonts w:ascii="Calibri" w:eastAsia="Times New Roman" w:hAnsi="Calibri" w:cs="Times New Roman"/>
                <w:color w:val="000000"/>
                <w:lang w:eastAsia="en-AU"/>
              </w:rPr>
            </w:pPr>
            <w:r w:rsidRPr="00892DE3">
              <w:rPr>
                <w:rFonts w:ascii="Wingdings 2" w:eastAsia="Times New Roman" w:hAnsi="Wingdings 2" w:cs="Times New Roman"/>
                <w:color w:val="000000"/>
                <w:lang w:eastAsia="en-AU"/>
              </w:rPr>
              <w:t></w:t>
            </w:r>
            <w:r w:rsidR="003F1F4B">
              <w:rPr>
                <w:rStyle w:val="FootnoteReference"/>
                <w:rFonts w:asciiTheme="minorHAnsi" w:eastAsia="Times New Roman" w:hAnsiTheme="minorHAnsi" w:cstheme="minorHAnsi"/>
                <w:color w:val="000000"/>
                <w:lang w:eastAsia="en-AU"/>
              </w:rPr>
              <w:footnoteReference w:id="29"/>
            </w:r>
          </w:p>
        </w:tc>
        <w:tc>
          <w:tcPr>
            <w:tcW w:w="1445" w:type="pct"/>
            <w:shd w:val="clear" w:color="auto" w:fill="D9D9D9"/>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r w:rsidR="00794A02" w:rsidRPr="00794A02">
              <w:rPr>
                <w:rFonts w:ascii="Calibri" w:eastAsia="Times New Roman" w:hAnsi="Calibri" w:cs="Times New Roman"/>
                <w:color w:val="000000"/>
                <w:vertAlign w:val="superscript"/>
                <w:lang w:eastAsia="en-AU"/>
              </w:rPr>
              <w:t>12</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39</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Concise Financial Reports</w:t>
            </w:r>
          </w:p>
        </w:tc>
        <w:tc>
          <w:tcPr>
            <w:tcW w:w="1178" w:type="pct"/>
            <w:shd w:val="clear" w:color="auto" w:fill="A6A6A6"/>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48</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Interpretation of Standard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6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49</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Whole of Government and General Government Sector Financial Reporting</w:t>
            </w:r>
          </w:p>
        </w:tc>
        <w:tc>
          <w:tcPr>
            <w:tcW w:w="1178" w:type="pct"/>
            <w:shd w:val="clear" w:color="auto" w:fill="A6A6A6"/>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0</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dministered Items</w:t>
            </w:r>
          </w:p>
        </w:tc>
        <w:tc>
          <w:tcPr>
            <w:tcW w:w="1178" w:type="pct"/>
            <w:shd w:val="clear" w:color="auto" w:fill="A6A6A6"/>
            <w:vAlign w:val="center"/>
            <w:hideMark/>
          </w:tcPr>
          <w:p w:rsidR="00C52135" w:rsidRPr="00892DE3" w:rsidRDefault="00331934" w:rsidP="00262285">
            <w:pPr>
              <w:keepLines w:val="0"/>
              <w:spacing w:before="20" w:after="20"/>
              <w:jc w:val="center"/>
              <w:rPr>
                <w:rFonts w:ascii="Wingdings 2" w:eastAsia="Times New Roman" w:hAnsi="Wingdings 2" w:cs="Times New Roman"/>
                <w:color w:val="000000"/>
                <w:lang w:eastAsia="en-AU"/>
              </w:rPr>
            </w:pPr>
            <w:r>
              <w:rPr>
                <w:rFonts w:ascii="Calibri" w:eastAsia="Times New Roman" w:hAnsi="Calibri" w:cs="Times New Roman"/>
                <w:color w:val="000000"/>
                <w:lang w:eastAsia="en-AU"/>
              </w:rPr>
              <w:t>NR</w:t>
            </w:r>
          </w:p>
        </w:tc>
        <w:tc>
          <w:tcPr>
            <w:tcW w:w="1445" w:type="pct"/>
            <w:shd w:val="clear" w:color="auto" w:fill="D9D9D9"/>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1</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Land Under Road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2</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Disaggregated Disclosur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3</w:t>
            </w:r>
          </w:p>
        </w:tc>
        <w:tc>
          <w:tcPr>
            <w:tcW w:w="1982" w:type="pct"/>
            <w:vAlign w:val="center"/>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pplication of Tiers of Australian Accounting Standards</w:t>
            </w:r>
          </w:p>
        </w:tc>
        <w:tc>
          <w:tcPr>
            <w:tcW w:w="1178" w:type="pct"/>
            <w:shd w:val="clear" w:color="auto" w:fill="A6A6A6"/>
            <w:noWrap/>
            <w:vAlign w:val="center"/>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7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4</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ustralian Additional Disclosure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5</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Budgetary Reporting</w:t>
            </w:r>
          </w:p>
        </w:tc>
        <w:tc>
          <w:tcPr>
            <w:tcW w:w="1178" w:type="pct"/>
            <w:shd w:val="clear" w:color="auto" w:fill="A6A6A6"/>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6</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Superannuation Entities</w:t>
            </w:r>
          </w:p>
        </w:tc>
        <w:tc>
          <w:tcPr>
            <w:tcW w:w="1178" w:type="pct"/>
            <w:shd w:val="clear" w:color="auto" w:fill="A6A6A6"/>
            <w:vAlign w:val="center"/>
            <w:hideMark/>
          </w:tcPr>
          <w:p w:rsidR="00C52135" w:rsidRPr="00892DE3" w:rsidRDefault="00331934"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r>
      <w:tr w:rsidR="00C52135" w:rsidRPr="00892DE3" w:rsidTr="00227BF5">
        <w:trPr>
          <w:trHeight w:val="300"/>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7</w:t>
            </w:r>
          </w:p>
        </w:tc>
        <w:tc>
          <w:tcPr>
            <w:tcW w:w="1982" w:type="pct"/>
            <w:vAlign w:val="center"/>
            <w:hideMark/>
          </w:tcPr>
          <w:p w:rsidR="00C52135" w:rsidRPr="00892DE3" w:rsidRDefault="00C52135" w:rsidP="00262285">
            <w:pPr>
              <w:keepLines w:val="0"/>
              <w:spacing w:before="20" w:after="20"/>
              <w:rPr>
                <w:rFonts w:eastAsia="Times New Roman" w:cstheme="minorHAnsi"/>
                <w:color w:val="000000"/>
                <w:lang w:eastAsia="en-AU"/>
              </w:rPr>
            </w:pPr>
            <w:r w:rsidRPr="00892DE3">
              <w:rPr>
                <w:rFonts w:eastAsia="Times New Roman" w:cstheme="minorHAnsi"/>
                <w:color w:val="000000"/>
                <w:lang w:eastAsia="en-AU"/>
              </w:rPr>
              <w:t>Application of Australian Accounting Standards</w:t>
            </w:r>
          </w:p>
        </w:tc>
        <w:tc>
          <w:tcPr>
            <w:tcW w:w="1178" w:type="pct"/>
            <w:shd w:val="clear" w:color="auto" w:fill="A6A6A6"/>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c>
          <w:tcPr>
            <w:tcW w:w="1445" w:type="pct"/>
            <w:shd w:val="clear" w:color="auto" w:fill="D9D9D9"/>
            <w:noWrap/>
            <w:vAlign w:val="center"/>
            <w:hideMark/>
          </w:tcPr>
          <w:p w:rsidR="00C52135" w:rsidRPr="00892DE3" w:rsidRDefault="00C52135" w:rsidP="00262285">
            <w:pPr>
              <w:keepLines w:val="0"/>
              <w:spacing w:before="20" w:after="20"/>
              <w:jc w:val="center"/>
              <w:rPr>
                <w:rFonts w:ascii="Wingdings 2" w:eastAsia="Times New Roman" w:hAnsi="Wingdings 2" w:cs="Times New Roman"/>
                <w:color w:val="000000"/>
                <w:lang w:eastAsia="en-AU"/>
              </w:rPr>
            </w:pPr>
            <w:r w:rsidRPr="00892DE3">
              <w:rPr>
                <w:rFonts w:ascii="Wingdings 2" w:eastAsia="Times New Roman" w:hAnsi="Wingdings 2" w:cs="Times New Roman"/>
                <w:color w:val="000000"/>
                <w:lang w:eastAsia="en-AU"/>
              </w:rPr>
              <w:t></w:t>
            </w:r>
          </w:p>
        </w:tc>
      </w:tr>
      <w:tr w:rsidR="00C52135" w:rsidRPr="00892DE3" w:rsidTr="00227BF5">
        <w:trPr>
          <w:trHeight w:val="234"/>
        </w:trPr>
        <w:tc>
          <w:tcPr>
            <w:tcW w:w="395" w:type="pct"/>
            <w:noWrap/>
            <w:vAlign w:val="center"/>
            <w:hideMark/>
          </w:tcPr>
          <w:p w:rsidR="00C52135" w:rsidRPr="00892DE3" w:rsidRDefault="00C52135" w:rsidP="00262285">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1058</w:t>
            </w:r>
          </w:p>
        </w:tc>
        <w:tc>
          <w:tcPr>
            <w:tcW w:w="1982" w:type="pct"/>
            <w:vAlign w:val="center"/>
            <w:hideMark/>
          </w:tcPr>
          <w:p w:rsidR="00C52135" w:rsidRPr="00892DE3" w:rsidRDefault="00C52135" w:rsidP="0097365F">
            <w:pPr>
              <w:keepLines w:val="0"/>
              <w:spacing w:before="20" w:after="20"/>
              <w:rPr>
                <w:rFonts w:eastAsia="Times New Roman" w:cstheme="minorHAnsi"/>
                <w:color w:val="000000"/>
                <w:vertAlign w:val="superscript"/>
                <w:lang w:eastAsia="en-AU"/>
              </w:rPr>
            </w:pPr>
            <w:r w:rsidRPr="00892DE3">
              <w:rPr>
                <w:rFonts w:eastAsia="Times New Roman" w:cstheme="minorHAnsi"/>
                <w:color w:val="000000"/>
                <w:lang w:eastAsia="en-AU"/>
              </w:rPr>
              <w:t>Income of Not-for-Profit Entities</w:t>
            </w:r>
          </w:p>
        </w:tc>
        <w:tc>
          <w:tcPr>
            <w:tcW w:w="1178" w:type="pct"/>
            <w:shd w:val="clear" w:color="auto" w:fill="A6A6A6"/>
            <w:vAlign w:val="center"/>
            <w:hideMark/>
          </w:tcPr>
          <w:p w:rsidR="00C52135" w:rsidRPr="00892DE3" w:rsidRDefault="00C52135"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hideMark/>
          </w:tcPr>
          <w:p w:rsidR="00C52135" w:rsidRPr="00892DE3" w:rsidRDefault="00C52135" w:rsidP="00081628">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Applicable from reporting periods beginning</w:t>
            </w:r>
            <w:r w:rsidR="00081628">
              <w:rPr>
                <w:rFonts w:eastAsia="Times New Roman" w:cstheme="minorHAnsi"/>
                <w:color w:val="000000"/>
                <w:lang w:eastAsia="en-AU"/>
              </w:rPr>
              <w:t xml:space="preserve"> on </w:t>
            </w:r>
            <w:r w:rsidRPr="00892DE3">
              <w:rPr>
                <w:rFonts w:eastAsia="Times New Roman" w:cstheme="minorHAnsi"/>
                <w:color w:val="000000"/>
                <w:lang w:eastAsia="en-AU"/>
              </w:rPr>
              <w:t xml:space="preserve">or after </w:t>
            </w:r>
            <w:r w:rsidR="00F46516">
              <w:rPr>
                <w:rFonts w:eastAsia="Times New Roman" w:cstheme="minorHAnsi"/>
                <w:color w:val="000000"/>
                <w:lang w:eastAsia="en-AU"/>
              </w:rPr>
              <w:br/>
            </w:r>
            <w:r w:rsidRPr="00892DE3">
              <w:rPr>
                <w:rFonts w:eastAsia="Times New Roman" w:cstheme="minorHAnsi"/>
                <w:color w:val="000000"/>
                <w:lang w:eastAsia="en-AU"/>
              </w:rPr>
              <w:t>1 January 2019.</w:t>
            </w:r>
          </w:p>
        </w:tc>
      </w:tr>
      <w:tr w:rsidR="00A7225B" w:rsidRPr="00892DE3" w:rsidTr="00227BF5">
        <w:trPr>
          <w:trHeight w:val="234"/>
        </w:trPr>
        <w:tc>
          <w:tcPr>
            <w:tcW w:w="395" w:type="pct"/>
            <w:noWrap/>
            <w:vAlign w:val="center"/>
          </w:tcPr>
          <w:p w:rsidR="00A7225B" w:rsidRPr="00892DE3" w:rsidRDefault="00A7225B" w:rsidP="00262285">
            <w:pPr>
              <w:keepLines w:val="0"/>
              <w:spacing w:before="20" w:after="20"/>
              <w:jc w:val="center"/>
              <w:rPr>
                <w:rFonts w:eastAsia="Times New Roman" w:cstheme="minorHAnsi"/>
                <w:color w:val="000000"/>
                <w:lang w:eastAsia="en-AU"/>
              </w:rPr>
            </w:pPr>
            <w:r>
              <w:rPr>
                <w:rFonts w:eastAsia="Times New Roman" w:cstheme="minorHAnsi"/>
                <w:color w:val="000000"/>
              </w:rPr>
              <w:t>1059</w:t>
            </w:r>
          </w:p>
        </w:tc>
        <w:tc>
          <w:tcPr>
            <w:tcW w:w="1982" w:type="pct"/>
            <w:vAlign w:val="center"/>
          </w:tcPr>
          <w:p w:rsidR="00A7225B" w:rsidRPr="00892DE3" w:rsidRDefault="00A7225B" w:rsidP="0097365F">
            <w:pPr>
              <w:keepLines w:val="0"/>
              <w:spacing w:before="20" w:after="20"/>
              <w:rPr>
                <w:rFonts w:eastAsia="Times New Roman" w:cstheme="minorHAnsi"/>
                <w:color w:val="000000"/>
                <w:lang w:eastAsia="en-AU"/>
              </w:rPr>
            </w:pPr>
            <w:r>
              <w:rPr>
                <w:rFonts w:eastAsia="Times New Roman" w:cstheme="minorHAnsi"/>
                <w:color w:val="000000"/>
              </w:rPr>
              <w:t>Service Concession Arrangements: Grantors</w:t>
            </w:r>
          </w:p>
        </w:tc>
        <w:tc>
          <w:tcPr>
            <w:tcW w:w="1178" w:type="pct"/>
            <w:shd w:val="clear" w:color="auto" w:fill="A6A6A6"/>
            <w:vAlign w:val="center"/>
          </w:tcPr>
          <w:p w:rsidR="00A7225B" w:rsidRPr="00892DE3" w:rsidRDefault="00A7225B" w:rsidP="00262285">
            <w:pPr>
              <w:keepLines w:val="0"/>
              <w:spacing w:before="20" w:after="20"/>
              <w:jc w:val="center"/>
              <w:rPr>
                <w:rFonts w:ascii="Calibri" w:eastAsia="Times New Roman" w:hAnsi="Calibri" w:cs="Times New Roman"/>
                <w:color w:val="000000"/>
                <w:lang w:eastAsia="en-AU"/>
              </w:rPr>
            </w:pPr>
            <w:r w:rsidRPr="00892DE3">
              <w:rPr>
                <w:rFonts w:ascii="Calibri" w:eastAsia="Times New Roman" w:hAnsi="Calibri" w:cs="Times New Roman"/>
                <w:color w:val="000000"/>
                <w:lang w:eastAsia="en-AU"/>
              </w:rPr>
              <w:sym w:font="Wingdings 2" w:char="F04F"/>
            </w:r>
          </w:p>
        </w:tc>
        <w:tc>
          <w:tcPr>
            <w:tcW w:w="1445" w:type="pct"/>
            <w:shd w:val="clear" w:color="auto" w:fill="D9D9D9"/>
            <w:vAlign w:val="center"/>
          </w:tcPr>
          <w:p w:rsidR="00A7225B" w:rsidRPr="00892DE3" w:rsidRDefault="00A7225B" w:rsidP="00081628">
            <w:pPr>
              <w:keepLines w:val="0"/>
              <w:spacing w:before="20" w:after="20"/>
              <w:jc w:val="center"/>
              <w:rPr>
                <w:rFonts w:eastAsia="Times New Roman" w:cstheme="minorHAnsi"/>
                <w:color w:val="000000"/>
                <w:lang w:eastAsia="en-AU"/>
              </w:rPr>
            </w:pPr>
            <w:r w:rsidRPr="00892DE3">
              <w:rPr>
                <w:rFonts w:eastAsia="Times New Roman" w:cstheme="minorHAnsi"/>
                <w:color w:val="000000"/>
                <w:lang w:eastAsia="en-AU"/>
              </w:rPr>
              <w:t xml:space="preserve">Applicable from reporting periods beginning </w:t>
            </w:r>
            <w:r>
              <w:rPr>
                <w:rFonts w:eastAsia="Times New Roman" w:cstheme="minorHAnsi"/>
                <w:color w:val="000000"/>
                <w:lang w:eastAsia="en-AU"/>
              </w:rPr>
              <w:t xml:space="preserve">on </w:t>
            </w:r>
            <w:r w:rsidRPr="00892DE3">
              <w:rPr>
                <w:rFonts w:eastAsia="Times New Roman" w:cstheme="minorHAnsi"/>
                <w:color w:val="000000"/>
                <w:lang w:eastAsia="en-AU"/>
              </w:rPr>
              <w:t xml:space="preserve">or after </w:t>
            </w:r>
            <w:r>
              <w:rPr>
                <w:rFonts w:eastAsia="Times New Roman" w:cstheme="minorHAnsi"/>
                <w:color w:val="000000"/>
                <w:lang w:eastAsia="en-AU"/>
              </w:rPr>
              <w:br/>
            </w:r>
            <w:r w:rsidRPr="00892DE3">
              <w:rPr>
                <w:rFonts w:eastAsia="Times New Roman" w:cstheme="minorHAnsi"/>
                <w:color w:val="000000"/>
                <w:lang w:eastAsia="en-AU"/>
              </w:rPr>
              <w:t>1 January 2019.</w:t>
            </w:r>
          </w:p>
        </w:tc>
      </w:tr>
    </w:tbl>
    <w:p w:rsidR="00DB686E" w:rsidRDefault="00DB686E" w:rsidP="00592B79"/>
    <w:p w:rsidR="00592B79" w:rsidRPr="00892DE3" w:rsidRDefault="00592B79" w:rsidP="00592B79">
      <w:pPr>
        <w:sectPr w:rsidR="00592B79" w:rsidRPr="00892DE3" w:rsidSect="00DE6A24">
          <w:headerReference w:type="even" r:id="rId425"/>
          <w:headerReference w:type="default" r:id="rId426"/>
          <w:headerReference w:type="first" r:id="rId427"/>
          <w:footerReference w:type="first" r:id="rId428"/>
          <w:pgSz w:w="11906" w:h="16838" w:code="9"/>
          <w:pgMar w:top="1134" w:right="1134" w:bottom="1134" w:left="1134" w:header="624" w:footer="567" w:gutter="0"/>
          <w:cols w:space="708"/>
          <w:titlePg/>
          <w:docGrid w:linePitch="360"/>
        </w:sectPr>
      </w:pPr>
    </w:p>
    <w:p w:rsidR="00C52135" w:rsidRPr="00892DE3" w:rsidRDefault="00C52135" w:rsidP="001B29CF">
      <w:pPr>
        <w:keepLines w:val="0"/>
        <w:sectPr w:rsidR="00C52135" w:rsidRPr="00892DE3" w:rsidSect="006640D8">
          <w:headerReference w:type="even" r:id="rId429"/>
          <w:headerReference w:type="default" r:id="rId430"/>
          <w:footerReference w:type="even" r:id="rId431"/>
          <w:footerReference w:type="default" r:id="rId432"/>
          <w:headerReference w:type="first" r:id="rId433"/>
          <w:type w:val="continuous"/>
          <w:pgSz w:w="11906" w:h="16838" w:code="9"/>
          <w:pgMar w:top="1134" w:right="1134" w:bottom="1134" w:left="1134" w:header="431" w:footer="431" w:gutter="0"/>
          <w:cols w:space="708"/>
          <w:docGrid w:linePitch="360"/>
        </w:sectPr>
      </w:pPr>
    </w:p>
    <w:p w:rsidR="00C952AB" w:rsidRPr="00892DE3" w:rsidRDefault="00C952AB" w:rsidP="00B4596C">
      <w:pPr>
        <w:rPr>
          <w:color w:val="0072CE"/>
          <w:sz w:val="22"/>
        </w:rPr>
      </w:pPr>
      <w:r w:rsidRPr="00892DE3">
        <w:rPr>
          <w:color w:val="0072CE"/>
          <w:sz w:val="32"/>
        </w:rPr>
        <w:t>201</w:t>
      </w:r>
      <w:r w:rsidR="003A2C6F">
        <w:rPr>
          <w:color w:val="0072CE"/>
          <w:sz w:val="32"/>
        </w:rPr>
        <w:t>7</w:t>
      </w:r>
      <w:r w:rsidRPr="00892DE3">
        <w:rPr>
          <w:color w:val="0072CE"/>
          <w:sz w:val="32"/>
        </w:rPr>
        <w:t>-1</w:t>
      </w:r>
      <w:r w:rsidR="003A2C6F">
        <w:rPr>
          <w:color w:val="0072CE"/>
          <w:sz w:val="32"/>
        </w:rPr>
        <w:t>8</w:t>
      </w:r>
      <w:r w:rsidRPr="00892DE3">
        <w:rPr>
          <w:color w:val="0072CE"/>
          <w:sz w:val="32"/>
        </w:rPr>
        <w:t xml:space="preserve"> Model Report</w:t>
      </w:r>
      <w:r w:rsidRPr="00892DE3">
        <w:rPr>
          <w:color w:val="0072CE"/>
          <w:sz w:val="32"/>
        </w:rPr>
        <w:br/>
        <w:t>for Victorian Government Departments</w:t>
      </w:r>
    </w:p>
    <w:p w:rsidR="00A839DE" w:rsidRPr="00892DE3" w:rsidRDefault="00A839DE" w:rsidP="00B4596C">
      <w:pPr>
        <w:rPr>
          <w:sz w:val="20"/>
        </w:rPr>
      </w:pPr>
    </w:p>
    <w:p w:rsidR="00C952AB" w:rsidRPr="00892DE3" w:rsidRDefault="00C952AB" w:rsidP="00B4596C">
      <w:pPr>
        <w:rPr>
          <w:sz w:val="20"/>
        </w:rPr>
      </w:pPr>
      <w:r w:rsidRPr="00892DE3">
        <w:rPr>
          <w:sz w:val="20"/>
        </w:rPr>
        <w:t>Model financial statement and report of operations guidance</w:t>
      </w:r>
      <w:r w:rsidRPr="00892DE3">
        <w:rPr>
          <w:sz w:val="20"/>
        </w:rPr>
        <w:br/>
        <w:t>for reporting period ending 30 June 201</w:t>
      </w:r>
      <w:r w:rsidR="00841581">
        <w:rPr>
          <w:sz w:val="20"/>
        </w:rPr>
        <w:t>8</w:t>
      </w:r>
    </w:p>
    <w:p w:rsidR="00C952AB" w:rsidRPr="00892DE3" w:rsidRDefault="00C952AB" w:rsidP="00B4596C">
      <w:pPr>
        <w:rPr>
          <w:sz w:val="16"/>
        </w:rPr>
      </w:pPr>
      <w:r w:rsidRPr="00892DE3">
        <w:rPr>
          <w:sz w:val="16"/>
        </w:rPr>
        <w:t>dtf.vic.gov.au</w:t>
      </w:r>
    </w:p>
    <w:p w:rsidR="00C952AB" w:rsidRPr="00C952AB" w:rsidRDefault="00C952AB" w:rsidP="00B4596C">
      <w:pPr>
        <w:rPr>
          <w:sz w:val="16"/>
        </w:rPr>
      </w:pPr>
      <w:r w:rsidRPr="00892DE3">
        <w:rPr>
          <w:noProof/>
          <w:sz w:val="16"/>
          <w:lang w:eastAsia="en-AU"/>
        </w:rPr>
        <w:drawing>
          <wp:anchor distT="0" distB="0" distL="114300" distR="114300" simplePos="0" relativeHeight="251666432" behindDoc="0" locked="0" layoutInCell="1" allowOverlap="1" wp14:anchorId="6A68DC97" wp14:editId="53E3832B">
            <wp:simplePos x="0" y="0"/>
            <wp:positionH relativeFrom="column">
              <wp:posOffset>-40640</wp:posOffset>
            </wp:positionH>
            <wp:positionV relativeFrom="paragraph">
              <wp:posOffset>7669810</wp:posOffset>
            </wp:positionV>
            <wp:extent cx="1621766" cy="484913"/>
            <wp:effectExtent l="0" t="0" r="0" b="0"/>
            <wp:wrapNone/>
            <wp:docPr id="289" name="Picture 28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1621766" cy="484913"/>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C952AB" w:rsidRPr="00C952AB" w:rsidSect="00B00A21">
      <w:headerReference w:type="even" r:id="rId435"/>
      <w:headerReference w:type="default" r:id="rId436"/>
      <w:footerReference w:type="even" r:id="rId437"/>
      <w:headerReference w:type="first" r:id="rId438"/>
      <w:type w:val="evenPage"/>
      <w:pgSz w:w="11906" w:h="16838" w:code="9"/>
      <w:pgMar w:top="1134" w:right="1134" w:bottom="1134" w:left="1134" w:header="431" w:footer="43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25C8" w:rsidRDefault="004A25C8" w:rsidP="00474C53">
      <w:r>
        <w:separator/>
      </w:r>
    </w:p>
    <w:p w:rsidR="004A25C8" w:rsidRDefault="004A25C8"/>
  </w:endnote>
  <w:endnote w:type="continuationSeparator" w:id="0">
    <w:p w:rsidR="004A25C8" w:rsidRDefault="004A25C8" w:rsidP="00474C53">
      <w:r>
        <w:continuationSeparator/>
      </w:r>
    </w:p>
    <w:p w:rsidR="004A25C8" w:rsidRDefault="004A25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Calibri"/>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BD4DE5">
    <w:bookmarkStart w:id="0" w:name="aliashNonProtectiveMarking1FooterPrimary"/>
  </w:p>
  <w:p w:rsidR="004A25C8" w:rsidRDefault="004A25C8" w:rsidP="00BD4DE5"/>
  <w:bookmarkEnd w:id="0"/>
  <w:p w:rsidR="004A25C8" w:rsidRDefault="004A25C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1</w:t>
    </w:r>
    <w:r w:rsidRPr="00DB5273">
      <w:rPr>
        <w:rStyle w:val="PageNumber"/>
        <w:rFonts w:asciiTheme="majorHAnsi" w:hAnsiTheme="majorHAnsi"/>
      </w:rPr>
      <w:fldChar w:fldCharType="end"/>
    </w: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6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sidR="005B7847">
      <w:rPr>
        <w:noProof/>
      </w:rPr>
      <w:t>265</w:t>
    </w:r>
    <w:r w:rsidRPr="00E4328C">
      <w:fldChar w:fldCharType="end"/>
    </w: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4B6C28" w:rsidRDefault="004A25C8" w:rsidP="004B6C28">
    <w:pPr>
      <w:pStyle w:val="Footer"/>
    </w:pP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67</w:t>
    </w:r>
    <w:r w:rsidRPr="00E4328C">
      <w:fldChar w:fldCharType="end"/>
    </w:r>
  </w:p>
</w:ftr>
</file>

<file path=word/footer10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2</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10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67</w:t>
    </w:r>
    <w:r w:rsidRPr="00BA26F2">
      <w:rPr>
        <w:rStyle w:val="PageNumber"/>
        <w:rFonts w:asciiTheme="majorHAnsi" w:hAnsiTheme="majorHAnsi"/>
      </w:rPr>
      <w:fldChar w:fldCharType="end"/>
    </w:r>
  </w:p>
</w:ftr>
</file>

<file path=word/footer10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8</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10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10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77</w:t>
    </w:r>
    <w:r w:rsidRPr="00BA26F2">
      <w:rPr>
        <w:rStyle w:val="PageNumber"/>
        <w:rFonts w:asciiTheme="majorHAnsi" w:hAnsiTheme="majorHAnsi"/>
      </w:rPr>
      <w:fldChar w:fldCharType="end"/>
    </w:r>
  </w:p>
</w:ftr>
</file>

<file path=word/footer10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6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p>
</w:ftr>
</file>

<file path=word/footer1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7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75</w:t>
    </w:r>
    <w:r w:rsidRPr="00BA26F2">
      <w:rPr>
        <w:rStyle w:val="PageNumber"/>
        <w:rFonts w:asciiTheme="majorHAnsi" w:hAnsiTheme="majorHAnsi"/>
      </w:rPr>
      <w:fldChar w:fldCharType="end"/>
    </w:r>
  </w:p>
</w:ftr>
</file>

<file path=word/footer1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69</w:t>
    </w:r>
    <w:r w:rsidRPr="00BA26F2">
      <w:rPr>
        <w:rStyle w:val="PageNumber"/>
        <w:rFonts w:asciiTheme="majorHAnsi" w:hAnsiTheme="majorHAnsi"/>
      </w:rPr>
      <w:fldChar w:fldCharType="end"/>
    </w:r>
  </w:p>
</w:ftr>
</file>

<file path=word/footer1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7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77</w:t>
    </w:r>
    <w:r w:rsidRPr="00BA26F2">
      <w:rPr>
        <w:rStyle w:val="PageNumber"/>
        <w:rFonts w:asciiTheme="majorHAnsi" w:hAnsiTheme="majorHAnsi"/>
      </w:rPr>
      <w:fldChar w:fldCharType="end"/>
    </w:r>
  </w:p>
</w:ftr>
</file>

<file path=word/footer1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7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8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87</w:t>
    </w:r>
    <w:r w:rsidRPr="00BA26F2">
      <w:rPr>
        <w:rStyle w:val="PageNumber"/>
        <w:rFonts w:asciiTheme="majorHAnsi" w:hAnsiTheme="majorHAnsi"/>
      </w:rPr>
      <w:fldChar w:fldCharType="end"/>
    </w:r>
  </w:p>
</w:ftr>
</file>

<file path=word/footer1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79</w:t>
    </w:r>
    <w:r w:rsidRPr="00BA26F2">
      <w:rPr>
        <w:rStyle w:val="PageNumber"/>
        <w:rFonts w:asciiTheme="majorHAnsi" w:hAnsiTheme="majorHAnsi"/>
      </w:rPr>
      <w:fldChar w:fldCharType="end"/>
    </w:r>
  </w:p>
</w:ftr>
</file>

<file path=word/footer1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83</w:t>
    </w:r>
    <w:r w:rsidRPr="00BA26F2">
      <w:rPr>
        <w:rStyle w:val="PageNumber"/>
        <w:rFonts w:asciiTheme="majorHAnsi" w:hAnsiTheme="majorHAnsi"/>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9</w:t>
    </w:r>
    <w:r w:rsidRPr="00DB5273">
      <w:rPr>
        <w:rStyle w:val="PageNumber"/>
        <w:rFonts w:asciiTheme="majorHAnsi" w:hAnsiTheme="majorHAnsi"/>
      </w:rPr>
      <w:fldChar w:fldCharType="end"/>
    </w:r>
  </w:p>
</w:ftr>
</file>

<file path=word/footer1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81</w:t>
    </w:r>
    <w:r w:rsidRPr="00BA26F2">
      <w:rPr>
        <w:rStyle w:val="PageNumber"/>
        <w:rFonts w:asciiTheme="majorHAnsi" w:hAnsiTheme="majorHAnsi"/>
      </w:rPr>
      <w:fldChar w:fldCharType="end"/>
    </w:r>
  </w:p>
</w:ftr>
</file>

<file path=word/footer1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87</w:t>
    </w:r>
    <w:r w:rsidRPr="00BA26F2">
      <w:rPr>
        <w:rStyle w:val="PageNumber"/>
        <w:rFonts w:asciiTheme="majorHAnsi" w:hAnsiTheme="majorHAnsi"/>
      </w:rPr>
      <w:fldChar w:fldCharType="end"/>
    </w:r>
  </w:p>
</w:ftr>
</file>

<file path=word/footer1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85</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B1436" w:rsidRDefault="004A25C8" w:rsidP="002B1436">
    <w:pPr>
      <w:pStyle w:val="Footer"/>
    </w:pPr>
    <w:r>
      <w:rPr>
        <w:noProof/>
        <w:lang w:eastAsia="en-AU"/>
      </w:rPr>
      <mc:AlternateContent>
        <mc:Choice Requires="wps">
          <w:drawing>
            <wp:anchor distT="0" distB="0" distL="114300" distR="114300" simplePos="0" relativeHeight="251646976" behindDoc="0" locked="0" layoutInCell="1" allowOverlap="1" wp14:anchorId="6DC9516C" wp14:editId="5F459937">
              <wp:simplePos x="0" y="0"/>
              <wp:positionH relativeFrom="column">
                <wp:posOffset>-501726</wp:posOffset>
              </wp:positionH>
              <wp:positionV relativeFrom="paragraph">
                <wp:posOffset>-6318250</wp:posOffset>
              </wp:positionV>
              <wp:extent cx="393192" cy="6199632"/>
              <wp:effectExtent l="0" t="0" r="0" b="0"/>
              <wp:wrapNone/>
              <wp:docPr id="7" name="Text Box 7"/>
              <wp:cNvGraphicFramePr/>
              <a:graphic xmlns:a="http://schemas.openxmlformats.org/drawingml/2006/main">
                <a:graphicData uri="http://schemas.microsoft.com/office/word/2010/wordprocessingShape">
                  <wps:wsp>
                    <wps:cNvSpPr txBox="1"/>
                    <wps:spPr>
                      <a:xfrm>
                        <a:off x="0" y="0"/>
                        <a:ext cx="393192" cy="6199632"/>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290</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p w:rsidR="004A25C8" w:rsidRDefault="004A25C8"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205" type="#_x0000_t202" style="position:absolute;margin-left:-39.5pt;margin-top:-497.5pt;width:30.95pt;height:488.1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" filled="f" stroked="f" strokeweight=".5pt">
              <v:textbox style="layout-flow:vertical">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290</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p w:rsidR="004A25C8" w:rsidRDefault="004A25C8" w:rsidP="0073442E">
                    <w:pPr>
                      <w:pStyle w:val="Footereven"/>
                    </w:pPr>
                  </w:p>
                </w:txbxContent>
              </v:textbox>
            </v:shape>
          </w:pict>
        </mc:Fallback>
      </mc:AlternateContent>
    </w:r>
  </w:p>
</w:ftr>
</file>

<file path=word/footer1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B1436" w:rsidRDefault="004A25C8" w:rsidP="002B1436">
    <w:pPr>
      <w:pStyle w:val="Footer"/>
    </w:pPr>
    <w:r>
      <w:rPr>
        <w:noProof/>
        <w:lang w:eastAsia="en-AU"/>
      </w:rPr>
      <mc:AlternateContent>
        <mc:Choice Requires="wps">
          <w:drawing>
            <wp:anchor distT="0" distB="0" distL="114300" distR="114300" simplePos="0" relativeHeight="251667456" behindDoc="0" locked="0" layoutInCell="1" allowOverlap="1" wp14:anchorId="4F25A66C" wp14:editId="726E6096">
              <wp:simplePos x="0" y="0"/>
              <wp:positionH relativeFrom="column">
                <wp:posOffset>-502920</wp:posOffset>
              </wp:positionH>
              <wp:positionV relativeFrom="paragraph">
                <wp:posOffset>-6318250</wp:posOffset>
              </wp:positionV>
              <wp:extent cx="393192" cy="6190488"/>
              <wp:effectExtent l="0" t="0" r="0" b="1270"/>
              <wp:wrapNone/>
              <wp:docPr id="253" name="Text Box 25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289</w:t>
                          </w:r>
                          <w:r w:rsidRPr="00BA26F2">
                            <w:rPr>
                              <w:rStyle w:val="PageNumber"/>
                            </w:rPr>
                            <w:fldChar w:fldCharType="end"/>
                          </w:r>
                        </w:p>
                        <w:p w:rsidR="004A25C8" w:rsidRDefault="004A25C8"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3" o:spid="_x0000_s1206" type="#_x0000_t202" style="position:absolute;margin-left:-39.6pt;margin-top:-497.5pt;width:30.95pt;height:487.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Agb93/uAgAA&#10;XgYAAA4AAAAAAAAAAAAAAAAALgIAAGRycy9lMm9Eb2MueG1sUEsBAi0AFAAGAAgAAAAhADWHdt/g&#10;AAAADAEAAA8AAAAAAAAAAAAAAAAASAUAAGRycy9kb3ducmV2LnhtbFBLBQYAAAAABAAEAPMAAABV&#10;BgAAAAA=&#10;" filled="f" stroked="f" strokeweight=".5pt">
              <v:textbox style="layout-flow:vertical">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289</w:t>
                    </w:r>
                    <w:r w:rsidRPr="00BA26F2">
                      <w:rPr>
                        <w:rStyle w:val="PageNumber"/>
                      </w:rPr>
                      <w:fldChar w:fldCharType="end"/>
                    </w:r>
                  </w:p>
                  <w:p w:rsidR="004A25C8" w:rsidRDefault="004A25C8" w:rsidP="0073442E">
                    <w:pPr>
                      <w:pStyle w:val="Footerodd"/>
                    </w:pPr>
                  </w:p>
                </w:txbxContent>
              </v:textbox>
            </v:shape>
          </w:pict>
        </mc:Fallback>
      </mc:AlternateContent>
    </w:r>
  </w:p>
</w:ftr>
</file>

<file path=word/footer1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1</w:t>
    </w:r>
    <w:r w:rsidRPr="00BA26F2">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ftr>
</file>

<file path=word/footer1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312</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1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F61CF"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313</w:t>
    </w:r>
    <w:r w:rsidRPr="00BA26F2">
      <w:rPr>
        <w:rStyle w:val="PageNumber"/>
      </w:rPr>
      <w:fldChar w:fldCharType="end"/>
    </w:r>
  </w:p>
</w:ftr>
</file>

<file path=word/footer1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91</w:t>
    </w:r>
    <w:r w:rsidRPr="00BA26F2">
      <w:rPr>
        <w:rStyle w:val="PageNumber"/>
        <w:rFonts w:asciiTheme="majorHAnsi" w:hAnsiTheme="majorHAnsi"/>
      </w:rPr>
      <w:fldChar w:fldCharType="end"/>
    </w:r>
  </w:p>
</w:ftr>
</file>

<file path=word/footer1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99</w:t>
    </w:r>
    <w:r w:rsidRPr="00BA26F2">
      <w:rPr>
        <w:rStyle w:val="PageNumber"/>
        <w:rFonts w:asciiTheme="majorHAnsi" w:hAnsiTheme="majorHAnsi"/>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8</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ftr>
</file>

<file path=word/footer1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10</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1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31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32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335</w:t>
    </w:r>
    <w:r w:rsidRPr="00BA26F2">
      <w:rPr>
        <w:rStyle w:val="PageNumber"/>
        <w:rFonts w:asciiTheme="majorHAnsi" w:hAnsiTheme="majorHAnsi"/>
      </w:rPr>
      <w:fldChar w:fldCharType="end"/>
    </w:r>
  </w:p>
</w:ftr>
</file>

<file path=word/footer1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33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1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even"/>
    </w:pPr>
    <w:bookmarkStart w:id="408" w:name="aliashNonProtectiveMar176FooterEvenPages"/>
  </w:p>
  <w:p w:rsidR="004A25C8" w:rsidRDefault="004A25C8" w:rsidP="0073442E">
    <w:pPr>
      <w:pStyle w:val="Footereven"/>
    </w:pPr>
  </w:p>
  <w:bookmarkEnd w:id="408"/>
  <w:p w:rsidR="004A25C8" w:rsidRDefault="004A25C8" w:rsidP="0073442E">
    <w:pPr>
      <w:pStyle w:val="Footereven"/>
    </w:pPr>
  </w:p>
  <w:p w:rsidR="004A25C8" w:rsidRDefault="004A25C8" w:rsidP="0073442E">
    <w:pPr>
      <w:pStyle w:val="Footereven"/>
    </w:pPr>
  </w:p>
  <w:p w:rsidR="004A25C8" w:rsidRDefault="004A25C8" w:rsidP="0073442E">
    <w:pPr>
      <w:pStyle w:val="Footereven"/>
    </w:pPr>
    <w:bookmarkStart w:id="409" w:name="aliashNonProtectiveMar177FooterEvenPages"/>
  </w:p>
  <w:p w:rsidR="004A25C8" w:rsidRDefault="004A25C8" w:rsidP="0073442E">
    <w:pPr>
      <w:pStyle w:val="Footereven"/>
    </w:pPr>
  </w:p>
  <w:bookmarkEnd w:id="409"/>
  <w:p w:rsidR="004A25C8" w:rsidRPr="00B4596C" w:rsidRDefault="004A25C8" w:rsidP="0073442E">
    <w:pPr>
      <w:pStyle w:val="Footereven"/>
    </w:pPr>
    <w:r>
      <w:fldChar w:fldCharType="begin"/>
    </w:r>
    <w:r>
      <w:instrText xml:space="preserve"> PAGE </w:instrText>
    </w:r>
    <w:r>
      <w:fldChar w:fldCharType="separate"/>
    </w:r>
    <w:r>
      <w:rPr>
        <w:noProof/>
      </w:rPr>
      <w:t>334</w:t>
    </w:r>
    <w:r>
      <w:fldChar w:fldCharType="end"/>
    </w:r>
    <w:r>
      <w:tab/>
    </w:r>
    <w:r>
      <w:tab/>
    </w:r>
    <w:r w:rsidRPr="00B736A6">
      <w:t>Model Report</w:t>
    </w:r>
    <w:r>
      <w:t xml:space="preserve"> </w:t>
    </w:r>
    <w:r w:rsidRPr="00B736A6">
      <w:t>for Victorian Government Departments</w:t>
    </w:r>
  </w:p>
</w:ftr>
</file>

<file path=word/footer1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pPr>
    <w:bookmarkStart w:id="410" w:name="aliashNonProtectiveMarki176FooterPrimary"/>
  </w:p>
  <w:p w:rsidR="004A25C8" w:rsidRDefault="004A25C8" w:rsidP="0073442E">
    <w:pPr>
      <w:pStyle w:val="Footerodd"/>
    </w:pPr>
  </w:p>
  <w:p w:rsidR="004A25C8" w:rsidRDefault="004A25C8" w:rsidP="0073442E">
    <w:pPr>
      <w:pStyle w:val="Footerodd"/>
    </w:pPr>
    <w:bookmarkStart w:id="411" w:name="aliashNonProtectiveMarki178FooterPrimary"/>
    <w:bookmarkEnd w:id="410"/>
  </w:p>
  <w:p w:rsidR="004A25C8" w:rsidRDefault="004A25C8" w:rsidP="0073442E">
    <w:pPr>
      <w:pStyle w:val="Footerodd"/>
    </w:pPr>
  </w:p>
  <w:p w:rsidR="004A25C8" w:rsidRDefault="004A25C8" w:rsidP="0073442E">
    <w:pPr>
      <w:pStyle w:val="Footerodd"/>
    </w:pPr>
    <w:bookmarkStart w:id="412" w:name="aliashNonProtectiveMarki177FooterPrimary"/>
    <w:bookmarkEnd w:id="411"/>
  </w:p>
  <w:p w:rsidR="004A25C8" w:rsidRDefault="004A25C8" w:rsidP="0073442E">
    <w:pPr>
      <w:pStyle w:val="Footerodd"/>
    </w:pPr>
  </w:p>
  <w:bookmarkEnd w:id="412"/>
  <w:p w:rsidR="004A25C8" w:rsidRPr="00B4596C" w:rsidRDefault="004A25C8" w:rsidP="0073442E">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sidR="005B7847">
      <w:rPr>
        <w:noProof/>
      </w:rPr>
      <w:t>341</w:t>
    </w:r>
    <w:r w:rsidRPr="00E4328C">
      <w:fldChar w:fldCharType="end"/>
    </w:r>
  </w:p>
</w:ftr>
</file>

<file path=word/footer1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4596C" w:rsidRDefault="004A25C8" w:rsidP="009A38EB">
    <w:pPr>
      <w:pStyle w:val="Footer"/>
    </w:pPr>
    <w:r>
      <w:rPr>
        <w:noProof/>
        <w:lang w:eastAsia="en-AU"/>
      </w:rPr>
      <mc:AlternateContent>
        <mc:Choice Requires="wps">
          <w:drawing>
            <wp:anchor distT="0" distB="0" distL="114300" distR="114300" simplePos="0" relativeHeight="251652096" behindDoc="0" locked="0" layoutInCell="1" allowOverlap="1" wp14:anchorId="7DA134A2" wp14:editId="2C6D25FF">
              <wp:simplePos x="0" y="0"/>
              <wp:positionH relativeFrom="column">
                <wp:posOffset>5532120</wp:posOffset>
              </wp:positionH>
              <wp:positionV relativeFrom="paragraph">
                <wp:posOffset>-4288790</wp:posOffset>
              </wp:positionV>
              <wp:extent cx="2203704" cy="5669280"/>
              <wp:effectExtent l="1123950" t="209550" r="0" b="0"/>
              <wp:wrapNone/>
              <wp:docPr id="32" name="Rectangle 3"/>
              <wp:cNvGraphicFramePr/>
              <a:graphic xmlns:a="http://schemas.openxmlformats.org/drawingml/2006/main">
                <a:graphicData uri="http://schemas.microsoft.com/office/word/2010/wordprocessingShape">
                  <wps:wsp>
                    <wps:cNvSpPr/>
                    <wps:spPr>
                      <a:xfrm rot="1530703">
                        <a:off x="0" y="0"/>
                        <a:ext cx="2203704" cy="5669280"/>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AF6D6D">
                          <w:pPr>
                            <w:pStyle w:val="NormalWeb"/>
                            <w:jc w:val="center"/>
                          </w:pPr>
                          <w:r>
                            <w:rPr>
                              <w:rFonts w:asciiTheme="minorHAnsi" w:eastAsia="Arial" w:hAnsi="Arial"/>
                              <w:color w:val="FFFFFF" w:themeColor="light1"/>
                              <w:kern w:val="24"/>
                              <w:sz w:val="18"/>
                              <w:szCs w:val="18"/>
                            </w:rPr>
                            <w:t> </w:t>
                          </w:r>
                        </w:p>
                        <w:p w:rsidR="004A25C8" w:rsidRDefault="004A25C8" w:rsidP="00AF6D6D">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le 3" o:spid="_x0000_s1212" style="position:absolute;margin-left:435.6pt;margin-top:-337.7pt;width:173.5pt;height:446.4pt;rotation:1671936fd;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80808,56143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" adj="-11796480,,5400" path="m5323,l2180808,4577311,,5614323c1774,3742882,3549,1871441,5323,xe" fillcolor="#0063a6 [3204]" stroked="f" strokeweight="2pt">
              <v:stroke joinstyle="miter"/>
              <v:formulas/>
              <v:path arrowok="t" o:connecttype="custom" o:connectlocs="5379,0;2203704,4622117;0,5669280;5379,0" o:connectangles="0,0,0,0" textboxrect="0,0,2180808,5614323"/>
              <v:textbox>
                <w:txbxContent>
                  <w:p w:rsidR="002E51C3" w:rsidRDefault="002E51C3" w:rsidP="00AF6D6D">
                    <w:pPr>
                      <w:pStyle w:val="NormalWeb"/>
                      <w:jc w:val="center"/>
                    </w:pPr>
                    <w:r>
                      <w:rPr>
                        <w:rFonts w:asciiTheme="minorHAnsi" w:eastAsia="Arial" w:hAnsi="Arial"/>
                        <w:color w:val="FFFFFF" w:themeColor="light1"/>
                        <w:kern w:val="24"/>
                        <w:sz w:val="18"/>
                        <w:szCs w:val="18"/>
                      </w:rPr>
                      <w:t> </w:t>
                    </w:r>
                  </w:p>
                  <w:p w:rsidR="002E51C3" w:rsidRDefault="002E51C3" w:rsidP="00AF6D6D">
                    <w:pPr>
                      <w:pStyle w:val="NormalWeb"/>
                      <w:jc w:val="center"/>
                    </w:pPr>
                    <w:r>
                      <w:rPr>
                        <w:rFonts w:asciiTheme="minorHAnsi" w:eastAsia="Arial" w:hAnsi="Arial"/>
                        <w:color w:val="FFFFFF" w:themeColor="light1"/>
                        <w:kern w:val="24"/>
                        <w:sz w:val="18"/>
                        <w:szCs w:val="18"/>
                      </w:rPr>
                      <w:t> </w:t>
                    </w:r>
                  </w:p>
                </w:txbxContent>
              </v:textbox>
            </v:shape>
          </w:pict>
        </mc:Fallback>
      </mc:AlternateContent>
    </w:r>
  </w:p>
  <w:p w:rsidR="004A25C8" w:rsidRPr="00B4596C" w:rsidRDefault="004A25C8" w:rsidP="00B4596C"/>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41</w:t>
    </w:r>
    <w:r w:rsidRPr="00DB5273">
      <w:rPr>
        <w:rStyle w:val="PageNumber"/>
        <w:rFonts w:asciiTheme="majorHAnsi" w:hAnsiTheme="majorHAnsi"/>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7839E2" w:rsidRDefault="004A25C8" w:rsidP="00A71F35">
    <w:r>
      <w:rPr>
        <w:noProof/>
        <w:lang w:eastAsia="en-AU"/>
      </w:rPr>
      <mc:AlternateContent>
        <mc:Choice Requires="wps">
          <w:drawing>
            <wp:anchor distT="0" distB="0" distL="114300" distR="114300" simplePos="0" relativeHeight="251643904" behindDoc="0" locked="0" layoutInCell="1" allowOverlap="1" wp14:anchorId="5271BCB5" wp14:editId="70613C4D">
              <wp:simplePos x="0" y="0"/>
              <wp:positionH relativeFrom="column">
                <wp:posOffset>-504045</wp:posOffset>
              </wp:positionH>
              <wp:positionV relativeFrom="paragraph">
                <wp:posOffset>-6319330</wp:posOffset>
              </wp:positionV>
              <wp:extent cx="393192" cy="6190488"/>
              <wp:effectExtent l="0" t="0" r="0" b="1270"/>
              <wp:wrapNone/>
              <wp:docPr id="318" name="Text Box 3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8" o:spid="_x0000_s1183" type="#_x0000_t202" style="position:absolute;margin-left:-39.7pt;margin-top:-497.6pt;width:30.95pt;height:487.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" filled="f" stroked="f" strokeweight=".5pt">
              <v:textbox style="layout-flow:vertical">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txbxContent>
              </v:textbox>
            </v:shape>
          </w:pict>
        </mc:Fallback>
      </mc:AlternateContent>
    </w:r>
  </w:p>
  <w:p w:rsidR="004A25C8" w:rsidRPr="00B77028" w:rsidRDefault="004A25C8" w:rsidP="00100735"/>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77028" w:rsidRDefault="004A25C8" w:rsidP="00080446"/>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43</w:t>
    </w:r>
    <w:r w:rsidRPr="00BA26F2">
      <w:rPr>
        <w:rStyle w:val="PageNumber"/>
        <w:rFonts w:asciiTheme="majorHAnsi" w:hAnsiTheme="majorHAnsi"/>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even"/>
    </w:pPr>
    <w:r w:rsidRPr="00B862F0">
      <w:fldChar w:fldCharType="begin"/>
    </w:r>
    <w:r w:rsidRPr="00B862F0">
      <w:instrText xml:space="preserve"> PAGE  \* Arabic  \* MERGEFORMAT </w:instrText>
    </w:r>
    <w:r w:rsidRPr="00B862F0">
      <w:fldChar w:fldCharType="separate"/>
    </w:r>
    <w:r w:rsidR="005B7847">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BD4DE5">
    <w:bookmarkStart w:id="1" w:name="aliashNonProtectiveMarki1FooterFirstPage"/>
  </w:p>
  <w:p w:rsidR="004A25C8" w:rsidRDefault="004A25C8" w:rsidP="00BD4DE5"/>
  <w:bookmarkEnd w:id="1"/>
  <w:p w:rsidR="004A25C8" w:rsidRDefault="004A25C8"/>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71</w:t>
    </w:r>
    <w:r w:rsidRPr="00BA26F2">
      <w:rPr>
        <w:rStyle w:val="PageNumber"/>
        <w:rFonts w:asciiTheme="majorHAnsi" w:hAnsiTheme="majorHAnsi"/>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91</w:t>
    </w:r>
    <w:r w:rsidRPr="00BA26F2">
      <w:rPr>
        <w:rStyle w:val="PageNumber"/>
        <w:rFonts w:asciiTheme="majorHAnsi" w:hAnsiTheme="majorHAnsi"/>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7</w:t>
    </w:r>
    <w:r w:rsidRPr="00BA26F2">
      <w:rPr>
        <w:rStyle w:val="PageNumber"/>
        <w:rFonts w:asciiTheme="majorHAnsi" w:hAnsiTheme="majorHAnsi"/>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77</w:t>
    </w:r>
    <w:r w:rsidRPr="00BA26F2">
      <w:rPr>
        <w:rStyle w:val="PageNumber"/>
        <w:rFonts w:asciiTheme="majorHAnsi" w:hAnsiTheme="majorHAnsi"/>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even"/>
    </w:pPr>
    <w:r w:rsidRPr="00B862F0">
      <w:fldChar w:fldCharType="begin"/>
    </w:r>
    <w:r w:rsidRPr="00B862F0">
      <w:instrText xml:space="preserve"> PAGE  \* Arabic  \* MERGEFORMAT </w:instrText>
    </w:r>
    <w:r w:rsidRPr="00B862F0">
      <w:fldChar w:fldCharType="separate"/>
    </w:r>
    <w:r w:rsidR="005B7847">
      <w:rPr>
        <w:noProof/>
      </w:rPr>
      <w:t>80</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even"/>
    </w:pPr>
    <w:r w:rsidRPr="00B862F0">
      <w:fldChar w:fldCharType="begin"/>
    </w:r>
    <w:r w:rsidRPr="00B862F0">
      <w:instrText xml:space="preserve"> PAGE  \* Arabic  \* MERGEFORMAT </w:instrText>
    </w:r>
    <w:r w:rsidRPr="00B862F0">
      <w:fldChar w:fldCharType="separate"/>
    </w:r>
    <w:r w:rsidR="005B7847">
      <w:rPr>
        <w:noProof/>
      </w:rPr>
      <w:t>88</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92</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7B48E7"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0</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9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ii</w:t>
    </w:r>
    <w:r w:rsidRPr="00BA26F2">
      <w:rPr>
        <w:rStyle w:val="PageNumber"/>
        <w:rFonts w:asciiTheme="majorHAnsi" w:hAnsiTheme="majorHAnsi"/>
      </w:rPr>
      <w:fldChar w:fldCharType="end"/>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F77CD" w:rsidRDefault="004A25C8" w:rsidP="009F77CD">
    <w:pPr>
      <w:pStyle w:val="Footer"/>
    </w:pPr>
    <w:r>
      <w:rPr>
        <w:noProof/>
        <w:lang w:eastAsia="en-AU"/>
      </w:rPr>
      <mc:AlternateContent>
        <mc:Choice Requires="wps">
          <w:drawing>
            <wp:anchor distT="0" distB="0" distL="114300" distR="114300" simplePos="0" relativeHeight="251654144" behindDoc="0" locked="0" layoutInCell="1" allowOverlap="1" wp14:anchorId="54853DF1" wp14:editId="16A63107">
              <wp:simplePos x="0" y="0"/>
              <wp:positionH relativeFrom="column">
                <wp:posOffset>-502920</wp:posOffset>
              </wp:positionH>
              <wp:positionV relativeFrom="paragraph">
                <wp:posOffset>-6318250</wp:posOffset>
              </wp:positionV>
              <wp:extent cx="393192" cy="6190488"/>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3</w:t>
                          </w:r>
                          <w:r w:rsidRPr="00BA26F2">
                            <w:rPr>
                              <w:rStyle w:val="PageNumber"/>
                            </w:rPr>
                            <w:fldChar w:fldCharType="end"/>
                          </w:r>
                        </w:p>
                        <w:p w:rsidR="004A25C8" w:rsidRDefault="004A25C8"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185" type="#_x0000_t202" style="position:absolute;margin-left:-39.6pt;margin-top:-497.5pt;width:30.95pt;height:487.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8V6cFO0CAABb&#10;BgAADgAAAAAAAAAAAAAAAAAuAgAAZHJzL2Uyb0RvYy54bWxQSwECLQAUAAYACAAAACEANYd23+AA&#10;AAAMAQAADwAAAAAAAAAAAAAAAABHBQAAZHJzL2Rvd25yZXYueG1sUEsFBgAAAAAEAAQA8wAAAFQG&#10;AAAAAA==&#10;" filled="f" stroked="f" strokeweight=".5pt">
              <v:textbox style="layout-flow:vertical">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3</w:t>
                    </w:r>
                    <w:r w:rsidRPr="00BA26F2">
                      <w:rPr>
                        <w:rStyle w:val="PageNumber"/>
                      </w:rPr>
                      <w:fldChar w:fldCharType="end"/>
                    </w:r>
                  </w:p>
                  <w:p w:rsidR="004A25C8" w:rsidRDefault="004A25C8" w:rsidP="0073442E">
                    <w:pPr>
                      <w:pStyle w:val="Footerodd"/>
                    </w:pPr>
                  </w:p>
                </w:txbxContent>
              </v:textbox>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5962" w:rsidRDefault="004A25C8" w:rsidP="0073442E">
    <w:pPr>
      <w:pStyle w:val="Footereven"/>
    </w:pPr>
    <w:r w:rsidRPr="00B862F0">
      <w:fldChar w:fldCharType="begin"/>
    </w:r>
    <w:r w:rsidRPr="00B862F0">
      <w:instrText xml:space="preserve"> PAGE  \* Arabic  \* MERGEFORMAT </w:instrText>
    </w:r>
    <w:r w:rsidRPr="00B862F0">
      <w:fldChar w:fldCharType="separate"/>
    </w:r>
    <w:r>
      <w:rPr>
        <w:noProof/>
      </w:rPr>
      <w:t>94</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9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7</w:t>
    </w:r>
    <w:r w:rsidRPr="00BA26F2">
      <w:rPr>
        <w:rStyle w:val="PageNumber"/>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94</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A1717E" w:rsidRDefault="004A25C8" w:rsidP="0073442E">
    <w:pPr>
      <w:pStyle w:val="Footereven"/>
    </w:pP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5B7847">
      <w:rPr>
        <w:rStyle w:val="PageNumber"/>
      </w:rPr>
      <w:t>2017–18 Model Report for Victorian Government Departments</w:t>
    </w:r>
    <w:r w:rsidRPr="00A1717E">
      <w:rPr>
        <w:rStyle w:val="PageNumber"/>
      </w:rPr>
      <w:fldChar w:fldCharType="end"/>
    </w:r>
    <w:r>
      <w:rPr>
        <w:rStyle w:val="PageNumber"/>
      </w:rPr>
      <w:tab/>
    </w:r>
    <w:r w:rsidRPr="00A1717E">
      <w:rPr>
        <w:rStyle w:val="PageNumber"/>
      </w:rPr>
      <w:fldChar w:fldCharType="begin"/>
    </w:r>
    <w:r w:rsidRPr="00A1717E">
      <w:rPr>
        <w:rStyle w:val="PageNumber"/>
      </w:rPr>
      <w:instrText xml:space="preserve"> PAGE </w:instrText>
    </w:r>
    <w:r w:rsidRPr="00A1717E">
      <w:rPr>
        <w:rStyle w:val="PageNumber"/>
      </w:rPr>
      <w:fldChar w:fldCharType="separate"/>
    </w:r>
    <w:r w:rsidR="005B7847">
      <w:rPr>
        <w:rStyle w:val="PageNumber"/>
        <w:noProof/>
      </w:rPr>
      <w:t>95</w:t>
    </w:r>
    <w:r w:rsidRPr="00A1717E">
      <w:rPr>
        <w:rStyle w:val="PageNumber"/>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0</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8</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t xml:space="preserve"> </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4</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rPr>
        <w:rStyle w:val="PageNumber"/>
        <w:rFonts w:asciiTheme="majorHAnsi" w:hAnsiTheme="majorHAnsi"/>
      </w:rPr>
    </w:pPr>
    <w:bookmarkStart w:id="2" w:name="aliashNonProtectiveMarking2FooterPrimary"/>
  </w:p>
  <w:p w:rsidR="004A25C8" w:rsidRDefault="004A25C8" w:rsidP="0073442E">
    <w:pPr>
      <w:pStyle w:val="Footerodd"/>
      <w:rPr>
        <w:rStyle w:val="PageNumber"/>
        <w:rFonts w:asciiTheme="majorHAnsi" w:hAnsiTheme="majorHAnsi"/>
      </w:rPr>
    </w:pPr>
  </w:p>
  <w:bookmarkEnd w:id="2"/>
  <w:p w:rsidR="004A25C8" w:rsidRPr="00BA26F2" w:rsidRDefault="004A25C8"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ii</w:t>
    </w:r>
    <w:r w:rsidRPr="00BA26F2">
      <w:rPr>
        <w:rStyle w:val="PageNumber"/>
        <w:rFonts w:asciiTheme="majorHAnsi" w:hAnsiTheme="majorHAnsi"/>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6</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4</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2A29" w:rsidRDefault="004A25C8" w:rsidP="00CC2A29">
    <w:pPr>
      <w:pStyle w:val="Footer"/>
    </w:pPr>
    <w:r>
      <w:rPr>
        <w:noProof/>
        <w:lang w:eastAsia="en-AU"/>
      </w:rPr>
      <mc:AlternateContent>
        <mc:Choice Requires="wps">
          <w:drawing>
            <wp:anchor distT="0" distB="0" distL="114300" distR="114300" simplePos="0" relativeHeight="251656192" behindDoc="0" locked="0" layoutInCell="1" allowOverlap="1" wp14:anchorId="4F538A91" wp14:editId="52F7CBC2">
              <wp:simplePos x="0" y="0"/>
              <wp:positionH relativeFrom="column">
                <wp:posOffset>-502920</wp:posOffset>
              </wp:positionH>
              <wp:positionV relativeFrom="paragraph">
                <wp:posOffset>-6318250</wp:posOffset>
              </wp:positionV>
              <wp:extent cx="393192" cy="6190488"/>
              <wp:effectExtent l="0" t="0" r="0" b="1270"/>
              <wp:wrapNone/>
              <wp:docPr id="235" name="Text Box 23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9</w:t>
                          </w:r>
                          <w:r w:rsidRPr="00BA26F2">
                            <w:rPr>
                              <w:rStyle w:val="PageNumber"/>
                            </w:rPr>
                            <w:fldChar w:fldCharType="end"/>
                          </w:r>
                        </w:p>
                        <w:p w:rsidR="004A25C8" w:rsidRDefault="004A25C8"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5" o:spid="_x0000_s1187" type="#_x0000_t202" style="position:absolute;margin-left:-39.6pt;margin-top:-497.5pt;width:30.95pt;height:487.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6x6h0e0CAABd&#10;BgAADgAAAAAAAAAAAAAAAAAuAgAAZHJzL2Uyb0RvYy54bWxQSwECLQAUAAYACAAAACEANYd23+AA&#10;AAAMAQAADwAAAAAAAAAAAAAAAABHBQAAZHJzL2Rvd25yZXYueG1sUEsFBgAAAAAEAAQA8wAAAFQG&#10;AAAAAA==&#10;" filled="f" stroked="f" strokeweight=".5pt">
              <v:textbox style="layout-flow:vertical">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99</w:t>
                    </w:r>
                    <w:r w:rsidRPr="00BA26F2">
                      <w:rPr>
                        <w:rStyle w:val="PageNumber"/>
                      </w:rPr>
                      <w:fldChar w:fldCharType="end"/>
                    </w:r>
                  </w:p>
                  <w:p w:rsidR="004A25C8" w:rsidRDefault="004A25C8" w:rsidP="0073442E">
                    <w:pPr>
                      <w:pStyle w:val="Footerodd"/>
                    </w:pPr>
                  </w:p>
                </w:txbxContent>
              </v:textbox>
            </v:shape>
          </w:pict>
        </mc:Fallback>
      </mc:AlternateConten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97</w:t>
    </w:r>
    <w:r w:rsidRPr="00D90086">
      <w:rPr>
        <w:rStyle w:val="PageNumber"/>
      </w:rP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04</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33736"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03</w:t>
    </w:r>
    <w:r w:rsidRPr="00BA26F2">
      <w:rPr>
        <w:rStyle w:val="PageNumber"/>
      </w:rPr>
      <w:fldChar w:fldCharType="end"/>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05</w:t>
    </w:r>
    <w:r w:rsidRPr="00D90086">
      <w:rPr>
        <w:rStyle w:val="PageNumber"/>
      </w:rPr>
      <w:fldChar w:fldCharType="end"/>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10</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33736"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1</w:t>
    </w:r>
    <w:r w:rsidRPr="00BA26F2">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C1D64" w:rsidRDefault="004A25C8" w:rsidP="00C53AC4">
    <w:pPr>
      <w:pStyle w:val="Footerodd"/>
      <w:jc w:val="right"/>
    </w:pPr>
    <w:r w:rsidRPr="009C1D64">
      <w:rPr>
        <w:rStyle w:val="PageNumber"/>
        <w:rFonts w:asciiTheme="majorHAnsi" w:hAnsiTheme="majorHAnsi"/>
      </w:rPr>
      <w:fldChar w:fldCharType="begin"/>
    </w:r>
    <w:r w:rsidRPr="009C1D64">
      <w:rPr>
        <w:rStyle w:val="PageNumber"/>
        <w:rFonts w:asciiTheme="majorHAnsi" w:hAnsiTheme="majorHAnsi"/>
      </w:rPr>
      <w:instrText xml:space="preserve"> PAGE </w:instrText>
    </w:r>
    <w:r w:rsidRPr="009C1D64">
      <w:rPr>
        <w:rStyle w:val="PageNumber"/>
        <w:rFonts w:asciiTheme="majorHAnsi" w:hAnsiTheme="majorHAnsi"/>
      </w:rPr>
      <w:fldChar w:fldCharType="separate"/>
    </w:r>
    <w:r w:rsidR="005B7847">
      <w:rPr>
        <w:rStyle w:val="PageNumber"/>
        <w:rFonts w:asciiTheme="majorHAnsi" w:hAnsiTheme="majorHAnsi"/>
        <w:noProof/>
      </w:rPr>
      <w:t>i</w:t>
    </w:r>
    <w:r w:rsidRPr="009C1D64">
      <w:rPr>
        <w:rStyle w:val="PageNumber"/>
        <w:rFonts w:asciiTheme="majorHAnsi" w:hAnsiTheme="majorHAnsi"/>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4</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10</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33736"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1</w:t>
    </w:r>
    <w:r w:rsidRPr="00BA26F2">
      <w:rPr>
        <w:rStyle w:val="PageNumber"/>
      </w:rP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2</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sidR="005B7847">
      <w:rPr>
        <w:rStyle w:val="PageNumber"/>
        <w:noProof/>
      </w:rPr>
      <w:t>112</w:t>
    </w:r>
    <w:r w:rsidRPr="00521681">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521681">
      <w:t xml:space="preserve"> </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8</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404AF8" w:rsidRDefault="004A25C8" w:rsidP="00404AF8">
    <w:pPr>
      <w:pStyle w:val="Footer"/>
    </w:pPr>
    <w:r>
      <w:rPr>
        <w:noProof/>
        <w:lang w:eastAsia="en-AU"/>
      </w:rPr>
      <mc:AlternateContent>
        <mc:Choice Requires="wps">
          <w:drawing>
            <wp:anchor distT="0" distB="0" distL="114300" distR="114300" simplePos="0" relativeHeight="251660288" behindDoc="0" locked="0" layoutInCell="1" allowOverlap="1" wp14:anchorId="590060DE" wp14:editId="7E910860">
              <wp:simplePos x="0" y="0"/>
              <wp:positionH relativeFrom="column">
                <wp:posOffset>-502920</wp:posOffset>
              </wp:positionH>
              <wp:positionV relativeFrom="paragraph">
                <wp:posOffset>-6318250</wp:posOffset>
              </wp:positionV>
              <wp:extent cx="393192" cy="6190488"/>
              <wp:effectExtent l="0" t="0" r="0" b="1270"/>
              <wp:wrapNone/>
              <wp:docPr id="6" name="Text Box 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14</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D90086">
                            <w:t xml:space="preserve"> </w:t>
                          </w:r>
                        </w:p>
                        <w:p w:rsidR="004A25C8" w:rsidRDefault="004A25C8"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190" type="#_x0000_t202" style="position:absolute;margin-left:-39.6pt;margin-top:-497.5pt;width:30.95pt;height:4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" filled="f" stroked="f" strokeweight=".5pt">
              <v:textbox style="layout-flow:vertical">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14</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D90086">
                      <w:t xml:space="preserve"> </w:t>
                    </w:r>
                  </w:p>
                  <w:p w:rsidR="004A25C8" w:rsidRDefault="004A25C8" w:rsidP="0073442E">
                    <w:pPr>
                      <w:pStyle w:val="Footereven"/>
                    </w:pPr>
                  </w:p>
                </w:txbxContent>
              </v:textbox>
            </v:shape>
          </w:pict>
        </mc:Fallback>
      </mc:AlternateContent>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94370" w:rsidRDefault="004A25C8" w:rsidP="00C94370">
    <w:pPr>
      <w:pStyle w:val="Footer"/>
    </w:pPr>
    <w:r>
      <w:rPr>
        <w:noProof/>
        <w:lang w:eastAsia="en-AU"/>
      </w:rPr>
      <mc:AlternateContent>
        <mc:Choice Requires="wps">
          <w:drawing>
            <wp:anchor distT="0" distB="0" distL="114300" distR="114300" simplePos="0" relativeHeight="251658240" behindDoc="0" locked="0" layoutInCell="1" allowOverlap="1" wp14:anchorId="1CFB4203" wp14:editId="6E203F95">
              <wp:simplePos x="0" y="0"/>
              <wp:positionH relativeFrom="column">
                <wp:posOffset>-502920</wp:posOffset>
              </wp:positionH>
              <wp:positionV relativeFrom="paragraph">
                <wp:posOffset>-6318250</wp:posOffset>
              </wp:positionV>
              <wp:extent cx="393192" cy="6190488"/>
              <wp:effectExtent l="0" t="0" r="0" b="1270"/>
              <wp:wrapNone/>
              <wp:docPr id="237" name="Text Box 237"/>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3</w:t>
                          </w:r>
                          <w:r w:rsidRPr="00BA26F2">
                            <w:rPr>
                              <w:rStyle w:val="PageNumber"/>
                            </w:rPr>
                            <w:fldChar w:fldCharType="end"/>
                          </w:r>
                        </w:p>
                        <w:p w:rsidR="004A25C8" w:rsidRDefault="004A25C8"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7" o:spid="_x0000_s1191" type="#_x0000_t202" style="position:absolute;margin-left:-39.6pt;margin-top:-497.5pt;width:30.95pt;height:48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" filled="f" stroked="f" strokeweight=".5pt">
              <v:textbox style="layout-flow:vertical">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3</w:t>
                    </w:r>
                    <w:r w:rsidRPr="00BA26F2">
                      <w:rPr>
                        <w:rStyle w:val="PageNumber"/>
                      </w:rPr>
                      <w:fldChar w:fldCharType="end"/>
                    </w:r>
                  </w:p>
                  <w:p w:rsidR="004A25C8" w:rsidRDefault="004A25C8" w:rsidP="0073442E">
                    <w:pPr>
                      <w:pStyle w:val="Footerodd"/>
                    </w:pPr>
                  </w:p>
                </w:txbxContent>
              </v:textbox>
            </v:shape>
          </w:pict>
        </mc:Fallback>
      </mc:AlternateContent>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even"/>
      <w:rPr>
        <w:rStyle w:val="PageNumber"/>
      </w:rPr>
    </w:pPr>
    <w:bookmarkStart w:id="162" w:name="aliashNonProtectiveMar127FooterEvenPages"/>
  </w:p>
  <w:p w:rsidR="004A25C8" w:rsidRDefault="004A25C8" w:rsidP="0073442E">
    <w:pPr>
      <w:pStyle w:val="Footereven"/>
      <w:rPr>
        <w:rStyle w:val="PageNumber"/>
      </w:rPr>
    </w:pPr>
  </w:p>
  <w:bookmarkEnd w:id="162"/>
  <w:p w:rsidR="004A25C8" w:rsidRDefault="004A25C8" w:rsidP="0073442E">
    <w:pPr>
      <w:pStyle w:val="Footereven"/>
      <w:rPr>
        <w:rStyle w:val="PageNumber"/>
      </w:rPr>
    </w:pPr>
  </w:p>
  <w:p w:rsidR="004A25C8" w:rsidRDefault="004A25C8" w:rsidP="0073442E">
    <w:pPr>
      <w:pStyle w:val="Footereven"/>
      <w:rPr>
        <w:rStyle w:val="PageNumber"/>
      </w:rPr>
    </w:pPr>
  </w:p>
  <w:p w:rsidR="004A25C8" w:rsidRDefault="004A25C8" w:rsidP="0073442E">
    <w:pPr>
      <w:pStyle w:val="Footereven"/>
      <w:rPr>
        <w:rStyle w:val="PageNumber"/>
      </w:rPr>
    </w:pPr>
  </w:p>
  <w:p w:rsidR="004A25C8" w:rsidRPr="007839E2"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4</w:t>
    </w:r>
    <w:r w:rsidRPr="00D90086">
      <w:rPr>
        <w:rStyle w:val="PageNumber"/>
      </w:rPr>
      <w:fldChar w:fldCharType="end"/>
    </w:r>
    <w:r w:rsidRPr="00D90086">
      <w:tab/>
    </w:r>
    <w: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7839E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5</w:t>
    </w:r>
    <w:r w:rsidRPr="00BA26F2">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iv</w:t>
    </w:r>
    <w:r w:rsidRPr="00BA26F2">
      <w:rPr>
        <w:rStyle w:val="PageNumber"/>
        <w:rFonts w:asciiTheme="majorHAnsi" w:hAnsiTheme="majorHAnsi"/>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7AF2" w:rsidRDefault="004A25C8" w:rsidP="00527AF2">
    <w:pPr>
      <w:pStyle w:val="Footer"/>
    </w:pPr>
    <w:r>
      <w:rPr>
        <w:noProof/>
        <w:lang w:eastAsia="en-AU"/>
      </w:rPr>
      <mc:AlternateContent>
        <mc:Choice Requires="wps">
          <w:drawing>
            <wp:anchor distT="0" distB="0" distL="114300" distR="114300" simplePos="0" relativeHeight="251662336" behindDoc="0" locked="0" layoutInCell="1" allowOverlap="1" wp14:anchorId="0EDA6A31" wp14:editId="6C288A0D">
              <wp:simplePos x="0" y="0"/>
              <wp:positionH relativeFrom="column">
                <wp:posOffset>-502920</wp:posOffset>
              </wp:positionH>
              <wp:positionV relativeFrom="paragraph">
                <wp:posOffset>-6318250</wp:posOffset>
              </wp:positionV>
              <wp:extent cx="393192" cy="6190488"/>
              <wp:effectExtent l="0" t="0" r="0" b="1270"/>
              <wp:wrapNone/>
              <wp:docPr id="250" name="Text Box 25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D90086" w:rsidRDefault="004A25C8"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16</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D90086">
                            <w:t xml:space="preserve"> </w:t>
                          </w:r>
                        </w:p>
                        <w:p w:rsidR="004A25C8" w:rsidRDefault="004A25C8" w:rsidP="00777DEE">
                          <w:pPr>
                            <w:pStyle w:val="Footereven"/>
                          </w:pPr>
                        </w:p>
                        <w:p w:rsidR="004A25C8" w:rsidRDefault="004A25C8"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0" o:spid="_x0000_s1196" type="#_x0000_t202" style="position:absolute;margin-left:-39.6pt;margin-top:-497.5pt;width:30.95pt;height:48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FG86YO0CAABe&#10;BgAADgAAAAAAAAAAAAAAAAAuAgAAZHJzL2Uyb0RvYy54bWxQSwECLQAUAAYACAAAACEANYd23+AA&#10;AAAMAQAADwAAAAAAAAAAAAAAAABHBQAAZHJzL2Rvd25yZXYueG1sUEsFBgAAAAAEAAQA8wAAAFQG&#10;AAAAAA==&#10;" filled="f" stroked="f" strokeweight=".5pt">
              <v:textbox style="layout-flow:vertical">
                <w:txbxContent>
                  <w:p w:rsidR="004A25C8" w:rsidRPr="00D90086" w:rsidRDefault="004A25C8"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16</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D90086">
                      <w:t xml:space="preserve"> </w:t>
                    </w:r>
                  </w:p>
                  <w:p w:rsidR="004A25C8" w:rsidRDefault="004A25C8" w:rsidP="00777DEE">
                    <w:pPr>
                      <w:pStyle w:val="Footereven"/>
                    </w:pPr>
                  </w:p>
                  <w:p w:rsidR="004A25C8" w:rsidRDefault="004A25C8" w:rsidP="0073442E">
                    <w:pPr>
                      <w:pStyle w:val="Footereven"/>
                    </w:pPr>
                  </w:p>
                </w:txbxContent>
              </v:textbox>
            </v:shape>
          </w:pict>
        </mc:Fallback>
      </mc:AlternateContent>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7AF2" w:rsidRDefault="004A25C8" w:rsidP="00527AF2">
    <w:pPr>
      <w:pStyle w:val="Footer"/>
    </w:pPr>
    <w:r>
      <w:rPr>
        <w:noProof/>
        <w:lang w:eastAsia="en-AU"/>
      </w:rPr>
      <mc:AlternateContent>
        <mc:Choice Requires="wps">
          <w:drawing>
            <wp:anchor distT="0" distB="0" distL="114300" distR="114300" simplePos="0" relativeHeight="251664384" behindDoc="0" locked="0" layoutInCell="1" allowOverlap="1" wp14:anchorId="6A451406" wp14:editId="771E1B65">
              <wp:simplePos x="0" y="0"/>
              <wp:positionH relativeFrom="column">
                <wp:posOffset>-502920</wp:posOffset>
              </wp:positionH>
              <wp:positionV relativeFrom="paragraph">
                <wp:posOffset>-6318250</wp:posOffset>
              </wp:positionV>
              <wp:extent cx="393192" cy="6190488"/>
              <wp:effectExtent l="0" t="0" r="0" b="1270"/>
              <wp:wrapNone/>
              <wp:docPr id="18" name="Text Box 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7</w:t>
                          </w:r>
                          <w:r w:rsidRPr="00BA26F2">
                            <w:rPr>
                              <w:rStyle w:val="PageNumber"/>
                            </w:rPr>
                            <w:fldChar w:fldCharType="end"/>
                          </w:r>
                        </w:p>
                        <w:p w:rsidR="004A25C8" w:rsidRDefault="004A25C8"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 o:spid="_x0000_s1197" type="#_x0000_t202" style="position:absolute;margin-left:-39.6pt;margin-top:-497.5pt;width:30.95pt;height:48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nx2moO0CAABc&#10;BgAADgAAAAAAAAAAAAAAAAAuAgAAZHJzL2Uyb0RvYy54bWxQSwECLQAUAAYACAAAACEANYd23+AA&#10;AAAMAQAADwAAAAAAAAAAAAAAAABHBQAAZHJzL2Rvd25yZXYueG1sUEsFBgAAAAAEAAQA8wAAAFQG&#10;AAAAAA==&#10;" filled="f" stroked="f" strokeweight=".5pt">
              <v:textbox style="layout-flow:vertical">
                <w:txbxContent>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17</w:t>
                    </w:r>
                    <w:r w:rsidRPr="00BA26F2">
                      <w:rPr>
                        <w:rStyle w:val="PageNumber"/>
                      </w:rPr>
                      <w:fldChar w:fldCharType="end"/>
                    </w:r>
                  </w:p>
                  <w:p w:rsidR="004A25C8" w:rsidRDefault="004A25C8" w:rsidP="0073442E">
                    <w:pPr>
                      <w:pStyle w:val="Footerodd"/>
                    </w:pPr>
                  </w:p>
                </w:txbxContent>
              </v:textbox>
            </v:shape>
          </w:pict>
        </mc:Fallback>
      </mc:AlternateContent>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5</w:t>
    </w:r>
    <w:r w:rsidRPr="00521681">
      <w:rPr>
        <w:rStyle w:val="PageNumber"/>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24</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21</w:t>
    </w:r>
    <w:r w:rsidRPr="00BA26F2">
      <w:rPr>
        <w:rStyle w:val="PageNumber"/>
      </w:rPr>
      <w:fldChar w:fldCharType="end"/>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23</w:t>
    </w:r>
    <w:r w:rsidRPr="00521681">
      <w:rPr>
        <w:rStyle w:val="PageNumber"/>
      </w:rP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sidR="005B7847">
      <w:rPr>
        <w:rStyle w:val="PageNumber"/>
        <w:noProof/>
      </w:rPr>
      <w:t>123</w:t>
    </w:r>
    <w:r w:rsidRPr="00521681">
      <w:rPr>
        <w:rStyle w:val="PageNumber"/>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5B7847">
      <w:rPr>
        <w:rStyle w:val="PageNumber"/>
      </w:rPr>
      <w:t>2017–18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9</w:t>
    </w:r>
    <w:r w:rsidRPr="00521681">
      <w:rPr>
        <w:rStyle w:val="PageNumber"/>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25</w:t>
    </w:r>
    <w:r w:rsidRPr="00BA26F2">
      <w:rPr>
        <w:rStyle w:val="PageNumber"/>
      </w:rPr>
      <w:fldChar w:fldCharType="end"/>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3442E">
    <w:pPr>
      <w:pStyle w:val="Footerodd"/>
      <w:rPr>
        <w:rStyle w:val="PageNumber"/>
      </w:rPr>
    </w:pPr>
    <w:bookmarkStart w:id="170" w:name="aliashNonProtectiveMar133FooterFirstPage"/>
  </w:p>
  <w:p w:rsidR="004A25C8" w:rsidRDefault="004A25C8" w:rsidP="0073442E">
    <w:pPr>
      <w:pStyle w:val="Footerodd"/>
      <w:rPr>
        <w:rStyle w:val="PageNumber"/>
      </w:rPr>
    </w:pPr>
  </w:p>
  <w:bookmarkEnd w:id="170"/>
  <w:p w:rsidR="004A25C8" w:rsidRDefault="004A25C8" w:rsidP="0073442E">
    <w:pPr>
      <w:pStyle w:val="Footerodd"/>
      <w:rPr>
        <w:rStyle w:val="PageNumber"/>
      </w:rPr>
    </w:pPr>
  </w:p>
  <w:p w:rsidR="004A25C8" w:rsidRDefault="004A25C8" w:rsidP="0073442E">
    <w:pPr>
      <w:pStyle w:val="Footerodd"/>
      <w:rPr>
        <w:rStyle w:val="PageNumber"/>
      </w:rPr>
    </w:pPr>
  </w:p>
  <w:p w:rsidR="004A25C8" w:rsidRDefault="004A25C8" w:rsidP="0073442E">
    <w:pPr>
      <w:pStyle w:val="Footerodd"/>
      <w:rPr>
        <w:rStyle w:val="PageNumber"/>
      </w:rPr>
    </w:pPr>
    <w:bookmarkStart w:id="171" w:name="aliashNonProtectiveMar134FooterFirstPage"/>
  </w:p>
  <w:p w:rsidR="004A25C8" w:rsidRDefault="004A25C8" w:rsidP="0073442E">
    <w:pPr>
      <w:pStyle w:val="Footerodd"/>
      <w:rPr>
        <w:rStyle w:val="PageNumber"/>
      </w:rPr>
    </w:pPr>
  </w:p>
  <w:bookmarkEnd w:id="171"/>
  <w:p w:rsidR="004A25C8" w:rsidRPr="00521681" w:rsidRDefault="004A25C8" w:rsidP="0073442E">
    <w:pPr>
      <w:pStyle w:val="Footerodd"/>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7</w:t>
    </w:r>
    <w:r w:rsidRPr="00D90086">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7</w:t>
    </w:r>
    <w:r w:rsidRPr="00DB5273">
      <w:rPr>
        <w:rStyle w:val="PageNumber"/>
        <w:rFonts w:asciiTheme="majorHAnsi" w:hAnsiTheme="majorHAnsi"/>
      </w:rP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30B9C" w:rsidRDefault="004A25C8" w:rsidP="00B30B9C">
    <w:pPr>
      <w:pStyle w:val="Footer"/>
    </w:pPr>
    <w:r>
      <w:rPr>
        <w:noProof/>
        <w:lang w:eastAsia="en-AU"/>
      </w:rPr>
      <mc:AlternateContent>
        <mc:Choice Requires="wps">
          <w:drawing>
            <wp:anchor distT="0" distB="0" distL="114300" distR="114300" simplePos="0" relativeHeight="251666432" behindDoc="0" locked="0" layoutInCell="1" allowOverlap="1" wp14:anchorId="2E07F6F6" wp14:editId="029A14E9">
              <wp:simplePos x="0" y="0"/>
              <wp:positionH relativeFrom="column">
                <wp:posOffset>-502920</wp:posOffset>
              </wp:positionH>
              <wp:positionV relativeFrom="paragraph">
                <wp:posOffset>-6318250</wp:posOffset>
              </wp:positionV>
              <wp:extent cx="393192" cy="6190488"/>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199" type="#_x0000_t202" style="position:absolute;margin-left:-39.6pt;margin-top:-497.5pt;width:30.95pt;height:487.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" filled="f" stroked="f" strokeweight=".5pt">
              <v:textbox style="layout-flow:vertical">
                <w:txbxContent>
                  <w:p w:rsidR="004A25C8"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p>
                </w:txbxContent>
              </v:textbox>
            </v:shape>
          </w:pict>
        </mc:Fallback>
      </mc:AlternateContent>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43</w:t>
    </w:r>
    <w:r w:rsidRPr="00BA26F2">
      <w:rPr>
        <w:rStyle w:val="PageNumber"/>
      </w:rPr>
      <w:fldChar w:fldCharType="end"/>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3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5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93</w:t>
    </w:r>
    <w:r w:rsidRPr="00BA26F2">
      <w:rPr>
        <w:rStyle w:val="PageNumber"/>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44</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1681"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144</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521681">
      <w:t xml:space="preserve"> </w:t>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45</w:t>
    </w:r>
    <w:r w:rsidRPr="00BA26F2">
      <w:rPr>
        <w:rStyle w:val="PageNumber"/>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53</w:t>
    </w:r>
    <w:r w:rsidRPr="00BA26F2">
      <w:rPr>
        <w:rStyle w:val="PageNumber"/>
      </w:rPr>
      <w:fldChar w:fldCharType="end"/>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153</w:t>
    </w:r>
    <w:r w:rsidRPr="00BA26F2">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C1D64" w:rsidRDefault="004A25C8" w:rsidP="00C53AC4">
    <w:pPr>
      <w:pStyle w:val="Footerodd"/>
      <w:jc w:val="right"/>
    </w:pPr>
    <w:r w:rsidRPr="009C1D64">
      <w:rPr>
        <w:rStyle w:val="PageNumber"/>
        <w:rFonts w:asciiTheme="majorHAnsi" w:hAnsiTheme="majorHAnsi"/>
      </w:rPr>
      <w:fldChar w:fldCharType="begin"/>
    </w:r>
    <w:r w:rsidRPr="009C1D64">
      <w:rPr>
        <w:rStyle w:val="PageNumber"/>
        <w:rFonts w:asciiTheme="majorHAnsi" w:hAnsiTheme="majorHAnsi"/>
      </w:rPr>
      <w:instrText xml:space="preserve"> PAGE </w:instrText>
    </w:r>
    <w:r w:rsidRPr="009C1D64">
      <w:rPr>
        <w:rStyle w:val="PageNumber"/>
        <w:rFonts w:asciiTheme="majorHAnsi" w:hAnsiTheme="majorHAnsi"/>
      </w:rPr>
      <w:fldChar w:fldCharType="separate"/>
    </w:r>
    <w:r w:rsidR="005B7847">
      <w:rPr>
        <w:rStyle w:val="PageNumber"/>
        <w:rFonts w:asciiTheme="majorHAnsi" w:hAnsiTheme="majorHAnsi"/>
        <w:noProof/>
      </w:rPr>
      <w:t>iii</w:t>
    </w:r>
    <w:r w:rsidRPr="009C1D64">
      <w:rPr>
        <w:rStyle w:val="PageNumber"/>
        <w:rFonts w:asciiTheme="majorHAnsi" w:hAnsiTheme="majorHAnsi"/>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A1717E" w:rsidRDefault="004A25C8"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58</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5B7847">
      <w:rPr>
        <w:rStyle w:val="PageNumber"/>
      </w:rPr>
      <w:t>2017–18 Model Report for Victorian Government Departments</w:t>
    </w:r>
    <w:r w:rsidRPr="00A1717E">
      <w:rPr>
        <w:rStyle w:val="PageNumber"/>
      </w:rPr>
      <w:fldChar w:fldCharType="end"/>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A1717E" w:rsidRDefault="004A25C8"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66</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5B7847">
      <w:rPr>
        <w:rStyle w:val="PageNumber"/>
      </w:rPr>
      <w:t>2017–18 Model Report for Victorian Government Departments</w:t>
    </w:r>
    <w:r w:rsidRPr="00A1717E">
      <w:rPr>
        <w:rStyle w:val="PageNumber"/>
      </w:rPr>
      <w:fldChar w:fldCharType="end"/>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A1717E" w:rsidRDefault="004A25C8"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sidR="005B7847">
      <w:rPr>
        <w:rStyle w:val="PageNumber"/>
        <w:noProof/>
      </w:rPr>
      <w:t>166</w:t>
    </w:r>
    <w:r w:rsidRPr="00A1717E">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A1717E">
      <w:t xml:space="preserve"> </w:t>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9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02</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202</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B4F65"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21</w:t>
    </w:r>
    <w:r w:rsidRPr="00BA26F2">
      <w:rPr>
        <w:rStyle w:val="PageNumber"/>
        <w:rFonts w:asciiTheme="majorHAnsi" w:hAnsiTheme="majorHAnsi"/>
      </w:rP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27</w:t>
    </w:r>
    <w:r w:rsidRPr="00BA26F2">
      <w:rPr>
        <w:rStyle w:val="PageNumber"/>
      </w:rPr>
      <w:fldChar w:fldCharType="end"/>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227</w:t>
    </w:r>
    <w:r w:rsidRPr="00BA26F2">
      <w:rPr>
        <w:rStyle w:val="PageNumber"/>
      </w:rPr>
      <w:fldChar w:fldCharType="end"/>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2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B5273" w:rsidRDefault="004A25C8"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sidR="005B7847">
      <w:rPr>
        <w:rStyle w:val="PageNumber"/>
        <w:rFonts w:asciiTheme="majorHAnsi" w:hAnsiTheme="majorHAnsi"/>
        <w:noProof/>
      </w:rPr>
      <w:t>6</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B5273">
      <w:rPr>
        <w:rStyle w:val="PageNumber"/>
        <w:rFonts w:asciiTheme="majorHAnsi" w:hAnsiTheme="majorHAnsi"/>
      </w:rP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58</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43</w:t>
    </w:r>
    <w:r w:rsidRPr="00BA26F2">
      <w:rPr>
        <w:rStyle w:val="PageNumber"/>
        <w:rFonts w:asciiTheme="majorHAnsi" w:hAnsiTheme="majorHAnsi"/>
      </w:rPr>
      <w:fldChar w:fldCharType="end"/>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4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4</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D90086">
      <w:rPr>
        <w:rStyle w:val="PageNumber"/>
        <w:rFonts w:asciiTheme="majorHAnsi" w:hAnsiTheme="majorHAnsi"/>
      </w:rPr>
      <w:fldChar w:fldCharType="end"/>
    </w:r>
    <w:r w:rsidRPr="00D90086">
      <w:t xml:space="preserve"> </w:t>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65</w:t>
    </w:r>
    <w:r w:rsidRPr="00BA26F2">
      <w:rPr>
        <w:rStyle w:val="PageNumber"/>
        <w:rFonts w:asciiTheme="majorHAnsi" w:hAnsiTheme="majorHAnsi"/>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4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D90086" w:rsidRDefault="004A25C8"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sidR="005B7847">
      <w:rPr>
        <w:rStyle w:val="PageNumber"/>
        <w:rFonts w:asciiTheme="majorHAnsi" w:hAnsiTheme="majorHAnsi"/>
        <w:noProof/>
      </w:rPr>
      <w:t>26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D90086">
      <w:t xml:space="preserve"> </w:t>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5B7847">
      <w:rPr>
        <w:rStyle w:val="PageNumber"/>
        <w:rFonts w:asciiTheme="majorHAnsi" w:hAnsiTheme="majorHAnsi"/>
      </w:rPr>
      <w:t>2017–18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5B7847">
      <w:rPr>
        <w:rStyle w:val="PageNumber"/>
        <w:rFonts w:asciiTheme="majorHAnsi" w:hAnsiTheme="majorHAnsi"/>
        <w:noProof/>
      </w:rPr>
      <w:t>261</w:t>
    </w:r>
    <w:r w:rsidRPr="00BA26F2">
      <w:rPr>
        <w:rStyle w:val="PageNumber"/>
        <w:rFonts w:asciiTheme="majorHAnsi" w:hAnsiTheme="majorHAnsi"/>
      </w:rPr>
      <w:fldChar w:fldCharType="end"/>
    </w: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245</w:t>
    </w:r>
    <w:r w:rsidRPr="00BA26F2">
      <w:rPr>
        <w:rStyle w:val="PageNumber"/>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A26F2" w:rsidRDefault="004A25C8"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5B7847">
      <w:rPr>
        <w:rStyle w:val="PageNumber"/>
      </w:rPr>
      <w:t>2017–18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sidR="005B7847">
      <w:rPr>
        <w:rStyle w:val="PageNumber"/>
        <w:noProof/>
      </w:rPr>
      <w:t>247</w:t>
    </w:r>
    <w:r w:rsidRPr="00BA26F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25C8" w:rsidRDefault="004A25C8" w:rsidP="00474C53">
      <w:r>
        <w:separator/>
      </w:r>
    </w:p>
  </w:footnote>
  <w:footnote w:type="continuationSeparator" w:id="0">
    <w:p w:rsidR="004A25C8" w:rsidRDefault="004A25C8" w:rsidP="00474C53">
      <w:r>
        <w:continuationSeparator/>
      </w:r>
    </w:p>
  </w:footnote>
  <w:footnote w:type="continuationNotice" w:id="1">
    <w:p w:rsidR="004A25C8" w:rsidRDefault="004A25C8">
      <w:pPr>
        <w:spacing w:before="0"/>
      </w:pPr>
    </w:p>
  </w:footnote>
  <w:footnote w:id="2">
    <w:p w:rsidR="004A25C8" w:rsidRPr="00C75D5D" w:rsidRDefault="004A25C8" w:rsidP="00B70DED">
      <w:pPr>
        <w:pStyle w:val="FootnoteText"/>
      </w:pPr>
      <w:r w:rsidRPr="00C75D5D">
        <w:rPr>
          <w:vertAlign w:val="superscript"/>
        </w:rPr>
        <w:footnoteRef/>
      </w:r>
      <w:r>
        <w:t xml:space="preserve"> DTF provides the State’s consolidated financial data to the ABS based on the</w:t>
      </w:r>
      <w:r w:rsidRPr="00C75D5D">
        <w:t xml:space="preserve"> </w:t>
      </w:r>
      <w:r w:rsidRPr="00DC1418">
        <w:rPr>
          <w:i/>
        </w:rPr>
        <w:t>Australian System of Government Finance Statistics: Concepts, Sources and Methods</w:t>
      </w:r>
      <w:r w:rsidRPr="00DC1418">
        <w:t>, 2005 (Catalogue No. 5514.0)</w:t>
      </w:r>
      <w:r w:rsidRPr="00DC1418">
        <w:rPr>
          <w:i/>
          <w:iCs/>
        </w:rPr>
        <w:t>,</w:t>
      </w:r>
      <w:r w:rsidRPr="00DC1418">
        <w:t xml:space="preserve"> published by the ABS. The ABS released a new manual, </w:t>
      </w:r>
      <w:r w:rsidRPr="00DC1418">
        <w:rPr>
          <w:i/>
        </w:rPr>
        <w:t>Australian System of Government Finance Statistics: Concepts, Sources and Methods 2015</w:t>
      </w:r>
      <w:r w:rsidRPr="00DC1418">
        <w:t xml:space="preserve"> on 23 December 2015. The new manual will be operative from 1 July 201</w:t>
      </w:r>
      <w:r>
        <w:t>7</w:t>
      </w:r>
      <w:r w:rsidRPr="00DC1418">
        <w:t>. For the purpose of financial reporting under AASB 1049</w:t>
      </w:r>
      <w:r w:rsidRPr="00C75D5D">
        <w:rPr>
          <w:i/>
          <w:iCs/>
        </w:rPr>
        <w:t xml:space="preserve"> Whole of government and general government sector financial reporting</w:t>
      </w:r>
      <w:r w:rsidRPr="00C75D5D">
        <w:t>, the new manual will apply for reporting periods beginning from 1 July 201</w:t>
      </w:r>
      <w:r>
        <w:t>8</w:t>
      </w:r>
      <w:r w:rsidRPr="00C75D5D">
        <w:t>. DTF is currently in the process of assessing the impact of the changes and will consult departments where appropriate.</w:t>
      </w:r>
    </w:p>
  </w:footnote>
  <w:footnote w:id="3">
    <w:p w:rsidR="004A25C8" w:rsidRPr="00F815C8" w:rsidRDefault="004A25C8" w:rsidP="006D4EA2">
      <w:pPr>
        <w:pStyle w:val="FootnoteText"/>
        <w:rPr>
          <w:rStyle w:val="Hyperlink"/>
        </w:rPr>
      </w:pPr>
      <w:r w:rsidRPr="00EE3A30">
        <w:rPr>
          <w:vertAlign w:val="superscript"/>
        </w:rPr>
        <w:footnoteRef/>
      </w:r>
      <w:r w:rsidRPr="00EE3A30">
        <w:rPr>
          <w:vertAlign w:val="superscript"/>
        </w:rPr>
        <w:t xml:space="preserve"> </w:t>
      </w:r>
      <w:r>
        <w:t>FRDs are l</w:t>
      </w:r>
      <w:r w:rsidRPr="00EE3A30">
        <w:t>ocated on the DTF website at</w:t>
      </w:r>
      <w:r>
        <w:t>:</w:t>
      </w:r>
      <w:r w:rsidRPr="00EE3A30">
        <w:t xml:space="preserve"> </w:t>
      </w:r>
      <w:r w:rsidRPr="00F815C8">
        <w:rPr>
          <w:rStyle w:val="Hyperlink"/>
        </w:rPr>
        <w:t>www.dtf.vic.gov.au/Publications/Government</w:t>
      </w:r>
      <w:r w:rsidRPr="00F815C8">
        <w:rPr>
          <w:rStyle w:val="Hyperlink"/>
        </w:rPr>
        <w:noBreakHyphen/>
        <w:t>Financial</w:t>
      </w:r>
      <w:r w:rsidRPr="00F815C8">
        <w:rPr>
          <w:rStyle w:val="Hyperlink"/>
        </w:rPr>
        <w:noBreakHyphen/>
        <w:t>Management</w:t>
      </w:r>
      <w:r w:rsidRPr="00F815C8">
        <w:rPr>
          <w:rStyle w:val="Hyperlink"/>
        </w:rPr>
        <w:noBreakHyphen/>
        <w:t>publications/Financial</w:t>
      </w:r>
      <w:r w:rsidRPr="00F815C8">
        <w:rPr>
          <w:rStyle w:val="Hyperlink"/>
        </w:rPr>
        <w:noBreakHyphen/>
        <w:t>Reporting</w:t>
      </w:r>
      <w:r w:rsidRPr="00F815C8">
        <w:rPr>
          <w:rStyle w:val="Hyperlink"/>
        </w:rPr>
        <w:noBreakHyphen/>
        <w:t>Policy/Financial</w:t>
      </w:r>
      <w:r w:rsidRPr="00F815C8">
        <w:rPr>
          <w:rStyle w:val="Hyperlink"/>
        </w:rPr>
        <w:noBreakHyphen/>
        <w:t>reporting</w:t>
      </w:r>
      <w:r w:rsidRPr="00F815C8">
        <w:rPr>
          <w:rStyle w:val="Hyperlink"/>
        </w:rPr>
        <w:noBreakHyphen/>
        <w:t>directions</w:t>
      </w:r>
      <w:r w:rsidRPr="00F815C8">
        <w:rPr>
          <w:rStyle w:val="Hyperlink"/>
        </w:rPr>
        <w:noBreakHyphen/>
        <w:t>and</w:t>
      </w:r>
      <w:r w:rsidRPr="00F815C8">
        <w:rPr>
          <w:rStyle w:val="Hyperlink"/>
        </w:rPr>
        <w:noBreakHyphen/>
      </w:r>
      <w:r>
        <w:rPr>
          <w:rStyle w:val="Hyperlink"/>
        </w:rPr>
        <w:br/>
      </w:r>
      <w:r w:rsidRPr="00F815C8">
        <w:rPr>
          <w:rStyle w:val="Hyperlink"/>
        </w:rPr>
        <w:t>guidance</w:t>
      </w:r>
    </w:p>
  </w:footnote>
  <w:footnote w:id="4">
    <w:p w:rsidR="004A25C8" w:rsidRPr="007B22FD" w:rsidRDefault="004A25C8">
      <w:pPr>
        <w:pStyle w:val="FootnoteText"/>
        <w:rPr>
          <w:lang w:val="en-AU"/>
        </w:rPr>
      </w:pPr>
      <w:r>
        <w:rPr>
          <w:rStyle w:val="FootnoteReference"/>
        </w:rPr>
        <w:footnoteRef/>
      </w:r>
      <w:r>
        <w:t xml:space="preserve"> </w:t>
      </w:r>
      <w:r w:rsidRPr="00EE3A30">
        <w:t>The System of National Accounts 1993 was released under the auspices of the Commission of the European Communities, International Monetary Fund, Organisation for Economic Cooperation and Development, United Nations and World Bank.</w:t>
      </w:r>
    </w:p>
  </w:footnote>
  <w:footnote w:id="5">
    <w:p w:rsidR="004A25C8" w:rsidRPr="00B41D2A" w:rsidRDefault="004A25C8">
      <w:pPr>
        <w:pStyle w:val="FootnoteText"/>
        <w:rPr>
          <w:lang w:val="en-AU"/>
        </w:rPr>
      </w:pPr>
      <w:r>
        <w:rPr>
          <w:rStyle w:val="FootnoteReference"/>
        </w:rPr>
        <w:footnoteRef/>
      </w:r>
      <w:r>
        <w:t xml:space="preserve"> The words ‘on behalf of the Responsible Body’ should be removed if the Responsible Body is the Accountable Officer e.g. the department secretary.</w:t>
      </w:r>
    </w:p>
  </w:footnote>
  <w:footnote w:id="6">
    <w:p w:rsidR="004A25C8" w:rsidRPr="00B41D2A" w:rsidRDefault="004A25C8">
      <w:pPr>
        <w:pStyle w:val="FootnoteText"/>
        <w:rPr>
          <w:lang w:val="en-AU"/>
        </w:rPr>
      </w:pPr>
      <w:r>
        <w:rPr>
          <w:rStyle w:val="FootnoteReference"/>
        </w:rPr>
        <w:footnoteRef/>
      </w:r>
      <w:r>
        <w:t xml:space="preserve"> The words ‘on behalf of the Responsible Body’ should be removed if the Responsible Body is the Accountable Officer e.g. the department secretary.</w:t>
      </w:r>
    </w:p>
  </w:footnote>
  <w:footnote w:id="7">
    <w:p w:rsidR="004A25C8" w:rsidRPr="007B22FD" w:rsidRDefault="004A25C8">
      <w:pPr>
        <w:pStyle w:val="FootnoteText"/>
        <w:rPr>
          <w:lang w:val="en-AU"/>
        </w:rPr>
      </w:pPr>
      <w:r>
        <w:rPr>
          <w:rStyle w:val="FootnoteReference"/>
        </w:rPr>
        <w:footnoteRef/>
      </w:r>
      <w:r>
        <w:t xml:space="preserve"> This attestation should take into account the advice from the Audit Committee.</w:t>
      </w:r>
    </w:p>
  </w:footnote>
  <w:footnote w:id="8">
    <w:p w:rsidR="004A25C8" w:rsidRDefault="004A25C8" w:rsidP="00125B6F">
      <w:pPr>
        <w:pStyle w:val="Note"/>
      </w:pPr>
      <w:r w:rsidRPr="001C1E1C">
        <w:rPr>
          <w:i w:val="0"/>
          <w:vertAlign w:val="superscript"/>
        </w:rPr>
        <w:footnoteRef/>
      </w:r>
      <w:r w:rsidRPr="001C1E1C">
        <w:rPr>
          <w:i w:val="0"/>
        </w:rPr>
        <w:t xml:space="preserve"> </w:t>
      </w:r>
      <w:r>
        <w:tab/>
      </w:r>
      <w:r w:rsidRPr="003F414D">
        <w:rPr>
          <w:i w:val="0"/>
        </w:rPr>
        <w:t>From the perspective of a NFP entity, the scope of the nature of returns is broad and encompasses financial, non</w:t>
      </w:r>
      <w:r w:rsidRPr="003F414D">
        <w:rPr>
          <w:i w:val="0"/>
        </w:rPr>
        <w:noBreakHyphen/>
        <w:t>financial, direct and indirect benefits, whether positive or negative, including the achievement or furtherance of the investor’s objectives. For more detailed guidance on the ‘control’ criteria, please refer to Detailed guidance for application of AASB 10 Consolidated Financial Statements at the end of this appendix.</w:t>
      </w:r>
    </w:p>
  </w:footnote>
  <w:footnote w:id="9">
    <w:p w:rsidR="004A25C8" w:rsidRPr="001C1E1C" w:rsidRDefault="004A25C8">
      <w:pPr>
        <w:pStyle w:val="FootnoteText"/>
        <w:rPr>
          <w:lang w:val="en-AU"/>
        </w:rPr>
      </w:pPr>
      <w:r>
        <w:rPr>
          <w:rStyle w:val="FootnoteReference"/>
        </w:rPr>
        <w:footnoteRef/>
      </w:r>
      <w:r>
        <w:t xml:space="preserve"> Refer to item 1 of the Definition and Guidance section</w:t>
      </w:r>
      <w:r w:rsidRPr="008B71C4">
        <w:t xml:space="preserve"> </w:t>
      </w:r>
      <w:r>
        <w:t>on page 291.</w:t>
      </w:r>
    </w:p>
  </w:footnote>
  <w:footnote w:id="10">
    <w:p w:rsidR="004A25C8" w:rsidRPr="001C1E1C" w:rsidRDefault="004A25C8">
      <w:pPr>
        <w:pStyle w:val="FootnoteText"/>
        <w:rPr>
          <w:lang w:val="en-AU"/>
        </w:rPr>
      </w:pPr>
      <w:r>
        <w:rPr>
          <w:rStyle w:val="FootnoteReference"/>
        </w:rPr>
        <w:footnoteRef/>
      </w:r>
      <w:r>
        <w:t xml:space="preserve"> </w:t>
      </w:r>
      <w:r>
        <w:rPr>
          <w:lang w:val="en-AU"/>
        </w:rPr>
        <w:t>Refer to item 2 of the Definition and Guidance section</w:t>
      </w:r>
      <w:r w:rsidRPr="008B71C4">
        <w:t xml:space="preserve"> </w:t>
      </w:r>
      <w:r>
        <w:t>on page 292.</w:t>
      </w:r>
    </w:p>
  </w:footnote>
  <w:footnote w:id="11">
    <w:p w:rsidR="004A25C8" w:rsidRPr="001C1E1C" w:rsidRDefault="004A25C8">
      <w:pPr>
        <w:pStyle w:val="FootnoteText"/>
        <w:rPr>
          <w:lang w:val="en-AU"/>
        </w:rPr>
      </w:pPr>
      <w:r>
        <w:rPr>
          <w:rStyle w:val="FootnoteReference"/>
        </w:rPr>
        <w:footnoteRef/>
      </w:r>
      <w:r>
        <w:t xml:space="preserve"> </w:t>
      </w:r>
      <w:r>
        <w:rPr>
          <w:lang w:val="en-AU"/>
        </w:rPr>
        <w:t>Refer to item 3 of the Definition and Guidance section</w:t>
      </w:r>
      <w:r w:rsidRPr="008B71C4">
        <w:t xml:space="preserve"> </w:t>
      </w:r>
      <w:r>
        <w:t>on page 292.</w:t>
      </w:r>
    </w:p>
  </w:footnote>
  <w:footnote w:id="12">
    <w:p w:rsidR="004A25C8" w:rsidRPr="00074641" w:rsidRDefault="004A25C8">
      <w:pPr>
        <w:pStyle w:val="FootnoteText"/>
        <w:rPr>
          <w:lang w:val="en-AU"/>
        </w:rPr>
      </w:pPr>
      <w:r>
        <w:rPr>
          <w:rStyle w:val="FootnoteReference"/>
        </w:rPr>
        <w:footnoteRef/>
      </w:r>
      <w:r>
        <w:t xml:space="preserve"> </w:t>
      </w:r>
      <w:r>
        <w:rPr>
          <w:lang w:val="en-AU"/>
        </w:rPr>
        <w:t>Refer to item 7 of the Definition and Guidance section</w:t>
      </w:r>
      <w:r w:rsidRPr="008B71C4">
        <w:t xml:space="preserve"> </w:t>
      </w:r>
      <w:r>
        <w:t>on page 293.</w:t>
      </w:r>
    </w:p>
  </w:footnote>
  <w:footnote w:id="13">
    <w:p w:rsidR="004A25C8" w:rsidRPr="00074641" w:rsidRDefault="004A25C8">
      <w:pPr>
        <w:pStyle w:val="FootnoteText"/>
        <w:rPr>
          <w:lang w:val="en-AU"/>
        </w:rPr>
      </w:pPr>
      <w:r>
        <w:rPr>
          <w:rStyle w:val="FootnoteReference"/>
        </w:rPr>
        <w:footnoteRef/>
      </w:r>
      <w:r>
        <w:t xml:space="preserve"> Refer to item 8 of the Definition and Guidance section on page 293.</w:t>
      </w:r>
    </w:p>
  </w:footnote>
  <w:footnote w:id="14">
    <w:p w:rsidR="004A25C8" w:rsidRPr="00074641" w:rsidRDefault="004A25C8">
      <w:pPr>
        <w:pStyle w:val="FootnoteText"/>
        <w:rPr>
          <w:lang w:val="en-AU"/>
        </w:rPr>
      </w:pPr>
      <w:r>
        <w:rPr>
          <w:rStyle w:val="FootnoteReference"/>
        </w:rPr>
        <w:footnoteRef/>
      </w:r>
      <w:r>
        <w:t xml:space="preserve"> Refer to item 4 of the Definition and Guidance section on 292.</w:t>
      </w:r>
    </w:p>
  </w:footnote>
  <w:footnote w:id="15">
    <w:p w:rsidR="004A25C8" w:rsidRPr="00074641" w:rsidRDefault="004A25C8">
      <w:pPr>
        <w:pStyle w:val="FootnoteText"/>
        <w:rPr>
          <w:lang w:val="en-AU"/>
        </w:rPr>
      </w:pPr>
      <w:r>
        <w:rPr>
          <w:rStyle w:val="FootnoteReference"/>
        </w:rPr>
        <w:footnoteRef/>
      </w:r>
      <w:r>
        <w:t xml:space="preserve"> </w:t>
      </w:r>
      <w:r>
        <w:rPr>
          <w:lang w:val="en-AU"/>
        </w:rPr>
        <w:t>Refer to item 5 and 6 of the Definition and Guidance section on page 293.</w:t>
      </w:r>
    </w:p>
  </w:footnote>
  <w:footnote w:id="16">
    <w:p w:rsidR="004A25C8" w:rsidRPr="004F425B" w:rsidRDefault="004A25C8">
      <w:pPr>
        <w:pStyle w:val="FootnoteText"/>
        <w:rPr>
          <w:lang w:val="en-AU"/>
        </w:rPr>
      </w:pPr>
      <w:r>
        <w:rPr>
          <w:rStyle w:val="FootnoteReference"/>
        </w:rPr>
        <w:footnoteRef/>
      </w:r>
      <w:r>
        <w:t xml:space="preserve"> </w:t>
      </w:r>
      <w:r>
        <w:rPr>
          <w:lang w:val="en-AU"/>
        </w:rPr>
        <w:t>The disclosure of procurement approaches will enhance the transparency of related party transactions and is considered relevant information to users of financial statements.</w:t>
      </w:r>
    </w:p>
  </w:footnote>
  <w:footnote w:id="17">
    <w:p w:rsidR="004A25C8" w:rsidRPr="00845CA6" w:rsidRDefault="004A25C8">
      <w:pPr>
        <w:pStyle w:val="FootnoteText"/>
        <w:rPr>
          <w:lang w:val="en-AU"/>
        </w:rPr>
      </w:pPr>
      <w:r>
        <w:rPr>
          <w:rStyle w:val="FootnoteReference"/>
        </w:rPr>
        <w:footnoteRef/>
      </w:r>
      <w:r>
        <w:t xml:space="preserve"> </w:t>
      </w:r>
      <w:r w:rsidRPr="004C7643">
        <w:t xml:space="preserve">AASB 9 </w:t>
      </w:r>
      <w:r w:rsidRPr="004C7643">
        <w:rPr>
          <w:i/>
        </w:rPr>
        <w:t>Financial Instruments</w:t>
      </w:r>
      <w:r w:rsidRPr="004C7643">
        <w:t xml:space="preserve"> will supersede AASB 9 (2009), AASB 9 (2010) and AASB 139 </w:t>
      </w:r>
      <w:r w:rsidRPr="004C7643">
        <w:rPr>
          <w:i/>
        </w:rPr>
        <w:t xml:space="preserve">Financial Instruments: Recognition and Measurement </w:t>
      </w:r>
      <w:r w:rsidRPr="004C7643">
        <w:t>from 2018-19.</w:t>
      </w:r>
    </w:p>
  </w:footnote>
  <w:footnote w:id="18">
    <w:p w:rsidR="004A25C8" w:rsidRPr="00845CA6" w:rsidRDefault="004A25C8">
      <w:pPr>
        <w:pStyle w:val="FootnoteText"/>
        <w:rPr>
          <w:lang w:val="en-AU"/>
        </w:rPr>
      </w:pPr>
      <w:r>
        <w:rPr>
          <w:rStyle w:val="FootnoteReference"/>
        </w:rPr>
        <w:footnoteRef/>
      </w:r>
      <w:r>
        <w:t xml:space="preserve"> </w:t>
      </w:r>
      <w:r w:rsidRPr="004C7643">
        <w:t xml:space="preserve">AASB 15 </w:t>
      </w:r>
      <w:r w:rsidRPr="004C7643">
        <w:rPr>
          <w:i/>
        </w:rPr>
        <w:t>Revenue from Contracts with Customers</w:t>
      </w:r>
      <w:r w:rsidRPr="004C7643">
        <w:t xml:space="preserve"> will supersede AASB 111 </w:t>
      </w:r>
      <w:r w:rsidRPr="004C7643">
        <w:rPr>
          <w:i/>
        </w:rPr>
        <w:t>Construction Contract</w:t>
      </w:r>
      <w:r w:rsidRPr="004C7643">
        <w:t xml:space="preserve"> and AASB 118 </w:t>
      </w:r>
      <w:r w:rsidRPr="004C7643">
        <w:rPr>
          <w:i/>
        </w:rPr>
        <w:t>Revenue</w:t>
      </w:r>
      <w:r w:rsidRPr="004C7643">
        <w:t xml:space="preserve"> from 2018-19 for FP entities and 2019-20 for N</w:t>
      </w:r>
      <w:r>
        <w:t>FP</w:t>
      </w:r>
      <w:r w:rsidRPr="004C7643">
        <w:t>F entities.</w:t>
      </w:r>
    </w:p>
  </w:footnote>
  <w:footnote w:id="19">
    <w:p w:rsidR="004A25C8" w:rsidRPr="00845CA6" w:rsidRDefault="004A25C8">
      <w:pPr>
        <w:pStyle w:val="FootnoteText"/>
        <w:rPr>
          <w:lang w:val="en-AU"/>
        </w:rPr>
      </w:pPr>
      <w:r>
        <w:rPr>
          <w:rStyle w:val="FootnoteReference"/>
        </w:rPr>
        <w:footnoteRef/>
      </w:r>
      <w:r>
        <w:t xml:space="preserve"> </w:t>
      </w:r>
      <w:r w:rsidRPr="004C7643">
        <w:t xml:space="preserve">AASB 16 </w:t>
      </w:r>
      <w:r w:rsidRPr="004C7643">
        <w:rPr>
          <w:i/>
        </w:rPr>
        <w:t>Leases</w:t>
      </w:r>
      <w:r w:rsidRPr="004C7643">
        <w:t xml:space="preserve"> will supersede AASB 117 </w:t>
      </w:r>
      <w:r w:rsidRPr="004C7643">
        <w:rPr>
          <w:i/>
        </w:rPr>
        <w:t>Leases</w:t>
      </w:r>
      <w:r w:rsidRPr="004C7643">
        <w:t xml:space="preserve"> from 2019-2020.</w:t>
      </w:r>
    </w:p>
  </w:footnote>
  <w:footnote w:id="20">
    <w:p w:rsidR="004A25C8" w:rsidRPr="00EA27E7" w:rsidRDefault="004A25C8">
      <w:pPr>
        <w:pStyle w:val="FootnoteText"/>
        <w:rPr>
          <w:lang w:val="en-AU"/>
        </w:rPr>
      </w:pPr>
      <w:r>
        <w:rPr>
          <w:rStyle w:val="FootnoteReference"/>
        </w:rPr>
        <w:footnoteRef/>
      </w:r>
      <w:r>
        <w:t xml:space="preserve"> </w:t>
      </w:r>
      <w:r w:rsidRPr="004C7643">
        <w:t>Treasury Corporation of Victoria report their cash flows on</w:t>
      </w:r>
      <w:r>
        <w:t xml:space="preserve"> a</w:t>
      </w:r>
      <w:r w:rsidRPr="004C7643">
        <w:t xml:space="preserve"> net basis as it satisfies the criteria in AASB 107.22.</w:t>
      </w:r>
    </w:p>
  </w:footnote>
  <w:footnote w:id="21">
    <w:p w:rsidR="004A25C8" w:rsidRPr="00EA27E7" w:rsidRDefault="004A25C8">
      <w:pPr>
        <w:pStyle w:val="FootnoteText"/>
        <w:rPr>
          <w:lang w:val="en-AU"/>
        </w:rPr>
      </w:pPr>
      <w:r>
        <w:rPr>
          <w:rStyle w:val="FootnoteReference"/>
        </w:rPr>
        <w:footnoteRef/>
      </w:r>
      <w:r>
        <w:t xml:space="preserve"> </w:t>
      </w:r>
      <w:r w:rsidRPr="004C7643">
        <w:t xml:space="preserve">AASB 111 </w:t>
      </w:r>
      <w:r w:rsidRPr="004C7643">
        <w:rPr>
          <w:i/>
        </w:rPr>
        <w:t>Construction Contract</w:t>
      </w:r>
      <w:r w:rsidRPr="004C7643">
        <w:t xml:space="preserve"> will be superseded by AASB 15 from 2018-19 for FP entities and 2019-20 for N</w:t>
      </w:r>
      <w:r>
        <w:t>FP</w:t>
      </w:r>
      <w:r w:rsidRPr="004C7643">
        <w:t xml:space="preserve"> entities</w:t>
      </w:r>
      <w:r>
        <w:t>.</w:t>
      </w:r>
    </w:p>
  </w:footnote>
  <w:footnote w:id="22">
    <w:p w:rsidR="004A25C8" w:rsidRPr="00EA27E7" w:rsidRDefault="004A25C8">
      <w:pPr>
        <w:pStyle w:val="FootnoteText"/>
        <w:rPr>
          <w:lang w:val="en-AU"/>
        </w:rPr>
      </w:pPr>
      <w:r>
        <w:rPr>
          <w:rStyle w:val="FootnoteReference"/>
        </w:rPr>
        <w:footnoteRef/>
      </w:r>
      <w:r>
        <w:t xml:space="preserve"> </w:t>
      </w:r>
      <w:r w:rsidRPr="004C7643">
        <w:t xml:space="preserve">AASB 117 </w:t>
      </w:r>
      <w:r w:rsidRPr="004C7643">
        <w:rPr>
          <w:i/>
        </w:rPr>
        <w:t>Leases</w:t>
      </w:r>
      <w:r w:rsidRPr="004C7643">
        <w:t xml:space="preserve"> will be superseded by AASB 16 </w:t>
      </w:r>
      <w:r w:rsidRPr="004C7643">
        <w:rPr>
          <w:i/>
        </w:rPr>
        <w:t>Leases</w:t>
      </w:r>
      <w:r w:rsidRPr="004C7643">
        <w:t xml:space="preserve"> from 2019-20.</w:t>
      </w:r>
    </w:p>
  </w:footnote>
  <w:footnote w:id="23">
    <w:p w:rsidR="004A25C8" w:rsidRPr="00EA27E7" w:rsidRDefault="004A25C8">
      <w:pPr>
        <w:pStyle w:val="FootnoteText"/>
        <w:rPr>
          <w:lang w:val="en-AU"/>
        </w:rPr>
      </w:pPr>
      <w:r>
        <w:rPr>
          <w:rStyle w:val="FootnoteReference"/>
        </w:rPr>
        <w:footnoteRef/>
      </w:r>
      <w:r>
        <w:t xml:space="preserve"> </w:t>
      </w:r>
      <w:r w:rsidRPr="004C7643">
        <w:t xml:space="preserve">AASB 118 </w:t>
      </w:r>
      <w:r w:rsidRPr="004C7643">
        <w:rPr>
          <w:i/>
        </w:rPr>
        <w:t>Revenue</w:t>
      </w:r>
      <w:r w:rsidRPr="004C7643">
        <w:t xml:space="preserve"> will be superseded by AASB 15 from 2018-19 for FP entities and 2019-20 for N</w:t>
      </w:r>
      <w:r>
        <w:t>FP</w:t>
      </w:r>
      <w:r w:rsidRPr="004C7643">
        <w:t xml:space="preserve"> entities.</w:t>
      </w:r>
    </w:p>
  </w:footnote>
  <w:footnote w:id="24">
    <w:p w:rsidR="004A25C8" w:rsidRPr="00EA27E7" w:rsidRDefault="004A25C8">
      <w:pPr>
        <w:pStyle w:val="FootnoteText"/>
        <w:rPr>
          <w:lang w:val="en-AU"/>
        </w:rPr>
      </w:pPr>
      <w:r>
        <w:rPr>
          <w:rStyle w:val="FootnoteReference"/>
        </w:rPr>
        <w:footnoteRef/>
      </w:r>
      <w:r>
        <w:t xml:space="preserve"> </w:t>
      </w:r>
      <w:r w:rsidRPr="004C7643">
        <w:t xml:space="preserve">Under AASB 123 </w:t>
      </w:r>
      <w:r w:rsidRPr="004C7643">
        <w:rPr>
          <w:i/>
        </w:rPr>
        <w:t>Borrowing Costs</w:t>
      </w:r>
      <w:r w:rsidRPr="004C7643">
        <w:t>, NFP e</w:t>
      </w:r>
      <w:r w:rsidRPr="004C7643">
        <w:rPr>
          <w:rFonts w:eastAsia="Times New Roman"/>
        </w:rPr>
        <w:t xml:space="preserve">ntities can elect to recognise borrowing cost as an expense regardless of how the borrowings are applied. However, FRD 105B </w:t>
      </w:r>
      <w:r w:rsidRPr="004C7643">
        <w:rPr>
          <w:rFonts w:eastAsia="Times New Roman"/>
          <w:i/>
        </w:rPr>
        <w:t>Borrowing costs</w:t>
      </w:r>
      <w:r w:rsidRPr="004C7643">
        <w:rPr>
          <w:rFonts w:eastAsia="Times New Roman"/>
        </w:rPr>
        <w:t xml:space="preserve"> requires entities to expense all borrowing costs.</w:t>
      </w:r>
    </w:p>
  </w:footnote>
  <w:footnote w:id="25">
    <w:p w:rsidR="004A25C8" w:rsidRPr="00EA27E7" w:rsidRDefault="004A25C8">
      <w:pPr>
        <w:pStyle w:val="FootnoteText"/>
        <w:rPr>
          <w:lang w:val="en-AU"/>
        </w:rPr>
      </w:pPr>
      <w:r>
        <w:rPr>
          <w:rStyle w:val="FootnoteReference"/>
        </w:rPr>
        <w:footnoteRef/>
      </w:r>
      <w:r>
        <w:t xml:space="preserve"> </w:t>
      </w:r>
      <w:r w:rsidRPr="004C7643">
        <w:t xml:space="preserve">AASB 9 </w:t>
      </w:r>
      <w:r w:rsidRPr="004C7643">
        <w:rPr>
          <w:i/>
        </w:rPr>
        <w:t>Financial Instruments</w:t>
      </w:r>
      <w:r w:rsidRPr="004C7643">
        <w:t xml:space="preserve"> will supersede AASB 9 (2009), AASB 9 (2010) and AASB 139 </w:t>
      </w:r>
      <w:r w:rsidRPr="004C7643">
        <w:rPr>
          <w:i/>
        </w:rPr>
        <w:t xml:space="preserve">Financial Instruments: Recognition and Measurement </w:t>
      </w:r>
      <w:r w:rsidRPr="004C7643">
        <w:t>from 2018-19.</w:t>
      </w:r>
    </w:p>
  </w:footnote>
  <w:footnote w:id="26">
    <w:p w:rsidR="004A25C8" w:rsidRPr="003F1F4B" w:rsidRDefault="004A25C8">
      <w:pPr>
        <w:pStyle w:val="FootnoteText"/>
        <w:rPr>
          <w:lang w:val="en-AU"/>
        </w:rPr>
      </w:pPr>
      <w:r>
        <w:rPr>
          <w:rStyle w:val="FootnoteReference"/>
        </w:rPr>
        <w:footnoteRef/>
      </w:r>
      <w:r>
        <w:t xml:space="preserve"> From 2019-20, the treatment of unconditional grants related to a biological asset will fall under AASB 1058 and the conditional grants will fall under AASB 15. The recognition requirements for unconditional grants will be the same, however, conditional grants will be recognised as revenue when the performance obligations are satisfied.</w:t>
      </w:r>
    </w:p>
  </w:footnote>
  <w:footnote w:id="27">
    <w:p w:rsidR="004A25C8" w:rsidRPr="003F1F4B" w:rsidRDefault="004A25C8">
      <w:pPr>
        <w:pStyle w:val="FootnoteText"/>
        <w:rPr>
          <w:lang w:val="en-AU"/>
        </w:rPr>
      </w:pPr>
      <w:r>
        <w:rPr>
          <w:rStyle w:val="FootnoteReference"/>
        </w:rPr>
        <w:footnoteRef/>
      </w:r>
      <w:r>
        <w:t xml:space="preserve"> </w:t>
      </w:r>
      <w:r w:rsidRPr="004C7643">
        <w:t>The majority of income recognition requirements in AASB 1004 will be superseded by AASB 15 and AASB 1</w:t>
      </w:r>
      <w:r>
        <w:t>058 from 2019-20. However, AASB </w:t>
      </w:r>
      <w:r w:rsidRPr="004C7643">
        <w:t>1004 will still retain the accounting requirements in relation to parliamentary appropriations by government departments, restructures of administrative arrangements for other government controlled NFP entities and contributions by owners and distributions to owners by W</w:t>
      </w:r>
      <w:r>
        <w:t>hole of government</w:t>
      </w:r>
      <w:r w:rsidRPr="004C7643">
        <w:t xml:space="preserve"> and local government.</w:t>
      </w:r>
    </w:p>
  </w:footnote>
  <w:footnote w:id="28">
    <w:p w:rsidR="004A25C8" w:rsidRPr="003F1F4B" w:rsidRDefault="004A25C8">
      <w:pPr>
        <w:pStyle w:val="FootnoteText"/>
        <w:rPr>
          <w:lang w:val="en-AU"/>
        </w:rPr>
      </w:pPr>
      <w:r>
        <w:rPr>
          <w:rStyle w:val="FootnoteReference"/>
        </w:rPr>
        <w:footnoteRef/>
      </w:r>
      <w:r>
        <w:t xml:space="preserve"> AASB is </w:t>
      </w:r>
      <w:r>
        <w:rPr>
          <w:rFonts w:eastAsia="Times New Roman" w:cstheme="minorHAnsi"/>
          <w:color w:val="000000"/>
          <w:lang w:eastAsia="en-AU"/>
        </w:rPr>
        <w:t>reviewing to replace AASB 1023 and AASB 1038 with AASB 17 standard.</w:t>
      </w:r>
    </w:p>
  </w:footnote>
  <w:footnote w:id="29">
    <w:p w:rsidR="004A25C8" w:rsidRPr="003F1F4B" w:rsidRDefault="004A25C8">
      <w:pPr>
        <w:pStyle w:val="FootnoteText"/>
        <w:rPr>
          <w:lang w:val="en-AU"/>
        </w:rPr>
      </w:pPr>
      <w:r>
        <w:rPr>
          <w:rStyle w:val="FootnoteReference"/>
        </w:rPr>
        <w:footnoteRef/>
      </w:r>
      <w:r>
        <w:t xml:space="preserve"> A</w:t>
      </w:r>
      <w:r w:rsidRPr="004C7643">
        <w:t>pplicable to FPs with life insurance contrac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lang w:eastAsia="en-AU"/>
      </w:rPr>
      <mc:AlternateContent>
        <mc:Choice Requires="wpg">
          <w:drawing>
            <wp:anchor distT="0" distB="0" distL="114300" distR="114300" simplePos="0" relativeHeight="251651072" behindDoc="0" locked="0" layoutInCell="1" allowOverlap="1" wp14:anchorId="74575B1B" wp14:editId="564EFE50">
              <wp:simplePos x="0" y="0"/>
              <wp:positionH relativeFrom="column">
                <wp:posOffset>-1463040</wp:posOffset>
              </wp:positionH>
              <wp:positionV relativeFrom="paragraph">
                <wp:posOffset>-287968</wp:posOffset>
              </wp:positionV>
              <wp:extent cx="10301967" cy="12821474"/>
              <wp:effectExtent l="0" t="0" r="0" b="0"/>
              <wp:wrapNone/>
              <wp:docPr id="451" name="Group 451"/>
              <wp:cNvGraphicFramePr/>
              <a:graphic xmlns:a="http://schemas.openxmlformats.org/drawingml/2006/main">
                <a:graphicData uri="http://schemas.microsoft.com/office/word/2010/wordprocessingGroup">
                  <wpg:wgp>
                    <wpg:cNvGrpSpPr/>
                    <wpg:grpSpPr>
                      <a:xfrm>
                        <a:off x="0" y="0"/>
                        <a:ext cx="10301967" cy="12821474"/>
                        <a:chOff x="0" y="0"/>
                        <a:chExt cx="10301967" cy="12821474"/>
                      </a:xfrm>
                    </wpg:grpSpPr>
                    <wps:wsp>
                      <wps:cNvPr id="227" name="Rectangle 5"/>
                      <wps:cNvSpPr/>
                      <wps:spPr>
                        <a:xfrm rot="1591456" flipH="1">
                          <a:off x="4244453" y="136478"/>
                          <a:ext cx="6057514" cy="12684996"/>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8" name="Picture 228"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183641" y="8461612"/>
                          <a:ext cx="1378424" cy="777923"/>
                        </a:xfrm>
                        <a:prstGeom prst="rect">
                          <a:avLst/>
                        </a:prstGeom>
                        <a:noFill/>
                        <a:extLst>
                          <a:ext uri="{909E8E84-426E-40DD-AFC4-6F175D3DCCD1}">
                            <a14:hiddenFill xmlns:a14="http://schemas.microsoft.com/office/drawing/2010/main">
                              <a:solidFill>
                                <a:srgbClr val="FFFFFF"/>
                              </a:solidFill>
                            </a14:hiddenFill>
                          </a:ext>
                        </a:extLst>
                      </pic:spPr>
                    </pic:pic>
                    <wps:wsp>
                      <wps:cNvPr id="230" name="Rectangle 3"/>
                      <wps:cNvSpPr/>
                      <wps:spPr>
                        <a:xfrm rot="20069297" flipH="1">
                          <a:off x="0" y="5882185"/>
                          <a:ext cx="2203455" cy="567262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25C8" w:rsidRDefault="004A25C8" w:rsidP="00B351D3">
                            <w:pPr>
                              <w:pStyle w:val="NormalWeb"/>
                              <w:jc w:val="center"/>
                            </w:pPr>
                            <w:r>
                              <w:rPr>
                                <w:rFonts w:asciiTheme="minorHAnsi" w:eastAsia="Arial" w:hAnsi="Arial"/>
                                <w:color w:val="FFFFFF" w:themeColor="light1"/>
                                <w:kern w:val="24"/>
                                <w:sz w:val="18"/>
                                <w:szCs w:val="18"/>
                              </w:rPr>
                              <w:t> </w:t>
                            </w:r>
                          </w:p>
                          <w:p w:rsidR="004A25C8" w:rsidRDefault="004A25C8"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ight Triangle 231"/>
                      <wps:cNvSpPr/>
                      <wps:spPr>
                        <a:xfrm rot="10800000">
                          <a:off x="5022376" y="0"/>
                          <a:ext cx="3480722" cy="7514894"/>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51" o:spid="_x0000_s1176" style="position:absolute;margin-left:-115.2pt;margin-top:-22.65pt;width:811.2pt;height:1009.55pt;z-index:251651072;mso-position-horizontal-relative:text;mso-position-vertical-relative:text" coordsize="103019,128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">
              <v:shape id="Rectangle 5" o:spid="_x0000_s1177" style="position:absolute;left:42444;top:1364;width:60575;height:126850;rotation:-1738294fd;flip:x;visibility:visible;mso-wrap-style:square;v-text-anchor:middle" coordsize="5995254,125546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0XcYA&#10;AADcAAAADwAAAGRycy9kb3ducmV2LnhtbESPT2vCQBTE7wW/w/IEb3VjDrZEV1GxKKWH+u/g7ZF9&#10;JsHs23R3NfHbdwsFj8PM/IaZzjtTizs5X1lWMBomIIhzqysuFBwPH6/vIHxA1lhbJgUP8jCf9V6m&#10;mGnb8o7u+1CICGGfoYIyhCaT0uclGfRD2xBH72KdwRClK6R22Ea4qWWaJGNpsOK4UGJDq5Ly6/5m&#10;FPDp53Db8He1fpyX1+XJLT6br1apQb9bTEAE6sIz/N/eagVp+gZ/Z+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0XcYAAADcAAAADwAAAAAAAAAAAAAAAACYAgAAZHJz&#10;L2Rvd25yZXYueG1sUEsFBgAAAAAEAAQA9QAAAIsDAAAAAA==&#10;" adj="-11796480,,5400" path="m4766913,l5995187,619649v1651,3984942,-27596,7950027,-25945,11934969l,9564264,4766913,xe" fillcolor="#009cde [3208]" stroked="f" strokeweight="2pt">
                <v:stroke joinstyle="miter"/>
                <v:formulas/>
                <v:path arrowok="t" o:connecttype="custom" o:connectlocs="4816417,0;6057446,626084;6031232,12684996;0,9663588;4816417,0" o:connectangles="0,0,0,0,0" textboxrect="0,0,5995254,12554618"/>
                <v:textbox>
                  <w:txbxContent>
                    <w:p w:rsidR="004A25C8" w:rsidRDefault="004A25C8" w:rsidP="00B351D3">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178" type="#_x0000_t75" style="position:absolute;left:21836;top:84616;width:13784;height:77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YBZPDAAAA3AAAAA8AAABkcnMvZG93bnJldi54bWxET11rwjAUfR/4H8Id+CKaWHBIZ5SpOBxT&#10;RC3s9dJc22JzU5pM679fHoQ9Hs73bNHZWtyo9ZVjDeORAkGcO1NxoSE7b4ZTED4gG6wdk4YHeVjM&#10;ey8zTI2785Fup1CIGMI+RQ1lCE0qpc9LsuhHriGO3MW1FkOEbSFNi/cYbmuZKPUmLVYcG0psaFVS&#10;fj39Wg0XpQb78+6QZT/F5LD+/lp+bpNO6/5r9/EOIlAX/sVP99ZoSJK4Np6JR0D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5gFk8MAAADcAAAADwAAAAAAAAAAAAAAAACf&#10;AgAAZHJzL2Rvd25yZXYueG1sUEsFBgAAAAAEAAQA9wAAAI8DAAAAAA==&#10;">
                <v:imagedata r:id="rId2" o:title="Victoria Logo black rgb"/>
                <v:path arrowok="t"/>
              </v:shape>
              <v:shape id="_x0000_s1179" style="position:absolute;top:58821;width:22034;height:56727;rotation:1671936fd;flip:x;visibility:visible;mso-wrap-style:square;v-text-anchor:middle" coordsize="2180808,5614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UHsMA&#10;AADcAAAADwAAAGRycy9kb3ducmV2LnhtbERPy2rCQBTdC/7DcAvu6qQJLRIzigiWPkAx7UJ3l8zN&#10;AzN3QmY06d93FoLLw3ln69G04ka9aywreJlHIIgLqxuuFPz+7J4XIJxH1thaJgV/5GC9mk4yTLUd&#10;+Ei33FcihLBLUUHtfZdK6YqaDLq57YgDV9reoA+wr6TucQjhppVxFL1Jgw2Hhho72tZUXPKrUXD6&#10;HMz21W6+fHnYfw+myN+Tc67U7GncLEF4Gv1DfHd/aAVxEuaH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UHsMAAADcAAAADwAAAAAAAAAAAAAAAACYAgAAZHJzL2Rv&#10;d25yZXYueG1sUEsFBgAAAAAEAAQA9QAAAIgDAAAAAA==&#10;" adj="-11796480,,5400" path="m5323,l2180808,4577311,,5614323c1774,3742882,3549,1871441,5323,xe" fillcolor="#00497a [3205]" stroked="f" strokeweight="2pt">
                <v:stroke joinstyle="miter"/>
                <v:formulas/>
                <v:path arrowok="t" o:connecttype="custom" o:connectlocs="5378,0;2203455,4624846;0,5672627;5378,0" o:connectangles="0,0,0,0" textboxrect="0,0,2180808,5614323"/>
                <v:textbox>
                  <w:txbxContent>
                    <w:p w:rsidR="004A25C8" w:rsidRDefault="004A25C8" w:rsidP="00B351D3">
                      <w:pPr>
                        <w:pStyle w:val="NormalWeb"/>
                        <w:jc w:val="center"/>
                      </w:pPr>
                      <w:r>
                        <w:rPr>
                          <w:rFonts w:asciiTheme="minorHAnsi" w:eastAsia="Arial" w:hAnsi="Arial"/>
                          <w:color w:val="FFFFFF" w:themeColor="light1"/>
                          <w:kern w:val="24"/>
                          <w:sz w:val="18"/>
                          <w:szCs w:val="18"/>
                        </w:rPr>
                        <w:t> </w:t>
                      </w:r>
                    </w:p>
                    <w:p w:rsidR="004A25C8" w:rsidRDefault="004A25C8" w:rsidP="00B351D3">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231" o:spid="_x0000_s1180" type="#_x0000_t6" style="position:absolute;left:50223;width:34807;height:7514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niecYA&#10;AADcAAAADwAAAGRycy9kb3ducmV2LnhtbESPQWvCQBSE7wX/w/IKvdWNEUSjq5SqRZEgtSJ4e2Sf&#10;SWz2bciuMf33XaHQ4zAz3zCzRWcq0VLjSssKBv0IBHFmdcm5guPX+nUMwnlkjZVlUvBDDhbz3tMM&#10;E23v/EntweciQNglqKDwvk6kdFlBBl3f1sTBu9jGoA+yyaVu8B7gppJxFI2kwZLDQoE1vReUfR9u&#10;RsFy16bphztOsIr3JtWnbb26npV6ee7epiA8df4//NfeaAXxcACP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niecYAAADcAAAADwAAAAAAAAAAAAAAAACYAgAAZHJz&#10;L2Rvd25yZXYueG1sUEsFBgAAAAAEAAQA9QAAAIsDAAAAAA==&#10;" fillcolor="#d9d9d6" stroked="f" strokeweight="2pt">
                <v:fill opacity="39321f"/>
              </v:shape>
            </v:group>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3" type="#_x0000_t136" style="position:absolute;margin-left:0;margin-top:0;width:512.5pt;height:205pt;rotation:315;z-index:-25163673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2" type="#_x0000_t136" style="position:absolute;left:0;text-align:left;margin-left:0;margin-top:0;width:512.5pt;height:205pt;rotation:315;z-index:-25163468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FD0181">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30B9C" w:rsidRDefault="004A25C8" w:rsidP="00B30B9C">
    <w:pPr>
      <w:pStyle w:val="Header"/>
    </w:pPr>
    <w:r>
      <w:rPr>
        <w:noProof/>
        <w:lang w:eastAsia="en-AU"/>
      </w:rPr>
      <mc:AlternateContent>
        <mc:Choice Requires="wps">
          <w:drawing>
            <wp:anchor distT="0" distB="0" distL="114300" distR="114300" simplePos="0" relativeHeight="251665408" behindDoc="0" locked="0" layoutInCell="1" allowOverlap="1" wp14:anchorId="590DDD23" wp14:editId="03E973B1">
              <wp:simplePos x="0" y="0"/>
              <wp:positionH relativeFrom="column">
                <wp:posOffset>9272270</wp:posOffset>
              </wp:positionH>
              <wp:positionV relativeFrom="paragraph">
                <wp:posOffset>301625</wp:posOffset>
              </wp:positionV>
              <wp:extent cx="393192" cy="6190488"/>
              <wp:effectExtent l="0" t="0" r="0" b="1270"/>
              <wp:wrapNone/>
              <wp:docPr id="10" name="Text Box 1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B30B9C">
                          <w:pPr>
                            <w:pStyle w:val="Header"/>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p w:rsidR="004A25C8" w:rsidRDefault="004A25C8" w:rsidP="00B30B9C">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198" type="#_x0000_t202" style="position:absolute;margin-left:730.1pt;margin-top:23.75pt;width:30.95pt;height:48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" filled="f" stroked="f" strokeweight=".5pt">
              <v:textbox style="layout-flow:vertical">
                <w:txbxContent>
                  <w:p w:rsidR="004A25C8" w:rsidRDefault="004A25C8" w:rsidP="00B30B9C">
                    <w:pPr>
                      <w:pStyle w:val="Header"/>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p w:rsidR="004A25C8" w:rsidRDefault="004A25C8" w:rsidP="00B30B9C">
                    <w:pPr>
                      <w:pStyle w:val="Header"/>
                      <w:jc w:val="right"/>
                    </w:pPr>
                  </w:p>
                </w:txbxContent>
              </v:textbox>
            </v:shape>
          </w:pict>
        </mc:Fallback>
      </mc:AlternateConten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FD0181">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689" type="#_x0000_t136" style="position:absolute;left:0;text-align:left;margin-left:0;margin-top:0;width:512.5pt;height:205pt;rotation:315;z-index:-25164288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8218E">
    <w:pPr>
      <w:pStyle w:val="Header"/>
      <w:ind w:left="720" w:hanging="720"/>
      <w:jc w:val="right"/>
    </w:pP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1" type="#_x0000_t136" style="position:absolute;left:0;text-align:left;margin-left:0;margin-top:0;width:512.5pt;height:205pt;rotation:315;z-index:-25164185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5</w:t>
    </w:r>
    <w:r>
      <w:rPr>
        <w:noProof/>
      </w:rPr>
      <w:fldChar w:fldCharType="end"/>
    </w:r>
    <w:r>
      <w:rPr>
        <w:noProof/>
      </w:rPr>
      <w:t xml:space="preserve">. </w:t>
    </w:r>
    <w:fldSimple w:instr=" STYLEREF  &quot;Heading 1 (#)&quot;  \* MERGEFORMAT ">
      <w:r w:rsidR="005B7847">
        <w:rPr>
          <w:noProof/>
        </w:rPr>
        <w:t>KEY ASSETS AVAILABLE TO SUPPORT OUTPUT DELIVERY</w:t>
      </w:r>
    </w:fldSimple>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pP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270D4">
    <w:pPr>
      <w:pStyle w:val="Header"/>
      <w:jc w:val="right"/>
    </w:pPr>
    <w:fldSimple w:instr=" STYLEREF  &quot;Heading 1&quot;  \* MERGEFORMAT ">
      <w:r w:rsidR="005B7847">
        <w:rPr>
          <w:noProof/>
        </w:rPr>
        <w:t>Introduction</w:t>
      </w:r>
    </w:fldSimple>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0" type="#_x0000_t136" style="position:absolute;margin-left:0;margin-top:0;width:512.5pt;height:205pt;rotation:315;z-index:-2516326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9" type="#_x0000_t136" style="position:absolute;left:0;text-align:left;margin-left:0;margin-top:0;width:512.5pt;height:205pt;rotation:315;z-index:-2516305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6</w:t>
    </w:r>
    <w:r>
      <w:rPr>
        <w:noProof/>
      </w:rPr>
      <w:fldChar w:fldCharType="end"/>
    </w:r>
    <w:r>
      <w:rPr>
        <w:noProof/>
      </w:rPr>
      <w:t xml:space="preserve">. </w:t>
    </w:r>
    <w:fldSimple w:instr=" STYLEREF  &quot;Heading 1 (#)&quot;  \* MERGEFORMAT ">
      <w:r w:rsidR="005B7847">
        <w:rPr>
          <w:noProof/>
        </w:rPr>
        <w:t>OTHER ASSETS AND LIABILITIES</w:t>
      </w:r>
    </w:fldSimple>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8" type="#_x0000_t136" style="position:absolute;margin-left:0;margin-top:0;width:512.5pt;height:205pt;rotation:315;z-index:-2516264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1&quot;  \* MERGEFORMAT ">
      <w:r w:rsidR="005B7847">
        <w:rPr>
          <w:noProof/>
        </w:rPr>
        <w:t>Introduction</w:t>
      </w:r>
    </w:fldSimple>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7" type="#_x0000_t136" style="position:absolute;left:0;text-align:left;margin-left:0;margin-top:0;width:512.5pt;height:205pt;rotation:315;z-index:-2516285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7</w:t>
    </w:r>
    <w:r>
      <w:rPr>
        <w:noProof/>
      </w:rPr>
      <w:fldChar w:fldCharType="end"/>
    </w:r>
    <w:r>
      <w:rPr>
        <w:noProof/>
      </w:rPr>
      <w:t xml:space="preserve">. </w:t>
    </w:r>
    <w:fldSimple w:instr=" STYLEREF  &quot;Heading 1 (#)&quot;  \* MERGEFORMAT ">
      <w:r w:rsidR="005B7847">
        <w:rPr>
          <w:noProof/>
        </w:rPr>
        <w:t>HOW WE FINANCED OUR OPERATIONS</w:t>
      </w:r>
    </w:fldSimple>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6" type="#_x0000_t136" style="position:absolute;margin-left:0;margin-top:0;width:512.5pt;height:205pt;rotation:315;z-index:-2516244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5" type="#_x0000_t136" style="position:absolute;left:0;text-align:left;margin-left:0;margin-top:0;width:512.5pt;height:205pt;rotation:315;z-index:-2516224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8</w:t>
    </w:r>
    <w:r>
      <w:rPr>
        <w:noProof/>
      </w:rPr>
      <w:fldChar w:fldCharType="end"/>
    </w:r>
    <w:r>
      <w:rPr>
        <w:noProof/>
      </w:rPr>
      <w:t xml:space="preserve">. </w:t>
    </w:r>
    <w:fldSimple w:instr=" STYLEREF  &quot;Heading 1 (#)&quot;  \* MERGEFORMAT ">
      <w:r w:rsidR="005B7847">
        <w:rPr>
          <w:noProof/>
        </w:rPr>
        <w:t>RISKS, CONTINGENCIES AND VALUATION JUDGEMENTS</w:t>
      </w:r>
    </w:fldSimple>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9</w:t>
    </w:r>
    <w:r>
      <w:rPr>
        <w:noProof/>
      </w:rPr>
      <w:fldChar w:fldCharType="end"/>
    </w:r>
    <w:r>
      <w:rPr>
        <w:noProof/>
      </w:rPr>
      <w:t xml:space="preserve">. </w:t>
    </w:r>
    <w:fldSimple w:instr=" STYLEREF  &quot;Heading 1 (#)&quot;  \* MERGEFORMAT ">
      <w:r w:rsidR="005B7847">
        <w:rPr>
          <w:noProof/>
        </w:rPr>
        <w:t>OTHER DISCLOSURES</w:t>
      </w:r>
    </w:fldSimple>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936622">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9</w:t>
    </w:r>
    <w:r>
      <w:rPr>
        <w:noProof/>
      </w:rPr>
      <w:fldChar w:fldCharType="end"/>
    </w:r>
    <w:r>
      <w:rPr>
        <w:noProof/>
      </w:rPr>
      <w:t xml:space="preserve">. </w:t>
    </w:r>
    <w:fldSimple w:instr=" STYLEREF  &quot;Heading 1 (#)&quot;  \* MERGEFORMAT ">
      <w:r w:rsidR="005B7847">
        <w:rPr>
          <w:noProof/>
        </w:rPr>
        <w:t>OTHER DISCLOSURES</w:t>
      </w:r>
    </w:fldSimple>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9</w:t>
    </w:r>
    <w:r>
      <w:rPr>
        <w:noProof/>
      </w:rPr>
      <w:fldChar w:fldCharType="end"/>
    </w:r>
    <w:r>
      <w:rPr>
        <w:noProof/>
      </w:rPr>
      <w:t xml:space="preserve">. </w:t>
    </w:r>
    <w:fldSimple w:instr=" STYLEREF  &quot;Heading 1 (#)&quot;  \* MERGEFORMAT ">
      <w:r w:rsidR="005B7847">
        <w:rPr>
          <w:noProof/>
        </w:rPr>
        <w:t>OTHER DISCLOSURES</w:t>
      </w:r>
    </w:fldSimple>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936622">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9</w:t>
    </w:r>
    <w:r>
      <w:rPr>
        <w:noProof/>
      </w:rPr>
      <w:fldChar w:fldCharType="end"/>
    </w:r>
    <w:r>
      <w:rPr>
        <w:noProof/>
      </w:rPr>
      <w:t xml:space="preserve">. </w:t>
    </w:r>
    <w:fldSimple w:instr=" STYLEREF  &quot;Heading 1 (#)&quot;  \* MERGEFORMAT ">
      <w:r w:rsidR="005B7847">
        <w:rPr>
          <w:noProof/>
        </w:rPr>
        <w:t>OTHER DISCLOSURES</w:t>
      </w:r>
    </w:fldSimple>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t>Guidance section 1</w: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8218E">
    <w:pPr>
      <w:pStyle w:val="Header"/>
      <w:ind w:left="720" w:hanging="720"/>
      <w:jc w:val="right"/>
    </w:pPr>
    <w:r>
      <w:rPr>
        <w:noProof/>
      </w:rPr>
      <w:t>Guidance section 1</w: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6D4EA2">
    <w:pPr>
      <w:pStyle w:val="Header"/>
      <w:jc w:val="right"/>
    </w:pPr>
    <w:r>
      <w:fldChar w:fldCharType="begin"/>
    </w:r>
    <w:r>
      <w:instrText xml:space="preserve"> STYLEREF  "Heading 1 (unnumbered)"  \* MERGEFORMAT </w:instrText>
    </w:r>
    <w:r>
      <w:fldChar w:fldCharType="separate"/>
    </w:r>
    <w:r w:rsidR="005B7847">
      <w:rPr>
        <w:b w:val="0"/>
        <w:bCs/>
        <w:noProof/>
        <w:lang w:val="en-US"/>
      </w:rPr>
      <w:t>Error! Use the Home tab to apply Heading 1 (unnumbered) to the text that you want to appear here.</w:t>
    </w:r>
    <w:r>
      <w:rPr>
        <w:b w:val="0"/>
        <w:bCs/>
        <w:noProof/>
        <w:lang w:val="en-US"/>
      </w:rPr>
      <w:fldChar w:fldCharType="end"/>
    </w:r>
  </w:p>
  <w:p w:rsidR="004A25C8" w:rsidRPr="00EE3A30" w:rsidRDefault="004A25C8" w:rsidP="006D4EA2">
    <w:pPr>
      <w:pStyle w:val="Header"/>
    </w:pPr>
  </w:p>
  <w:p w:rsidR="004A25C8" w:rsidRPr="00EE3A30" w:rsidRDefault="004A25C8" w:rsidP="006D4EA2">
    <w:pPr>
      <w:pStyle w:val="Reference"/>
    </w:pPr>
    <w:r w:rsidRPr="00EE3A30">
      <mc:AlternateContent>
        <mc:Choice Requires="wps">
          <w:drawing>
            <wp:anchor distT="0" distB="0" distL="114300" distR="114300" simplePos="0" relativeHeight="251618304" behindDoc="0" locked="0" layoutInCell="1" allowOverlap="0" wp14:anchorId="1075A4D2" wp14:editId="0C40CE01">
              <wp:simplePos x="0" y="0"/>
              <wp:positionH relativeFrom="page">
                <wp:posOffset>1589735</wp:posOffset>
              </wp:positionH>
              <wp:positionV relativeFrom="page">
                <wp:posOffset>669290</wp:posOffset>
              </wp:positionV>
              <wp:extent cx="0" cy="9427464"/>
              <wp:effectExtent l="0" t="0" r="19050" b="21590"/>
              <wp:wrapNone/>
              <wp:docPr id="22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H&#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m&#10;Tc/k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t>Guidance section 2</w: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05D98">
    <w:pPr>
      <w:pStyle w:val="Header"/>
      <w:jc w:val="right"/>
    </w:pPr>
    <w:r>
      <w:rPr>
        <w:noProof/>
      </w:rPr>
      <w:t>Guidance section 2</w: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6286F" w:rsidRDefault="004A25C8">
    <w:pPr>
      <w:pStyle w:val="Header"/>
      <w:rPr>
        <w:b w:val="0"/>
      </w:rPr>
    </w:pP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6286F" w:rsidRDefault="004A25C8">
    <w:pPr>
      <w:pStyle w:val="Header"/>
      <w:rPr>
        <w:b w:val="0"/>
      </w:rPr>
    </w:pP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6286F" w:rsidRDefault="004A25C8">
    <w:pPr>
      <w:pStyle w:val="Header"/>
      <w:rPr>
        <w:b w:val="0"/>
      </w:rPr>
    </w:pPr>
    <w:r w:rsidRPr="00CC43A8">
      <w:t>A</w:t>
    </w:r>
    <w:r>
      <w:t>ppendix 1</w:t>
    </w: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26286F" w:rsidRDefault="004A25C8" w:rsidP="002C2301">
    <w:pPr>
      <w:pStyle w:val="Header"/>
      <w:jc w:val="right"/>
      <w:rPr>
        <w:b w:val="0"/>
      </w:rPr>
    </w:pPr>
    <w:r w:rsidRPr="00CC43A8">
      <w:t>A</w:t>
    </w:r>
    <w:r>
      <w:t>ppendix 1</w:t>
    </w: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r>
      <w:rPr>
        <w:noProof/>
        <w:lang w:eastAsia="en-AU"/>
      </w:rPr>
      <mc:AlternateContent>
        <mc:Choice Requires="wps">
          <w:drawing>
            <wp:anchor distT="0" distB="0" distL="114300" distR="114300" simplePos="0" relativeHeight="251625472" behindDoc="0" locked="0" layoutInCell="1" allowOverlap="0" wp14:anchorId="61C9F17B" wp14:editId="1B41D813">
              <wp:simplePos x="0" y="0"/>
              <wp:positionH relativeFrom="page">
                <wp:posOffset>1536065</wp:posOffset>
              </wp:positionH>
              <wp:positionV relativeFrom="page">
                <wp:posOffset>667385</wp:posOffset>
              </wp:positionV>
              <wp:extent cx="0" cy="9427464"/>
              <wp:effectExtent l="0" t="0" r="1905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JuZQRFQIAAC0EAAAOAAAAAAAAAAAAAAAAAC4CAABkcnMvZTJvRG9jLnhtbFBLAQItABQABgAI&#10;AAAAIQB/2yIc3wAAAAwBAAAPAAAAAAAAAAAAAAAAAG8EAABkcnMvZG93bnJldi54bWxQSwUGAAAA&#10;AAQABADzAAAAewUAAAAA&#10;" o:allowoverlap="f">
              <w10:wrap anchorx="page" anchory="page"/>
            </v:line>
          </w:pict>
        </mc:Fallback>
      </mc:AlternateContent>
    </w:r>
    <w:r>
      <w:rPr>
        <w:bCs/>
      </w:rPr>
      <w:t>Appendix 2</w:t>
    </w:r>
  </w:p>
  <w:p w:rsidR="004A25C8" w:rsidRPr="005040A2" w:rsidRDefault="004A25C8" w:rsidP="00D44FD4">
    <w:pPr>
      <w:pStyle w:val="Reference"/>
    </w:pPr>
    <w:r>
      <w:t>Source reference</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r>
      <w:rPr>
        <w:noProof/>
        <w:lang w:eastAsia="en-AU"/>
      </w:rPr>
      <mc:AlternateContent>
        <mc:Choice Requires="wps">
          <w:drawing>
            <wp:anchor distT="0" distB="0" distL="114300" distR="114300" simplePos="0" relativeHeight="251624448" behindDoc="0" locked="0" layoutInCell="1" allowOverlap="0" wp14:anchorId="480B02F4" wp14:editId="697D315D">
              <wp:simplePos x="0" y="0"/>
              <wp:positionH relativeFrom="page">
                <wp:posOffset>1536065</wp:posOffset>
              </wp:positionH>
              <wp:positionV relativeFrom="page">
                <wp:posOffset>667385</wp:posOffset>
              </wp:positionV>
              <wp:extent cx="0" cy="9427464"/>
              <wp:effectExtent l="0" t="0" r="19050" b="21590"/>
              <wp:wrapNone/>
              <wp:docPr id="246"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7n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H&#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dYj7nFQIAAC0EAAAOAAAAAAAAAAAAAAAAAC4CAABkcnMvZTJvRG9jLnhtbFBLAQItABQABgAI&#10;AAAAIQB/2yIc3wAAAAwBAAAPAAAAAAAAAAAAAAAAAG8EAABkcnMvZG93bnJldi54bWxQSwUGAAAA&#10;AAQABADzAAAAewUAAAAA&#10;" o:allowoverlap="f">
              <w10:wrap anchorx="page" anchory="page"/>
            </v:line>
          </w:pict>
        </mc:Fallback>
      </mc:AlternateContent>
    </w:r>
    <w:r>
      <w:rPr>
        <w:bCs/>
      </w:rPr>
      <w:t>Appendix 7</w:t>
    </w:r>
    <w:r w:rsidRPr="00935B60">
      <w:rPr>
        <w:bCs/>
      </w:rPr>
      <w:t xml:space="preserve"> </w:t>
    </w:r>
    <w:r>
      <w:rPr>
        <w:bCs/>
      </w:rPr>
      <w:br/>
    </w:r>
  </w:p>
  <w:p w:rsidR="004A25C8" w:rsidRPr="004C7643" w:rsidRDefault="004A25C8" w:rsidP="00F042B6">
    <w:pPr>
      <w:rPr>
        <w:color w:val="0072CE" w:themeColor="accent4"/>
        <w:sz w:val="14"/>
      </w:rPr>
    </w:pPr>
    <w:r w:rsidRPr="004C7643">
      <w:rPr>
        <w:color w:val="0072CE" w:themeColor="accent4"/>
        <w:sz w:val="14"/>
      </w:rPr>
      <w:t>Source reference</w:t>
    </w: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r>
      <w:rPr>
        <w:bCs/>
      </w:rPr>
      <w:t>Appendix 2</w:t>
    </w: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C82275">
    <w:pPr>
      <w:pStyle w:val="Header"/>
      <w:jc w:val="right"/>
      <w:rPr>
        <w:b w:val="0"/>
        <w:bCs/>
      </w:rPr>
    </w:pPr>
    <w:r>
      <w:rPr>
        <w:bCs/>
      </w:rPr>
      <w:t>Appendix 2</w:t>
    </w: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F042B6">
    <w:r>
      <w:rPr>
        <w:noProof/>
        <w:lang w:eastAsia="en-AU"/>
      </w:rPr>
      <mc:AlternateContent>
        <mc:Choice Requires="wps">
          <w:drawing>
            <wp:anchor distT="0" distB="0" distL="114300" distR="114300" simplePos="0" relativeHeight="251645952" behindDoc="0" locked="0" layoutInCell="1" allowOverlap="1" wp14:anchorId="02DBBE1E" wp14:editId="431925A4">
              <wp:simplePos x="0" y="0"/>
              <wp:positionH relativeFrom="column">
                <wp:posOffset>-484505</wp:posOffset>
              </wp:positionH>
              <wp:positionV relativeFrom="paragraph">
                <wp:posOffset>285305</wp:posOffset>
              </wp:positionV>
              <wp:extent cx="393065" cy="6189980"/>
              <wp:effectExtent l="0" t="0" r="0" b="1270"/>
              <wp:wrapNone/>
              <wp:docPr id="5" name="Text Box 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266</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p w:rsidR="004A25C8" w:rsidRDefault="004A25C8"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200" type="#_x0000_t202" style="position:absolute;margin-left:-38.15pt;margin-top:22.45pt;width:30.95pt;height:487.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" filled="f" stroked="f" strokeweight=".5pt">
              <v:textbox style="layout-flow:vertical">
                <w:txbxContent>
                  <w:p w:rsidR="004A25C8" w:rsidRPr="00D90086" w:rsidRDefault="004A25C8"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sidR="005B7847">
                      <w:rPr>
                        <w:rStyle w:val="PageNumber"/>
                        <w:noProof/>
                      </w:rPr>
                      <w:t>266</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5B7847">
                      <w:rPr>
                        <w:rStyle w:val="PageNumber"/>
                      </w:rPr>
                      <w:t>2017–18 Model Report for Victorian Government Departments</w:t>
                    </w:r>
                    <w:r w:rsidRPr="00D90086">
                      <w:rPr>
                        <w:rStyle w:val="PageNumber"/>
                      </w:rPr>
                      <w:fldChar w:fldCharType="end"/>
                    </w:r>
                    <w:r w:rsidRPr="00D90086">
                      <w:t xml:space="preserve"> </w:t>
                    </w:r>
                  </w:p>
                  <w:p w:rsidR="004A25C8" w:rsidRDefault="004A25C8" w:rsidP="0073442E">
                    <w:pPr>
                      <w:pStyle w:val="Footereven"/>
                    </w:pPr>
                  </w:p>
                </w:txbxContent>
              </v:textbox>
            </v:shape>
          </w:pict>
        </mc:Fallback>
      </mc:AlternateContent>
    </w:r>
    <w:r>
      <w:rPr>
        <w:noProof/>
        <w:lang w:eastAsia="en-AU"/>
      </w:rPr>
      <mc:AlternateContent>
        <mc:Choice Requires="wps">
          <w:drawing>
            <wp:anchor distT="0" distB="0" distL="114300" distR="114300" simplePos="0" relativeHeight="251627520" behindDoc="0" locked="0" layoutInCell="1" allowOverlap="1" wp14:anchorId="36C5ECE2" wp14:editId="621D5E96">
              <wp:simplePos x="0" y="0"/>
              <wp:positionH relativeFrom="column">
                <wp:posOffset>9269910</wp:posOffset>
              </wp:positionH>
              <wp:positionV relativeFrom="paragraph">
                <wp:posOffset>306070</wp:posOffset>
              </wp:positionV>
              <wp:extent cx="396000" cy="61920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t>Appendix 2</w:t>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7" o:spid="_x0000_s1201" type="#_x0000_t202" style="position:absolute;margin-left:729.9pt;margin-top:24.1pt;width:31.2pt;height:487.5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yKd7Q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" filled="f" stroked="f" strokeweight=".5pt">
              <v:textbox style="layout-flow:vertical">
                <w:txbxContent>
                  <w:p w:rsidR="004A25C8" w:rsidRDefault="004A25C8" w:rsidP="00F042B6">
                    <w:pPr>
                      <w:pStyle w:val="Header"/>
                    </w:pPr>
                    <w:r>
                      <w:t>Appendix 2</w:t>
                    </w:r>
                  </w:p>
                  <w:p w:rsidR="004A25C8" w:rsidRDefault="004A25C8" w:rsidP="00F042B6">
                    <w:pPr>
                      <w:pStyle w:val="Header"/>
                    </w:pPr>
                  </w:p>
                </w:txbxContent>
              </v:textbox>
            </v:shape>
          </w:pict>
        </mc:Fallback>
      </mc:AlternateContent>
    </w: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F042B6">
    <w:r>
      <w:rPr>
        <w:noProof/>
        <w:lang w:eastAsia="en-AU"/>
      </w:rPr>
      <mc:AlternateContent>
        <mc:Choice Requires="wps">
          <w:drawing>
            <wp:anchor distT="0" distB="0" distL="114300" distR="114300" simplePos="0" relativeHeight="251626496" behindDoc="0" locked="0" layoutInCell="1" allowOverlap="1" wp14:anchorId="1BC27B15" wp14:editId="0EF89F43">
              <wp:simplePos x="0" y="0"/>
              <wp:positionH relativeFrom="column">
                <wp:posOffset>9269910</wp:posOffset>
              </wp:positionH>
              <wp:positionV relativeFrom="paragraph">
                <wp:posOffset>276960</wp:posOffset>
              </wp:positionV>
              <wp:extent cx="396000" cy="61920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jc w:val="right"/>
                          </w:pPr>
                          <w:r>
                            <w:t>APPENDIX 2</w:t>
                          </w:r>
                        </w:p>
                        <w:p w:rsidR="004A25C8" w:rsidRDefault="004A25C8" w:rsidP="00F042B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8" o:spid="_x0000_s1202" type="#_x0000_t202" style="position:absolute;margin-left:729.9pt;margin-top:21.8pt;width:31.2pt;height:487.55pt;z-index:251626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cex7A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AZ5x7HsAgAA&#10;XgYAAA4AAAAAAAAAAAAAAAAALgIAAGRycy9lMm9Eb2MueG1sUEsBAi0AFAAGAAgAAAAhAB3bFYPi&#10;AAAADQEAAA8AAAAAAAAAAAAAAAAARgUAAGRycy9kb3ducmV2LnhtbFBLBQYAAAAABAAEAPMAAABV&#10;BgAAAAA=&#10;" filled="f" stroked="f" strokeweight=".5pt">
              <v:textbox style="layout-flow:vertical">
                <w:txbxContent>
                  <w:p w:rsidR="004A25C8" w:rsidRDefault="004A25C8" w:rsidP="00F042B6">
                    <w:pPr>
                      <w:pStyle w:val="Header"/>
                      <w:jc w:val="right"/>
                    </w:pPr>
                    <w:r>
                      <w:t>APPENDIX 2</w:t>
                    </w:r>
                  </w:p>
                  <w:p w:rsidR="004A25C8" w:rsidRDefault="004A25C8" w:rsidP="00F042B6">
                    <w:pPr>
                      <w:pStyle w:val="Header"/>
                      <w:jc w:val="right"/>
                    </w:pPr>
                  </w:p>
                </w:txbxContent>
              </v:textbox>
            </v:shape>
          </w:pict>
        </mc:Fallback>
      </mc:AlternateContent>
    </w: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F042B6">
    <w:pPr>
      <w:pStyle w:val="Header"/>
      <w:rPr>
        <w:b w:val="0"/>
      </w:rPr>
    </w:pPr>
    <w:r w:rsidRPr="00CC43A8">
      <w:t>Appendix</w:t>
    </w:r>
    <w:r>
      <w:t xml:space="preserve"> 2</w:t>
    </w: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AA329A">
    <w:pPr>
      <w:pStyle w:val="Header"/>
      <w:jc w:val="right"/>
      <w:rPr>
        <w:b w:val="0"/>
      </w:rPr>
    </w:pPr>
    <w:r w:rsidRPr="00CC43A8">
      <w:t>A</w:t>
    </w:r>
    <w:r>
      <w:t>ppendix 2</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sidRPr="00EE3A30">
      <w:rPr>
        <w:noProof/>
        <w:lang w:eastAsia="en-AU"/>
      </w:rPr>
      <mc:AlternateContent>
        <mc:Choice Requires="wps">
          <w:drawing>
            <wp:anchor distT="0" distB="0" distL="114300" distR="114300" simplePos="0" relativeHeight="251622400" behindDoc="0" locked="0" layoutInCell="1" allowOverlap="0" wp14:anchorId="06B32DD5" wp14:editId="22F1FDED">
              <wp:simplePos x="0" y="0"/>
              <wp:positionH relativeFrom="page">
                <wp:posOffset>1591310</wp:posOffset>
              </wp:positionH>
              <wp:positionV relativeFrom="page">
                <wp:posOffset>667385</wp:posOffset>
              </wp:positionV>
              <wp:extent cx="0" cy="9427464"/>
              <wp:effectExtent l="0" t="0" r="19050" b="21590"/>
              <wp:wrapNone/>
              <wp:docPr id="24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bPm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5F&#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gGz5hQCAAAtBAAADgAAAAAAAAAAAAAAAAAuAgAAZHJzL2Uyb0RvYy54bWxQSwECLQAUAAYACAAA&#10;ACEApr7C+N4AAAAMAQAADwAAAAAAAAAAAAAAAABuBAAAZHJzL2Rvd25yZXYueG1sUEsFBgAAAAAE&#10;AAQA8wAAAHkFAAAAAA==&#10;" o:allowoverlap="f">
              <w10:wrap anchorx="page" anchory="page"/>
            </v:line>
          </w:pict>
        </mc:Fallback>
      </mc:AlternateContent>
    </w:r>
    <w:r>
      <w:t xml:space="preserve"> </w:t>
    </w: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AA329A">
    <w:pPr>
      <w:pStyle w:val="Header"/>
      <w:rPr>
        <w:b w:val="0"/>
      </w:rPr>
    </w:pPr>
    <w:r w:rsidRPr="00CC43A8">
      <w:t xml:space="preserve">Appendix </w:t>
    </w:r>
    <w:r>
      <w:t>3</w:t>
    </w: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AA329A">
    <w:pPr>
      <w:pStyle w:val="Header"/>
      <w:jc w:val="right"/>
      <w:rPr>
        <w:sz w:val="24"/>
        <w:szCs w:val="24"/>
      </w:rPr>
    </w:pPr>
    <w:r w:rsidRPr="00CC43A8">
      <w:t xml:space="preserve">Appendix </w:t>
    </w:r>
    <w:r>
      <w:t>3</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603694">
    <w:pPr>
      <w:pStyle w:val="Header"/>
      <w:jc w:val="right"/>
    </w:pPr>
    <w:r w:rsidRPr="00CC43A8">
      <w:t xml:space="preserve">Appendix </w:t>
    </w:r>
    <w:r>
      <w:t>3</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AA329A">
    <w:pPr>
      <w:pStyle w:val="Header"/>
      <w:rPr>
        <w:b w:val="0"/>
      </w:rPr>
    </w:pPr>
    <w:r w:rsidRPr="00CC43A8">
      <w:t xml:space="preserve">Appendix </w:t>
    </w:r>
    <w:r>
      <w:t>4</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AA329A">
    <w:pPr>
      <w:pStyle w:val="Header"/>
      <w:jc w:val="right"/>
      <w:rPr>
        <w:sz w:val="24"/>
        <w:szCs w:val="24"/>
      </w:rPr>
    </w:pPr>
    <w:r w:rsidRPr="00CC43A8">
      <w:t xml:space="preserve">Appendix </w:t>
    </w:r>
    <w:r>
      <w:t>4</w:t>
    </w: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9105B" w:rsidRDefault="004A25C8" w:rsidP="0099105B">
    <w:pPr>
      <w:pStyle w:val="Header"/>
    </w:pPr>
    <w:r w:rsidRPr="00EE3A30">
      <w:rPr>
        <w:noProof/>
        <w:lang w:eastAsia="en-AU"/>
      </w:rPr>
      <mc:AlternateContent>
        <mc:Choice Requires="wps">
          <w:drawing>
            <wp:anchor distT="0" distB="0" distL="114300" distR="114300" simplePos="0" relativeHeight="251619328" behindDoc="0" locked="0" layoutInCell="1" allowOverlap="0" wp14:anchorId="01BD68FF" wp14:editId="5A71A0F4">
              <wp:simplePos x="0" y="0"/>
              <wp:positionH relativeFrom="page">
                <wp:posOffset>1591310</wp:posOffset>
              </wp:positionH>
              <wp:positionV relativeFrom="page">
                <wp:posOffset>713105</wp:posOffset>
              </wp:positionV>
              <wp:extent cx="0" cy="9427464"/>
              <wp:effectExtent l="0" t="0" r="19050" b="21590"/>
              <wp:wrapNone/>
              <wp:docPr id="2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tpI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6y&#10;CEncwZCeuWQoTRZL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" o:allowoverlap="f">
              <w10:wrap anchorx="page" anchory="page"/>
            </v:line>
          </w:pict>
        </mc:Fallback>
      </mc:AlternateContent>
    </w:r>
    <w:fldSimple w:instr=" STYLEREF  &quot;Heading 1&quot;  \* MERGEFORMAT ">
      <w:r w:rsidR="005B7847">
        <w:rPr>
          <w:noProof/>
        </w:rPr>
        <w:t>Department of Technology – Model report of operations</w:t>
      </w:r>
    </w:fldSimple>
  </w:p>
  <w:p w:rsidR="004A25C8" w:rsidRPr="00EE3A30" w:rsidRDefault="004A25C8" w:rsidP="00002E17">
    <w:pPr>
      <w:pStyle w:val="Reference"/>
    </w:pPr>
    <w:r w:rsidRPr="00EE3A30">
      <w:t>Source reference</w:t>
    </w: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AA329A">
    <w:pPr>
      <w:pStyle w:val="Header"/>
      <w:rPr>
        <w:b w:val="0"/>
      </w:rPr>
    </w:pPr>
    <w:r w:rsidRPr="00CC43A8">
      <w:t xml:space="preserve">Appendix </w:t>
    </w:r>
    <w:r>
      <w:t>5</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AA329A">
    <w:pPr>
      <w:pStyle w:val="Header"/>
      <w:jc w:val="right"/>
      <w:rPr>
        <w:sz w:val="24"/>
        <w:szCs w:val="24"/>
      </w:rPr>
    </w:pPr>
    <w:r w:rsidRPr="00CC43A8">
      <w:t xml:space="preserve">Appendix </w:t>
    </w:r>
    <w:r>
      <w:t>6</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F042B6">
    <w:pPr>
      <w:pStyle w:val="Header"/>
      <w:rPr>
        <w:b w:val="0"/>
      </w:rPr>
    </w:pPr>
    <w:r w:rsidRPr="00CC43A8">
      <w:t xml:space="preserve">Appendix </w:t>
    </w:r>
    <w:r>
      <w:t>5</w:t>
    </w: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F042B6">
    <w:pPr>
      <w:pStyle w:val="Header"/>
      <w:rPr>
        <w:b w:val="0"/>
      </w:rPr>
    </w:pPr>
    <w:r w:rsidRPr="00CC43A8">
      <w:t xml:space="preserve">Appendix </w:t>
    </w:r>
    <w:r>
      <w:t>3</w:t>
    </w: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43A8" w:rsidRDefault="004A25C8" w:rsidP="00F042B6">
    <w:pPr>
      <w:pStyle w:val="Header"/>
      <w:rPr>
        <w:b w:val="0"/>
      </w:rPr>
    </w:pPr>
    <w:r w:rsidRPr="00CC43A8">
      <w:t>A</w:t>
    </w:r>
    <w:r>
      <w:t>ppendix 3</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81601" w:rsidRDefault="004A25C8" w:rsidP="00B81601">
    <w:pPr>
      <w:pStyle w:val="Header"/>
    </w:pPr>
    <w:r>
      <w:t>Appendix 8</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99105B">
    <w:pPr>
      <w:pStyle w:val="Header"/>
      <w:jc w:val="right"/>
    </w:pPr>
    <w:r w:rsidRPr="00EE3A30">
      <w:rPr>
        <w:noProof/>
        <w:lang w:eastAsia="en-AU"/>
      </w:rPr>
      <mc:AlternateContent>
        <mc:Choice Requires="wps">
          <w:drawing>
            <wp:anchor distT="0" distB="0" distL="114300" distR="114300" simplePos="0" relativeHeight="251623424" behindDoc="0" locked="0" layoutInCell="1" allowOverlap="0" wp14:anchorId="1080B84F" wp14:editId="352B7A87">
              <wp:simplePos x="0" y="0"/>
              <wp:positionH relativeFrom="page">
                <wp:posOffset>1627505</wp:posOffset>
              </wp:positionH>
              <wp:positionV relativeFrom="page">
                <wp:posOffset>667385</wp:posOffset>
              </wp:positionV>
              <wp:extent cx="0" cy="9427464"/>
              <wp:effectExtent l="0" t="0" r="19050" b="21590"/>
              <wp:wrapNone/>
              <wp:docPr id="2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QUC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vKH&#10;CEncwZCeuWQoTRYz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" o:allowoverlap="f">
              <w10:wrap anchorx="page" anchory="page"/>
            </v:line>
          </w:pict>
        </mc:Fallback>
      </mc:AlternateContent>
    </w:r>
    <w:fldSimple w:instr=" STYLEREF  &quot;Heading 1&quot;  \* MERGEFORMAT ">
      <w:r w:rsidR="005B7847">
        <w:rPr>
          <w:noProof/>
        </w:rPr>
        <w:t>Department of Technology – Model report of operations</w:t>
      </w:r>
    </w:fldSimple>
  </w:p>
  <w:p w:rsidR="004A25C8" w:rsidRPr="00EE3A30" w:rsidRDefault="004A25C8" w:rsidP="00C42E5E">
    <w:pPr>
      <w:pStyle w:val="Reference"/>
    </w:pPr>
    <w:r w:rsidRPr="00EE3A30">
      <w:t>Source reference</w:t>
    </w: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F2012" w:rsidRDefault="004A25C8" w:rsidP="00CF2012">
    <w:pPr>
      <w:pStyle w:val="Header"/>
      <w:jc w:val="right"/>
    </w:pP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81601" w:rsidRDefault="004A25C8" w:rsidP="00CF2012">
    <w:pPr>
      <w:pStyle w:val="Header"/>
      <w:jc w:val="right"/>
    </w:pP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81601" w:rsidRDefault="004A25C8" w:rsidP="00CF2012">
    <w:pPr>
      <w:pStyle w:val="Header"/>
      <w:jc w:val="right"/>
    </w:pPr>
    <w:r>
      <w:t>Appendix 8</w:t>
    </w: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81601" w:rsidRDefault="004A25C8" w:rsidP="00CF2012">
    <w:pPr>
      <w:pStyle w:val="Header"/>
      <w:jc w:val="right"/>
    </w:pPr>
    <w:r>
      <w:t>Appendix 8</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r>
      <w:rPr>
        <w:noProof/>
        <w:lang w:eastAsia="en-AU"/>
      </w:rPr>
      <mc:AlternateContent>
        <mc:Choice Requires="wps">
          <w:drawing>
            <wp:anchor distT="0" distB="0" distL="114300" distR="114300" simplePos="0" relativeHeight="251632640" behindDoc="0" locked="0" layoutInCell="1" allowOverlap="1" wp14:anchorId="32B3D369" wp14:editId="37C22F46">
              <wp:simplePos x="0" y="0"/>
              <wp:positionH relativeFrom="column">
                <wp:posOffset>9271000</wp:posOffset>
              </wp:positionH>
              <wp:positionV relativeFrom="paragraph">
                <wp:posOffset>306070</wp:posOffset>
              </wp:positionV>
              <wp:extent cx="393192" cy="6190488"/>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644EB2">
                          <w:pPr>
                            <w:pStyle w:val="Header"/>
                          </w:pPr>
                          <w:r>
                            <w:t>Appendix 8</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0" o:spid="_x0000_s1203" type="#_x0000_t202" style="position:absolute;margin-left:730pt;margin-top:24.1pt;width:30.95pt;height:487.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" filled="f" stroked="f" strokeweight=".5pt">
              <v:textbox style="layout-flow:vertical">
                <w:txbxContent>
                  <w:p w:rsidR="004A25C8" w:rsidRDefault="004A25C8" w:rsidP="00644EB2">
                    <w:pPr>
                      <w:pStyle w:val="Header"/>
                    </w:pPr>
                    <w:r>
                      <w:t>Appendix 8</w:t>
                    </w:r>
                  </w:p>
                </w:txbxContent>
              </v:textbox>
            </v:shape>
          </w:pict>
        </mc:Fallback>
      </mc:AlternateContent>
    </w: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
      <w:rPr>
        <w:noProof/>
        <w:lang w:eastAsia="en-AU"/>
      </w:rPr>
      <mc:AlternateContent>
        <mc:Choice Requires="wps">
          <w:drawing>
            <wp:anchor distT="0" distB="0" distL="114300" distR="114300" simplePos="0" relativeHeight="251631616" behindDoc="0" locked="0" layoutInCell="1" allowOverlap="1" wp14:anchorId="2F9C58E3" wp14:editId="1C0AC8BF">
              <wp:simplePos x="0" y="0"/>
              <wp:positionH relativeFrom="column">
                <wp:posOffset>9271000</wp:posOffset>
              </wp:positionH>
              <wp:positionV relativeFrom="paragraph">
                <wp:posOffset>306070</wp:posOffset>
              </wp:positionV>
              <wp:extent cx="393192" cy="6190488"/>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644EB2">
                          <w:pPr>
                            <w:pStyle w:val="Header"/>
                            <w:jc w:val="right"/>
                          </w:pPr>
                          <w:r>
                            <w:t>Appendix 8</w:t>
                          </w:r>
                        </w:p>
                        <w:p w:rsidR="004A25C8" w:rsidRDefault="004A25C8" w:rsidP="00644EB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204" type="#_x0000_t202" style="position:absolute;margin-left:730pt;margin-top:24.1pt;width:30.95pt;height:487.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" filled="f" stroked="f" strokeweight=".5pt">
              <v:textbox style="layout-flow:vertical">
                <w:txbxContent>
                  <w:p w:rsidR="004A25C8" w:rsidRDefault="004A25C8" w:rsidP="00644EB2">
                    <w:pPr>
                      <w:pStyle w:val="Header"/>
                      <w:jc w:val="right"/>
                    </w:pPr>
                    <w:r>
                      <w:t>Appendix 8</w:t>
                    </w:r>
                  </w:p>
                  <w:p w:rsidR="004A25C8" w:rsidRDefault="004A25C8" w:rsidP="00644EB2">
                    <w:pPr>
                      <w:pStyle w:val="Header"/>
                    </w:pPr>
                  </w:p>
                </w:txbxContent>
              </v:textbox>
            </v:shape>
          </w:pict>
        </mc:Fallback>
      </mc:AlternateContent>
    </w: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DE6A24">
    <w:pPr>
      <w:pStyle w:val="Header"/>
    </w:pPr>
    <w:r>
      <w:rPr>
        <w:noProof/>
        <w:lang w:eastAsia="en-AU"/>
      </w:rPr>
      <mc:AlternateContent>
        <mc:Choice Requires="wps">
          <w:drawing>
            <wp:anchor distT="0" distB="0" distL="114300" distR="114300" simplePos="0" relativeHeight="251628544" behindDoc="0" locked="0" layoutInCell="1" allowOverlap="1" wp14:anchorId="0F7C5527" wp14:editId="2FDB79FB">
              <wp:simplePos x="0" y="0"/>
              <wp:positionH relativeFrom="column">
                <wp:posOffset>9269910</wp:posOffset>
              </wp:positionH>
              <wp:positionV relativeFrom="paragraph">
                <wp:posOffset>276960</wp:posOffset>
              </wp:positionV>
              <wp:extent cx="396000" cy="61920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2" o:spid="_x0000_s1207" type="#_x0000_t202" style="position:absolute;margin-left:729.9pt;margin-top:21.8pt;width:31.2pt;height:487.5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DOSKAm7QIA&#10;AF4GAAAOAAAAAAAAAAAAAAAAAC4CAABkcnMvZTJvRG9jLnhtbFBLAQItABQABgAIAAAAIQAd2xWD&#10;4gAAAA0BAAAPAAAAAAAAAAAAAAAAAEcFAABkcnMvZG93bnJldi54bWxQSwUGAAAAAAQABADzAAAA&#10;VgYAAAAA&#10;" filled="f" stroked="f" strokeweight=".5pt">
              <v:textbox style="layout-flow:vertical">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v:textbox>
            </v:shape>
          </w:pict>
        </mc:Fallback>
      </mc:AlternateContent>
    </w:r>
    <w:r>
      <w:t>Appendix 8</w:t>
    </w: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DE6A24">
    <w:pPr>
      <w:pStyle w:val="Header"/>
      <w:jc w:val="right"/>
      <w:rPr>
        <w:sz w:val="24"/>
        <w:szCs w:val="24"/>
      </w:rPr>
    </w:pPr>
    <w:r w:rsidRPr="00CC43A8">
      <w:t xml:space="preserve">Appendix </w:t>
    </w:r>
    <w:r>
      <w:t>8</w:t>
    </w: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CF2012">
    <w:pPr>
      <w:pStyle w:val="Header"/>
      <w:jc w:val="right"/>
    </w:pPr>
    <w:r>
      <w:t>Appendix 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DE6A24">
    <w:pPr>
      <w:pStyle w:val="Header"/>
    </w:pPr>
    <w:r>
      <w:rPr>
        <w:noProof/>
        <w:lang w:eastAsia="en-AU"/>
      </w:rPr>
      <mc:AlternateContent>
        <mc:Choice Requires="wps">
          <w:drawing>
            <wp:anchor distT="0" distB="0" distL="114300" distR="114300" simplePos="0" relativeHeight="251629568" behindDoc="0" locked="0" layoutInCell="1" allowOverlap="1" wp14:anchorId="25781896" wp14:editId="0B53FEC6">
              <wp:simplePos x="0" y="0"/>
              <wp:positionH relativeFrom="column">
                <wp:posOffset>9269910</wp:posOffset>
              </wp:positionH>
              <wp:positionV relativeFrom="paragraph">
                <wp:posOffset>276960</wp:posOffset>
              </wp:positionV>
              <wp:extent cx="396000" cy="619200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39" o:spid="_x0000_s1208" type="#_x0000_t202" style="position:absolute;margin-left:729.9pt;margin-top:21.8pt;width:31.2pt;height:487.55pt;z-index:251629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0mT7AIAAF4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O8XSZPsAgAA&#10;XgYAAA4AAAAAAAAAAAAAAAAALgIAAGRycy9lMm9Eb2MueG1sUEsBAi0AFAAGAAgAAAAhAB3bFYPi&#10;AAAADQEAAA8AAAAAAAAAAAAAAAAARgUAAGRycy9kb3ducmV2LnhtbFBLBQYAAAAABAAEAPMAAABV&#10;BgAAAAA=&#10;" filled="f" stroked="f" strokeweight=".5pt">
              <v:textbox style="layout-flow:vertical">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v:textbox>
            </v:shape>
          </w:pict>
        </mc:Fallback>
      </mc:AlternateContent>
    </w:r>
    <w:r>
      <w:t>Appendix 9</w:t>
    </w: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DE6A24">
    <w:pPr>
      <w:pStyle w:val="Header"/>
      <w:jc w:val="right"/>
      <w:rPr>
        <w:sz w:val="24"/>
        <w:szCs w:val="24"/>
      </w:rPr>
    </w:pPr>
    <w:r w:rsidRPr="00CC43A8">
      <w:t xml:space="preserve">Appendix </w:t>
    </w:r>
    <w:r>
      <w:t>9</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pP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DE6A24">
    <w:pPr>
      <w:pStyle w:val="Header"/>
    </w:pPr>
    <w:r>
      <w:rPr>
        <w:noProof/>
        <w:lang w:eastAsia="en-AU"/>
      </w:rPr>
      <mc:AlternateContent>
        <mc:Choice Requires="wps">
          <w:drawing>
            <wp:anchor distT="0" distB="0" distL="114300" distR="114300" simplePos="0" relativeHeight="251633664" behindDoc="0" locked="0" layoutInCell="1" allowOverlap="1" wp14:anchorId="3061A1F6" wp14:editId="2C8F1E67">
              <wp:simplePos x="0" y="0"/>
              <wp:positionH relativeFrom="column">
                <wp:posOffset>9269910</wp:posOffset>
              </wp:positionH>
              <wp:positionV relativeFrom="paragraph">
                <wp:posOffset>276960</wp:posOffset>
              </wp:positionV>
              <wp:extent cx="396000" cy="61920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26" o:spid="_x0000_s1209" type="#_x0000_t202" style="position:absolute;margin-left:729.9pt;margin-top:21.8pt;width:31.2pt;height:487.55pt;z-index:251633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BCWMni7QIA&#10;AF4GAAAOAAAAAAAAAAAAAAAAAC4CAABkcnMvZTJvRG9jLnhtbFBLAQItABQABgAIAAAAIQAd2xWD&#10;4gAAAA0BAAAPAAAAAAAAAAAAAAAAAEcFAABkcnMvZG93bnJldi54bWxQSwUGAAAAAAQABADzAAAA&#10;VgYAAAAA&#10;" filled="f" stroked="f" strokeweight=".5pt">
              <v:textbox style="layout-flow:vertical">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v:textbox>
            </v:shape>
          </w:pict>
        </mc:Fallback>
      </mc:AlternateContent>
    </w:r>
    <w:r>
      <w:t>Appendix 9A</w:t>
    </w: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DE6A24">
    <w:pPr>
      <w:pStyle w:val="Header"/>
      <w:jc w:val="right"/>
      <w:rPr>
        <w:sz w:val="24"/>
        <w:szCs w:val="24"/>
      </w:rPr>
    </w:pPr>
    <w:r w:rsidRPr="00CC43A8">
      <w:t xml:space="preserve">Appendix </w:t>
    </w:r>
    <w:r>
      <w:t>9A</w:t>
    </w: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DE6A24">
    <w:pPr>
      <w:pStyle w:val="Header"/>
    </w:pPr>
    <w:r>
      <w:rPr>
        <w:noProof/>
        <w:lang w:eastAsia="en-AU"/>
      </w:rPr>
      <mc:AlternateContent>
        <mc:Choice Requires="wps">
          <w:drawing>
            <wp:anchor distT="0" distB="0" distL="114300" distR="114300" simplePos="0" relativeHeight="251634688" behindDoc="0" locked="0" layoutInCell="1" allowOverlap="1" wp14:anchorId="098E2C90" wp14:editId="2E504D4E">
              <wp:simplePos x="0" y="0"/>
              <wp:positionH relativeFrom="column">
                <wp:posOffset>9269910</wp:posOffset>
              </wp:positionH>
              <wp:positionV relativeFrom="paragraph">
                <wp:posOffset>276960</wp:posOffset>
              </wp:positionV>
              <wp:extent cx="396000" cy="619200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55" o:spid="_x0000_s1210" type="#_x0000_t202" style="position:absolute;margin-left:729.9pt;margin-top:21.8pt;width:31.2pt;height:487.55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B+jyeA7QIA&#10;AF4GAAAOAAAAAAAAAAAAAAAAAC4CAABkcnMvZTJvRG9jLnhtbFBLAQItABQABgAIAAAAIQAd2xWD&#10;4gAAAA0BAAAPAAAAAAAAAAAAAAAAAEcFAABkcnMvZG93bnJldi54bWxQSwUGAAAAAAQABADzAAAA&#10;VgYAAAAA&#10;" filled="f" stroked="f" strokeweight=".5pt">
              <v:textbox style="layout-flow:vertical">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v:textbox>
            </v:shape>
          </w:pict>
        </mc:Fallback>
      </mc:AlternateContent>
    </w:r>
    <w:r>
      <w:t>Appendix 9B</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DE6A24">
    <w:pPr>
      <w:pStyle w:val="Header"/>
      <w:jc w:val="right"/>
      <w:rPr>
        <w:sz w:val="24"/>
        <w:szCs w:val="24"/>
      </w:rPr>
    </w:pPr>
    <w:r w:rsidRPr="00CC43A8">
      <w:t xml:space="preserve">Appendix </w:t>
    </w:r>
    <w:r>
      <w:t>9B</w:t>
    </w: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811099" w:rsidRDefault="004A25C8" w:rsidP="00DE6A24">
    <w:pPr>
      <w:pStyle w:val="Header"/>
    </w:pPr>
    <w:r>
      <w:rPr>
        <w:noProof/>
        <w:lang w:eastAsia="en-AU"/>
      </w:rPr>
      <mc:AlternateContent>
        <mc:Choice Requires="wps">
          <w:drawing>
            <wp:anchor distT="0" distB="0" distL="114300" distR="114300" simplePos="0" relativeHeight="251630592" behindDoc="0" locked="0" layoutInCell="1" allowOverlap="1" wp14:anchorId="7790FE0A" wp14:editId="106EAE63">
              <wp:simplePos x="0" y="0"/>
              <wp:positionH relativeFrom="column">
                <wp:posOffset>9269910</wp:posOffset>
              </wp:positionH>
              <wp:positionV relativeFrom="paragraph">
                <wp:posOffset>276960</wp:posOffset>
              </wp:positionV>
              <wp:extent cx="396000" cy="6192000"/>
              <wp:effectExtent l="0" t="0" r="0" b="0"/>
              <wp:wrapNone/>
              <wp:docPr id="244" name="Text Box 24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4" o:spid="_x0000_s1211" type="#_x0000_t202" style="position:absolute;margin-left:729.9pt;margin-top:21.8pt;width:31.2pt;height:487.5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0DZ7g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Vb9A2e4C&#10;AABeBgAADgAAAAAAAAAAAAAAAAAuAgAAZHJzL2Uyb0RvYy54bWxQSwECLQAUAAYACAAAACEAHdsV&#10;g+IAAAANAQAADwAAAAAAAAAAAAAAAABIBQAAZHJzL2Rvd25yZXYueG1sUEsFBgAAAAAEAAQA8wAA&#10;AFcGAAAAAA==&#10;" filled="f" stroked="f" strokeweight=".5pt">
              <v:textbox style="layout-flow:vertical">
                <w:txbxContent>
                  <w:p w:rsidR="004A25C8" w:rsidRDefault="004A25C8" w:rsidP="00F042B6">
                    <w:pPr>
                      <w:pStyle w:val="Header"/>
                    </w:pPr>
                    <w:r>
                      <w:fldChar w:fldCharType="begin"/>
                    </w:r>
                    <w:r>
                      <w:instrText xml:space="preserve"> STYLEREF  "Heading 1"  \* MERGEFORMAT </w:instrText>
                    </w:r>
                    <w:r>
                      <w:rPr>
                        <w:noProof/>
                      </w:rPr>
                      <w:fldChar w:fldCharType="end"/>
                    </w:r>
                  </w:p>
                  <w:p w:rsidR="004A25C8" w:rsidRDefault="004A25C8" w:rsidP="00F042B6">
                    <w:pPr>
                      <w:pStyle w:val="Header"/>
                    </w:pPr>
                  </w:p>
                </w:txbxContent>
              </v:textbox>
            </v:shape>
          </w:pict>
        </mc:Fallback>
      </mc:AlternateContent>
    </w:r>
    <w:r>
      <w:t>Appendix 10</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rPr>
        <w:noProof/>
      </w:rPr>
    </w:pPr>
    <w:fldSimple w:instr=" STYLEREF  &quot;Heading 1&quot;  \* MERGEFORMAT ">
      <w:r w:rsidR="005B7847">
        <w:rPr>
          <w:noProof/>
        </w:rPr>
        <w:t>Department of Technology – Model report of operations</w:t>
      </w:r>
    </w:fldSimple>
  </w:p>
  <w:p w:rsidR="004A25C8" w:rsidRDefault="004A25C8" w:rsidP="00A735A9">
    <w:pPr>
      <w:pStyle w:val="Reference"/>
    </w:pPr>
    <w:r>
      <w:t>Source reference</w:t>
    </w:r>
    <w:r w:rsidRPr="00EE3A30">
      <mc:AlternateContent>
        <mc:Choice Requires="wps">
          <w:drawing>
            <wp:anchor distT="0" distB="0" distL="114300" distR="114300" simplePos="0" relativeHeight="251636736" behindDoc="0" locked="0" layoutInCell="1" allowOverlap="0" wp14:anchorId="6A04A0E8" wp14:editId="4E9DE35C">
              <wp:simplePos x="0" y="0"/>
              <wp:positionH relativeFrom="page">
                <wp:posOffset>1591310</wp:posOffset>
              </wp:positionH>
              <wp:positionV relativeFrom="page">
                <wp:posOffset>667385</wp:posOffset>
              </wp:positionV>
              <wp:extent cx="0" cy="9427464"/>
              <wp:effectExtent l="0" t="0" r="19050" b="21590"/>
              <wp:wrapNone/>
              <wp:docPr id="7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2195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5u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0wE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G&#10;Cc5u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37C0D" w:rsidRDefault="004A25C8" w:rsidP="00DE6A24">
    <w:pPr>
      <w:pStyle w:val="Header"/>
      <w:jc w:val="right"/>
      <w:rPr>
        <w:sz w:val="24"/>
        <w:szCs w:val="24"/>
      </w:rPr>
    </w:pPr>
    <w:r w:rsidRPr="00CC43A8">
      <w:t xml:space="preserve">Appendix </w:t>
    </w:r>
    <w:r>
      <w:t>10</w:t>
    </w: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D0181" w:rsidRDefault="004A25C8" w:rsidP="00FD0181">
    <w:pPr>
      <w:pStyle w:val="Header"/>
    </w:pP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508CB" w:rsidRDefault="004A25C8" w:rsidP="00CE26AB">
    <w:pPr>
      <w:pStyle w:val="Header"/>
    </w:pPr>
    <w:r w:rsidRPr="00551303">
      <w:t xml:space="preserve">Appendix </w:t>
    </w:r>
    <w:r>
      <w:t>11</w: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E6A24">
    <w:pPr>
      <w:pStyle w:val="Header"/>
      <w:jc w:val="right"/>
    </w:pPr>
    <w:r w:rsidRPr="00551303">
      <w:t xml:space="preserve">Appendix </w:t>
    </w:r>
    <w:r>
      <w:t>11</w:t>
    </w: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E6A24">
    <w:pPr>
      <w:pStyle w:val="Header"/>
      <w:jc w:val="right"/>
    </w:pPr>
    <w:r w:rsidRPr="00551303">
      <w:t xml:space="preserve">Appendix </w:t>
    </w:r>
    <w:r>
      <w:t>12</w: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508CB" w:rsidRDefault="004A25C8" w:rsidP="00CE26AB">
    <w:pPr>
      <w:pStyle w:val="Header"/>
    </w:pPr>
    <w:r w:rsidRPr="00551303">
      <w:t xml:space="preserve">Appendix </w:t>
    </w:r>
    <w:r>
      <w:t>13</w:t>
    </w: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E6A24">
    <w:pPr>
      <w:pStyle w:val="Header"/>
      <w:jc w:val="right"/>
    </w:pPr>
    <w:r w:rsidRPr="00551303">
      <w:t xml:space="preserve">Appendix </w:t>
    </w:r>
    <w:r>
      <w:t>13</w: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99105B">
    <w:pPr>
      <w:pStyle w:val="Header"/>
      <w:jc w:val="right"/>
    </w:pPr>
    <w:r w:rsidRPr="00EE3A30">
      <w:rPr>
        <w:noProof/>
        <w:lang w:eastAsia="en-AU"/>
      </w:rPr>
      <mc:AlternateContent>
        <mc:Choice Requires="wps">
          <w:drawing>
            <wp:anchor distT="0" distB="0" distL="114300" distR="114300" simplePos="0" relativeHeight="251635712" behindDoc="0" locked="0" layoutInCell="1" allowOverlap="0" wp14:anchorId="0FE049E0" wp14:editId="2A7EDEFB">
              <wp:simplePos x="0" y="0"/>
              <wp:positionH relativeFrom="page">
                <wp:posOffset>1591310</wp:posOffset>
              </wp:positionH>
              <wp:positionV relativeFrom="page">
                <wp:posOffset>667385</wp:posOffset>
              </wp:positionV>
              <wp:extent cx="0" cy="9427464"/>
              <wp:effectExtent l="0" t="0" r="19050" b="21590"/>
              <wp:wrapNone/>
              <wp:docPr id="6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2193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WQEwIAACw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r&#10;VYWQEwIAACwEAAAOAAAAAAAAAAAAAAAAAC4CAABkcnMvZTJvRG9jLnhtbFBLAQItABQABgAIAAAA&#10;IQCmvsL43gAAAAwBAAAPAAAAAAAAAAAAAAAAAG0EAABkcnMvZG93bnJldi54bWxQSwUGAAAAAAQA&#10;BADzAAAAeAUAAAAA&#10;" o:allowoverlap="f">
              <w10:wrap anchorx="page" anchory="page"/>
            </v:line>
          </w:pict>
        </mc:Fallback>
      </mc:AlternateContent>
    </w:r>
    <w:fldSimple w:instr=" STYLEREF  &quot;Heading 1&quot;  \* MERGEFORMAT ">
      <w:r w:rsidR="005B7847">
        <w:rPr>
          <w:noProof/>
        </w:rPr>
        <w:t>Department of Technology – Model report of operations</w:t>
      </w:r>
    </w:fldSimple>
  </w:p>
  <w:p w:rsidR="004A25C8" w:rsidRPr="00EE3A30" w:rsidRDefault="004A25C8" w:rsidP="00080446">
    <w:pPr>
      <w:pStyle w:val="Reference"/>
    </w:pPr>
    <w:r w:rsidRPr="00EE3A30">
      <w:t>Source reference</w:t>
    </w: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508CB" w:rsidRDefault="004A25C8" w:rsidP="00CE26AB">
    <w:pPr>
      <w:pStyle w:val="Header"/>
    </w:pPr>
    <w:r w:rsidRPr="00551303">
      <w:t xml:space="preserve">Appendix </w:t>
    </w:r>
    <w:r>
      <w:t>14</w: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E6A24">
    <w:pPr>
      <w:pStyle w:val="Header"/>
      <w:jc w:val="right"/>
    </w:pPr>
    <w:r w:rsidRPr="00551303">
      <w:t xml:space="preserve">Appendix </w:t>
    </w:r>
    <w:r>
      <w:t>14</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508CB" w:rsidRDefault="004A25C8" w:rsidP="00F042B6">
    <w:pPr>
      <w:pStyle w:val="Header"/>
    </w:pPr>
    <w:r>
      <w:rPr>
        <w:bCs/>
      </w:rPr>
      <w:t>Appendix 15</w:t>
    </w:r>
  </w:p>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E6A24">
    <w:pPr>
      <w:pStyle w:val="Header"/>
      <w:jc w:val="right"/>
    </w:pPr>
    <w:r w:rsidRPr="00551303">
      <w:t xml:space="preserve">Appendix </w:t>
    </w:r>
    <w:r>
      <w:t>15</w:t>
    </w:r>
  </w:p>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B60" w:rsidRDefault="004A25C8" w:rsidP="00F042B6">
    <w:pPr>
      <w:pStyle w:val="Header"/>
      <w:rPr>
        <w:b w:val="0"/>
        <w:bCs/>
      </w:rPr>
    </w:pPr>
  </w:p>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80446">
    <w:pPr>
      <w:pStyle w:val="Header"/>
      <w:jc w:val="right"/>
    </w:pPr>
    <w:r>
      <w:rPr>
        <w:noProof/>
        <w:lang w:eastAsia="en-AU"/>
      </w:rPr>
      <mc:AlternateContent>
        <mc:Choice Requires="wps">
          <w:drawing>
            <wp:anchor distT="0" distB="0" distL="114300" distR="114300" simplePos="0" relativeHeight="251644928" behindDoc="0" locked="0" layoutInCell="1" allowOverlap="1" wp14:anchorId="6B2BE87E" wp14:editId="0E8319B9">
              <wp:simplePos x="0" y="0"/>
              <wp:positionH relativeFrom="column">
                <wp:posOffset>9272270</wp:posOffset>
              </wp:positionH>
              <wp:positionV relativeFrom="paragraph">
                <wp:posOffset>301625</wp:posOffset>
              </wp:positionV>
              <wp:extent cx="393192" cy="6190488"/>
              <wp:effectExtent l="0" t="0" r="0" b="1270"/>
              <wp:wrapNone/>
              <wp:docPr id="8" name="Text Box 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36416B">
                          <w:pPr>
                            <w:pStyle w:val="Header"/>
                          </w:pPr>
                          <w:r>
                            <w:rPr>
                              <w:noProof/>
                            </w:rPr>
                            <w:t>DEpartment of Technology – Model report of operations</w:t>
                          </w:r>
                        </w:p>
                        <w:p w:rsidR="004A25C8" w:rsidRDefault="004A25C8" w:rsidP="0036416B">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181" type="#_x0000_t202" style="position:absolute;left:0;text-align:left;margin-left:730.1pt;margin-top:23.75pt;width:30.95pt;height:487.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PfxrX/tAgAA&#10;WQYAAA4AAAAAAAAAAAAAAAAALgIAAGRycy9lMm9Eb2MueG1sUEsBAi0AFAAGAAgAAAAhAEjxVMTh&#10;AAAADQEAAA8AAAAAAAAAAAAAAAAARwUAAGRycy9kb3ducmV2LnhtbFBLBQYAAAAABAAEAPMAAABV&#10;BgAAAAA=&#10;" filled="f" stroked="f" strokeweight=".5pt">
              <v:textbox style="layout-flow:vertical">
                <w:txbxContent>
                  <w:p w:rsidR="004A25C8" w:rsidRDefault="004A25C8" w:rsidP="0036416B">
                    <w:pPr>
                      <w:pStyle w:val="Header"/>
                    </w:pPr>
                    <w:r>
                      <w:rPr>
                        <w:noProof/>
                      </w:rPr>
                      <w:t>DEpartment of Technology – Model report of operations</w:t>
                    </w:r>
                  </w:p>
                  <w:p w:rsidR="004A25C8" w:rsidRDefault="004A25C8" w:rsidP="0036416B">
                    <w:pPr>
                      <w:pStyle w:val="Header"/>
                    </w:pPr>
                  </w:p>
                </w:txbxContent>
              </v:textbox>
            </v:shape>
          </w:pict>
        </mc:Fallback>
      </mc:AlternateContent>
    </w:r>
    <w:r>
      <w:fldChar w:fldCharType="begin"/>
    </w:r>
    <w:r>
      <w:instrText xml:space="preserve"> STYLEREF  "</w:instrText>
    </w:r>
    <w:r w:rsidRPr="00402D62">
      <w:instrText>Chapter heading</w:instrText>
    </w:r>
    <w:r>
      <w:instrText xml:space="preserve">"  \* MERGEFORMAT </w:instrText>
    </w:r>
    <w: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B77028" w:rsidRDefault="004A25C8" w:rsidP="00080446">
    <w:r>
      <w:rPr>
        <w:noProof/>
        <w:lang w:eastAsia="en-AU"/>
      </w:rPr>
      <mc:AlternateContent>
        <mc:Choice Requires="wps">
          <w:drawing>
            <wp:anchor distT="0" distB="0" distL="114300" distR="114300" simplePos="0" relativeHeight="251621376" behindDoc="0" locked="0" layoutInCell="1" allowOverlap="1" wp14:anchorId="311418FE" wp14:editId="6B0FA675">
              <wp:simplePos x="0" y="0"/>
              <wp:positionH relativeFrom="column">
                <wp:posOffset>9271000</wp:posOffset>
              </wp:positionH>
              <wp:positionV relativeFrom="paragraph">
                <wp:posOffset>306070</wp:posOffset>
              </wp:positionV>
              <wp:extent cx="396000" cy="6192000"/>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4F4882">
                          <w:pPr>
                            <w:pStyle w:val="Header"/>
                            <w:jc w:val="right"/>
                          </w:pPr>
                          <w:fldSimple w:instr=" STYLEREF  &quot;Heading 1&quot;  \* MERGEFORMAT ">
                            <w:r w:rsidR="005B7847">
                              <w:rPr>
                                <w:noProof/>
                              </w:rPr>
                              <w:t>Department of Technology – Model report of operations</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9" o:spid="_x0000_s1182" type="#_x0000_t202" style="position:absolute;margin-left:730pt;margin-top:24.1pt;width:31.2pt;height:487.5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Hi7QIAAF0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" filled="f" stroked="f" strokeweight=".5pt">
              <v:textbox style="layout-flow:vertical">
                <w:txbxContent>
                  <w:p w:rsidR="004A25C8" w:rsidRDefault="004A25C8" w:rsidP="004F4882">
                    <w:pPr>
                      <w:pStyle w:val="Header"/>
                      <w:jc w:val="right"/>
                    </w:pPr>
                    <w:fldSimple w:instr=" STYLEREF  &quot;Heading 1&quot;  \* MERGEFORMAT ">
                      <w:r w:rsidR="005B7847">
                        <w:rPr>
                          <w:noProof/>
                        </w:rPr>
                        <w:t>Department of Technology – Model report of operations</w:t>
                      </w:r>
                    </w:fldSimple>
                  </w:p>
                </w:txbxContent>
              </v:textbox>
            </v:shape>
          </w:pict>
        </mc:Fallback>
      </mc:AlternateConten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80446">
    <w:pPr>
      <w:pStyle w:val="Header"/>
      <w:jc w:val="right"/>
    </w:pPr>
    <w:r>
      <w:fldChar w:fldCharType="begin"/>
    </w:r>
    <w:r>
      <w:instrText xml:space="preserve"> STYLEREF  "</w:instrText>
    </w:r>
    <w:r w:rsidRPr="00402D62">
      <w:instrText>Chapter heading</w:instrText>
    </w:r>
    <w:r>
      <w:instrText xml:space="preserve">"  \* MERGEFORMAT </w:instrText>
    </w:r>
    <w:r>
      <w:fldChar w:fldCharType="end"/>
    </w:r>
  </w:p>
  <w:p w:rsidR="004A25C8" w:rsidRPr="00EE3A30" w:rsidRDefault="004A25C8" w:rsidP="00080446">
    <w:pPr>
      <w:pStyle w:val="Header"/>
      <w:rPr>
        <w:bCs/>
      </w:rPr>
    </w:pPr>
  </w:p>
  <w:p w:rsidR="004A25C8" w:rsidRPr="00EE3A30" w:rsidRDefault="004A25C8" w:rsidP="00080446">
    <w:pPr>
      <w:pStyle w:val="Reference"/>
    </w:pPr>
    <w:r w:rsidRPr="00EE3A30">
      <mc:AlternateContent>
        <mc:Choice Requires="wps">
          <w:drawing>
            <wp:anchor distT="0" distB="0" distL="114300" distR="114300" simplePos="0" relativeHeight="251620352" behindDoc="0" locked="0" layoutInCell="1" allowOverlap="0" wp14:anchorId="3F9C4194" wp14:editId="688C9FBB">
              <wp:simplePos x="0" y="0"/>
              <wp:positionH relativeFrom="page">
                <wp:posOffset>1592275</wp:posOffset>
              </wp:positionH>
              <wp:positionV relativeFrom="page">
                <wp:posOffset>667385</wp:posOffset>
              </wp:positionV>
              <wp:extent cx="0" cy="9427210"/>
              <wp:effectExtent l="0" t="0" r="19050" b="21590"/>
              <wp:wrapNone/>
              <wp:docPr id="1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Zs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QqzW84j&#10;JH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" o:allowoverlap="f">
              <w10:wrap anchorx="page" anchory="page"/>
            </v:line>
          </w:pict>
        </mc:Fallback>
      </mc:AlternateContent>
    </w:r>
    <w:r w:rsidRPr="00EE3A30">
      <w:t>Source reference</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0D193A">
    <w:pPr>
      <w:pStyle w:val="Header"/>
      <w:jc w:val="right"/>
    </w:pPr>
    <w:r w:rsidRPr="00EE3A30">
      <w:rPr>
        <w:noProof/>
        <w:lang w:eastAsia="en-AU"/>
      </w:rPr>
      <mc:AlternateContent>
        <mc:Choice Requires="wps">
          <w:drawing>
            <wp:anchor distT="0" distB="0" distL="114300" distR="114300" simplePos="0" relativeHeight="251650048" behindDoc="0" locked="0" layoutInCell="1" allowOverlap="0" wp14:anchorId="188C56AF" wp14:editId="5AE62D72">
              <wp:simplePos x="0" y="0"/>
              <wp:positionH relativeFrom="page">
                <wp:posOffset>1591310</wp:posOffset>
              </wp:positionH>
              <wp:positionV relativeFrom="page">
                <wp:posOffset>667385</wp:posOffset>
              </wp:positionV>
              <wp:extent cx="0" cy="9427464"/>
              <wp:effectExtent l="0" t="0" r="19050" b="21590"/>
              <wp:wrapNone/>
              <wp:docPr id="45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801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m2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8+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WCbZAVAgAALQQAAA4AAAAAAAAAAAAAAAAALgIAAGRycy9lMm9Eb2MueG1sUEsBAi0AFAAGAAgA&#10;AAAhAKa+wvjeAAAADAEAAA8AAAAAAAAAAAAAAAAAbwQAAGRycy9kb3ducmV2LnhtbFBLBQYAAAAA&#10;BAAEAPMAAAB6BQAAAAA=&#10;" o:allowoverlap="f">
              <w10:wrap anchorx="page" anchory="page"/>
            </v:line>
          </w:pict>
        </mc:Fallback>
      </mc:AlternateContent>
    </w:r>
    <w:fldSimple w:instr=" STYLEREF  &quot;Heading 1&quot;  \* MERGEFORMAT ">
      <w:r w:rsidR="005B7847">
        <w:rPr>
          <w:noProof/>
        </w:rPr>
        <w:t>Department of Technology – Model report of operations</w:t>
      </w:r>
    </w:fldSimple>
  </w:p>
  <w:p w:rsidR="004A25C8" w:rsidRDefault="004A25C8" w:rsidP="000D193A">
    <w:pPr>
      <w:pStyle w:val="Reference"/>
    </w:pPr>
    <w:r>
      <w:t>Source reference</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B6480">
    <w:pPr>
      <w:pStyle w:val="Header"/>
      <w:jc w:val="right"/>
    </w:pPr>
    <w:fldSimple w:instr=" STYLEREF  &quot;Heading 1&quot;  \* MERGEFORMAT ">
      <w:r w:rsidR="005B7847">
        <w:rPr>
          <w:noProof/>
        </w:rPr>
        <w:t>Introduction</w:t>
      </w:r>
    </w:fldSimple>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080446">
    <w:pPr>
      <w:pStyle w:val="Header"/>
      <w:rPr>
        <w:bCs/>
      </w:rPr>
    </w:pPr>
    <w:r w:rsidRPr="00EE3A30">
      <w:rPr>
        <w:noProof/>
        <w:lang w:eastAsia="en-AU"/>
      </w:rPr>
      <mc:AlternateContent>
        <mc:Choice Requires="wps">
          <w:drawing>
            <wp:anchor distT="0" distB="0" distL="114300" distR="114300" simplePos="0" relativeHeight="251637760" behindDoc="0" locked="0" layoutInCell="1" allowOverlap="0" wp14:anchorId="28ADB91F" wp14:editId="2BA3B154">
              <wp:simplePos x="0" y="0"/>
              <wp:positionH relativeFrom="page">
                <wp:posOffset>1591310</wp:posOffset>
              </wp:positionH>
              <wp:positionV relativeFrom="page">
                <wp:posOffset>667385</wp:posOffset>
              </wp:positionV>
              <wp:extent cx="0" cy="9427464"/>
              <wp:effectExtent l="0" t="0" r="19050" b="21590"/>
              <wp:wrapNone/>
              <wp:docPr id="23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2197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mysFQIAAC0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gabKwVAgAALQQAAA4AAAAAAAAAAAAAAAAALgIAAGRycy9lMm9Eb2MueG1sUEsBAi0AFAAGAAgA&#10;AAAhAKa+wvjeAAAADAEAAA8AAAAAAAAAAAAAAAAAbwQAAGRycy9kb3ducmV2LnhtbFBLBQYAAAAA&#10;BAAEAPMAAAB6BQAAAAA=&#10;" o:allowoverlap="f">
              <w10:wrap anchorx="page" anchory="page"/>
            </v:line>
          </w:pict>
        </mc:Fallback>
      </mc:AlternateContent>
    </w:r>
    <w:fldSimple w:instr=" STYLEREF  &quot;Heading 1&quot;  \* MERGEFORMAT ">
      <w:r w:rsidR="005B7847">
        <w:rPr>
          <w:noProof/>
        </w:rPr>
        <w:t>Department of Technology – Model report of operations</w:t>
      </w:r>
    </w:fldSimple>
    <w:r>
      <w:fldChar w:fldCharType="begin"/>
    </w:r>
    <w:r>
      <w:instrText xml:space="preserve"> STYLEREF  "</w:instrText>
    </w:r>
    <w:r w:rsidRPr="00402D62">
      <w:instrText>Chapter heading</w:instrText>
    </w:r>
    <w:r>
      <w:instrText xml:space="preserve">"  \* MERGEFORMAT </w:instrText>
    </w:r>
    <w:r>
      <w:fldChar w:fldCharType="end"/>
    </w:r>
  </w:p>
  <w:p w:rsidR="004A25C8" w:rsidRPr="00EE3A30" w:rsidRDefault="004A25C8" w:rsidP="00080446">
    <w:pPr>
      <w:pStyle w:val="Reference"/>
    </w:pPr>
    <w:r w:rsidRPr="00EE3A30">
      <w:t>Source reference</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99105B">
    <w:pPr>
      <w:pStyle w:val="Header"/>
      <w:jc w:val="right"/>
    </w:pPr>
    <w:r w:rsidRPr="00EE3A30">
      <w:rPr>
        <w:noProof/>
        <w:lang w:eastAsia="en-AU"/>
      </w:rPr>
      <mc:AlternateContent>
        <mc:Choice Requires="wps">
          <w:drawing>
            <wp:anchor distT="0" distB="0" distL="114300" distR="114300" simplePos="0" relativeHeight="251638784" behindDoc="0" locked="0" layoutInCell="1" allowOverlap="0" wp14:anchorId="2971AD46" wp14:editId="09111D8A">
              <wp:simplePos x="0" y="0"/>
              <wp:positionH relativeFrom="page">
                <wp:posOffset>1591310</wp:posOffset>
              </wp:positionH>
              <wp:positionV relativeFrom="page">
                <wp:posOffset>667385</wp:posOffset>
              </wp:positionV>
              <wp:extent cx="0" cy="9427464"/>
              <wp:effectExtent l="0" t="0" r="19050" b="21590"/>
              <wp:wrapNone/>
              <wp:docPr id="8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2198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GVEwIAACw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j&#10;AJGVEwIAACwEAAAOAAAAAAAAAAAAAAAAAC4CAABkcnMvZTJvRG9jLnhtbFBLAQItABQABgAIAAAA&#10;IQCmvsL43gAAAAwBAAAPAAAAAAAAAAAAAAAAAG0EAABkcnMvZG93bnJldi54bWxQSwUGAAAAAAQA&#10;BADzAAAAeAUAAAAA&#10;" o:allowoverlap="f">
              <w10:wrap anchorx="page" anchory="page"/>
            </v:line>
          </w:pict>
        </mc:Fallback>
      </mc:AlternateContent>
    </w:r>
    <w:fldSimple w:instr=" STYLEREF  &quot;Heading 1&quot;  \* MERGEFORMAT ">
      <w:r w:rsidR="005B7847">
        <w:rPr>
          <w:noProof/>
        </w:rPr>
        <w:t>Department of Technology – Model report of operations</w:t>
      </w:r>
    </w:fldSimple>
  </w:p>
  <w:p w:rsidR="004A25C8" w:rsidRPr="00EE3A30" w:rsidRDefault="004A25C8" w:rsidP="00080446">
    <w:pPr>
      <w:pStyle w:val="Reference"/>
    </w:pPr>
    <w:r w:rsidRPr="00EE3A30">
      <w:t>Source reference</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530" type="#_x0000_t136" style="position:absolute;margin-left:0;margin-top:0;width:512.5pt;height:205pt;rotation:315;z-index:-2516480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1&quot;  \* MERGEFORMAT ">
      <w:r w:rsidR="005B7847">
        <w:rPr>
          <w:noProof/>
        </w:rPr>
        <w:t>Department of Technology – Model report of operations</w:t>
      </w:r>
    </w:fldSimple>
    <w:r w:rsidRPr="00EE3A30">
      <w:rPr>
        <w:noProof/>
        <w:lang w:eastAsia="en-AU"/>
      </w:rPr>
      <mc:AlternateContent>
        <mc:Choice Requires="wps">
          <w:drawing>
            <wp:anchor distT="0" distB="0" distL="114300" distR="114300" simplePos="0" relativeHeight="251648000" behindDoc="0" locked="0" layoutInCell="1" allowOverlap="0" wp14:anchorId="4F1066A9" wp14:editId="433F3145">
              <wp:simplePos x="0" y="0"/>
              <wp:positionH relativeFrom="page">
                <wp:posOffset>1591310</wp:posOffset>
              </wp:positionH>
              <wp:positionV relativeFrom="page">
                <wp:posOffset>667385</wp:posOffset>
              </wp:positionV>
              <wp:extent cx="0" cy="9427464"/>
              <wp:effectExtent l="0" t="0" r="19050" b="21590"/>
              <wp:wrapNone/>
              <wp:docPr id="3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846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UlTFAIAACw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IFVJUx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3" type="#_x0000_t136" style="position:absolute;margin-left:0;margin-top:0;width:512.5pt;height:205pt;rotation:315;z-index:-2516203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856C46">
    <w:pPr>
      <w:pStyle w:val="Header"/>
      <w:jc w:val="right"/>
    </w:pPr>
    <w:fldSimple w:instr=" STYLEREF  &quot;Heading 1&quot;  \* MERGEFORMAT ">
      <w:r w:rsidR="005B7847">
        <w:rPr>
          <w:noProof/>
        </w:rPr>
        <w:t>Department of Technology – Model report of operations</w:t>
      </w:r>
    </w:fldSimple>
    <w:r w:rsidRPr="00EE3A30">
      <w:rPr>
        <w:noProof/>
        <w:lang w:eastAsia="en-AU"/>
      </w:rPr>
      <mc:AlternateContent>
        <mc:Choice Requires="wps">
          <w:drawing>
            <wp:anchor distT="0" distB="0" distL="114300" distR="114300" simplePos="0" relativeHeight="251649024" behindDoc="0" locked="0" layoutInCell="1" allowOverlap="0" wp14:anchorId="64645786" wp14:editId="787E98CD">
              <wp:simplePos x="0" y="0"/>
              <wp:positionH relativeFrom="page">
                <wp:posOffset>1591310</wp:posOffset>
              </wp:positionH>
              <wp:positionV relativeFrom="page">
                <wp:posOffset>667385</wp:posOffset>
              </wp:positionV>
              <wp:extent cx="0" cy="9427464"/>
              <wp:effectExtent l="0" t="0" r="19050" b="21590"/>
              <wp:wrapNone/>
              <wp:docPr id="3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847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f+3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CNF&#10;WpjRs1AcZel8Eb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k+H/tx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4" type="#_x0000_t136" style="position:absolute;left:0;text-align:left;margin-left:0;margin-top:0;width:512.5pt;height:205pt;rotation:315;z-index:-2516193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2" type="#_x0000_t136" style="position:absolute;margin-left:0;margin-top:0;width:512.5pt;height:205pt;rotation:315;z-index:-25162137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rPr>
        <w:noProof/>
      </w:rPr>
    </w:pPr>
    <w:fldSimple w:instr=" STYLEREF  &quot;Heading 1&quot;  \* MERGEFORMAT ">
      <w:r w:rsidR="005B7847">
        <w:rPr>
          <w:noProof/>
        </w:rPr>
        <w:t>Department of Technology – Model report of operations</w:t>
      </w:r>
    </w:fldSimple>
  </w:p>
  <w:p w:rsidR="004A25C8" w:rsidRDefault="004A25C8" w:rsidP="00B352FF">
    <w:pPr>
      <w:pStyle w:val="Reference"/>
    </w:pPr>
    <w:r>
      <w:t>Source reference</w:t>
    </w:r>
    <w:r w:rsidRPr="00EE3A30">
      <mc:AlternateContent>
        <mc:Choice Requires="wps">
          <w:drawing>
            <wp:anchor distT="0" distB="0" distL="114300" distR="114300" simplePos="0" relativeHeight="251639808" behindDoc="0" locked="0" layoutInCell="1" allowOverlap="0" wp14:anchorId="1C42B68F" wp14:editId="4662420C">
              <wp:simplePos x="0" y="0"/>
              <wp:positionH relativeFrom="page">
                <wp:posOffset>1591310</wp:posOffset>
              </wp:positionH>
              <wp:positionV relativeFrom="page">
                <wp:posOffset>667385</wp:posOffset>
              </wp:positionV>
              <wp:extent cx="0" cy="9427464"/>
              <wp:effectExtent l="0" t="0" r="19050" b="21590"/>
              <wp:wrapNone/>
              <wp:docPr id="8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2210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pq5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P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G&#10;spq5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856C46">
    <w:pPr>
      <w:pStyle w:val="Header"/>
      <w:jc w:val="right"/>
      <w:rPr>
        <w:noProof/>
      </w:rPr>
    </w:pPr>
    <w:fldSimple w:instr=" STYLEREF  &quot;Heading 1&quot;  \* MERGEFORMAT ">
      <w:r w:rsidR="005B7847">
        <w:rPr>
          <w:noProof/>
        </w:rPr>
        <w:t>Department of Technology – Model report of operations</w:t>
      </w:r>
    </w:fldSimple>
  </w:p>
  <w:p w:rsidR="004A25C8" w:rsidRDefault="004A25C8" w:rsidP="0089265E">
    <w:pPr>
      <w:pStyle w:val="Reference"/>
    </w:pPr>
    <w:r>
      <w:t>Source reference</w:t>
    </w:r>
    <w:r w:rsidRPr="00EE3A30">
      <w:t xml:space="preserve"> </w:t>
    </w:r>
    <w:r w:rsidRPr="00EE3A30">
      <mc:AlternateContent>
        <mc:Choice Requires="wps">
          <w:drawing>
            <wp:anchor distT="0" distB="0" distL="114300" distR="114300" simplePos="0" relativeHeight="251640832" behindDoc="0" locked="0" layoutInCell="1" allowOverlap="0" wp14:anchorId="4DEB97D3" wp14:editId="622C6399">
              <wp:simplePos x="0" y="0"/>
              <wp:positionH relativeFrom="page">
                <wp:posOffset>1591310</wp:posOffset>
              </wp:positionH>
              <wp:positionV relativeFrom="page">
                <wp:posOffset>667385</wp:posOffset>
              </wp:positionV>
              <wp:extent cx="0" cy="9427464"/>
              <wp:effectExtent l="0" t="0" r="19050" b="21590"/>
              <wp:wrapNone/>
              <wp:docPr id="8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2212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BP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mkwTx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rPr>
        <w:noProof/>
      </w:rPr>
    </w:pPr>
    <w:fldSimple w:instr=" STYLEREF  &quot;Heading 1&quot;  \* MERGEFORMAT ">
      <w:r w:rsidR="005B7847">
        <w:rPr>
          <w:noProof/>
        </w:rPr>
        <w:t>Department of Technology – Model report of operations</w:t>
      </w:r>
    </w:fldSimple>
  </w:p>
  <w:p w:rsidR="004A25C8" w:rsidRDefault="004A25C8" w:rsidP="00B352FF">
    <w:pPr>
      <w:pStyle w:val="Reference"/>
    </w:pPr>
  </w:p>
  <w:p w:rsidR="004A25C8" w:rsidRDefault="004A25C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1&quot;  \* MERGEFORMAT ">
      <w:r w:rsidR="005B7847">
        <w:rPr>
          <w:noProof/>
        </w:rPr>
        <w:t>Department of Technology – Model report of operations</w:t>
      </w:r>
    </w:fldSimple>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856C46">
    <w:pPr>
      <w:pStyle w:val="Header"/>
      <w:jc w:val="right"/>
    </w:pPr>
    <w:fldSimple w:instr=" STYLEREF  &quot;Heading 1&quot;  \* MERGEFORMAT ">
      <w:r w:rsidR="005B7847">
        <w:rPr>
          <w:noProof/>
        </w:rPr>
        <w:t>Department of Technology – Model report of operations</w:t>
      </w:r>
    </w:fldSimple>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F6592">
    <w:pPr>
      <w:pStyle w:val="Header"/>
    </w:pPr>
    <w:fldSimple w:instr=" STYLEREF  &quot;Heading 1&quot;  \* MERGEFORMAT ">
      <w:r w:rsidR="005B7847">
        <w:rPr>
          <w:noProof/>
        </w:rPr>
        <w:t>Department of Technology – Model report of operations</w:t>
      </w:r>
    </w:fldSimple>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1&quot;  \* MERGEFORMAT ">
      <w:r w:rsidR="005B7847">
        <w:rPr>
          <w:noProof/>
        </w:rPr>
        <w:t>Department of Technology – Model financial statements</w:t>
      </w:r>
    </w:fldSimple>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856C46">
    <w:pPr>
      <w:pStyle w:val="Header"/>
      <w:jc w:val="right"/>
    </w:pPr>
    <w:fldSimple w:instr=" STYLEREF  &quot;Heading 1&quot;  \* MERGEFORMAT ">
      <w:r w:rsidR="005B7847">
        <w:rPr>
          <w:noProof/>
        </w:rPr>
        <w:t>Department of Technology – Model financial statements</w:t>
      </w:r>
    </w:fldSimple>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A64F5" w:rsidRDefault="004A25C8" w:rsidP="00FA64F5">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080446">
    <w:pPr>
      <w:pStyle w:val="Header"/>
      <w:rPr>
        <w:bCs/>
      </w:rPr>
    </w:pPr>
    <w:fldSimple w:instr=" STYLEREF  &quot;Heading 2 (non TOC)&quot;  \* MERGEFORMAT ">
      <w:r w:rsidR="005B7847">
        <w:rPr>
          <w:noProof/>
        </w:rPr>
        <w:t>How this report is structured</w:t>
      </w:r>
    </w:fldSimple>
    <w:r>
      <w:fldChar w:fldCharType="begin"/>
    </w:r>
    <w:r>
      <w:instrText xml:space="preserve"> STYLEREF  "</w:instrText>
    </w:r>
    <w:r w:rsidRPr="00402D62">
      <w:instrText>Chapter heading</w:instrText>
    </w:r>
    <w:r>
      <w:instrText xml:space="preserve">"  \* MERGEFORMAT </w:instrText>
    </w:r>
    <w:r>
      <w:fldChar w:fldCharType="end"/>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80446">
    <w:pPr>
      <w:pStyle w:val="Header"/>
      <w:jc w:val="right"/>
    </w:pPr>
    <w:fldSimple w:instr=" STYLEREF  &quot;Heading 2 (non TOC)&quot;  \* MERGEFORMAT ">
      <w:r w:rsidR="005B7847">
        <w:rPr>
          <w:noProof/>
        </w:rPr>
        <w:t>How this report is structured</w:t>
      </w:r>
    </w:fldSimple>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F6592">
    <w:pPr>
      <w:pStyle w:val="Header"/>
    </w:pPr>
    <w:fldSimple w:instr=" STYLEREF  &quot;Heading 2 (non TOC)&quot;  \* MERGEFORMAT ">
      <w:r w:rsidR="005B7847">
        <w:rPr>
          <w:noProof/>
        </w:rPr>
        <w:t>How this report is structured</w:t>
      </w:r>
    </w:fldSimple>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080446">
    <w:pPr>
      <w:pStyle w:val="Header"/>
      <w:rPr>
        <w:bCs/>
      </w:rPr>
    </w:pPr>
    <w:fldSimple w:instr=" STYLEREF  &quot;Heading 2 (non TOC)&quot;  \* MERGEFORMAT ">
      <w:r w:rsidR="005B7847">
        <w:rPr>
          <w:noProof/>
        </w:rPr>
        <w:t>How this report is structured</w:t>
      </w:r>
    </w:fldSimple>
    <w:r>
      <w:fldChar w:fldCharType="begin"/>
    </w:r>
    <w:r>
      <w:instrText xml:space="preserve"> STYLEREF  "</w:instrText>
    </w:r>
    <w:r w:rsidRPr="00402D62">
      <w:instrText>Chapter heading</w:instrText>
    </w:r>
    <w:r>
      <w:instrText xml:space="preserve">"  \* MERGEFORMAT </w:instrTex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322" w:rsidRDefault="004A25C8" w:rsidP="00935322">
    <w:pPr>
      <w:pStyle w:val="Header"/>
    </w:pPr>
    <w:fldSimple w:instr=" STYLEREF  &quot;Heading 1&quot;  \* MERGEFORMAT ">
      <w:r w:rsidR="005B7847">
        <w:rPr>
          <w:noProof/>
        </w:rPr>
        <w:t>Introduction</w:t>
      </w:r>
    </w:fldSimple>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80446">
    <w:pPr>
      <w:pStyle w:val="Header"/>
      <w:jc w:val="right"/>
    </w:pPr>
    <w:fldSimple w:instr=" STYLEREF  &quot;Heading 2 (non TOC)&quot;  \* MERGEFORMAT ">
      <w:r w:rsidR="005B7847">
        <w:rPr>
          <w:noProof/>
        </w:rPr>
        <w:t>How this report is structured</w:t>
      </w:r>
    </w:fldSimple>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F6592">
    <w:pPr>
      <w:pStyle w:val="Header"/>
    </w:pPr>
    <w:fldSimple w:instr=" STYLEREF  &quot;Heading 2 (non TOC)&quot;  \* MERGEFORMAT ">
      <w:r w:rsidR="005B7847">
        <w:rPr>
          <w:noProof/>
        </w:rPr>
        <w:t>How this report is structured</w:t>
      </w:r>
    </w:fldSimple>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fldSimple w:instr=" STYLEREF  &quot;Heading 2 (non TOC)&quot;  \* MERGEFORMAT ">
      <w:r w:rsidR="005B7847">
        <w:rPr>
          <w:noProof/>
        </w:rPr>
        <w:t>How this report is structured</w:t>
      </w:r>
    </w:fldSimple>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80446">
    <w:pPr>
      <w:pStyle w:val="Header"/>
      <w:jc w:val="right"/>
    </w:pPr>
    <w:fldSimple w:instr=" STYLEREF  &quot;Heading 2 (non TOC)&quot;  \* MERGEFORMAT ">
      <w:r w:rsidR="005B7847">
        <w:rPr>
          <w:noProof/>
        </w:rPr>
        <w:t>Cash flow statement</w:t>
      </w:r>
    </w:fldSimple>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0F6592">
    <w:pPr>
      <w:pStyle w:val="Header"/>
    </w:pPr>
    <w:fldSimple w:instr=" STYLEREF  &quot;Heading 2 (non TOC)&quot;  \* MERGEFORMAT ">
      <w:r w:rsidR="005B7847">
        <w:rPr>
          <w:noProof/>
        </w:rPr>
        <w:t>Balance sheet</w:t>
      </w:r>
    </w:fldSimple>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fldSimple w:instr=" STYLEREF  &quot;Heading 2 (non TOC)&quot;  \* MERGEFORMAT ">
      <w:r w:rsidR="005B7847">
        <w:rPr>
          <w:noProof/>
        </w:rPr>
        <w:t>Comprehensive operating statement</w:t>
      </w:r>
    </w:fldSimple>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B3B83">
    <w:pPr>
      <w:pStyle w:val="Header"/>
    </w:pPr>
    <w:fldSimple w:instr=" STYLEREF  &quot;Heading 2 (non TOC)&quot;  \* MERGEFORMAT ">
      <w:r w:rsidR="005B7847">
        <w:rPr>
          <w:noProof/>
        </w:rPr>
        <w:t>Cash flow statement</w:t>
      </w:r>
    </w:fldSimple>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2 (non TOC)&quot;  \* MERGEFORMAT ">
      <w:r w:rsidR="005B7847">
        <w:rPr>
          <w:noProof/>
        </w:rPr>
        <w:t>Cash flow statement</w:t>
      </w:r>
    </w:fldSimple>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7B3B83">
    <w:pPr>
      <w:pStyle w:val="Header"/>
      <w:jc w:val="right"/>
    </w:pPr>
    <w:r>
      <w:rPr>
        <w:noProof/>
        <w:lang w:eastAsia="en-AU"/>
      </w:rPr>
      <mc:AlternateContent>
        <mc:Choice Requires="wps">
          <w:drawing>
            <wp:anchor distT="0" distB="0" distL="114300" distR="114300" simplePos="0" relativeHeight="251653120" behindDoc="0" locked="0" layoutInCell="1" allowOverlap="1" wp14:anchorId="6214B027" wp14:editId="4EB6C3E0">
              <wp:simplePos x="0" y="0"/>
              <wp:positionH relativeFrom="column">
                <wp:posOffset>9272270</wp:posOffset>
              </wp:positionH>
              <wp:positionV relativeFrom="paragraph">
                <wp:posOffset>301625</wp:posOffset>
              </wp:positionV>
              <wp:extent cx="393192" cy="6190488"/>
              <wp:effectExtent l="0" t="0" r="0" b="1270"/>
              <wp:wrapNone/>
              <wp:docPr id="26" name="Text Box 2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9F77CD">
                          <w:pPr>
                            <w:pStyle w:val="Header"/>
                            <w:jc w:val="right"/>
                          </w:pPr>
                          <w:fldSimple w:instr=" STYLEREF  &quot;Heading 2 (non TOC)&quot;  \* MERGEFORMAT ">
                            <w:r w:rsidR="005B7847">
                              <w:rPr>
                                <w:noProof/>
                              </w:rPr>
                              <w:t>Statement of changes in equity</w:t>
                            </w:r>
                          </w:fldSimple>
                        </w:p>
                        <w:p w:rsidR="004A25C8" w:rsidRDefault="004A25C8" w:rsidP="009F77CD">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6" o:spid="_x0000_s1184" type="#_x0000_t202" style="position:absolute;left:0;text-align:left;margin-left:730.1pt;margin-top:23.75pt;width:30.95pt;height:487.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G/2S8HtAgAA&#10;WwYAAA4AAAAAAAAAAAAAAAAALgIAAGRycy9lMm9Eb2MueG1sUEsBAi0AFAAGAAgAAAAhAEjxVMTh&#10;AAAADQEAAA8AAAAAAAAAAAAAAAAARwUAAGRycy9kb3ducmV2LnhtbFBLBQYAAAAABAAEAPMAAABV&#10;BgAAAAA=&#10;" filled="f" stroked="f" strokeweight=".5pt">
              <v:textbox style="layout-flow:vertical">
                <w:txbxContent>
                  <w:p w:rsidR="004A25C8" w:rsidRDefault="004A25C8" w:rsidP="009F77CD">
                    <w:pPr>
                      <w:pStyle w:val="Header"/>
                      <w:jc w:val="right"/>
                    </w:pPr>
                    <w:fldSimple w:instr=" STYLEREF  &quot;Heading 2 (non TOC)&quot;  \* MERGEFORMAT ">
                      <w:r w:rsidR="005B7847">
                        <w:rPr>
                          <w:noProof/>
                        </w:rPr>
                        <w:t>Statement of changes in equity</w:t>
                      </w:r>
                    </w:fldSimple>
                  </w:p>
                  <w:p w:rsidR="004A25C8" w:rsidRDefault="004A25C8" w:rsidP="009F77CD">
                    <w:pPr>
                      <w:pStyle w:val="Header"/>
                      <w:jc w:val="right"/>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95112E">
    <w:pPr>
      <w:pStyle w:val="Header"/>
      <w:jc w:val="right"/>
    </w:pPr>
    <w:fldSimple w:instr=" STYLEREF  &quot;Heading 1&quot;  \* MERGEFORMAT ">
      <w:r w:rsidR="005B7847">
        <w:rPr>
          <w:noProof/>
        </w:rPr>
        <w:t>Introduction</w:t>
      </w:r>
    </w:fldSimple>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2 (non TOC)&quot;  \* MERGEFORMAT ">
      <w:r w:rsidR="005B7847">
        <w:rPr>
          <w:noProof/>
        </w:rPr>
        <w:t>Cash flow statement</w:t>
      </w:r>
    </w:fldSimple>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697" type="#_x0000_t136" style="position:absolute;margin-left:0;margin-top:0;width:512.5pt;height:205pt;rotation:315;z-index:-25164697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696" type="#_x0000_t136" style="position:absolute;left:0;text-align:left;margin-left:0;margin-top:0;width:512.5pt;height:205pt;rotation:315;z-index:-2516449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fldSimple w:instr=" STYLEREF  &quot;Heading 2 (non TOC)&quot;  \* MERGEFORMAT ">
      <w:r w:rsidR="005B7847">
        <w:rPr>
          <w:noProof/>
        </w:rPr>
        <w:t>Statement of changes in equity</w:t>
      </w:r>
    </w:fldSimple>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6" type="#_x0000_t136" style="position:absolute;margin-left:0;margin-top:0;width:512.5pt;height:205pt;rotation:315;z-index:-2516459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5" type="#_x0000_t136" style="position:absolute;left:0;text-align:left;margin-left:0;margin-top:0;width:512.5pt;height:205pt;rotation:315;z-index:-25164390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1</w:t>
    </w:r>
    <w:r>
      <w:rPr>
        <w:noProof/>
      </w:rPr>
      <w:fldChar w:fldCharType="end"/>
    </w:r>
    <w:r>
      <w:rPr>
        <w:noProof/>
      </w:rPr>
      <w:t xml:space="preserve">. </w:t>
    </w:r>
    <w:fldSimple w:instr=" STYLEREF  &quot;Heading 1 (#)&quot;  \* MERGEFORMAT ">
      <w:r w:rsidR="005B7847">
        <w:rPr>
          <w:noProof/>
        </w:rPr>
        <w:t>ABOUT THIS REPORT</w:t>
      </w:r>
    </w:fldSimple>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73D4D" w:rsidRDefault="004A25C8" w:rsidP="00F73D4D">
    <w:pPr>
      <w:pStyle w:val="Header"/>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F73D4D" w:rsidRDefault="004A25C8" w:rsidP="00F73D4D">
    <w:pPr>
      <w:pStyle w:val="Header"/>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C2A29" w:rsidRDefault="004A25C8" w:rsidP="00CC2A29">
    <w:pPr>
      <w:pStyle w:val="Header"/>
    </w:pPr>
    <w:r>
      <w:rPr>
        <w:noProof/>
        <w:lang w:eastAsia="en-AU"/>
      </w:rPr>
      <mc:AlternateContent>
        <mc:Choice Requires="wps">
          <w:drawing>
            <wp:anchor distT="0" distB="0" distL="114300" distR="114300" simplePos="0" relativeHeight="251655168" behindDoc="0" locked="0" layoutInCell="1" allowOverlap="1" wp14:anchorId="00B3914B" wp14:editId="03D9A31F">
              <wp:simplePos x="0" y="0"/>
              <wp:positionH relativeFrom="column">
                <wp:posOffset>9272270</wp:posOffset>
              </wp:positionH>
              <wp:positionV relativeFrom="paragraph">
                <wp:posOffset>301625</wp:posOffset>
              </wp:positionV>
              <wp:extent cx="393192" cy="6190488"/>
              <wp:effectExtent l="0" t="0" r="0" b="1270"/>
              <wp:wrapNone/>
              <wp:docPr id="3" name="Text Box 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CC2A29">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p w:rsidR="004A25C8" w:rsidRDefault="004A25C8" w:rsidP="00CC2A29">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186" type="#_x0000_t202" style="position:absolute;margin-left:730.1pt;margin-top:23.75pt;width:30.95pt;height:487.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" filled="f" stroked="f" strokeweight=".5pt">
              <v:textbox style="layout-flow:vertical">
                <w:txbxContent>
                  <w:p w:rsidR="004A25C8" w:rsidRDefault="004A25C8" w:rsidP="00CC2A29">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p w:rsidR="004A25C8" w:rsidRDefault="004A25C8" w:rsidP="00CC2A29">
                    <w:pPr>
                      <w:pStyle w:val="Header"/>
                      <w:jc w:val="right"/>
                    </w:pPr>
                  </w:p>
                </w:txbxContent>
              </v:textbox>
            </v:shape>
          </w:pict>
        </mc:Fallback>
      </mc:AlternateConten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B2C06">
    <w:pPr>
      <w:pStyle w:val="Header"/>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935322" w:rsidRDefault="004A25C8" w:rsidP="00935322">
    <w:pPr>
      <w:pStyle w:val="Header"/>
    </w:pPr>
    <w:fldSimple w:instr=" STYLEREF  &quot;Heading 1&quot;  \* MERGEFORMAT ">
      <w:r w:rsidR="005B7847">
        <w:rPr>
          <w:noProof/>
        </w:rPr>
        <w:t>Introduction</w:t>
      </w:r>
    </w:fldSimple>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24" type="#_x0000_t136" style="position:absolute;left:0;text-align:left;margin-left:0;margin-top:0;width:512.5pt;height:205pt;rotation:315;z-index:-25163980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5B7847">
      <w:rPr>
        <w:noProof/>
      </w:rPr>
      <w:t>2</w:t>
    </w:r>
    <w:r>
      <w:rPr>
        <w:noProof/>
      </w:rPr>
      <w:fldChar w:fldCharType="end"/>
    </w:r>
    <w:r>
      <w:rPr>
        <w:noProof/>
      </w:rPr>
      <w:t xml:space="preserve">. </w:t>
    </w:r>
    <w:fldSimple w:instr=" STYLEREF  &quot;Heading 1 (#)&quot;  \* MERGEFORMAT ">
      <w:r w:rsidR="005B7847">
        <w:rPr>
          <w:noProof/>
        </w:rPr>
        <w:t>FUNDING DELIVERY OF OUR SERVICES</w:t>
      </w:r>
    </w:fldSimple>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56396">
    <w:pPr>
      <w:pStyle w:val="Header"/>
    </w:pPr>
    <w:r>
      <w:rPr>
        <w:noProof/>
      </w:rPr>
      <w:fldChar w:fldCharType="begin"/>
    </w:r>
    <w:r>
      <w:rPr>
        <w:noProof/>
      </w:rPr>
      <w:instrText xml:space="preserve"> STYLEREF  "Heading 1 (#)" \n \w  \* MERGEFORMAT </w:instrText>
    </w:r>
    <w:r>
      <w:rPr>
        <w:noProof/>
      </w:rPr>
      <w:fldChar w:fldCharType="separate"/>
    </w:r>
    <w:r w:rsidR="005B7847">
      <w:rPr>
        <w:noProof/>
      </w:rPr>
      <w:t>3</w:t>
    </w:r>
    <w:r>
      <w:rPr>
        <w:noProof/>
      </w:rPr>
      <w:fldChar w:fldCharType="end"/>
    </w:r>
    <w:r>
      <w:rPr>
        <w:noProof/>
      </w:rPr>
      <w:t xml:space="preserve">. </w:t>
    </w:r>
    <w:fldSimple w:instr=" STYLEREF  &quot;Heading 1 (#)&quot;  \* MERGEFORMAT ">
      <w:r w:rsidR="005B7847">
        <w:rPr>
          <w:noProof/>
        </w:rPr>
        <w:t>THE COST OF DELIVERING SERVICES</w:t>
      </w:r>
    </w:fldSimple>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3</w:t>
    </w:r>
    <w:r>
      <w:rPr>
        <w:noProof/>
      </w:rPr>
      <w:fldChar w:fldCharType="end"/>
    </w:r>
    <w:r>
      <w:rPr>
        <w:noProof/>
      </w:rPr>
      <w:t xml:space="preserve">. </w:t>
    </w:r>
    <w:fldSimple w:instr=" STYLEREF  &quot;Heading 1 (#)&quot;  \* MERGEFORMAT ">
      <w:r w:rsidR="005B7847">
        <w:rPr>
          <w:noProof/>
        </w:rPr>
        <w:t>THE COST OF DELIVERING SERVICES</w:t>
      </w:r>
    </w:fldSimple>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D56396">
    <w:pPr>
      <w:pStyle w:val="Header"/>
    </w:pPr>
    <w:r>
      <w:rPr>
        <w:noProof/>
      </w:rPr>
      <w:fldChar w:fldCharType="begin"/>
    </w:r>
    <w:r>
      <w:rPr>
        <w:noProof/>
      </w:rPr>
      <w:instrText xml:space="preserve"> STYLEREF  "Heading 1 (#)" \n \w  \* MERGEFORMAT </w:instrText>
    </w:r>
    <w:r>
      <w:rPr>
        <w:noProof/>
      </w:rPr>
      <w:fldChar w:fldCharType="separate"/>
    </w:r>
    <w:r w:rsidR="005B7847">
      <w:rPr>
        <w:noProof/>
      </w:rPr>
      <w:t>3</w:t>
    </w:r>
    <w:r>
      <w:rPr>
        <w:noProof/>
      </w:rPr>
      <w:fldChar w:fldCharType="end"/>
    </w:r>
    <w:r>
      <w:rPr>
        <w:noProof/>
      </w:rPr>
      <w:t xml:space="preserve">. </w:t>
    </w:r>
    <w:fldSimple w:instr=" STYLEREF  &quot;Heading 1 (#)&quot;  \* MERGEFORMAT ">
      <w:r w:rsidR="005B7847">
        <w:rPr>
          <w:noProof/>
        </w:rPr>
        <w:t>THE COST OF DELIVERING SERVICES</w:t>
      </w:r>
    </w:fldSimple>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404AF8" w:rsidRDefault="004A25C8" w:rsidP="00404AF8">
    <w:pPr>
      <w:pStyle w:val="Header"/>
    </w:pPr>
    <w:r>
      <w:rPr>
        <w:noProof/>
        <w:lang w:eastAsia="en-AU"/>
      </w:rPr>
      <mc:AlternateContent>
        <mc:Choice Requires="wps">
          <w:drawing>
            <wp:anchor distT="0" distB="0" distL="114300" distR="114300" simplePos="0" relativeHeight="251659264" behindDoc="0" locked="0" layoutInCell="1" allowOverlap="1" wp14:anchorId="0750A301" wp14:editId="3B8A0274">
              <wp:simplePos x="0" y="0"/>
              <wp:positionH relativeFrom="column">
                <wp:posOffset>9272270</wp:posOffset>
              </wp:positionH>
              <wp:positionV relativeFrom="paragraph">
                <wp:posOffset>301625</wp:posOffset>
              </wp:positionV>
              <wp:extent cx="393192" cy="6190488"/>
              <wp:effectExtent l="0" t="0" r="0" b="1270"/>
              <wp:wrapNone/>
              <wp:docPr id="240" name="Text Box 2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404AF8">
                          <w:pPr>
                            <w:pStyle w:val="Header"/>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404AF8">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0" o:spid="_x0000_s1188" type="#_x0000_t202" style="position:absolute;margin-left:730.1pt;margin-top:23.75pt;width:30.95pt;height:487.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" filled="f" stroked="f" strokeweight=".5pt">
              <v:textbox style="layout-flow:vertical">
                <w:txbxContent>
                  <w:p w:rsidR="004A25C8" w:rsidRDefault="004A25C8" w:rsidP="00404AF8">
                    <w:pPr>
                      <w:pStyle w:val="Header"/>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404AF8">
                    <w:pPr>
                      <w:pStyle w:val="Header"/>
                    </w:pP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EE3A30" w:rsidRDefault="004A25C8" w:rsidP="0095112E">
    <w:pPr>
      <w:pStyle w:val="Header"/>
      <w:jc w:val="right"/>
    </w:pPr>
    <w:fldSimple w:instr=" STYLEREF  &quot;Heading 1&quot;  \* MERGEFORMAT ">
      <w:r w:rsidR="005B7847">
        <w:rPr>
          <w:noProof/>
        </w:rPr>
        <w:t>Introduction</w:t>
      </w:r>
    </w:fldSimple>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C94370" w:rsidRDefault="004A25C8" w:rsidP="00C94370">
    <w:pPr>
      <w:pStyle w:val="Header"/>
    </w:pPr>
    <w:r>
      <w:rPr>
        <w:noProof/>
        <w:lang w:eastAsia="en-AU"/>
      </w:rPr>
      <mc:AlternateContent>
        <mc:Choice Requires="wps">
          <w:drawing>
            <wp:anchor distT="0" distB="0" distL="114300" distR="114300" simplePos="0" relativeHeight="251657216" behindDoc="0" locked="0" layoutInCell="1" allowOverlap="1" wp14:anchorId="388CF29C" wp14:editId="124415AE">
              <wp:simplePos x="0" y="0"/>
              <wp:positionH relativeFrom="column">
                <wp:posOffset>9272270</wp:posOffset>
              </wp:positionH>
              <wp:positionV relativeFrom="paragraph">
                <wp:posOffset>301625</wp:posOffset>
              </wp:positionV>
              <wp:extent cx="393192" cy="6190488"/>
              <wp:effectExtent l="0" t="0" r="0" b="1270"/>
              <wp:wrapNone/>
              <wp:docPr id="236" name="Text Box 23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C94370">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6" o:spid="_x0000_s1189" type="#_x0000_t202" style="position:absolute;margin-left:730.1pt;margin-top:23.75pt;width:30.95pt;height:487.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ATMkJG7gIA&#10;AF4GAAAOAAAAAAAAAAAAAAAAAC4CAABkcnMvZTJvRG9jLnhtbFBLAQItABQABgAIAAAAIQBI8VTE&#10;4QAAAA0BAAAPAAAAAAAAAAAAAAAAAEgFAABkcnMvZG93bnJldi54bWxQSwUGAAAAAAQABADzAAAA&#10;VgYAAAAA&#10;" filled="f" stroked="f" strokeweight=".5pt">
              <v:textbox style="layout-flow:vertical">
                <w:txbxContent>
                  <w:p w:rsidR="004A25C8" w:rsidRDefault="004A25C8" w:rsidP="00C94370">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txbxContent>
              </v:textbox>
            </v:shape>
          </w:pict>
        </mc:Fallback>
      </mc:AlternateConten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7839E2" w:rsidRDefault="004A25C8" w:rsidP="00D0431C">
    <w:pPr>
      <w:pStyle w:val="Header"/>
    </w:pPr>
    <w:fldSimple w:instr=" STYLEREF  &quot;Heading 1 (#)&quot;  \* MERGEFORMAT ">
      <w:r w:rsidR="005B7847">
        <w:rPr>
          <w:noProof/>
        </w:rPr>
        <w:t>DISAGGREGATED FINANCIAL INFORMATION BY OUTPUT</w:t>
      </w:r>
    </w:fldSimple>
    <w:r>
      <w:rPr>
        <w:noProof/>
        <w:lang w:eastAsia="en-AU"/>
      </w:rPr>
      <mc:AlternateContent>
        <mc:Choice Requires="wps">
          <w:drawing>
            <wp:anchor distT="0" distB="0" distL="114300" distR="114300" simplePos="0" relativeHeight="251641856" behindDoc="0" locked="0" layoutInCell="1" allowOverlap="1" wp14:anchorId="3F303E27" wp14:editId="38CD2DBE">
              <wp:simplePos x="0" y="0"/>
              <wp:positionH relativeFrom="column">
                <wp:posOffset>9269910</wp:posOffset>
              </wp:positionH>
              <wp:positionV relativeFrom="paragraph">
                <wp:posOffset>276960</wp:posOffset>
              </wp:positionV>
              <wp:extent cx="396000" cy="619200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7839E2">
                          <w:pPr>
                            <w:pStyle w:val="Header"/>
                          </w:pPr>
                        </w:p>
                        <w:p w:rsidR="004A25C8" w:rsidRDefault="004A25C8"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5" o:spid="_x0000_s1192" type="#_x0000_t202" style="position:absolute;margin-left:729.9pt;margin-top:21.8pt;width:31.2pt;height:487.5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" filled="f" stroked="f" strokeweight=".5pt">
              <v:textbox style="layout-flow:vertical">
                <w:txbxContent>
                  <w:p w:rsidR="004A25C8" w:rsidRDefault="004A25C8" w:rsidP="007839E2">
                    <w:pPr>
                      <w:pStyle w:val="Header"/>
                    </w:pPr>
                  </w:p>
                  <w:p w:rsidR="004A25C8" w:rsidRDefault="004A25C8" w:rsidP="007839E2">
                    <w:pPr>
                      <w:pStyle w:val="Header"/>
                    </w:pPr>
                  </w:p>
                </w:txbxContent>
              </v:textbox>
            </v:shape>
          </w:pict>
        </mc:Fallback>
      </mc:AlternateConten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7839E2" w:rsidRDefault="004A25C8" w:rsidP="00D0431C">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r>
      <w:rPr>
        <w:noProof/>
        <w:lang w:eastAsia="en-AU"/>
      </w:rPr>
      <mc:AlternateContent>
        <mc:Choice Requires="wps">
          <w:drawing>
            <wp:anchor distT="0" distB="0" distL="114300" distR="114300" simplePos="0" relativeHeight="251642880" behindDoc="0" locked="0" layoutInCell="1" allowOverlap="1" wp14:anchorId="7D1C78AC" wp14:editId="484E4B48">
              <wp:simplePos x="0" y="0"/>
              <wp:positionH relativeFrom="column">
                <wp:posOffset>9269910</wp:posOffset>
              </wp:positionH>
              <wp:positionV relativeFrom="paragraph">
                <wp:posOffset>276960</wp:posOffset>
              </wp:positionV>
              <wp:extent cx="396000" cy="61920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7839E2">
                          <w:pPr>
                            <w:pStyle w:val="Header"/>
                            <w:jc w:val="right"/>
                          </w:pPr>
                        </w:p>
                        <w:p w:rsidR="004A25C8" w:rsidRDefault="004A25C8" w:rsidP="007839E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84" o:spid="_x0000_s1193" type="#_x0000_t202" style="position:absolute;left:0;text-align:left;margin-left:729.9pt;margin-top:21.8pt;width:31.2pt;height:487.5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FcZcZ7QIA&#10;AF4GAAAOAAAAAAAAAAAAAAAAAC4CAABkcnMvZTJvRG9jLnhtbFBLAQItABQABgAIAAAAIQAd2xWD&#10;4gAAAA0BAAAPAAAAAAAAAAAAAAAAAEcFAABkcnMvZG93bnJldi54bWxQSwUGAAAAAAQABADzAAAA&#10;VgYAAAAA&#10;" filled="f" stroked="f" strokeweight=".5pt">
              <v:textbox style="layout-flow:vertical">
                <w:txbxContent>
                  <w:p w:rsidR="004A25C8" w:rsidRDefault="004A25C8" w:rsidP="007839E2">
                    <w:pPr>
                      <w:pStyle w:val="Header"/>
                      <w:jc w:val="right"/>
                    </w:pPr>
                  </w:p>
                  <w:p w:rsidR="004A25C8" w:rsidRDefault="004A25C8" w:rsidP="007839E2">
                    <w:pPr>
                      <w:pStyle w:val="Header"/>
                      <w:jc w:val="right"/>
                    </w:pPr>
                  </w:p>
                </w:txbxContent>
              </v:textbox>
            </v:shape>
          </w:pict>
        </mc:Fallback>
      </mc:AlternateConten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7AF2" w:rsidRDefault="004A25C8" w:rsidP="00527AF2">
    <w:pPr>
      <w:pStyle w:val="Header"/>
    </w:pPr>
    <w:r>
      <w:rPr>
        <w:noProof/>
        <w:lang w:eastAsia="en-AU"/>
      </w:rPr>
      <mc:AlternateContent>
        <mc:Choice Requires="wps">
          <w:drawing>
            <wp:anchor distT="0" distB="0" distL="114300" distR="114300" simplePos="0" relativeHeight="251661312" behindDoc="0" locked="0" layoutInCell="1" allowOverlap="1" wp14:anchorId="71F2CA82" wp14:editId="0A4FC65B">
              <wp:simplePos x="0" y="0"/>
              <wp:positionH relativeFrom="column">
                <wp:posOffset>9272270</wp:posOffset>
              </wp:positionH>
              <wp:positionV relativeFrom="paragraph">
                <wp:posOffset>301625</wp:posOffset>
              </wp:positionV>
              <wp:extent cx="393192" cy="6190488"/>
              <wp:effectExtent l="0" t="0" r="0" b="1270"/>
              <wp:wrapNone/>
              <wp:docPr id="241" name="Text Box 2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527AF2">
                          <w:pPr>
                            <w:pStyle w:val="Header"/>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527AF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1" o:spid="_x0000_s1194" type="#_x0000_t202" style="position:absolute;margin-left:730.1pt;margin-top:23.75pt;width:30.95pt;height:487.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RLs7w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" filled="f" stroked="f" strokeweight=".5pt">
              <v:textbox style="layout-flow:vertical">
                <w:txbxContent>
                  <w:p w:rsidR="004A25C8" w:rsidRDefault="004A25C8" w:rsidP="00527AF2">
                    <w:pPr>
                      <w:pStyle w:val="Header"/>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527AF2">
                    <w:pPr>
                      <w:pStyle w:val="Header"/>
                    </w:pPr>
                  </w:p>
                </w:txbxContent>
              </v:textbox>
            </v:shape>
          </w:pict>
        </mc:Fallback>
      </mc:AlternateConten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Pr="00527AF2" w:rsidRDefault="004A25C8" w:rsidP="00527AF2">
    <w:pPr>
      <w:pStyle w:val="Header"/>
    </w:pPr>
    <w:r>
      <w:rPr>
        <w:noProof/>
        <w:lang w:eastAsia="en-AU"/>
      </w:rPr>
      <mc:AlternateContent>
        <mc:Choice Requires="wps">
          <w:drawing>
            <wp:anchor distT="0" distB="0" distL="114300" distR="114300" simplePos="0" relativeHeight="251663360" behindDoc="0" locked="0" layoutInCell="1" allowOverlap="1" wp14:anchorId="31793E8B" wp14:editId="136117CA">
              <wp:simplePos x="0" y="0"/>
              <wp:positionH relativeFrom="column">
                <wp:posOffset>9272270</wp:posOffset>
              </wp:positionH>
              <wp:positionV relativeFrom="paragraph">
                <wp:posOffset>301625</wp:posOffset>
              </wp:positionV>
              <wp:extent cx="393192" cy="6190488"/>
              <wp:effectExtent l="0" t="0" r="0" b="1270"/>
              <wp:wrapNone/>
              <wp:docPr id="17" name="Text Box 17"/>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A25C8" w:rsidRDefault="004A25C8" w:rsidP="00527AF2">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527AF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 o:spid="_x0000_s1195" type="#_x0000_t202" style="position:absolute;margin-left:730.1pt;margin-top:23.75pt;width:30.95pt;height:48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" filled="f" stroked="f" strokeweight=".5pt">
              <v:textbox style="layout-flow:vertical">
                <w:txbxContent>
                  <w:p w:rsidR="004A25C8" w:rsidRDefault="004A25C8" w:rsidP="00527AF2">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p w:rsidR="004A25C8" w:rsidRDefault="004A25C8" w:rsidP="00527AF2">
                    <w:pPr>
                      <w:pStyle w:val="Header"/>
                      <w:jc w:val="right"/>
                    </w:pPr>
                  </w:p>
                </w:txbxContent>
              </v:textbox>
            </v:shape>
          </w:pict>
        </mc:Fallback>
      </mc:AlternateConten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rsidP="00EE379B">
    <w:pPr>
      <w:pStyle w:val="Header"/>
      <w:jc w:val="right"/>
    </w:pPr>
    <w:r>
      <w:rPr>
        <w:noProof/>
      </w:rPr>
      <w:fldChar w:fldCharType="begin"/>
    </w:r>
    <w:r>
      <w:rPr>
        <w:noProof/>
      </w:rPr>
      <w:instrText xml:space="preserve"> STYLEREF  "Heading 1 (#)" \n \w  \* MERGEFORMAT </w:instrText>
    </w:r>
    <w:r>
      <w:rPr>
        <w:noProof/>
      </w:rPr>
      <w:fldChar w:fldCharType="separate"/>
    </w:r>
    <w:r w:rsidR="005B7847">
      <w:rPr>
        <w:noProof/>
      </w:rPr>
      <w:t>4</w:t>
    </w:r>
    <w:r>
      <w:rPr>
        <w:noProof/>
      </w:rPr>
      <w:fldChar w:fldCharType="end"/>
    </w:r>
    <w:r>
      <w:rPr>
        <w:noProof/>
      </w:rPr>
      <w:t xml:space="preserve">. </w:t>
    </w:r>
    <w:fldSimple w:instr=" STYLEREF  &quot;Heading 1 (#)&quot;  \* MERGEFORMAT ">
      <w:r w:rsidR="005B7847">
        <w:rPr>
          <w:noProof/>
        </w:rPr>
        <w:t>DISAGGREGATED FINANCIAL INFORMATION BY OUTPUT</w:t>
      </w:r>
    </w:fldSimple>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25C8" w:rsidRDefault="004A25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4">
    <w:nsid w:val="051C3310"/>
    <w:multiLevelType w:val="hybridMultilevel"/>
    <w:tmpl w:val="2B9E9C14"/>
    <w:lvl w:ilvl="0" w:tplc="F54C2AEC">
      <w:start w:val="1"/>
      <w:numFmt w:val="decimal"/>
      <w:lvlText w:val="%1)"/>
      <w:lvlJc w:val="left"/>
      <w:pPr>
        <w:ind w:left="1080" w:hanging="720"/>
      </w:pPr>
      <w:rPr>
        <w:rFonts w:hint="default"/>
      </w:rPr>
    </w:lvl>
    <w:lvl w:ilvl="1" w:tplc="44A011F8">
      <w:start w:val="1"/>
      <w:numFmt w:val="bullet"/>
      <w:lvlText w:val=""/>
      <w:lvlJc w:val="left"/>
      <w:pPr>
        <w:ind w:left="1800" w:hanging="720"/>
      </w:pPr>
      <w:rPr>
        <w:rFonts w:ascii="Symbol" w:hAnsi="Symbol" w:hint="default"/>
        <w:color w:val="0072CE"/>
        <w:sz w:val="18"/>
        <w:szCs w:val="18"/>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62F7C3D"/>
    <w:multiLevelType w:val="hybridMultilevel"/>
    <w:tmpl w:val="0E4E4C9C"/>
    <w:lvl w:ilvl="0" w:tplc="0C090001">
      <w:start w:val="1"/>
      <w:numFmt w:val="bullet"/>
      <w:lvlText w:val=""/>
      <w:lvlJc w:val="left"/>
      <w:pPr>
        <w:ind w:left="1004" w:hanging="360"/>
      </w:pPr>
      <w:rPr>
        <w:rFonts w:ascii="Symbol" w:hAnsi="Symbol" w:hint="default"/>
      </w:r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6">
    <w:nsid w:val="06EE77F9"/>
    <w:multiLevelType w:val="multilevel"/>
    <w:tmpl w:val="F104AB12"/>
    <w:numStyleLink w:val="NumberedHeadings"/>
  </w:abstractNum>
  <w:abstractNum w:abstractNumId="7">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FC812EC"/>
    <w:multiLevelType w:val="hybridMultilevel"/>
    <w:tmpl w:val="52D04730"/>
    <w:lvl w:ilvl="0" w:tplc="6AD8508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nsid w:val="10695267"/>
    <w:multiLevelType w:val="hybridMultilevel"/>
    <w:tmpl w:val="6574AF5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A36386E"/>
    <w:multiLevelType w:val="hybridMultilevel"/>
    <w:tmpl w:val="188874D0"/>
    <w:lvl w:ilvl="0" w:tplc="0C09001B">
      <w:start w:val="1"/>
      <w:numFmt w:val="lowerRoman"/>
      <w:lvlText w:val="%1."/>
      <w:lvlJc w:val="righ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nsid w:val="1C940843"/>
    <w:multiLevelType w:val="hybridMultilevel"/>
    <w:tmpl w:val="DD12AE94"/>
    <w:lvl w:ilvl="0" w:tplc="FAF636EE">
      <w:start w:val="1"/>
      <w:numFmt w:val="bullet"/>
      <w:pStyle w:val="Tabledash"/>
      <w:lvlText w:val="‒"/>
      <w:lvlJc w:val="left"/>
      <w:pPr>
        <w:tabs>
          <w:tab w:val="num" w:pos="360"/>
        </w:tabs>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6456FFD"/>
    <w:multiLevelType w:val="multilevel"/>
    <w:tmpl w:val="29CCE0C0"/>
    <w:lvl w:ilvl="0">
      <w:start w:val="1"/>
      <w:numFmt w:val="bullet"/>
      <w:lvlText w:val=""/>
      <w:lvlJc w:val="left"/>
      <w:pPr>
        <w:ind w:left="288" w:hanging="288"/>
      </w:pPr>
      <w:rPr>
        <w:rFonts w:ascii="Symbol" w:hAnsi="Symbol" w:hint="default"/>
        <w:color w:val="0072CE" w:themeColor="accent4"/>
      </w:rPr>
    </w:lvl>
    <w:lvl w:ilvl="1">
      <w:start w:val="1"/>
      <w:numFmt w:val="bullet"/>
      <w:lvlText w:val="–"/>
      <w:lvlJc w:val="left"/>
      <w:pPr>
        <w:ind w:left="576" w:hanging="288"/>
      </w:pPr>
      <w:rPr>
        <w:rFonts w:ascii="Calibri" w:hAnsi="Calibri" w:hint="default"/>
        <w:color w:val="auto"/>
      </w:rPr>
    </w:lvl>
    <w:lvl w:ilvl="2">
      <w:start w:val="1"/>
      <w:numFmt w:val="decimal"/>
      <w:lvlText w:val="%3."/>
      <w:lvlJc w:val="left"/>
      <w:pPr>
        <w:tabs>
          <w:tab w:val="num" w:pos="360"/>
        </w:tabs>
        <w:ind w:left="360" w:hanging="360"/>
      </w:pPr>
      <w:rPr>
        <w:rFonts w:hint="default"/>
      </w:rPr>
    </w:lvl>
    <w:lvl w:ilvl="3">
      <w:start w:val="1"/>
      <w:numFmt w:val="lowerLetter"/>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84C2CB2"/>
    <w:multiLevelType w:val="hybridMultilevel"/>
    <w:tmpl w:val="CEDC4F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2AB3404B"/>
    <w:multiLevelType w:val="hybridMultilevel"/>
    <w:tmpl w:val="F27642B0"/>
    <w:lvl w:ilvl="0" w:tplc="B0B6D0BA">
      <w:start w:val="1"/>
      <w:numFmt w:val="bullet"/>
      <w:pStyle w:val="Tabletextblu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0BC4DF7"/>
    <w:multiLevelType w:val="hybridMultilevel"/>
    <w:tmpl w:val="9D9029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30D81DD3"/>
    <w:multiLevelType w:val="multilevel"/>
    <w:tmpl w:val="3C587D46"/>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
    <w:nsid w:val="320059F1"/>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nsid w:val="37823D85"/>
    <w:multiLevelType w:val="hybridMultilevel"/>
    <w:tmpl w:val="960A85DA"/>
    <w:lvl w:ilvl="0" w:tplc="C8921A0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3B393142"/>
    <w:multiLevelType w:val="hybridMultilevel"/>
    <w:tmpl w:val="C1464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3FD45819"/>
    <w:multiLevelType w:val="hybridMultilevel"/>
    <w:tmpl w:val="F0DA77A8"/>
    <w:lvl w:ilvl="0" w:tplc="0D8E82B0">
      <w:start w:val="1"/>
      <w:numFmt w:val="upperLetter"/>
      <w:pStyle w:val="Heading3numbering"/>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4654460A"/>
    <w:multiLevelType w:val="hybridMultilevel"/>
    <w:tmpl w:val="8572E65E"/>
    <w:lvl w:ilvl="0" w:tplc="F54C2AEC">
      <w:start w:val="1"/>
      <w:numFmt w:val="decimal"/>
      <w:lvlText w:val="%1)"/>
      <w:lvlJc w:val="left"/>
      <w:pPr>
        <w:ind w:left="1080" w:hanging="720"/>
      </w:pPr>
      <w:rPr>
        <w:rFonts w:hint="default"/>
      </w:rPr>
    </w:lvl>
    <w:lvl w:ilvl="1" w:tplc="F7C6F386">
      <w:start w:val="1"/>
      <w:numFmt w:val="bullet"/>
      <w:lvlText w:val=""/>
      <w:lvlJc w:val="left"/>
      <w:pPr>
        <w:ind w:left="1800" w:hanging="720"/>
      </w:pPr>
      <w:rPr>
        <w:rFonts w:ascii="Symbol" w:hAnsi="Symbol" w:hint="default"/>
        <w:color w:val="0072CE"/>
        <w:sz w:val="18"/>
        <w:szCs w:val="18"/>
      </w:rPr>
    </w:lvl>
    <w:lvl w:ilvl="2" w:tplc="42C029E4">
      <w:start w:val="1"/>
      <w:numFmt w:val="bullet"/>
      <w:pStyle w:val="Guidancebullet2noborder"/>
      <w:lvlText w:val="-"/>
      <w:lvlJc w:val="left"/>
      <w:pPr>
        <w:ind w:left="2160" w:hanging="180"/>
      </w:pPr>
      <w:rPr>
        <w:rFonts w:ascii="Symbol" w:hAnsi="Symbol" w:hint="default"/>
        <w:color w:val="0072CE"/>
        <w:sz w:val="18"/>
        <w:szCs w:val="18"/>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6">
    <w:nsid w:val="47E25BF6"/>
    <w:multiLevelType w:val="hybridMultilevel"/>
    <w:tmpl w:val="647EAE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921360E"/>
    <w:multiLevelType w:val="hybridMultilevel"/>
    <w:tmpl w:val="C914B5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90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B695180"/>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1">
    <w:nsid w:val="4B7B65FB"/>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2">
    <w:nsid w:val="4BA40CC5"/>
    <w:multiLevelType w:val="hybridMultilevel"/>
    <w:tmpl w:val="1EFA9CD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4BC16D08"/>
    <w:multiLevelType w:val="hybridMultilevel"/>
    <w:tmpl w:val="35427030"/>
    <w:lvl w:ilvl="0" w:tplc="6B6A468E">
      <w:start w:val="10"/>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4D1E3918"/>
    <w:multiLevelType w:val="hybridMultilevel"/>
    <w:tmpl w:val="DEAAA24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nsid w:val="4E91518D"/>
    <w:multiLevelType w:val="multilevel"/>
    <w:tmpl w:val="5E22C0F8"/>
    <w:numStyleLink w:val="Bullet"/>
  </w:abstractNum>
  <w:abstractNum w:abstractNumId="36">
    <w:nsid w:val="4E985F49"/>
    <w:multiLevelType w:val="hybridMultilevel"/>
    <w:tmpl w:val="605C0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567D409B"/>
    <w:multiLevelType w:val="hybridMultilevel"/>
    <w:tmpl w:val="1B2A6A1E"/>
    <w:lvl w:ilvl="0" w:tplc="8B92F466">
      <w:start w:val="1"/>
      <w:numFmt w:val="bullet"/>
      <w:pStyle w:val="Notes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57807F09"/>
    <w:multiLevelType w:val="hybridMultilevel"/>
    <w:tmpl w:val="86888304"/>
    <w:lvl w:ilvl="0" w:tplc="BD5870D4">
      <w:start w:val="1"/>
      <w:numFmt w:val="bullet"/>
      <w:pStyle w:val="Tablebullet"/>
      <w:lvlText w:val=""/>
      <w:lvlJc w:val="left"/>
      <w:pPr>
        <w:tabs>
          <w:tab w:val="num" w:pos="360"/>
        </w:tabs>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57DC5177"/>
    <w:multiLevelType w:val="hybridMultilevel"/>
    <w:tmpl w:val="F4BC9B72"/>
    <w:lvl w:ilvl="0" w:tplc="E6583B28">
      <w:start w:val="1"/>
      <w:numFmt w:val="upperLetter"/>
      <w:pStyle w:val="Heading3Numbering0"/>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pStyle w:val="Heading3Numbering0"/>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40">
    <w:nsid w:val="59FD16F9"/>
    <w:multiLevelType w:val="multilevel"/>
    <w:tmpl w:val="1422BEBA"/>
    <w:lvl w:ilvl="0">
      <w:start w:val="1"/>
      <w:numFmt w:val="decimal"/>
      <w:lvlText w:val="%1."/>
      <w:lvlJc w:val="left"/>
      <w:pPr>
        <w:ind w:left="284" w:hanging="284"/>
      </w:pPr>
      <w:rPr>
        <w:rFont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1">
    <w:nsid w:val="5D5844DC"/>
    <w:multiLevelType w:val="hybridMultilevel"/>
    <w:tmpl w:val="3022DC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5DAB3E29"/>
    <w:multiLevelType w:val="hybridMultilevel"/>
    <w:tmpl w:val="960A85DA"/>
    <w:lvl w:ilvl="0" w:tplc="C8921A0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nsid w:val="60572EC9"/>
    <w:multiLevelType w:val="hybridMultilevel"/>
    <w:tmpl w:val="FC62C6AC"/>
    <w:lvl w:ilvl="0" w:tplc="3CF02634">
      <w:start w:val="1"/>
      <w:numFmt w:val="bullet"/>
      <w:pStyle w:val="Notesbulletblue"/>
      <w:lvlText w:val=""/>
      <w:lvlJc w:val="left"/>
      <w:pPr>
        <w:ind w:left="720" w:hanging="360"/>
      </w:pPr>
      <w:rPr>
        <w:rFonts w:ascii="Symbol" w:hAnsi="Symbol" w:hint="default"/>
        <w:color w:val="0072C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632E3A5D"/>
    <w:multiLevelType w:val="hybridMultilevel"/>
    <w:tmpl w:val="AFD86434"/>
    <w:lvl w:ilvl="0" w:tplc="B8DA30C4">
      <w:start w:val="1"/>
      <w:numFmt w:val="bullet"/>
      <w:pStyle w:val="Heading1Pt3"/>
      <w:lvlText w:val=""/>
      <w:lvlJc w:val="left"/>
      <w:pPr>
        <w:ind w:left="720" w:hanging="360"/>
      </w:pPr>
      <w:rPr>
        <w:rFonts w:ascii="Symbol" w:hAnsi="Symbol" w:hint="default"/>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pStyle w:val="Heading5blue"/>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6">
    <w:nsid w:val="6BDA5C1E"/>
    <w:multiLevelType w:val="hybridMultilevel"/>
    <w:tmpl w:val="3CB2FD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6CFF3731"/>
    <w:multiLevelType w:val="multilevel"/>
    <w:tmpl w:val="96360452"/>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48">
    <w:nsid w:val="748F74E5"/>
    <w:multiLevelType w:val="multilevel"/>
    <w:tmpl w:val="4FEC6736"/>
    <w:lvl w:ilvl="0">
      <w:start w:val="1"/>
      <w:numFmt w:val="lowerLetter"/>
      <w:pStyle w:val="Guidancealpha"/>
      <w:lvlText w:val="(%1)"/>
      <w:lvlJc w:val="left"/>
      <w:pPr>
        <w:tabs>
          <w:tab w:val="num" w:pos="446"/>
        </w:tabs>
        <w:ind w:left="446" w:hanging="446"/>
      </w:pPr>
      <w:rPr>
        <w:rFonts w:hint="default"/>
      </w:rPr>
    </w:lvl>
    <w:lvl w:ilvl="1">
      <w:start w:val="1"/>
      <w:numFmt w:val="bullet"/>
      <w:pStyle w:val="Guidancedash"/>
      <w:lvlText w:val="-"/>
      <w:lvlJc w:val="left"/>
      <w:pPr>
        <w:tabs>
          <w:tab w:val="num" w:pos="806"/>
        </w:tabs>
        <w:ind w:left="806" w:hanging="360"/>
      </w:pPr>
      <w:rPr>
        <w:rFonts w:ascii="Symbol" w:hAnsi="Symbol" w:hint="default"/>
        <w:color w:val="0072CE"/>
        <w:sz w:val="18"/>
      </w:rPr>
    </w:lvl>
    <w:lvl w:ilvl="2">
      <w:start w:val="1"/>
      <w:numFmt w:val="none"/>
      <w:lvlText w:val="%3."/>
      <w:lvlJc w:val="right"/>
      <w:pPr>
        <w:ind w:left="2160" w:hanging="180"/>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49">
    <w:nsid w:val="7A7E12E5"/>
    <w:multiLevelType w:val="hybridMultilevel"/>
    <w:tmpl w:val="5C6874F4"/>
    <w:lvl w:ilvl="0" w:tplc="D52C8DEE">
      <w:start w:val="1"/>
      <w:numFmt w:val="decimal"/>
      <w:pStyle w:val="Numpara"/>
      <w:lvlText w:val="%1."/>
      <w:lvlJc w:val="left"/>
      <w:pPr>
        <w:tabs>
          <w:tab w:val="num" w:pos="504"/>
        </w:tabs>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nsid w:val="7BCB706D"/>
    <w:multiLevelType w:val="hybridMultilevel"/>
    <w:tmpl w:val="8CF2BB7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51">
    <w:nsid w:val="7C813E4D"/>
    <w:multiLevelType w:val="hybridMultilevel"/>
    <w:tmpl w:val="439898A4"/>
    <w:lvl w:ilvl="0" w:tplc="685635B0">
      <w:start w:val="1"/>
      <w:numFmt w:val="bullet"/>
      <w:pStyle w:val="Notesdashblue"/>
      <w:lvlText w:val="‒"/>
      <w:lvlJc w:val="left"/>
      <w:pPr>
        <w:ind w:left="1440" w:hanging="360"/>
      </w:pPr>
      <w:rPr>
        <w:rFonts w:ascii="Calibri" w:hAnsi="Calibr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2">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20"/>
  </w:num>
  <w:num w:numId="3">
    <w:abstractNumId w:val="28"/>
  </w:num>
  <w:num w:numId="4">
    <w:abstractNumId w:val="15"/>
  </w:num>
  <w:num w:numId="5">
    <w:abstractNumId w:val="25"/>
  </w:num>
  <w:num w:numId="6">
    <w:abstractNumId w:val="29"/>
  </w:num>
  <w:num w:numId="7">
    <w:abstractNumId w:val="30"/>
  </w:num>
  <w:num w:numId="8">
    <w:abstractNumId w:val="1"/>
  </w:num>
  <w:num w:numId="9">
    <w:abstractNumId w:val="0"/>
  </w:num>
  <w:num w:numId="10">
    <w:abstractNumId w:val="7"/>
  </w:num>
  <w:num w:numId="11">
    <w:abstractNumId w:val="6"/>
  </w:num>
  <w:num w:numId="12">
    <w:abstractNumId w:val="44"/>
  </w:num>
  <w:num w:numId="13">
    <w:abstractNumId w:val="47"/>
  </w:num>
  <w:num w:numId="1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7"/>
  </w:num>
  <w:num w:numId="18">
    <w:abstractNumId w:val="23"/>
    <w:lvlOverride w:ilvl="0">
      <w:startOverride w:val="1"/>
    </w:lvlOverride>
  </w:num>
  <w:num w:numId="19">
    <w:abstractNumId w:val="24"/>
  </w:num>
  <w:num w:numId="20">
    <w:abstractNumId w:val="48"/>
  </w:num>
  <w:num w:numId="21">
    <w:abstractNumId w:val="4"/>
  </w:num>
  <w:num w:numId="22">
    <w:abstractNumId w:val="43"/>
  </w:num>
  <w:num w:numId="23">
    <w:abstractNumId w:val="51"/>
  </w:num>
  <w:num w:numId="24">
    <w:abstractNumId w:val="3"/>
  </w:num>
  <w:num w:numId="25">
    <w:abstractNumId w:val="38"/>
  </w:num>
  <w:num w:numId="26">
    <w:abstractNumId w:val="11"/>
  </w:num>
  <w:num w:numId="27">
    <w:abstractNumId w:val="16"/>
  </w:num>
  <w:num w:numId="28">
    <w:abstractNumId w:val="39"/>
  </w:num>
  <w:num w:numId="29">
    <w:abstractNumId w:val="52"/>
  </w:num>
  <w:num w:numId="30">
    <w:abstractNumId w:val="49"/>
  </w:num>
  <w:num w:numId="3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6"/>
  </w:num>
  <w:num w:numId="3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num>
  <w:num w:numId="37">
    <w:abstractNumId w:val="31"/>
  </w:num>
  <w:num w:numId="38">
    <w:abstractNumId w:val="34"/>
  </w:num>
  <w:num w:numId="39">
    <w:abstractNumId w:val="17"/>
  </w:num>
  <w:num w:numId="40">
    <w:abstractNumId w:val="13"/>
  </w:num>
  <w:num w:numId="41">
    <w:abstractNumId w:val="26"/>
  </w:num>
  <w:num w:numId="42">
    <w:abstractNumId w:val="41"/>
  </w:num>
  <w:num w:numId="43">
    <w:abstractNumId w:val="42"/>
  </w:num>
  <w:num w:numId="44">
    <w:abstractNumId w:val="8"/>
  </w:num>
  <w:num w:numId="45">
    <w:abstractNumId w:val="10"/>
  </w:num>
  <w:num w:numId="46">
    <w:abstractNumId w:val="27"/>
  </w:num>
  <w:num w:numId="47">
    <w:abstractNumId w:val="36"/>
  </w:num>
  <w:num w:numId="48">
    <w:abstractNumId w:val="22"/>
  </w:num>
  <w:num w:numId="4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1"/>
  </w:num>
  <w:num w:numId="52">
    <w:abstractNumId w:val="35"/>
  </w:num>
  <w:num w:numId="53">
    <w:abstractNumId w:val="14"/>
  </w:num>
  <w:num w:numId="54">
    <w:abstractNumId w:val="45"/>
  </w:num>
  <w:num w:numId="55">
    <w:abstractNumId w:val="9"/>
  </w:num>
  <w:num w:numId="56">
    <w:abstractNumId w:val="12"/>
  </w:num>
  <w:num w:numId="5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33"/>
  </w:num>
  <w:num w:numId="60">
    <w:abstractNumId w:val="50"/>
  </w:num>
  <w:num w:numId="61">
    <w:abstractNumId w:val="5"/>
  </w:num>
  <w:num w:numId="62">
    <w:abstractNumId w:val="35"/>
  </w:num>
  <w:num w:numId="63">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evenAndOddHeaders/>
  <w:characterSpacingControl w:val="doNotCompress"/>
  <w:hdrShapeDefaults>
    <o:shapedefaults v:ext="edit" spidmax="227727"/>
    <o:shapelayout v:ext="edit">
      <o:idmap v:ext="edit" data="222"/>
    </o:shapelayout>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465D"/>
    <w:rsid w:val="000006DC"/>
    <w:rsid w:val="00000BDC"/>
    <w:rsid w:val="00001A3C"/>
    <w:rsid w:val="00001ECE"/>
    <w:rsid w:val="00002381"/>
    <w:rsid w:val="00002E17"/>
    <w:rsid w:val="00002F33"/>
    <w:rsid w:val="000038D3"/>
    <w:rsid w:val="00003BC6"/>
    <w:rsid w:val="00005019"/>
    <w:rsid w:val="000062E4"/>
    <w:rsid w:val="000064E6"/>
    <w:rsid w:val="000068BC"/>
    <w:rsid w:val="00006EB5"/>
    <w:rsid w:val="0001030C"/>
    <w:rsid w:val="0001068D"/>
    <w:rsid w:val="000115AF"/>
    <w:rsid w:val="00011E1F"/>
    <w:rsid w:val="0001277C"/>
    <w:rsid w:val="000134C4"/>
    <w:rsid w:val="000139F1"/>
    <w:rsid w:val="00013C9E"/>
    <w:rsid w:val="00013CC6"/>
    <w:rsid w:val="000143EC"/>
    <w:rsid w:val="00014B72"/>
    <w:rsid w:val="00015419"/>
    <w:rsid w:val="00015A3D"/>
    <w:rsid w:val="0001674E"/>
    <w:rsid w:val="00017D55"/>
    <w:rsid w:val="00017EF2"/>
    <w:rsid w:val="00020EB6"/>
    <w:rsid w:val="000256AE"/>
    <w:rsid w:val="0002644D"/>
    <w:rsid w:val="0002714F"/>
    <w:rsid w:val="00027667"/>
    <w:rsid w:val="00027A88"/>
    <w:rsid w:val="00031D16"/>
    <w:rsid w:val="000324B7"/>
    <w:rsid w:val="00032964"/>
    <w:rsid w:val="00032A95"/>
    <w:rsid w:val="00032F85"/>
    <w:rsid w:val="000348B0"/>
    <w:rsid w:val="00034E27"/>
    <w:rsid w:val="00034FC1"/>
    <w:rsid w:val="000352CF"/>
    <w:rsid w:val="0003568F"/>
    <w:rsid w:val="0003590A"/>
    <w:rsid w:val="00035FCE"/>
    <w:rsid w:val="000366B8"/>
    <w:rsid w:val="000370AE"/>
    <w:rsid w:val="0004001C"/>
    <w:rsid w:val="000406F3"/>
    <w:rsid w:val="000407EE"/>
    <w:rsid w:val="000417DA"/>
    <w:rsid w:val="00041F9C"/>
    <w:rsid w:val="00042ABE"/>
    <w:rsid w:val="00043639"/>
    <w:rsid w:val="000442B7"/>
    <w:rsid w:val="000447E6"/>
    <w:rsid w:val="000451FC"/>
    <w:rsid w:val="000456C7"/>
    <w:rsid w:val="00045792"/>
    <w:rsid w:val="00045914"/>
    <w:rsid w:val="00045CDA"/>
    <w:rsid w:val="000472B5"/>
    <w:rsid w:val="00047C24"/>
    <w:rsid w:val="0005011F"/>
    <w:rsid w:val="00050EBF"/>
    <w:rsid w:val="00050FFB"/>
    <w:rsid w:val="00051D0D"/>
    <w:rsid w:val="000551EE"/>
    <w:rsid w:val="00055477"/>
    <w:rsid w:val="00055A63"/>
    <w:rsid w:val="00056736"/>
    <w:rsid w:val="00057EE8"/>
    <w:rsid w:val="00057EFB"/>
    <w:rsid w:val="00060969"/>
    <w:rsid w:val="00060DC2"/>
    <w:rsid w:val="00061EFF"/>
    <w:rsid w:val="000626C5"/>
    <w:rsid w:val="0006364A"/>
    <w:rsid w:val="00063B39"/>
    <w:rsid w:val="00064B44"/>
    <w:rsid w:val="00064C3B"/>
    <w:rsid w:val="00064F49"/>
    <w:rsid w:val="0006613C"/>
    <w:rsid w:val="000669FA"/>
    <w:rsid w:val="0006706D"/>
    <w:rsid w:val="0006747E"/>
    <w:rsid w:val="000675EA"/>
    <w:rsid w:val="00067944"/>
    <w:rsid w:val="00070482"/>
    <w:rsid w:val="00071CF1"/>
    <w:rsid w:val="0007266E"/>
    <w:rsid w:val="00073219"/>
    <w:rsid w:val="00073C15"/>
    <w:rsid w:val="00073EFA"/>
    <w:rsid w:val="00074641"/>
    <w:rsid w:val="00074FFA"/>
    <w:rsid w:val="00075658"/>
    <w:rsid w:val="000768A9"/>
    <w:rsid w:val="00076BD1"/>
    <w:rsid w:val="00076D76"/>
    <w:rsid w:val="00077FD7"/>
    <w:rsid w:val="000802D5"/>
    <w:rsid w:val="00080446"/>
    <w:rsid w:val="00081628"/>
    <w:rsid w:val="00082288"/>
    <w:rsid w:val="00082872"/>
    <w:rsid w:val="000829B4"/>
    <w:rsid w:val="00082B48"/>
    <w:rsid w:val="00082D03"/>
    <w:rsid w:val="00082D1F"/>
    <w:rsid w:val="000834EE"/>
    <w:rsid w:val="00085A40"/>
    <w:rsid w:val="00086706"/>
    <w:rsid w:val="00086866"/>
    <w:rsid w:val="000872A1"/>
    <w:rsid w:val="00091348"/>
    <w:rsid w:val="0009147C"/>
    <w:rsid w:val="000915C9"/>
    <w:rsid w:val="00093662"/>
    <w:rsid w:val="000940A1"/>
    <w:rsid w:val="000946CB"/>
    <w:rsid w:val="000948B9"/>
    <w:rsid w:val="00096927"/>
    <w:rsid w:val="000A03F9"/>
    <w:rsid w:val="000A07AD"/>
    <w:rsid w:val="000A0ABC"/>
    <w:rsid w:val="000A0D4C"/>
    <w:rsid w:val="000A1338"/>
    <w:rsid w:val="000A1C6C"/>
    <w:rsid w:val="000A2CDF"/>
    <w:rsid w:val="000A3606"/>
    <w:rsid w:val="000A3670"/>
    <w:rsid w:val="000A3F17"/>
    <w:rsid w:val="000A408C"/>
    <w:rsid w:val="000A4CB6"/>
    <w:rsid w:val="000A53E0"/>
    <w:rsid w:val="000A62E4"/>
    <w:rsid w:val="000A6576"/>
    <w:rsid w:val="000A682C"/>
    <w:rsid w:val="000A6A3E"/>
    <w:rsid w:val="000A741C"/>
    <w:rsid w:val="000A741F"/>
    <w:rsid w:val="000B04D5"/>
    <w:rsid w:val="000B0FB9"/>
    <w:rsid w:val="000B4D95"/>
    <w:rsid w:val="000B55BB"/>
    <w:rsid w:val="000B63FB"/>
    <w:rsid w:val="000B7F6B"/>
    <w:rsid w:val="000C0D2D"/>
    <w:rsid w:val="000C1B0B"/>
    <w:rsid w:val="000C260D"/>
    <w:rsid w:val="000C2725"/>
    <w:rsid w:val="000C3404"/>
    <w:rsid w:val="000C378F"/>
    <w:rsid w:val="000C38BD"/>
    <w:rsid w:val="000C43CD"/>
    <w:rsid w:val="000C4617"/>
    <w:rsid w:val="000C4727"/>
    <w:rsid w:val="000C5369"/>
    <w:rsid w:val="000C55FA"/>
    <w:rsid w:val="000C68FD"/>
    <w:rsid w:val="000C6A23"/>
    <w:rsid w:val="000C6DBA"/>
    <w:rsid w:val="000D026E"/>
    <w:rsid w:val="000D0BEA"/>
    <w:rsid w:val="000D0ECF"/>
    <w:rsid w:val="000D11E7"/>
    <w:rsid w:val="000D193A"/>
    <w:rsid w:val="000D207F"/>
    <w:rsid w:val="000D2581"/>
    <w:rsid w:val="000D342A"/>
    <w:rsid w:val="000D414F"/>
    <w:rsid w:val="000D43B1"/>
    <w:rsid w:val="000D4F14"/>
    <w:rsid w:val="000D4FE3"/>
    <w:rsid w:val="000D531D"/>
    <w:rsid w:val="000D53D5"/>
    <w:rsid w:val="000D5949"/>
    <w:rsid w:val="000D5B6D"/>
    <w:rsid w:val="000D5FCC"/>
    <w:rsid w:val="000D6EE4"/>
    <w:rsid w:val="000D7AD4"/>
    <w:rsid w:val="000E037E"/>
    <w:rsid w:val="000E04E7"/>
    <w:rsid w:val="000E055C"/>
    <w:rsid w:val="000E0984"/>
    <w:rsid w:val="000E0B9F"/>
    <w:rsid w:val="000E19B1"/>
    <w:rsid w:val="000E1A6C"/>
    <w:rsid w:val="000E1B1F"/>
    <w:rsid w:val="000E2126"/>
    <w:rsid w:val="000E2142"/>
    <w:rsid w:val="000E28B3"/>
    <w:rsid w:val="000E360B"/>
    <w:rsid w:val="000E3FB6"/>
    <w:rsid w:val="000E5375"/>
    <w:rsid w:val="000F0117"/>
    <w:rsid w:val="000F10F5"/>
    <w:rsid w:val="000F140B"/>
    <w:rsid w:val="000F34B0"/>
    <w:rsid w:val="000F373A"/>
    <w:rsid w:val="000F3B3C"/>
    <w:rsid w:val="000F3B7B"/>
    <w:rsid w:val="000F3D3B"/>
    <w:rsid w:val="000F4FCE"/>
    <w:rsid w:val="000F5BCA"/>
    <w:rsid w:val="000F5E06"/>
    <w:rsid w:val="000F6113"/>
    <w:rsid w:val="000F6592"/>
    <w:rsid w:val="000F69F4"/>
    <w:rsid w:val="000F7105"/>
    <w:rsid w:val="000F75C2"/>
    <w:rsid w:val="00100735"/>
    <w:rsid w:val="00101C41"/>
    <w:rsid w:val="00103CB0"/>
    <w:rsid w:val="00103DE5"/>
    <w:rsid w:val="001047C9"/>
    <w:rsid w:val="0010497D"/>
    <w:rsid w:val="00104CC8"/>
    <w:rsid w:val="00104F1A"/>
    <w:rsid w:val="001059F4"/>
    <w:rsid w:val="00105C45"/>
    <w:rsid w:val="00106463"/>
    <w:rsid w:val="0010764F"/>
    <w:rsid w:val="00110CD6"/>
    <w:rsid w:val="00111FF3"/>
    <w:rsid w:val="0011216C"/>
    <w:rsid w:val="0011245C"/>
    <w:rsid w:val="0011275B"/>
    <w:rsid w:val="00112942"/>
    <w:rsid w:val="00112A09"/>
    <w:rsid w:val="001135F9"/>
    <w:rsid w:val="00113667"/>
    <w:rsid w:val="00113A1F"/>
    <w:rsid w:val="001146F6"/>
    <w:rsid w:val="0011476E"/>
    <w:rsid w:val="00115B7F"/>
    <w:rsid w:val="001165B8"/>
    <w:rsid w:val="00117E73"/>
    <w:rsid w:val="001204D6"/>
    <w:rsid w:val="001208E1"/>
    <w:rsid w:val="00120B97"/>
    <w:rsid w:val="001212DB"/>
    <w:rsid w:val="001213D6"/>
    <w:rsid w:val="0012146C"/>
    <w:rsid w:val="001222D1"/>
    <w:rsid w:val="001224DA"/>
    <w:rsid w:val="001226B0"/>
    <w:rsid w:val="00122870"/>
    <w:rsid w:val="001230AD"/>
    <w:rsid w:val="0012449D"/>
    <w:rsid w:val="00124884"/>
    <w:rsid w:val="00124984"/>
    <w:rsid w:val="001249F9"/>
    <w:rsid w:val="00124AEA"/>
    <w:rsid w:val="00124F13"/>
    <w:rsid w:val="00125B6F"/>
    <w:rsid w:val="001278FD"/>
    <w:rsid w:val="001303C2"/>
    <w:rsid w:val="0013097E"/>
    <w:rsid w:val="00130F5D"/>
    <w:rsid w:val="00131D18"/>
    <w:rsid w:val="00132069"/>
    <w:rsid w:val="001322E8"/>
    <w:rsid w:val="00132ADC"/>
    <w:rsid w:val="00132C37"/>
    <w:rsid w:val="0013381C"/>
    <w:rsid w:val="00133F12"/>
    <w:rsid w:val="00134635"/>
    <w:rsid w:val="00135A2E"/>
    <w:rsid w:val="00135BC0"/>
    <w:rsid w:val="0013651C"/>
    <w:rsid w:val="00136FFF"/>
    <w:rsid w:val="001406D9"/>
    <w:rsid w:val="00140BE6"/>
    <w:rsid w:val="00142286"/>
    <w:rsid w:val="00143717"/>
    <w:rsid w:val="001437C3"/>
    <w:rsid w:val="0014601C"/>
    <w:rsid w:val="0014605A"/>
    <w:rsid w:val="001471A5"/>
    <w:rsid w:val="00150302"/>
    <w:rsid w:val="001506B1"/>
    <w:rsid w:val="0015238A"/>
    <w:rsid w:val="00153E32"/>
    <w:rsid w:val="00154F17"/>
    <w:rsid w:val="00155455"/>
    <w:rsid w:val="00155620"/>
    <w:rsid w:val="00157C14"/>
    <w:rsid w:val="00157D89"/>
    <w:rsid w:val="00160DB5"/>
    <w:rsid w:val="001610FC"/>
    <w:rsid w:val="001635C2"/>
    <w:rsid w:val="00163E20"/>
    <w:rsid w:val="00164910"/>
    <w:rsid w:val="001657FB"/>
    <w:rsid w:val="00165DF3"/>
    <w:rsid w:val="00166699"/>
    <w:rsid w:val="001675E6"/>
    <w:rsid w:val="00170D84"/>
    <w:rsid w:val="001712D9"/>
    <w:rsid w:val="001714D6"/>
    <w:rsid w:val="00172C58"/>
    <w:rsid w:val="00172C9F"/>
    <w:rsid w:val="001744AC"/>
    <w:rsid w:val="0017491C"/>
    <w:rsid w:val="00174E53"/>
    <w:rsid w:val="00175E72"/>
    <w:rsid w:val="001772B3"/>
    <w:rsid w:val="00177D6E"/>
    <w:rsid w:val="001808F7"/>
    <w:rsid w:val="00181596"/>
    <w:rsid w:val="001815E1"/>
    <w:rsid w:val="00181848"/>
    <w:rsid w:val="00181AA6"/>
    <w:rsid w:val="00181CBA"/>
    <w:rsid w:val="00181E51"/>
    <w:rsid w:val="00182E52"/>
    <w:rsid w:val="001841A7"/>
    <w:rsid w:val="00184411"/>
    <w:rsid w:val="001845E1"/>
    <w:rsid w:val="00184F13"/>
    <w:rsid w:val="00185B60"/>
    <w:rsid w:val="00185F38"/>
    <w:rsid w:val="0019080A"/>
    <w:rsid w:val="00192087"/>
    <w:rsid w:val="00192C1E"/>
    <w:rsid w:val="0019303F"/>
    <w:rsid w:val="001931A0"/>
    <w:rsid w:val="00193A36"/>
    <w:rsid w:val="00194AA4"/>
    <w:rsid w:val="00194C88"/>
    <w:rsid w:val="00195F49"/>
    <w:rsid w:val="0019619C"/>
    <w:rsid w:val="00196C1B"/>
    <w:rsid w:val="001A1DED"/>
    <w:rsid w:val="001A202B"/>
    <w:rsid w:val="001A255C"/>
    <w:rsid w:val="001B04E2"/>
    <w:rsid w:val="001B04ED"/>
    <w:rsid w:val="001B15DA"/>
    <w:rsid w:val="001B17B7"/>
    <w:rsid w:val="001B1932"/>
    <w:rsid w:val="001B1F55"/>
    <w:rsid w:val="001B267A"/>
    <w:rsid w:val="001B29CF"/>
    <w:rsid w:val="001B3934"/>
    <w:rsid w:val="001B3AA0"/>
    <w:rsid w:val="001B3B72"/>
    <w:rsid w:val="001B3DF0"/>
    <w:rsid w:val="001B4D08"/>
    <w:rsid w:val="001B550C"/>
    <w:rsid w:val="001B6F89"/>
    <w:rsid w:val="001B74B1"/>
    <w:rsid w:val="001B775D"/>
    <w:rsid w:val="001B7C22"/>
    <w:rsid w:val="001B7C43"/>
    <w:rsid w:val="001C0D61"/>
    <w:rsid w:val="001C1E1C"/>
    <w:rsid w:val="001C29CC"/>
    <w:rsid w:val="001C2AD8"/>
    <w:rsid w:val="001C3FC0"/>
    <w:rsid w:val="001C41DC"/>
    <w:rsid w:val="001C6249"/>
    <w:rsid w:val="001C6A73"/>
    <w:rsid w:val="001C6E6F"/>
    <w:rsid w:val="001D1493"/>
    <w:rsid w:val="001D1695"/>
    <w:rsid w:val="001D1C5C"/>
    <w:rsid w:val="001D23D3"/>
    <w:rsid w:val="001D2431"/>
    <w:rsid w:val="001D3052"/>
    <w:rsid w:val="001D3964"/>
    <w:rsid w:val="001D4C2C"/>
    <w:rsid w:val="001D534A"/>
    <w:rsid w:val="001D73EF"/>
    <w:rsid w:val="001D7A51"/>
    <w:rsid w:val="001E0035"/>
    <w:rsid w:val="001E0558"/>
    <w:rsid w:val="001E1C76"/>
    <w:rsid w:val="001E1E1B"/>
    <w:rsid w:val="001E2D1B"/>
    <w:rsid w:val="001E2F26"/>
    <w:rsid w:val="001E4612"/>
    <w:rsid w:val="001E495B"/>
    <w:rsid w:val="001E55A5"/>
    <w:rsid w:val="001E6E6F"/>
    <w:rsid w:val="001F171D"/>
    <w:rsid w:val="001F1A73"/>
    <w:rsid w:val="001F225F"/>
    <w:rsid w:val="001F385E"/>
    <w:rsid w:val="001F3C61"/>
    <w:rsid w:val="001F3F95"/>
    <w:rsid w:val="001F40A2"/>
    <w:rsid w:val="001F43BB"/>
    <w:rsid w:val="001F498E"/>
    <w:rsid w:val="001F4F51"/>
    <w:rsid w:val="001F5220"/>
    <w:rsid w:val="001F52BE"/>
    <w:rsid w:val="001F52E0"/>
    <w:rsid w:val="001F541A"/>
    <w:rsid w:val="001F55AE"/>
    <w:rsid w:val="001F61C8"/>
    <w:rsid w:val="001F6AEA"/>
    <w:rsid w:val="00201CFA"/>
    <w:rsid w:val="00202091"/>
    <w:rsid w:val="0020298F"/>
    <w:rsid w:val="002035FF"/>
    <w:rsid w:val="0020362C"/>
    <w:rsid w:val="00204C0E"/>
    <w:rsid w:val="00204CC5"/>
    <w:rsid w:val="002052A4"/>
    <w:rsid w:val="00205EC1"/>
    <w:rsid w:val="00206167"/>
    <w:rsid w:val="002065D0"/>
    <w:rsid w:val="00210496"/>
    <w:rsid w:val="00211CAC"/>
    <w:rsid w:val="00212222"/>
    <w:rsid w:val="00212818"/>
    <w:rsid w:val="00212888"/>
    <w:rsid w:val="002135F5"/>
    <w:rsid w:val="00214AB1"/>
    <w:rsid w:val="00214CEC"/>
    <w:rsid w:val="002150FE"/>
    <w:rsid w:val="00215533"/>
    <w:rsid w:val="00217306"/>
    <w:rsid w:val="00217A5D"/>
    <w:rsid w:val="00217AE4"/>
    <w:rsid w:val="00217B71"/>
    <w:rsid w:val="00220042"/>
    <w:rsid w:val="00220E35"/>
    <w:rsid w:val="002210AE"/>
    <w:rsid w:val="00222883"/>
    <w:rsid w:val="00223DA8"/>
    <w:rsid w:val="002274A8"/>
    <w:rsid w:val="00227BF5"/>
    <w:rsid w:val="0023097C"/>
    <w:rsid w:val="00230B6F"/>
    <w:rsid w:val="00230F5A"/>
    <w:rsid w:val="00231E27"/>
    <w:rsid w:val="002322B6"/>
    <w:rsid w:val="00232A7E"/>
    <w:rsid w:val="00232ECE"/>
    <w:rsid w:val="00233EDC"/>
    <w:rsid w:val="002349B7"/>
    <w:rsid w:val="00234FCF"/>
    <w:rsid w:val="00235F3C"/>
    <w:rsid w:val="00236530"/>
    <w:rsid w:val="00236A1D"/>
    <w:rsid w:val="00236C93"/>
    <w:rsid w:val="00236F82"/>
    <w:rsid w:val="002371BE"/>
    <w:rsid w:val="00237563"/>
    <w:rsid w:val="00240E78"/>
    <w:rsid w:val="002411D4"/>
    <w:rsid w:val="00241A37"/>
    <w:rsid w:val="00241BC9"/>
    <w:rsid w:val="00241ED0"/>
    <w:rsid w:val="00241F12"/>
    <w:rsid w:val="002425A9"/>
    <w:rsid w:val="00242B07"/>
    <w:rsid w:val="00243206"/>
    <w:rsid w:val="00243891"/>
    <w:rsid w:val="00244A45"/>
    <w:rsid w:val="00244C22"/>
    <w:rsid w:val="0024517C"/>
    <w:rsid w:val="00245844"/>
    <w:rsid w:val="00245CBF"/>
    <w:rsid w:val="00247541"/>
    <w:rsid w:val="002475A6"/>
    <w:rsid w:val="00247670"/>
    <w:rsid w:val="002500DA"/>
    <w:rsid w:val="00250BF0"/>
    <w:rsid w:val="00250C76"/>
    <w:rsid w:val="00250D56"/>
    <w:rsid w:val="0025258C"/>
    <w:rsid w:val="00252951"/>
    <w:rsid w:val="00252ACC"/>
    <w:rsid w:val="00252D32"/>
    <w:rsid w:val="00252DB7"/>
    <w:rsid w:val="002531BA"/>
    <w:rsid w:val="00253619"/>
    <w:rsid w:val="002545AB"/>
    <w:rsid w:val="002551CA"/>
    <w:rsid w:val="00255A9A"/>
    <w:rsid w:val="00256685"/>
    <w:rsid w:val="0025669F"/>
    <w:rsid w:val="0025688C"/>
    <w:rsid w:val="002568FF"/>
    <w:rsid w:val="00257E89"/>
    <w:rsid w:val="0026070F"/>
    <w:rsid w:val="00260CCE"/>
    <w:rsid w:val="00260DD5"/>
    <w:rsid w:val="00260DE7"/>
    <w:rsid w:val="00260FE0"/>
    <w:rsid w:val="00261A45"/>
    <w:rsid w:val="00261D21"/>
    <w:rsid w:val="00262285"/>
    <w:rsid w:val="00262D86"/>
    <w:rsid w:val="002637E2"/>
    <w:rsid w:val="00264AB2"/>
    <w:rsid w:val="00265760"/>
    <w:rsid w:val="00265FA1"/>
    <w:rsid w:val="002660E7"/>
    <w:rsid w:val="00266396"/>
    <w:rsid w:val="00266658"/>
    <w:rsid w:val="00267510"/>
    <w:rsid w:val="0027119F"/>
    <w:rsid w:val="00271CFC"/>
    <w:rsid w:val="00271E79"/>
    <w:rsid w:val="0027234C"/>
    <w:rsid w:val="00272FC0"/>
    <w:rsid w:val="0027407B"/>
    <w:rsid w:val="0027486F"/>
    <w:rsid w:val="0027633E"/>
    <w:rsid w:val="002769D1"/>
    <w:rsid w:val="002774BB"/>
    <w:rsid w:val="00281431"/>
    <w:rsid w:val="00281628"/>
    <w:rsid w:val="00282A4B"/>
    <w:rsid w:val="002839EA"/>
    <w:rsid w:val="00283B36"/>
    <w:rsid w:val="00284CF5"/>
    <w:rsid w:val="002853B6"/>
    <w:rsid w:val="00285FDD"/>
    <w:rsid w:val="00286261"/>
    <w:rsid w:val="00286966"/>
    <w:rsid w:val="00287156"/>
    <w:rsid w:val="00287A75"/>
    <w:rsid w:val="00287C74"/>
    <w:rsid w:val="0029084A"/>
    <w:rsid w:val="00290D34"/>
    <w:rsid w:val="00290EBC"/>
    <w:rsid w:val="00291C40"/>
    <w:rsid w:val="00291D51"/>
    <w:rsid w:val="00291DA5"/>
    <w:rsid w:val="002928CA"/>
    <w:rsid w:val="00293F04"/>
    <w:rsid w:val="00294556"/>
    <w:rsid w:val="00294D54"/>
    <w:rsid w:val="00295061"/>
    <w:rsid w:val="002957E9"/>
    <w:rsid w:val="00295E0F"/>
    <w:rsid w:val="00296CF7"/>
    <w:rsid w:val="002974D0"/>
    <w:rsid w:val="00297CB0"/>
    <w:rsid w:val="002A033E"/>
    <w:rsid w:val="002A0391"/>
    <w:rsid w:val="002A051A"/>
    <w:rsid w:val="002A11E7"/>
    <w:rsid w:val="002A29CB"/>
    <w:rsid w:val="002A4A28"/>
    <w:rsid w:val="002A5037"/>
    <w:rsid w:val="002A55E1"/>
    <w:rsid w:val="002A57BB"/>
    <w:rsid w:val="002A6835"/>
    <w:rsid w:val="002A7444"/>
    <w:rsid w:val="002A7FF8"/>
    <w:rsid w:val="002B0FF0"/>
    <w:rsid w:val="002B1314"/>
    <w:rsid w:val="002B1436"/>
    <w:rsid w:val="002B145F"/>
    <w:rsid w:val="002B1F95"/>
    <w:rsid w:val="002B2A70"/>
    <w:rsid w:val="002B319D"/>
    <w:rsid w:val="002B3B71"/>
    <w:rsid w:val="002B3E8C"/>
    <w:rsid w:val="002B3FEF"/>
    <w:rsid w:val="002B4B05"/>
    <w:rsid w:val="002B526C"/>
    <w:rsid w:val="002B5A9C"/>
    <w:rsid w:val="002B7DE4"/>
    <w:rsid w:val="002B7ED5"/>
    <w:rsid w:val="002C17D3"/>
    <w:rsid w:val="002C18C9"/>
    <w:rsid w:val="002C2301"/>
    <w:rsid w:val="002C2607"/>
    <w:rsid w:val="002C3386"/>
    <w:rsid w:val="002C3B94"/>
    <w:rsid w:val="002C3F78"/>
    <w:rsid w:val="002C4738"/>
    <w:rsid w:val="002C4844"/>
    <w:rsid w:val="002C5BE1"/>
    <w:rsid w:val="002C5C72"/>
    <w:rsid w:val="002C6414"/>
    <w:rsid w:val="002C6EA8"/>
    <w:rsid w:val="002C78D7"/>
    <w:rsid w:val="002C7AEF"/>
    <w:rsid w:val="002D040C"/>
    <w:rsid w:val="002D0BBB"/>
    <w:rsid w:val="002D0D36"/>
    <w:rsid w:val="002D1B97"/>
    <w:rsid w:val="002D1BD8"/>
    <w:rsid w:val="002D2285"/>
    <w:rsid w:val="002D2536"/>
    <w:rsid w:val="002D2A64"/>
    <w:rsid w:val="002D2FF9"/>
    <w:rsid w:val="002D372C"/>
    <w:rsid w:val="002D39C4"/>
    <w:rsid w:val="002D3E3F"/>
    <w:rsid w:val="002D41B5"/>
    <w:rsid w:val="002D4605"/>
    <w:rsid w:val="002D47C9"/>
    <w:rsid w:val="002D4818"/>
    <w:rsid w:val="002D4F4E"/>
    <w:rsid w:val="002D7746"/>
    <w:rsid w:val="002E0A43"/>
    <w:rsid w:val="002E0C80"/>
    <w:rsid w:val="002E143A"/>
    <w:rsid w:val="002E1E14"/>
    <w:rsid w:val="002E2AE9"/>
    <w:rsid w:val="002E3012"/>
    <w:rsid w:val="002E37B4"/>
    <w:rsid w:val="002E417C"/>
    <w:rsid w:val="002E4E02"/>
    <w:rsid w:val="002E51C3"/>
    <w:rsid w:val="002E52A7"/>
    <w:rsid w:val="002E548E"/>
    <w:rsid w:val="002E628D"/>
    <w:rsid w:val="002E6343"/>
    <w:rsid w:val="002E64CF"/>
    <w:rsid w:val="002E6A8B"/>
    <w:rsid w:val="002E6B47"/>
    <w:rsid w:val="002F00CB"/>
    <w:rsid w:val="002F04C8"/>
    <w:rsid w:val="002F2456"/>
    <w:rsid w:val="002F2DE7"/>
    <w:rsid w:val="002F2E36"/>
    <w:rsid w:val="002F376C"/>
    <w:rsid w:val="002F4A83"/>
    <w:rsid w:val="002F4F0B"/>
    <w:rsid w:val="002F6CEC"/>
    <w:rsid w:val="002F72F7"/>
    <w:rsid w:val="002F7BBC"/>
    <w:rsid w:val="002F7CB9"/>
    <w:rsid w:val="002F7D1E"/>
    <w:rsid w:val="003003A9"/>
    <w:rsid w:val="003007A6"/>
    <w:rsid w:val="00301106"/>
    <w:rsid w:val="00301267"/>
    <w:rsid w:val="003017B5"/>
    <w:rsid w:val="003022CA"/>
    <w:rsid w:val="00302541"/>
    <w:rsid w:val="00302F19"/>
    <w:rsid w:val="00303B6C"/>
    <w:rsid w:val="00303D28"/>
    <w:rsid w:val="00304789"/>
    <w:rsid w:val="00304C6D"/>
    <w:rsid w:val="00306EAE"/>
    <w:rsid w:val="00306EE3"/>
    <w:rsid w:val="00307075"/>
    <w:rsid w:val="00307E92"/>
    <w:rsid w:val="003124D2"/>
    <w:rsid w:val="00315311"/>
    <w:rsid w:val="00316ED2"/>
    <w:rsid w:val="0032109A"/>
    <w:rsid w:val="00322488"/>
    <w:rsid w:val="00322832"/>
    <w:rsid w:val="00323951"/>
    <w:rsid w:val="00325A5E"/>
    <w:rsid w:val="00330760"/>
    <w:rsid w:val="00331934"/>
    <w:rsid w:val="003324D0"/>
    <w:rsid w:val="00332B6D"/>
    <w:rsid w:val="00333A11"/>
    <w:rsid w:val="003349A5"/>
    <w:rsid w:val="00334A43"/>
    <w:rsid w:val="00334BC4"/>
    <w:rsid w:val="003353F4"/>
    <w:rsid w:val="0033563F"/>
    <w:rsid w:val="0033621D"/>
    <w:rsid w:val="0033632B"/>
    <w:rsid w:val="003371B4"/>
    <w:rsid w:val="00337317"/>
    <w:rsid w:val="00337613"/>
    <w:rsid w:val="00337BC4"/>
    <w:rsid w:val="0034185B"/>
    <w:rsid w:val="003426F2"/>
    <w:rsid w:val="00342A3F"/>
    <w:rsid w:val="003430FF"/>
    <w:rsid w:val="003432FE"/>
    <w:rsid w:val="0034356A"/>
    <w:rsid w:val="00343667"/>
    <w:rsid w:val="00343A71"/>
    <w:rsid w:val="00343B96"/>
    <w:rsid w:val="00344039"/>
    <w:rsid w:val="00344878"/>
    <w:rsid w:val="00347922"/>
    <w:rsid w:val="003504ED"/>
    <w:rsid w:val="003511D4"/>
    <w:rsid w:val="00351FAD"/>
    <w:rsid w:val="00352A75"/>
    <w:rsid w:val="00352BB2"/>
    <w:rsid w:val="00352E50"/>
    <w:rsid w:val="00353E06"/>
    <w:rsid w:val="00354876"/>
    <w:rsid w:val="0035487C"/>
    <w:rsid w:val="00357C4E"/>
    <w:rsid w:val="00360393"/>
    <w:rsid w:val="003605AE"/>
    <w:rsid w:val="00361E5C"/>
    <w:rsid w:val="00361E8B"/>
    <w:rsid w:val="003633EE"/>
    <w:rsid w:val="00363967"/>
    <w:rsid w:val="00363B60"/>
    <w:rsid w:val="0036416B"/>
    <w:rsid w:val="0036481A"/>
    <w:rsid w:val="003648F4"/>
    <w:rsid w:val="00364F95"/>
    <w:rsid w:val="00365635"/>
    <w:rsid w:val="00366272"/>
    <w:rsid w:val="0036647D"/>
    <w:rsid w:val="00366767"/>
    <w:rsid w:val="00367778"/>
    <w:rsid w:val="00367D37"/>
    <w:rsid w:val="003700A6"/>
    <w:rsid w:val="003702B8"/>
    <w:rsid w:val="00370317"/>
    <w:rsid w:val="003703D1"/>
    <w:rsid w:val="00372FAF"/>
    <w:rsid w:val="00373BB0"/>
    <w:rsid w:val="003741F4"/>
    <w:rsid w:val="0037430B"/>
    <w:rsid w:val="003748B5"/>
    <w:rsid w:val="00375974"/>
    <w:rsid w:val="0037650C"/>
    <w:rsid w:val="003768FD"/>
    <w:rsid w:val="00376B32"/>
    <w:rsid w:val="00376D8A"/>
    <w:rsid w:val="0037737E"/>
    <w:rsid w:val="00377B81"/>
    <w:rsid w:val="00377C57"/>
    <w:rsid w:val="003805EF"/>
    <w:rsid w:val="00381114"/>
    <w:rsid w:val="00381960"/>
    <w:rsid w:val="003825F8"/>
    <w:rsid w:val="00383120"/>
    <w:rsid w:val="0038356E"/>
    <w:rsid w:val="00383892"/>
    <w:rsid w:val="00383C3E"/>
    <w:rsid w:val="0038456F"/>
    <w:rsid w:val="00385E4F"/>
    <w:rsid w:val="00385FCA"/>
    <w:rsid w:val="0038607D"/>
    <w:rsid w:val="003864DF"/>
    <w:rsid w:val="0038653D"/>
    <w:rsid w:val="00386701"/>
    <w:rsid w:val="00386B38"/>
    <w:rsid w:val="003872BB"/>
    <w:rsid w:val="0038736B"/>
    <w:rsid w:val="0038782C"/>
    <w:rsid w:val="00387AAA"/>
    <w:rsid w:val="00387EDA"/>
    <w:rsid w:val="00387F65"/>
    <w:rsid w:val="00390A50"/>
    <w:rsid w:val="0039234B"/>
    <w:rsid w:val="0039279E"/>
    <w:rsid w:val="00394A42"/>
    <w:rsid w:val="00394D5F"/>
    <w:rsid w:val="00395FF7"/>
    <w:rsid w:val="003960EB"/>
    <w:rsid w:val="003961E9"/>
    <w:rsid w:val="0039663C"/>
    <w:rsid w:val="00397E96"/>
    <w:rsid w:val="003A006B"/>
    <w:rsid w:val="003A0816"/>
    <w:rsid w:val="003A0B2F"/>
    <w:rsid w:val="003A113D"/>
    <w:rsid w:val="003A1438"/>
    <w:rsid w:val="003A1578"/>
    <w:rsid w:val="003A1BBB"/>
    <w:rsid w:val="003A1BF0"/>
    <w:rsid w:val="003A2656"/>
    <w:rsid w:val="003A26E9"/>
    <w:rsid w:val="003A2C6F"/>
    <w:rsid w:val="003A2DF0"/>
    <w:rsid w:val="003A3366"/>
    <w:rsid w:val="003A45DF"/>
    <w:rsid w:val="003A4ABB"/>
    <w:rsid w:val="003A5819"/>
    <w:rsid w:val="003A5C49"/>
    <w:rsid w:val="003A7878"/>
    <w:rsid w:val="003B03BB"/>
    <w:rsid w:val="003B1926"/>
    <w:rsid w:val="003B6677"/>
    <w:rsid w:val="003B7414"/>
    <w:rsid w:val="003B7997"/>
    <w:rsid w:val="003B7D67"/>
    <w:rsid w:val="003C0216"/>
    <w:rsid w:val="003C188A"/>
    <w:rsid w:val="003C2291"/>
    <w:rsid w:val="003C2D4B"/>
    <w:rsid w:val="003C3C62"/>
    <w:rsid w:val="003C3EA7"/>
    <w:rsid w:val="003C573C"/>
    <w:rsid w:val="003C5C37"/>
    <w:rsid w:val="003C5DBD"/>
    <w:rsid w:val="003C5F4F"/>
    <w:rsid w:val="003C75BF"/>
    <w:rsid w:val="003C76B0"/>
    <w:rsid w:val="003C7A56"/>
    <w:rsid w:val="003D279B"/>
    <w:rsid w:val="003D2A46"/>
    <w:rsid w:val="003D2FB4"/>
    <w:rsid w:val="003D31B3"/>
    <w:rsid w:val="003D363C"/>
    <w:rsid w:val="003D3B43"/>
    <w:rsid w:val="003D4171"/>
    <w:rsid w:val="003D49B1"/>
    <w:rsid w:val="003D4AE6"/>
    <w:rsid w:val="003D5399"/>
    <w:rsid w:val="003D6B41"/>
    <w:rsid w:val="003D7FD7"/>
    <w:rsid w:val="003E08C8"/>
    <w:rsid w:val="003E1190"/>
    <w:rsid w:val="003E1600"/>
    <w:rsid w:val="003E2F41"/>
    <w:rsid w:val="003E2FD6"/>
    <w:rsid w:val="003E320A"/>
    <w:rsid w:val="003E48BE"/>
    <w:rsid w:val="003E4927"/>
    <w:rsid w:val="003E58E4"/>
    <w:rsid w:val="003E68E6"/>
    <w:rsid w:val="003E7389"/>
    <w:rsid w:val="003E7492"/>
    <w:rsid w:val="003E782E"/>
    <w:rsid w:val="003E7CD9"/>
    <w:rsid w:val="003F12B6"/>
    <w:rsid w:val="003F1611"/>
    <w:rsid w:val="003F1983"/>
    <w:rsid w:val="003F1F4B"/>
    <w:rsid w:val="003F20EE"/>
    <w:rsid w:val="003F2752"/>
    <w:rsid w:val="003F37A1"/>
    <w:rsid w:val="003F414D"/>
    <w:rsid w:val="003F4AF5"/>
    <w:rsid w:val="003F5052"/>
    <w:rsid w:val="003F558A"/>
    <w:rsid w:val="003F59BE"/>
    <w:rsid w:val="003F6B49"/>
    <w:rsid w:val="003F6F31"/>
    <w:rsid w:val="003F6F5B"/>
    <w:rsid w:val="004008AE"/>
    <w:rsid w:val="00402880"/>
    <w:rsid w:val="00402B32"/>
    <w:rsid w:val="00403881"/>
    <w:rsid w:val="00403F2C"/>
    <w:rsid w:val="00404AF8"/>
    <w:rsid w:val="00404ED4"/>
    <w:rsid w:val="00406FD1"/>
    <w:rsid w:val="00407748"/>
    <w:rsid w:val="00407B77"/>
    <w:rsid w:val="00407F41"/>
    <w:rsid w:val="00410BC4"/>
    <w:rsid w:val="00411583"/>
    <w:rsid w:val="00411A1A"/>
    <w:rsid w:val="00411C4E"/>
    <w:rsid w:val="00412820"/>
    <w:rsid w:val="004129ED"/>
    <w:rsid w:val="00415092"/>
    <w:rsid w:val="00415B77"/>
    <w:rsid w:val="00415EFF"/>
    <w:rsid w:val="00415F43"/>
    <w:rsid w:val="0041634C"/>
    <w:rsid w:val="00416610"/>
    <w:rsid w:val="004176C0"/>
    <w:rsid w:val="0042008E"/>
    <w:rsid w:val="004201EA"/>
    <w:rsid w:val="00420205"/>
    <w:rsid w:val="004205FC"/>
    <w:rsid w:val="0042075D"/>
    <w:rsid w:val="00420768"/>
    <w:rsid w:val="004212F7"/>
    <w:rsid w:val="00421CD3"/>
    <w:rsid w:val="00421FBE"/>
    <w:rsid w:val="00422B81"/>
    <w:rsid w:val="00423170"/>
    <w:rsid w:val="00423970"/>
    <w:rsid w:val="00423AE2"/>
    <w:rsid w:val="00423B29"/>
    <w:rsid w:val="00424473"/>
    <w:rsid w:val="004248F6"/>
    <w:rsid w:val="00424959"/>
    <w:rsid w:val="00425184"/>
    <w:rsid w:val="0042531B"/>
    <w:rsid w:val="004259B7"/>
    <w:rsid w:val="0042604D"/>
    <w:rsid w:val="0042749E"/>
    <w:rsid w:val="00427BDE"/>
    <w:rsid w:val="00430648"/>
    <w:rsid w:val="00430CCA"/>
    <w:rsid w:val="00431570"/>
    <w:rsid w:val="00431D5B"/>
    <w:rsid w:val="00432BD8"/>
    <w:rsid w:val="0043464D"/>
    <w:rsid w:val="00434CB2"/>
    <w:rsid w:val="0043508C"/>
    <w:rsid w:val="00435E10"/>
    <w:rsid w:val="00437169"/>
    <w:rsid w:val="00437D1F"/>
    <w:rsid w:val="00440126"/>
    <w:rsid w:val="0044147E"/>
    <w:rsid w:val="004419CD"/>
    <w:rsid w:val="00441FC3"/>
    <w:rsid w:val="004420B3"/>
    <w:rsid w:val="00442398"/>
    <w:rsid w:val="0044274A"/>
    <w:rsid w:val="004427CB"/>
    <w:rsid w:val="004429A4"/>
    <w:rsid w:val="00442E98"/>
    <w:rsid w:val="0044350A"/>
    <w:rsid w:val="00443841"/>
    <w:rsid w:val="0044396A"/>
    <w:rsid w:val="00445368"/>
    <w:rsid w:val="004454BF"/>
    <w:rsid w:val="004464F0"/>
    <w:rsid w:val="00447BF9"/>
    <w:rsid w:val="00447CF6"/>
    <w:rsid w:val="00450141"/>
    <w:rsid w:val="004508C1"/>
    <w:rsid w:val="00450E08"/>
    <w:rsid w:val="00450E27"/>
    <w:rsid w:val="004521BF"/>
    <w:rsid w:val="00454513"/>
    <w:rsid w:val="00454930"/>
    <w:rsid w:val="004549E0"/>
    <w:rsid w:val="00455E88"/>
    <w:rsid w:val="00456F4B"/>
    <w:rsid w:val="00460F2C"/>
    <w:rsid w:val="004620DE"/>
    <w:rsid w:val="00463BEE"/>
    <w:rsid w:val="00464A3E"/>
    <w:rsid w:val="00465CEF"/>
    <w:rsid w:val="00467213"/>
    <w:rsid w:val="00467345"/>
    <w:rsid w:val="00470858"/>
    <w:rsid w:val="00470BD1"/>
    <w:rsid w:val="00472623"/>
    <w:rsid w:val="004731E3"/>
    <w:rsid w:val="00473478"/>
    <w:rsid w:val="00474984"/>
    <w:rsid w:val="00474C53"/>
    <w:rsid w:val="00475C13"/>
    <w:rsid w:val="00475D53"/>
    <w:rsid w:val="00475DCE"/>
    <w:rsid w:val="00476458"/>
    <w:rsid w:val="00476CAB"/>
    <w:rsid w:val="004770E7"/>
    <w:rsid w:val="00480402"/>
    <w:rsid w:val="0048067E"/>
    <w:rsid w:val="00480F72"/>
    <w:rsid w:val="00481923"/>
    <w:rsid w:val="00482435"/>
    <w:rsid w:val="0048281E"/>
    <w:rsid w:val="00483D33"/>
    <w:rsid w:val="00483E32"/>
    <w:rsid w:val="00484382"/>
    <w:rsid w:val="004848D8"/>
    <w:rsid w:val="00484A49"/>
    <w:rsid w:val="00486CAD"/>
    <w:rsid w:val="0048771F"/>
    <w:rsid w:val="00491373"/>
    <w:rsid w:val="0049155E"/>
    <w:rsid w:val="00491E76"/>
    <w:rsid w:val="00492605"/>
    <w:rsid w:val="00492A0E"/>
    <w:rsid w:val="00493775"/>
    <w:rsid w:val="00493C2E"/>
    <w:rsid w:val="00493DFE"/>
    <w:rsid w:val="00493FD0"/>
    <w:rsid w:val="004955DE"/>
    <w:rsid w:val="004957A6"/>
    <w:rsid w:val="00495EB7"/>
    <w:rsid w:val="004964EC"/>
    <w:rsid w:val="00496A53"/>
    <w:rsid w:val="00496B0F"/>
    <w:rsid w:val="004970A1"/>
    <w:rsid w:val="00497D22"/>
    <w:rsid w:val="004A040C"/>
    <w:rsid w:val="004A0F52"/>
    <w:rsid w:val="004A15B0"/>
    <w:rsid w:val="004A1BC8"/>
    <w:rsid w:val="004A25C8"/>
    <w:rsid w:val="004A33E3"/>
    <w:rsid w:val="004A3F79"/>
    <w:rsid w:val="004A50B5"/>
    <w:rsid w:val="004A59F9"/>
    <w:rsid w:val="004B0854"/>
    <w:rsid w:val="004B0A5C"/>
    <w:rsid w:val="004B1258"/>
    <w:rsid w:val="004B1F1F"/>
    <w:rsid w:val="004B2293"/>
    <w:rsid w:val="004B3A9A"/>
    <w:rsid w:val="004B3C7D"/>
    <w:rsid w:val="004B430F"/>
    <w:rsid w:val="004B44AD"/>
    <w:rsid w:val="004B49BC"/>
    <w:rsid w:val="004B4E80"/>
    <w:rsid w:val="004B5CD4"/>
    <w:rsid w:val="004B65A2"/>
    <w:rsid w:val="004B698C"/>
    <w:rsid w:val="004B6C28"/>
    <w:rsid w:val="004B7666"/>
    <w:rsid w:val="004B76C7"/>
    <w:rsid w:val="004C0161"/>
    <w:rsid w:val="004C027E"/>
    <w:rsid w:val="004C0C42"/>
    <w:rsid w:val="004C19DF"/>
    <w:rsid w:val="004C1F0B"/>
    <w:rsid w:val="004C22A2"/>
    <w:rsid w:val="004C22F2"/>
    <w:rsid w:val="004C2F67"/>
    <w:rsid w:val="004C306A"/>
    <w:rsid w:val="004C3BA6"/>
    <w:rsid w:val="004C3F55"/>
    <w:rsid w:val="004C416F"/>
    <w:rsid w:val="004C4F80"/>
    <w:rsid w:val="004C59E7"/>
    <w:rsid w:val="004C6A60"/>
    <w:rsid w:val="004C6B31"/>
    <w:rsid w:val="004C7643"/>
    <w:rsid w:val="004C7A88"/>
    <w:rsid w:val="004D0740"/>
    <w:rsid w:val="004D10EE"/>
    <w:rsid w:val="004D3097"/>
    <w:rsid w:val="004D33A4"/>
    <w:rsid w:val="004D3F01"/>
    <w:rsid w:val="004D4FCC"/>
    <w:rsid w:val="004D6AD9"/>
    <w:rsid w:val="004D7A7E"/>
    <w:rsid w:val="004E22B6"/>
    <w:rsid w:val="004E24A3"/>
    <w:rsid w:val="004E2684"/>
    <w:rsid w:val="004E2A2C"/>
    <w:rsid w:val="004E2BF4"/>
    <w:rsid w:val="004E2D22"/>
    <w:rsid w:val="004E2F32"/>
    <w:rsid w:val="004E35BA"/>
    <w:rsid w:val="004E39BB"/>
    <w:rsid w:val="004E3FF9"/>
    <w:rsid w:val="004E5C31"/>
    <w:rsid w:val="004E6286"/>
    <w:rsid w:val="004E6831"/>
    <w:rsid w:val="004E68A4"/>
    <w:rsid w:val="004E6AFA"/>
    <w:rsid w:val="004F03A2"/>
    <w:rsid w:val="004F0D27"/>
    <w:rsid w:val="004F15A3"/>
    <w:rsid w:val="004F17CB"/>
    <w:rsid w:val="004F2957"/>
    <w:rsid w:val="004F2F5C"/>
    <w:rsid w:val="004F3089"/>
    <w:rsid w:val="004F3169"/>
    <w:rsid w:val="004F3666"/>
    <w:rsid w:val="004F3EFD"/>
    <w:rsid w:val="004F4233"/>
    <w:rsid w:val="004F425B"/>
    <w:rsid w:val="004F4882"/>
    <w:rsid w:val="004F5AD4"/>
    <w:rsid w:val="004F6DBA"/>
    <w:rsid w:val="004F738A"/>
    <w:rsid w:val="00500581"/>
    <w:rsid w:val="00500778"/>
    <w:rsid w:val="00500C61"/>
    <w:rsid w:val="00500DAE"/>
    <w:rsid w:val="00501683"/>
    <w:rsid w:val="005025E5"/>
    <w:rsid w:val="00503BEC"/>
    <w:rsid w:val="00503C3C"/>
    <w:rsid w:val="00503F7F"/>
    <w:rsid w:val="00504683"/>
    <w:rsid w:val="00504713"/>
    <w:rsid w:val="00506C4E"/>
    <w:rsid w:val="005070BD"/>
    <w:rsid w:val="005072E2"/>
    <w:rsid w:val="005108DD"/>
    <w:rsid w:val="00510B81"/>
    <w:rsid w:val="00513DD3"/>
    <w:rsid w:val="005144EF"/>
    <w:rsid w:val="0051459E"/>
    <w:rsid w:val="0051567B"/>
    <w:rsid w:val="005156D6"/>
    <w:rsid w:val="0051586B"/>
    <w:rsid w:val="00515BFD"/>
    <w:rsid w:val="005160AC"/>
    <w:rsid w:val="005162FA"/>
    <w:rsid w:val="00517A9A"/>
    <w:rsid w:val="0052096A"/>
    <w:rsid w:val="00520B8A"/>
    <w:rsid w:val="00521681"/>
    <w:rsid w:val="00522909"/>
    <w:rsid w:val="00523C37"/>
    <w:rsid w:val="00524033"/>
    <w:rsid w:val="005241BD"/>
    <w:rsid w:val="005243EA"/>
    <w:rsid w:val="00525F77"/>
    <w:rsid w:val="00526FB2"/>
    <w:rsid w:val="005271FE"/>
    <w:rsid w:val="0052741D"/>
    <w:rsid w:val="00527AF2"/>
    <w:rsid w:val="005307AA"/>
    <w:rsid w:val="00530AEB"/>
    <w:rsid w:val="0053103E"/>
    <w:rsid w:val="0053157B"/>
    <w:rsid w:val="005318FE"/>
    <w:rsid w:val="00531BF3"/>
    <w:rsid w:val="00531EF1"/>
    <w:rsid w:val="00532601"/>
    <w:rsid w:val="00534B4A"/>
    <w:rsid w:val="00535247"/>
    <w:rsid w:val="00536568"/>
    <w:rsid w:val="00536852"/>
    <w:rsid w:val="00536ACD"/>
    <w:rsid w:val="005372B1"/>
    <w:rsid w:val="00537C8C"/>
    <w:rsid w:val="00537D28"/>
    <w:rsid w:val="005412E1"/>
    <w:rsid w:val="00541C6D"/>
    <w:rsid w:val="00542B89"/>
    <w:rsid w:val="00542D8B"/>
    <w:rsid w:val="00544115"/>
    <w:rsid w:val="00544F7E"/>
    <w:rsid w:val="005453AF"/>
    <w:rsid w:val="00545C39"/>
    <w:rsid w:val="00546387"/>
    <w:rsid w:val="00547E22"/>
    <w:rsid w:val="00547FB1"/>
    <w:rsid w:val="00551303"/>
    <w:rsid w:val="005513F0"/>
    <w:rsid w:val="00551CFF"/>
    <w:rsid w:val="00551F96"/>
    <w:rsid w:val="00551FFF"/>
    <w:rsid w:val="0055346B"/>
    <w:rsid w:val="00553C1A"/>
    <w:rsid w:val="00555708"/>
    <w:rsid w:val="005563E9"/>
    <w:rsid w:val="00556638"/>
    <w:rsid w:val="00556AD1"/>
    <w:rsid w:val="00556B3E"/>
    <w:rsid w:val="00557AD4"/>
    <w:rsid w:val="005603C8"/>
    <w:rsid w:val="00560604"/>
    <w:rsid w:val="00560E01"/>
    <w:rsid w:val="00561704"/>
    <w:rsid w:val="005618F2"/>
    <w:rsid w:val="00563452"/>
    <w:rsid w:val="00563A44"/>
    <w:rsid w:val="005657B2"/>
    <w:rsid w:val="00565D11"/>
    <w:rsid w:val="00566049"/>
    <w:rsid w:val="0056645A"/>
    <w:rsid w:val="00566692"/>
    <w:rsid w:val="00567370"/>
    <w:rsid w:val="00567563"/>
    <w:rsid w:val="00567E94"/>
    <w:rsid w:val="005708AA"/>
    <w:rsid w:val="00570D32"/>
    <w:rsid w:val="00571456"/>
    <w:rsid w:val="00571F08"/>
    <w:rsid w:val="00573296"/>
    <w:rsid w:val="005733A3"/>
    <w:rsid w:val="00573F75"/>
    <w:rsid w:val="00574728"/>
    <w:rsid w:val="005747F5"/>
    <w:rsid w:val="00575538"/>
    <w:rsid w:val="005760D6"/>
    <w:rsid w:val="00576666"/>
    <w:rsid w:val="00576C73"/>
    <w:rsid w:val="0058008F"/>
    <w:rsid w:val="00580399"/>
    <w:rsid w:val="00581881"/>
    <w:rsid w:val="00581DC7"/>
    <w:rsid w:val="00581EEF"/>
    <w:rsid w:val="00582154"/>
    <w:rsid w:val="00582A89"/>
    <w:rsid w:val="0058340B"/>
    <w:rsid w:val="00584B89"/>
    <w:rsid w:val="005852CA"/>
    <w:rsid w:val="0058536D"/>
    <w:rsid w:val="00585C33"/>
    <w:rsid w:val="00585D7F"/>
    <w:rsid w:val="00586209"/>
    <w:rsid w:val="005870B1"/>
    <w:rsid w:val="005875BF"/>
    <w:rsid w:val="00587DAE"/>
    <w:rsid w:val="005903BA"/>
    <w:rsid w:val="00590E89"/>
    <w:rsid w:val="005912F0"/>
    <w:rsid w:val="00591764"/>
    <w:rsid w:val="00592B79"/>
    <w:rsid w:val="00592F66"/>
    <w:rsid w:val="00593287"/>
    <w:rsid w:val="00594A35"/>
    <w:rsid w:val="00595AC7"/>
    <w:rsid w:val="00595FEE"/>
    <w:rsid w:val="00596914"/>
    <w:rsid w:val="00597628"/>
    <w:rsid w:val="005979AB"/>
    <w:rsid w:val="005A0225"/>
    <w:rsid w:val="005A0BEB"/>
    <w:rsid w:val="005A3B07"/>
    <w:rsid w:val="005A3EA5"/>
    <w:rsid w:val="005A545B"/>
    <w:rsid w:val="005A5886"/>
    <w:rsid w:val="005A70C7"/>
    <w:rsid w:val="005A71A9"/>
    <w:rsid w:val="005A779F"/>
    <w:rsid w:val="005B1248"/>
    <w:rsid w:val="005B2872"/>
    <w:rsid w:val="005B3168"/>
    <w:rsid w:val="005B44B6"/>
    <w:rsid w:val="005B5223"/>
    <w:rsid w:val="005B5AC3"/>
    <w:rsid w:val="005B6819"/>
    <w:rsid w:val="005B706E"/>
    <w:rsid w:val="005B7847"/>
    <w:rsid w:val="005C0288"/>
    <w:rsid w:val="005C09D4"/>
    <w:rsid w:val="005C0EED"/>
    <w:rsid w:val="005C1A80"/>
    <w:rsid w:val="005C1F4F"/>
    <w:rsid w:val="005C431A"/>
    <w:rsid w:val="005C4F20"/>
    <w:rsid w:val="005C5F04"/>
    <w:rsid w:val="005C622C"/>
    <w:rsid w:val="005C62C6"/>
    <w:rsid w:val="005C762F"/>
    <w:rsid w:val="005C784A"/>
    <w:rsid w:val="005D108E"/>
    <w:rsid w:val="005D123E"/>
    <w:rsid w:val="005D13B8"/>
    <w:rsid w:val="005D3417"/>
    <w:rsid w:val="005D3C01"/>
    <w:rsid w:val="005D3FB0"/>
    <w:rsid w:val="005D4098"/>
    <w:rsid w:val="005D4A36"/>
    <w:rsid w:val="005D4C2D"/>
    <w:rsid w:val="005D5072"/>
    <w:rsid w:val="005D5540"/>
    <w:rsid w:val="005D5932"/>
    <w:rsid w:val="005D61B3"/>
    <w:rsid w:val="005D6437"/>
    <w:rsid w:val="005D652C"/>
    <w:rsid w:val="005D658B"/>
    <w:rsid w:val="005D7DF1"/>
    <w:rsid w:val="005E23A0"/>
    <w:rsid w:val="005E2E60"/>
    <w:rsid w:val="005E3C78"/>
    <w:rsid w:val="005E456C"/>
    <w:rsid w:val="005E5D35"/>
    <w:rsid w:val="005E5D74"/>
    <w:rsid w:val="005E67C5"/>
    <w:rsid w:val="005E6F0D"/>
    <w:rsid w:val="005E749C"/>
    <w:rsid w:val="005E7E8D"/>
    <w:rsid w:val="005F081C"/>
    <w:rsid w:val="005F0D8A"/>
    <w:rsid w:val="005F11BA"/>
    <w:rsid w:val="005F1F54"/>
    <w:rsid w:val="005F2176"/>
    <w:rsid w:val="005F338E"/>
    <w:rsid w:val="005F3732"/>
    <w:rsid w:val="005F4240"/>
    <w:rsid w:val="005F493D"/>
    <w:rsid w:val="005F5BAB"/>
    <w:rsid w:val="005F5D50"/>
    <w:rsid w:val="005F7305"/>
    <w:rsid w:val="005F73CC"/>
    <w:rsid w:val="00600151"/>
    <w:rsid w:val="00600B38"/>
    <w:rsid w:val="00600C1B"/>
    <w:rsid w:val="00600C25"/>
    <w:rsid w:val="00600C46"/>
    <w:rsid w:val="0060144E"/>
    <w:rsid w:val="00603694"/>
    <w:rsid w:val="00604367"/>
    <w:rsid w:val="006056A1"/>
    <w:rsid w:val="00605A27"/>
    <w:rsid w:val="00605C4F"/>
    <w:rsid w:val="00606372"/>
    <w:rsid w:val="00606611"/>
    <w:rsid w:val="00606B98"/>
    <w:rsid w:val="0060703D"/>
    <w:rsid w:val="006072AA"/>
    <w:rsid w:val="00607964"/>
    <w:rsid w:val="00611EC9"/>
    <w:rsid w:val="00612683"/>
    <w:rsid w:val="006135D1"/>
    <w:rsid w:val="006135D4"/>
    <w:rsid w:val="006135DB"/>
    <w:rsid w:val="0061407E"/>
    <w:rsid w:val="00614616"/>
    <w:rsid w:val="00615B2C"/>
    <w:rsid w:val="00615C92"/>
    <w:rsid w:val="00616546"/>
    <w:rsid w:val="00616DC2"/>
    <w:rsid w:val="00616F9B"/>
    <w:rsid w:val="00617210"/>
    <w:rsid w:val="006175F3"/>
    <w:rsid w:val="00617936"/>
    <w:rsid w:val="0062070B"/>
    <w:rsid w:val="00620A8E"/>
    <w:rsid w:val="00620D95"/>
    <w:rsid w:val="00621356"/>
    <w:rsid w:val="00621516"/>
    <w:rsid w:val="00621F2E"/>
    <w:rsid w:val="0062236F"/>
    <w:rsid w:val="00622F77"/>
    <w:rsid w:val="00623671"/>
    <w:rsid w:val="006243FE"/>
    <w:rsid w:val="006253B3"/>
    <w:rsid w:val="006259DC"/>
    <w:rsid w:val="00625E30"/>
    <w:rsid w:val="0062613A"/>
    <w:rsid w:val="00626D9E"/>
    <w:rsid w:val="00627996"/>
    <w:rsid w:val="00627C2B"/>
    <w:rsid w:val="006300D5"/>
    <w:rsid w:val="006312BC"/>
    <w:rsid w:val="00631416"/>
    <w:rsid w:val="00631C89"/>
    <w:rsid w:val="00633B3E"/>
    <w:rsid w:val="00633E26"/>
    <w:rsid w:val="00634F08"/>
    <w:rsid w:val="00635722"/>
    <w:rsid w:val="0063585C"/>
    <w:rsid w:val="006361C6"/>
    <w:rsid w:val="006367A0"/>
    <w:rsid w:val="006374AE"/>
    <w:rsid w:val="00637517"/>
    <w:rsid w:val="00637932"/>
    <w:rsid w:val="00640CA9"/>
    <w:rsid w:val="006414B1"/>
    <w:rsid w:val="00641846"/>
    <w:rsid w:val="006419BA"/>
    <w:rsid w:val="006422A1"/>
    <w:rsid w:val="00642869"/>
    <w:rsid w:val="00643062"/>
    <w:rsid w:val="00643A07"/>
    <w:rsid w:val="00644B4A"/>
    <w:rsid w:val="00644EB2"/>
    <w:rsid w:val="00645C42"/>
    <w:rsid w:val="0064656E"/>
    <w:rsid w:val="00646CB3"/>
    <w:rsid w:val="006479D1"/>
    <w:rsid w:val="00647BD8"/>
    <w:rsid w:val="00650422"/>
    <w:rsid w:val="0065124D"/>
    <w:rsid w:val="006517D1"/>
    <w:rsid w:val="00651946"/>
    <w:rsid w:val="0065280D"/>
    <w:rsid w:val="00652BFB"/>
    <w:rsid w:val="0065310B"/>
    <w:rsid w:val="00654109"/>
    <w:rsid w:val="006543C4"/>
    <w:rsid w:val="00655641"/>
    <w:rsid w:val="00655D04"/>
    <w:rsid w:val="00656626"/>
    <w:rsid w:val="006568E5"/>
    <w:rsid w:val="00657FF0"/>
    <w:rsid w:val="00660543"/>
    <w:rsid w:val="0066218A"/>
    <w:rsid w:val="00663D57"/>
    <w:rsid w:val="006640D8"/>
    <w:rsid w:val="00664667"/>
    <w:rsid w:val="00664BD7"/>
    <w:rsid w:val="0066512E"/>
    <w:rsid w:val="00666891"/>
    <w:rsid w:val="00666B3A"/>
    <w:rsid w:val="0067041F"/>
    <w:rsid w:val="00672F2A"/>
    <w:rsid w:val="006748C1"/>
    <w:rsid w:val="00674B8C"/>
    <w:rsid w:val="00675B4E"/>
    <w:rsid w:val="0067624B"/>
    <w:rsid w:val="006765FA"/>
    <w:rsid w:val="00676AAC"/>
    <w:rsid w:val="006773B4"/>
    <w:rsid w:val="00677990"/>
    <w:rsid w:val="00680D17"/>
    <w:rsid w:val="00680E48"/>
    <w:rsid w:val="006814FB"/>
    <w:rsid w:val="0068519E"/>
    <w:rsid w:val="00685BF5"/>
    <w:rsid w:val="006861D3"/>
    <w:rsid w:val="0068642A"/>
    <w:rsid w:val="00687182"/>
    <w:rsid w:val="0068737A"/>
    <w:rsid w:val="0068746B"/>
    <w:rsid w:val="00687ED4"/>
    <w:rsid w:val="0069002D"/>
    <w:rsid w:val="00690B03"/>
    <w:rsid w:val="00692242"/>
    <w:rsid w:val="00692AC6"/>
    <w:rsid w:val="006932C9"/>
    <w:rsid w:val="006935FC"/>
    <w:rsid w:val="00694CC5"/>
    <w:rsid w:val="006971B5"/>
    <w:rsid w:val="006975A9"/>
    <w:rsid w:val="006A1BDC"/>
    <w:rsid w:val="006A1D22"/>
    <w:rsid w:val="006A1F53"/>
    <w:rsid w:val="006A1F6F"/>
    <w:rsid w:val="006A209D"/>
    <w:rsid w:val="006A2968"/>
    <w:rsid w:val="006A35C1"/>
    <w:rsid w:val="006A3AE4"/>
    <w:rsid w:val="006A4F95"/>
    <w:rsid w:val="006A58CA"/>
    <w:rsid w:val="006A6506"/>
    <w:rsid w:val="006A6687"/>
    <w:rsid w:val="006A7BBC"/>
    <w:rsid w:val="006B0A6F"/>
    <w:rsid w:val="006B0B63"/>
    <w:rsid w:val="006B37F9"/>
    <w:rsid w:val="006B3C71"/>
    <w:rsid w:val="006B4455"/>
    <w:rsid w:val="006B4D2E"/>
    <w:rsid w:val="006B54AA"/>
    <w:rsid w:val="006B5A85"/>
    <w:rsid w:val="006B5B3F"/>
    <w:rsid w:val="006B775E"/>
    <w:rsid w:val="006B7D86"/>
    <w:rsid w:val="006C00EB"/>
    <w:rsid w:val="006C1D4A"/>
    <w:rsid w:val="006C3F2D"/>
    <w:rsid w:val="006C45F6"/>
    <w:rsid w:val="006C4A08"/>
    <w:rsid w:val="006C505F"/>
    <w:rsid w:val="006C62CB"/>
    <w:rsid w:val="006C6CC0"/>
    <w:rsid w:val="006C7171"/>
    <w:rsid w:val="006C765A"/>
    <w:rsid w:val="006C7D1F"/>
    <w:rsid w:val="006D048B"/>
    <w:rsid w:val="006D0FB5"/>
    <w:rsid w:val="006D2019"/>
    <w:rsid w:val="006D269B"/>
    <w:rsid w:val="006D2BA7"/>
    <w:rsid w:val="006D3597"/>
    <w:rsid w:val="006D3822"/>
    <w:rsid w:val="006D4797"/>
    <w:rsid w:val="006D4832"/>
    <w:rsid w:val="006D4EA2"/>
    <w:rsid w:val="006D4F41"/>
    <w:rsid w:val="006D5D42"/>
    <w:rsid w:val="006D5F7E"/>
    <w:rsid w:val="006D71EF"/>
    <w:rsid w:val="006D7DCA"/>
    <w:rsid w:val="006E1AC9"/>
    <w:rsid w:val="006E1EEA"/>
    <w:rsid w:val="006E205F"/>
    <w:rsid w:val="006E26A4"/>
    <w:rsid w:val="006E2ADF"/>
    <w:rsid w:val="006E2BC5"/>
    <w:rsid w:val="006E3235"/>
    <w:rsid w:val="006E3268"/>
    <w:rsid w:val="006E400E"/>
    <w:rsid w:val="006E44CC"/>
    <w:rsid w:val="006E61FE"/>
    <w:rsid w:val="006E6F37"/>
    <w:rsid w:val="006E772C"/>
    <w:rsid w:val="006E790D"/>
    <w:rsid w:val="006E7DF2"/>
    <w:rsid w:val="006F0553"/>
    <w:rsid w:val="006F0A6F"/>
    <w:rsid w:val="006F0DBA"/>
    <w:rsid w:val="006F16D1"/>
    <w:rsid w:val="006F1D22"/>
    <w:rsid w:val="006F1D47"/>
    <w:rsid w:val="006F1F28"/>
    <w:rsid w:val="006F23B1"/>
    <w:rsid w:val="006F373F"/>
    <w:rsid w:val="006F40AD"/>
    <w:rsid w:val="006F49E6"/>
    <w:rsid w:val="006F566A"/>
    <w:rsid w:val="006F59A6"/>
    <w:rsid w:val="006F76A0"/>
    <w:rsid w:val="007002FE"/>
    <w:rsid w:val="00700DC3"/>
    <w:rsid w:val="007015D0"/>
    <w:rsid w:val="0070204A"/>
    <w:rsid w:val="00702CB9"/>
    <w:rsid w:val="00703C00"/>
    <w:rsid w:val="00704368"/>
    <w:rsid w:val="007052D4"/>
    <w:rsid w:val="00705B7B"/>
    <w:rsid w:val="00706398"/>
    <w:rsid w:val="007063B2"/>
    <w:rsid w:val="0070785E"/>
    <w:rsid w:val="007104AF"/>
    <w:rsid w:val="0071067B"/>
    <w:rsid w:val="007116A2"/>
    <w:rsid w:val="0071194D"/>
    <w:rsid w:val="007124D6"/>
    <w:rsid w:val="00712C83"/>
    <w:rsid w:val="00713364"/>
    <w:rsid w:val="00713522"/>
    <w:rsid w:val="007142D2"/>
    <w:rsid w:val="0071430C"/>
    <w:rsid w:val="00714545"/>
    <w:rsid w:val="00717B32"/>
    <w:rsid w:val="00717F11"/>
    <w:rsid w:val="00720798"/>
    <w:rsid w:val="00720B4C"/>
    <w:rsid w:val="00720EB9"/>
    <w:rsid w:val="00720ED4"/>
    <w:rsid w:val="00721218"/>
    <w:rsid w:val="00722E77"/>
    <w:rsid w:val="00722FAC"/>
    <w:rsid w:val="007231FB"/>
    <w:rsid w:val="0072347A"/>
    <w:rsid w:val="007244D4"/>
    <w:rsid w:val="007245D4"/>
    <w:rsid w:val="0072461A"/>
    <w:rsid w:val="00724AB9"/>
    <w:rsid w:val="00724B07"/>
    <w:rsid w:val="00725696"/>
    <w:rsid w:val="00725906"/>
    <w:rsid w:val="00725C7B"/>
    <w:rsid w:val="00726975"/>
    <w:rsid w:val="00726D2A"/>
    <w:rsid w:val="00726F1F"/>
    <w:rsid w:val="00727DA6"/>
    <w:rsid w:val="00727E4F"/>
    <w:rsid w:val="00730113"/>
    <w:rsid w:val="007310C9"/>
    <w:rsid w:val="00731598"/>
    <w:rsid w:val="00732481"/>
    <w:rsid w:val="007325F2"/>
    <w:rsid w:val="00732EFD"/>
    <w:rsid w:val="00733BC7"/>
    <w:rsid w:val="0073442E"/>
    <w:rsid w:val="00734576"/>
    <w:rsid w:val="007346C0"/>
    <w:rsid w:val="007349CB"/>
    <w:rsid w:val="00735225"/>
    <w:rsid w:val="007352B3"/>
    <w:rsid w:val="00735DBE"/>
    <w:rsid w:val="00737682"/>
    <w:rsid w:val="00737FCE"/>
    <w:rsid w:val="00741825"/>
    <w:rsid w:val="007418E9"/>
    <w:rsid w:val="00741EE4"/>
    <w:rsid w:val="007436E9"/>
    <w:rsid w:val="00743CE4"/>
    <w:rsid w:val="007446DF"/>
    <w:rsid w:val="007456C4"/>
    <w:rsid w:val="00745BC1"/>
    <w:rsid w:val="00746E4E"/>
    <w:rsid w:val="00747CEA"/>
    <w:rsid w:val="00747EAD"/>
    <w:rsid w:val="00750C47"/>
    <w:rsid w:val="00751550"/>
    <w:rsid w:val="0075222E"/>
    <w:rsid w:val="00752605"/>
    <w:rsid w:val="00753E64"/>
    <w:rsid w:val="007575FF"/>
    <w:rsid w:val="0076005A"/>
    <w:rsid w:val="007611F8"/>
    <w:rsid w:val="00761552"/>
    <w:rsid w:val="00762010"/>
    <w:rsid w:val="00762435"/>
    <w:rsid w:val="007626F0"/>
    <w:rsid w:val="00762DF8"/>
    <w:rsid w:val="0076376B"/>
    <w:rsid w:val="00763F2F"/>
    <w:rsid w:val="00764CBC"/>
    <w:rsid w:val="007676F1"/>
    <w:rsid w:val="00770339"/>
    <w:rsid w:val="007703AC"/>
    <w:rsid w:val="007707DF"/>
    <w:rsid w:val="00771A05"/>
    <w:rsid w:val="0077248A"/>
    <w:rsid w:val="00773113"/>
    <w:rsid w:val="0077354F"/>
    <w:rsid w:val="00773C63"/>
    <w:rsid w:val="00773F07"/>
    <w:rsid w:val="0077478B"/>
    <w:rsid w:val="0077595D"/>
    <w:rsid w:val="00776432"/>
    <w:rsid w:val="00776CE2"/>
    <w:rsid w:val="007772AD"/>
    <w:rsid w:val="007773CB"/>
    <w:rsid w:val="00777BCF"/>
    <w:rsid w:val="00777DEE"/>
    <w:rsid w:val="00777E88"/>
    <w:rsid w:val="007804EA"/>
    <w:rsid w:val="00780F0B"/>
    <w:rsid w:val="00781EB5"/>
    <w:rsid w:val="00781F20"/>
    <w:rsid w:val="00782111"/>
    <w:rsid w:val="00782515"/>
    <w:rsid w:val="0078367F"/>
    <w:rsid w:val="007839E2"/>
    <w:rsid w:val="007844CD"/>
    <w:rsid w:val="00784506"/>
    <w:rsid w:val="00784F1B"/>
    <w:rsid w:val="00786D7D"/>
    <w:rsid w:val="00787AAB"/>
    <w:rsid w:val="00790230"/>
    <w:rsid w:val="00790E40"/>
    <w:rsid w:val="00790FB8"/>
    <w:rsid w:val="007919BA"/>
    <w:rsid w:val="007925EF"/>
    <w:rsid w:val="00794933"/>
    <w:rsid w:val="00794982"/>
    <w:rsid w:val="00794A02"/>
    <w:rsid w:val="00794C4A"/>
    <w:rsid w:val="0079507A"/>
    <w:rsid w:val="00795652"/>
    <w:rsid w:val="00795B0F"/>
    <w:rsid w:val="00796A67"/>
    <w:rsid w:val="00797241"/>
    <w:rsid w:val="00797CD1"/>
    <w:rsid w:val="00797F22"/>
    <w:rsid w:val="007A0733"/>
    <w:rsid w:val="007A0D8B"/>
    <w:rsid w:val="007A1CF4"/>
    <w:rsid w:val="007A326D"/>
    <w:rsid w:val="007A4336"/>
    <w:rsid w:val="007A4698"/>
    <w:rsid w:val="007A4996"/>
    <w:rsid w:val="007A4B6D"/>
    <w:rsid w:val="007A5763"/>
    <w:rsid w:val="007A5BD1"/>
    <w:rsid w:val="007A5F71"/>
    <w:rsid w:val="007A7975"/>
    <w:rsid w:val="007A7BD3"/>
    <w:rsid w:val="007A7D5B"/>
    <w:rsid w:val="007A7DF2"/>
    <w:rsid w:val="007B0D8C"/>
    <w:rsid w:val="007B0EA0"/>
    <w:rsid w:val="007B22FD"/>
    <w:rsid w:val="007B2A76"/>
    <w:rsid w:val="007B2D9A"/>
    <w:rsid w:val="007B3499"/>
    <w:rsid w:val="007B3B83"/>
    <w:rsid w:val="007B43CB"/>
    <w:rsid w:val="007B48E7"/>
    <w:rsid w:val="007B51DD"/>
    <w:rsid w:val="007B6B5F"/>
    <w:rsid w:val="007B6F9F"/>
    <w:rsid w:val="007C1524"/>
    <w:rsid w:val="007C1C4C"/>
    <w:rsid w:val="007C2356"/>
    <w:rsid w:val="007C4730"/>
    <w:rsid w:val="007C5533"/>
    <w:rsid w:val="007C6025"/>
    <w:rsid w:val="007C64E0"/>
    <w:rsid w:val="007C68B7"/>
    <w:rsid w:val="007C7292"/>
    <w:rsid w:val="007C778A"/>
    <w:rsid w:val="007C7A8D"/>
    <w:rsid w:val="007C7AAB"/>
    <w:rsid w:val="007D1F86"/>
    <w:rsid w:val="007D213C"/>
    <w:rsid w:val="007D23E7"/>
    <w:rsid w:val="007D3510"/>
    <w:rsid w:val="007D4527"/>
    <w:rsid w:val="007D5315"/>
    <w:rsid w:val="007D6D1A"/>
    <w:rsid w:val="007D7EE0"/>
    <w:rsid w:val="007E0F7B"/>
    <w:rsid w:val="007E12CD"/>
    <w:rsid w:val="007E2259"/>
    <w:rsid w:val="007E2308"/>
    <w:rsid w:val="007E6CE1"/>
    <w:rsid w:val="007E7053"/>
    <w:rsid w:val="007E72DB"/>
    <w:rsid w:val="007F0484"/>
    <w:rsid w:val="007F1293"/>
    <w:rsid w:val="007F1AAF"/>
    <w:rsid w:val="007F1AB1"/>
    <w:rsid w:val="007F1E59"/>
    <w:rsid w:val="007F28BF"/>
    <w:rsid w:val="007F332B"/>
    <w:rsid w:val="007F363E"/>
    <w:rsid w:val="007F37BD"/>
    <w:rsid w:val="007F3B71"/>
    <w:rsid w:val="007F44E9"/>
    <w:rsid w:val="007F4AA2"/>
    <w:rsid w:val="007F4E41"/>
    <w:rsid w:val="007F59AB"/>
    <w:rsid w:val="007F6C4D"/>
    <w:rsid w:val="007F71D3"/>
    <w:rsid w:val="00801B7F"/>
    <w:rsid w:val="00802119"/>
    <w:rsid w:val="008026BA"/>
    <w:rsid w:val="008027B9"/>
    <w:rsid w:val="0080479F"/>
    <w:rsid w:val="00805B49"/>
    <w:rsid w:val="008061FE"/>
    <w:rsid w:val="00806593"/>
    <w:rsid w:val="008067D8"/>
    <w:rsid w:val="00806D72"/>
    <w:rsid w:val="00806EAB"/>
    <w:rsid w:val="00810877"/>
    <w:rsid w:val="008109EA"/>
    <w:rsid w:val="00810FC5"/>
    <w:rsid w:val="00811099"/>
    <w:rsid w:val="008112B2"/>
    <w:rsid w:val="00811F01"/>
    <w:rsid w:val="008125A3"/>
    <w:rsid w:val="0081266D"/>
    <w:rsid w:val="008129E8"/>
    <w:rsid w:val="00812B38"/>
    <w:rsid w:val="00812D2B"/>
    <w:rsid w:val="00813A48"/>
    <w:rsid w:val="00814A7C"/>
    <w:rsid w:val="00814E0D"/>
    <w:rsid w:val="00815027"/>
    <w:rsid w:val="0081558E"/>
    <w:rsid w:val="008155D0"/>
    <w:rsid w:val="00816B7C"/>
    <w:rsid w:val="00817E2A"/>
    <w:rsid w:val="00820AFD"/>
    <w:rsid w:val="00821053"/>
    <w:rsid w:val="00821277"/>
    <w:rsid w:val="008220F9"/>
    <w:rsid w:val="008224DE"/>
    <w:rsid w:val="00824A15"/>
    <w:rsid w:val="0082534E"/>
    <w:rsid w:val="00825A98"/>
    <w:rsid w:val="00826A7B"/>
    <w:rsid w:val="00826D5D"/>
    <w:rsid w:val="008271BE"/>
    <w:rsid w:val="00830C40"/>
    <w:rsid w:val="00831388"/>
    <w:rsid w:val="00831AE5"/>
    <w:rsid w:val="008324A9"/>
    <w:rsid w:val="0083284E"/>
    <w:rsid w:val="00832C1F"/>
    <w:rsid w:val="00833521"/>
    <w:rsid w:val="00833A12"/>
    <w:rsid w:val="0083463B"/>
    <w:rsid w:val="0083465D"/>
    <w:rsid w:val="00834B20"/>
    <w:rsid w:val="00835998"/>
    <w:rsid w:val="00835B5D"/>
    <w:rsid w:val="00836C1A"/>
    <w:rsid w:val="00836EDE"/>
    <w:rsid w:val="00837A88"/>
    <w:rsid w:val="00837B01"/>
    <w:rsid w:val="00837B4B"/>
    <w:rsid w:val="00837C1E"/>
    <w:rsid w:val="00840BFB"/>
    <w:rsid w:val="00840EDD"/>
    <w:rsid w:val="00841581"/>
    <w:rsid w:val="008417DD"/>
    <w:rsid w:val="00842133"/>
    <w:rsid w:val="008433B8"/>
    <w:rsid w:val="00844083"/>
    <w:rsid w:val="00844B76"/>
    <w:rsid w:val="00845CA6"/>
    <w:rsid w:val="00845DC8"/>
    <w:rsid w:val="00846648"/>
    <w:rsid w:val="0084789F"/>
    <w:rsid w:val="008509AD"/>
    <w:rsid w:val="00850B4F"/>
    <w:rsid w:val="00850ED0"/>
    <w:rsid w:val="00853AF8"/>
    <w:rsid w:val="00853F50"/>
    <w:rsid w:val="00854BFC"/>
    <w:rsid w:val="00855733"/>
    <w:rsid w:val="00856677"/>
    <w:rsid w:val="0085667F"/>
    <w:rsid w:val="00856C46"/>
    <w:rsid w:val="00857142"/>
    <w:rsid w:val="00857349"/>
    <w:rsid w:val="00857ED3"/>
    <w:rsid w:val="00860284"/>
    <w:rsid w:val="00860890"/>
    <w:rsid w:val="00860D69"/>
    <w:rsid w:val="00861BA5"/>
    <w:rsid w:val="00862422"/>
    <w:rsid w:val="008624AA"/>
    <w:rsid w:val="00862719"/>
    <w:rsid w:val="0086287C"/>
    <w:rsid w:val="00862F48"/>
    <w:rsid w:val="008637EA"/>
    <w:rsid w:val="0086442A"/>
    <w:rsid w:val="00865D2D"/>
    <w:rsid w:val="00865DA9"/>
    <w:rsid w:val="0086647D"/>
    <w:rsid w:val="00866C95"/>
    <w:rsid w:val="008677F4"/>
    <w:rsid w:val="00870009"/>
    <w:rsid w:val="00873C54"/>
    <w:rsid w:val="0087436A"/>
    <w:rsid w:val="00874D8C"/>
    <w:rsid w:val="0087577B"/>
    <w:rsid w:val="00877964"/>
    <w:rsid w:val="00880C01"/>
    <w:rsid w:val="00881DC0"/>
    <w:rsid w:val="008821F7"/>
    <w:rsid w:val="008837C3"/>
    <w:rsid w:val="00883E14"/>
    <w:rsid w:val="00884239"/>
    <w:rsid w:val="00884809"/>
    <w:rsid w:val="0088510E"/>
    <w:rsid w:val="008852ED"/>
    <w:rsid w:val="0088630B"/>
    <w:rsid w:val="008868C3"/>
    <w:rsid w:val="00886A06"/>
    <w:rsid w:val="00886B43"/>
    <w:rsid w:val="00886DF7"/>
    <w:rsid w:val="008877B4"/>
    <w:rsid w:val="0088780B"/>
    <w:rsid w:val="0089171B"/>
    <w:rsid w:val="00891FC4"/>
    <w:rsid w:val="00891FFA"/>
    <w:rsid w:val="0089207D"/>
    <w:rsid w:val="0089265E"/>
    <w:rsid w:val="00892B10"/>
    <w:rsid w:val="00892DE3"/>
    <w:rsid w:val="0089328F"/>
    <w:rsid w:val="00893855"/>
    <w:rsid w:val="008968F5"/>
    <w:rsid w:val="008A0AFB"/>
    <w:rsid w:val="008A348E"/>
    <w:rsid w:val="008A3ED5"/>
    <w:rsid w:val="008A5A91"/>
    <w:rsid w:val="008A5E26"/>
    <w:rsid w:val="008A5F0E"/>
    <w:rsid w:val="008A64B8"/>
    <w:rsid w:val="008A65EB"/>
    <w:rsid w:val="008A6BB6"/>
    <w:rsid w:val="008A797C"/>
    <w:rsid w:val="008B05AA"/>
    <w:rsid w:val="008B0C8A"/>
    <w:rsid w:val="008B155F"/>
    <w:rsid w:val="008B2719"/>
    <w:rsid w:val="008B40F4"/>
    <w:rsid w:val="008B5736"/>
    <w:rsid w:val="008B581F"/>
    <w:rsid w:val="008B59FE"/>
    <w:rsid w:val="008B5CDA"/>
    <w:rsid w:val="008B71C4"/>
    <w:rsid w:val="008B726E"/>
    <w:rsid w:val="008C10D4"/>
    <w:rsid w:val="008C2860"/>
    <w:rsid w:val="008C2EE2"/>
    <w:rsid w:val="008C3266"/>
    <w:rsid w:val="008C359A"/>
    <w:rsid w:val="008C4951"/>
    <w:rsid w:val="008C514C"/>
    <w:rsid w:val="008C6246"/>
    <w:rsid w:val="008C696A"/>
    <w:rsid w:val="008C6DC6"/>
    <w:rsid w:val="008C72A7"/>
    <w:rsid w:val="008C7CC2"/>
    <w:rsid w:val="008C7E9B"/>
    <w:rsid w:val="008D05BD"/>
    <w:rsid w:val="008D128E"/>
    <w:rsid w:val="008D29E5"/>
    <w:rsid w:val="008D2F39"/>
    <w:rsid w:val="008D37BD"/>
    <w:rsid w:val="008D57E7"/>
    <w:rsid w:val="008D5DD6"/>
    <w:rsid w:val="008D7986"/>
    <w:rsid w:val="008D7EEC"/>
    <w:rsid w:val="008E00E9"/>
    <w:rsid w:val="008E0341"/>
    <w:rsid w:val="008E14DC"/>
    <w:rsid w:val="008E1571"/>
    <w:rsid w:val="008E2DF4"/>
    <w:rsid w:val="008E3105"/>
    <w:rsid w:val="008E4010"/>
    <w:rsid w:val="008E469A"/>
    <w:rsid w:val="008E4730"/>
    <w:rsid w:val="008E49B9"/>
    <w:rsid w:val="008E4FDE"/>
    <w:rsid w:val="008E554D"/>
    <w:rsid w:val="008E5715"/>
    <w:rsid w:val="008E574C"/>
    <w:rsid w:val="008E7124"/>
    <w:rsid w:val="008E747A"/>
    <w:rsid w:val="008E7FC1"/>
    <w:rsid w:val="008F08D9"/>
    <w:rsid w:val="008F2A34"/>
    <w:rsid w:val="008F2E07"/>
    <w:rsid w:val="008F3CE3"/>
    <w:rsid w:val="008F5A7E"/>
    <w:rsid w:val="008F645D"/>
    <w:rsid w:val="008F69BB"/>
    <w:rsid w:val="008F764F"/>
    <w:rsid w:val="008F7897"/>
    <w:rsid w:val="00900C69"/>
    <w:rsid w:val="00900DF0"/>
    <w:rsid w:val="00900ED2"/>
    <w:rsid w:val="009010FD"/>
    <w:rsid w:val="00901595"/>
    <w:rsid w:val="00901B8C"/>
    <w:rsid w:val="00903544"/>
    <w:rsid w:val="00903819"/>
    <w:rsid w:val="00904063"/>
    <w:rsid w:val="009046BD"/>
    <w:rsid w:val="009058B6"/>
    <w:rsid w:val="00907609"/>
    <w:rsid w:val="00907DF3"/>
    <w:rsid w:val="009103EC"/>
    <w:rsid w:val="00910AD2"/>
    <w:rsid w:val="00911194"/>
    <w:rsid w:val="0091275C"/>
    <w:rsid w:val="009136EB"/>
    <w:rsid w:val="00914059"/>
    <w:rsid w:val="009144BA"/>
    <w:rsid w:val="009156D9"/>
    <w:rsid w:val="0091624A"/>
    <w:rsid w:val="00916CB6"/>
    <w:rsid w:val="009174A7"/>
    <w:rsid w:val="00917D22"/>
    <w:rsid w:val="00917EEC"/>
    <w:rsid w:val="009209FC"/>
    <w:rsid w:val="00920B46"/>
    <w:rsid w:val="0092112F"/>
    <w:rsid w:val="0092122F"/>
    <w:rsid w:val="0092142B"/>
    <w:rsid w:val="00923BB5"/>
    <w:rsid w:val="00924B15"/>
    <w:rsid w:val="009260F8"/>
    <w:rsid w:val="00927043"/>
    <w:rsid w:val="0092781D"/>
    <w:rsid w:val="00931C15"/>
    <w:rsid w:val="00932E78"/>
    <w:rsid w:val="0093344E"/>
    <w:rsid w:val="0093349A"/>
    <w:rsid w:val="00933C8B"/>
    <w:rsid w:val="00934FFB"/>
    <w:rsid w:val="009350A1"/>
    <w:rsid w:val="00935322"/>
    <w:rsid w:val="00936421"/>
    <w:rsid w:val="00936622"/>
    <w:rsid w:val="00936D01"/>
    <w:rsid w:val="0093711E"/>
    <w:rsid w:val="009379E4"/>
    <w:rsid w:val="00937BF3"/>
    <w:rsid w:val="009402A2"/>
    <w:rsid w:val="00941B57"/>
    <w:rsid w:val="00943222"/>
    <w:rsid w:val="00943EAD"/>
    <w:rsid w:val="0094436B"/>
    <w:rsid w:val="009445AB"/>
    <w:rsid w:val="00944C7C"/>
    <w:rsid w:val="00944F1A"/>
    <w:rsid w:val="0094531C"/>
    <w:rsid w:val="0094631C"/>
    <w:rsid w:val="0094695E"/>
    <w:rsid w:val="0094700F"/>
    <w:rsid w:val="00947417"/>
    <w:rsid w:val="009479BF"/>
    <w:rsid w:val="009500E2"/>
    <w:rsid w:val="009500E5"/>
    <w:rsid w:val="00950409"/>
    <w:rsid w:val="009506D1"/>
    <w:rsid w:val="00950FB1"/>
    <w:rsid w:val="0095112E"/>
    <w:rsid w:val="00951776"/>
    <w:rsid w:val="00951D3F"/>
    <w:rsid w:val="00952665"/>
    <w:rsid w:val="00952DD1"/>
    <w:rsid w:val="0095338F"/>
    <w:rsid w:val="00953503"/>
    <w:rsid w:val="009539F7"/>
    <w:rsid w:val="00953F16"/>
    <w:rsid w:val="009546F9"/>
    <w:rsid w:val="00954AEF"/>
    <w:rsid w:val="009556A3"/>
    <w:rsid w:val="009562F3"/>
    <w:rsid w:val="00956B13"/>
    <w:rsid w:val="00956EA3"/>
    <w:rsid w:val="0095714E"/>
    <w:rsid w:val="00957C86"/>
    <w:rsid w:val="00957EA3"/>
    <w:rsid w:val="0096072E"/>
    <w:rsid w:val="00960B55"/>
    <w:rsid w:val="009610F1"/>
    <w:rsid w:val="00961398"/>
    <w:rsid w:val="009619C8"/>
    <w:rsid w:val="009627F7"/>
    <w:rsid w:val="00962971"/>
    <w:rsid w:val="00963192"/>
    <w:rsid w:val="0096329A"/>
    <w:rsid w:val="00965205"/>
    <w:rsid w:val="009663DF"/>
    <w:rsid w:val="009671F4"/>
    <w:rsid w:val="00967306"/>
    <w:rsid w:val="00967561"/>
    <w:rsid w:val="0097188A"/>
    <w:rsid w:val="0097203A"/>
    <w:rsid w:val="0097210B"/>
    <w:rsid w:val="0097365F"/>
    <w:rsid w:val="00973B57"/>
    <w:rsid w:val="00973E99"/>
    <w:rsid w:val="0097432F"/>
    <w:rsid w:val="009746C6"/>
    <w:rsid w:val="00975183"/>
    <w:rsid w:val="009754F2"/>
    <w:rsid w:val="00975628"/>
    <w:rsid w:val="00975A44"/>
    <w:rsid w:val="00975B89"/>
    <w:rsid w:val="00976A40"/>
    <w:rsid w:val="009779B8"/>
    <w:rsid w:val="00980C6D"/>
    <w:rsid w:val="00981346"/>
    <w:rsid w:val="009816EA"/>
    <w:rsid w:val="0098183A"/>
    <w:rsid w:val="0098184B"/>
    <w:rsid w:val="009823DA"/>
    <w:rsid w:val="0098289E"/>
    <w:rsid w:val="0098338B"/>
    <w:rsid w:val="00983AF0"/>
    <w:rsid w:val="00983CB1"/>
    <w:rsid w:val="00983DED"/>
    <w:rsid w:val="0098419F"/>
    <w:rsid w:val="0098558B"/>
    <w:rsid w:val="00985B2F"/>
    <w:rsid w:val="009862B3"/>
    <w:rsid w:val="00986F7E"/>
    <w:rsid w:val="00987276"/>
    <w:rsid w:val="009905C7"/>
    <w:rsid w:val="0099105B"/>
    <w:rsid w:val="00993ED3"/>
    <w:rsid w:val="00993EFF"/>
    <w:rsid w:val="00994681"/>
    <w:rsid w:val="0099485C"/>
    <w:rsid w:val="00994D9E"/>
    <w:rsid w:val="00994F6E"/>
    <w:rsid w:val="009970BF"/>
    <w:rsid w:val="00997412"/>
    <w:rsid w:val="00997987"/>
    <w:rsid w:val="009A0709"/>
    <w:rsid w:val="009A1571"/>
    <w:rsid w:val="009A165C"/>
    <w:rsid w:val="009A1987"/>
    <w:rsid w:val="009A38EB"/>
    <w:rsid w:val="009A47B2"/>
    <w:rsid w:val="009A654D"/>
    <w:rsid w:val="009B0271"/>
    <w:rsid w:val="009B080A"/>
    <w:rsid w:val="009B0B62"/>
    <w:rsid w:val="009B185C"/>
    <w:rsid w:val="009B1DFE"/>
    <w:rsid w:val="009B435C"/>
    <w:rsid w:val="009B556F"/>
    <w:rsid w:val="009B5F0B"/>
    <w:rsid w:val="009B63B8"/>
    <w:rsid w:val="009B6442"/>
    <w:rsid w:val="009B72E2"/>
    <w:rsid w:val="009B79F5"/>
    <w:rsid w:val="009B7B27"/>
    <w:rsid w:val="009C08A9"/>
    <w:rsid w:val="009C0BBB"/>
    <w:rsid w:val="009C13D1"/>
    <w:rsid w:val="009C1997"/>
    <w:rsid w:val="009C1D64"/>
    <w:rsid w:val="009C2630"/>
    <w:rsid w:val="009C27B9"/>
    <w:rsid w:val="009C2DE3"/>
    <w:rsid w:val="009C2F16"/>
    <w:rsid w:val="009C38D8"/>
    <w:rsid w:val="009C3A98"/>
    <w:rsid w:val="009C41BE"/>
    <w:rsid w:val="009C521A"/>
    <w:rsid w:val="009C5ADC"/>
    <w:rsid w:val="009C6C31"/>
    <w:rsid w:val="009C6E20"/>
    <w:rsid w:val="009C73E8"/>
    <w:rsid w:val="009C747B"/>
    <w:rsid w:val="009C761A"/>
    <w:rsid w:val="009C79B0"/>
    <w:rsid w:val="009C7D4A"/>
    <w:rsid w:val="009C7E23"/>
    <w:rsid w:val="009C7F88"/>
    <w:rsid w:val="009D11FF"/>
    <w:rsid w:val="009D185C"/>
    <w:rsid w:val="009D18E1"/>
    <w:rsid w:val="009D1DE8"/>
    <w:rsid w:val="009D1EA3"/>
    <w:rsid w:val="009D1EAF"/>
    <w:rsid w:val="009D2543"/>
    <w:rsid w:val="009D39A5"/>
    <w:rsid w:val="009D3FD8"/>
    <w:rsid w:val="009D44E6"/>
    <w:rsid w:val="009D60C3"/>
    <w:rsid w:val="009D6A8F"/>
    <w:rsid w:val="009D7CC1"/>
    <w:rsid w:val="009E02AF"/>
    <w:rsid w:val="009E1298"/>
    <w:rsid w:val="009E1F36"/>
    <w:rsid w:val="009E1F58"/>
    <w:rsid w:val="009E29BD"/>
    <w:rsid w:val="009E302E"/>
    <w:rsid w:val="009E3039"/>
    <w:rsid w:val="009E3365"/>
    <w:rsid w:val="009E4093"/>
    <w:rsid w:val="009E499D"/>
    <w:rsid w:val="009E49E0"/>
    <w:rsid w:val="009E4D30"/>
    <w:rsid w:val="009E4E01"/>
    <w:rsid w:val="009E6EDF"/>
    <w:rsid w:val="009E74AB"/>
    <w:rsid w:val="009F00AE"/>
    <w:rsid w:val="009F07A5"/>
    <w:rsid w:val="009F0A38"/>
    <w:rsid w:val="009F0EC0"/>
    <w:rsid w:val="009F160B"/>
    <w:rsid w:val="009F3B6B"/>
    <w:rsid w:val="009F4E71"/>
    <w:rsid w:val="009F5A23"/>
    <w:rsid w:val="009F5E41"/>
    <w:rsid w:val="009F671F"/>
    <w:rsid w:val="009F6886"/>
    <w:rsid w:val="009F6A5B"/>
    <w:rsid w:val="009F6D73"/>
    <w:rsid w:val="009F6E94"/>
    <w:rsid w:val="009F6FBF"/>
    <w:rsid w:val="009F7641"/>
    <w:rsid w:val="009F77CD"/>
    <w:rsid w:val="009F7936"/>
    <w:rsid w:val="00A015F0"/>
    <w:rsid w:val="00A048E6"/>
    <w:rsid w:val="00A04B55"/>
    <w:rsid w:val="00A05C99"/>
    <w:rsid w:val="00A0625B"/>
    <w:rsid w:val="00A06302"/>
    <w:rsid w:val="00A0673E"/>
    <w:rsid w:val="00A072DE"/>
    <w:rsid w:val="00A102E5"/>
    <w:rsid w:val="00A10427"/>
    <w:rsid w:val="00A10584"/>
    <w:rsid w:val="00A105F2"/>
    <w:rsid w:val="00A10BF3"/>
    <w:rsid w:val="00A1109C"/>
    <w:rsid w:val="00A119C9"/>
    <w:rsid w:val="00A12B28"/>
    <w:rsid w:val="00A137C6"/>
    <w:rsid w:val="00A13A17"/>
    <w:rsid w:val="00A13F99"/>
    <w:rsid w:val="00A15231"/>
    <w:rsid w:val="00A15252"/>
    <w:rsid w:val="00A15DE6"/>
    <w:rsid w:val="00A1717E"/>
    <w:rsid w:val="00A171DC"/>
    <w:rsid w:val="00A17AA4"/>
    <w:rsid w:val="00A20782"/>
    <w:rsid w:val="00A20936"/>
    <w:rsid w:val="00A2094F"/>
    <w:rsid w:val="00A20B40"/>
    <w:rsid w:val="00A20F1E"/>
    <w:rsid w:val="00A2187F"/>
    <w:rsid w:val="00A21993"/>
    <w:rsid w:val="00A21C10"/>
    <w:rsid w:val="00A21DF7"/>
    <w:rsid w:val="00A21EBF"/>
    <w:rsid w:val="00A22090"/>
    <w:rsid w:val="00A22A0E"/>
    <w:rsid w:val="00A2344B"/>
    <w:rsid w:val="00A23591"/>
    <w:rsid w:val="00A23F8F"/>
    <w:rsid w:val="00A259B2"/>
    <w:rsid w:val="00A264FE"/>
    <w:rsid w:val="00A26731"/>
    <w:rsid w:val="00A26C07"/>
    <w:rsid w:val="00A26EF7"/>
    <w:rsid w:val="00A276EA"/>
    <w:rsid w:val="00A27996"/>
    <w:rsid w:val="00A30C72"/>
    <w:rsid w:val="00A30CE5"/>
    <w:rsid w:val="00A30D6D"/>
    <w:rsid w:val="00A3454B"/>
    <w:rsid w:val="00A3538A"/>
    <w:rsid w:val="00A36F57"/>
    <w:rsid w:val="00A370F1"/>
    <w:rsid w:val="00A40680"/>
    <w:rsid w:val="00A4159B"/>
    <w:rsid w:val="00A41CE6"/>
    <w:rsid w:val="00A4241D"/>
    <w:rsid w:val="00A426AC"/>
    <w:rsid w:val="00A42771"/>
    <w:rsid w:val="00A43A78"/>
    <w:rsid w:val="00A44C83"/>
    <w:rsid w:val="00A459F9"/>
    <w:rsid w:val="00A46C48"/>
    <w:rsid w:val="00A46DF4"/>
    <w:rsid w:val="00A47629"/>
    <w:rsid w:val="00A47F8C"/>
    <w:rsid w:val="00A47FD8"/>
    <w:rsid w:val="00A509E0"/>
    <w:rsid w:val="00A50C8B"/>
    <w:rsid w:val="00A51BC1"/>
    <w:rsid w:val="00A545AB"/>
    <w:rsid w:val="00A54E2E"/>
    <w:rsid w:val="00A553B4"/>
    <w:rsid w:val="00A55797"/>
    <w:rsid w:val="00A55A3E"/>
    <w:rsid w:val="00A560D1"/>
    <w:rsid w:val="00A578F0"/>
    <w:rsid w:val="00A579E2"/>
    <w:rsid w:val="00A57D3F"/>
    <w:rsid w:val="00A60244"/>
    <w:rsid w:val="00A607B1"/>
    <w:rsid w:val="00A62633"/>
    <w:rsid w:val="00A627A3"/>
    <w:rsid w:val="00A628DB"/>
    <w:rsid w:val="00A63051"/>
    <w:rsid w:val="00A6315D"/>
    <w:rsid w:val="00A637FA"/>
    <w:rsid w:val="00A63954"/>
    <w:rsid w:val="00A65C70"/>
    <w:rsid w:val="00A66BB8"/>
    <w:rsid w:val="00A717DA"/>
    <w:rsid w:val="00A71F35"/>
    <w:rsid w:val="00A7225B"/>
    <w:rsid w:val="00A722DE"/>
    <w:rsid w:val="00A72634"/>
    <w:rsid w:val="00A72B57"/>
    <w:rsid w:val="00A72D7B"/>
    <w:rsid w:val="00A73200"/>
    <w:rsid w:val="00A735A9"/>
    <w:rsid w:val="00A7410C"/>
    <w:rsid w:val="00A7426F"/>
    <w:rsid w:val="00A74727"/>
    <w:rsid w:val="00A74EBD"/>
    <w:rsid w:val="00A75888"/>
    <w:rsid w:val="00A75FEE"/>
    <w:rsid w:val="00A762F7"/>
    <w:rsid w:val="00A77F48"/>
    <w:rsid w:val="00A83794"/>
    <w:rsid w:val="00A839DE"/>
    <w:rsid w:val="00A84BF9"/>
    <w:rsid w:val="00A85934"/>
    <w:rsid w:val="00A85E91"/>
    <w:rsid w:val="00A85FA2"/>
    <w:rsid w:val="00A87FA7"/>
    <w:rsid w:val="00A901E0"/>
    <w:rsid w:val="00A9090B"/>
    <w:rsid w:val="00A9328E"/>
    <w:rsid w:val="00A9345E"/>
    <w:rsid w:val="00A93B08"/>
    <w:rsid w:val="00A94325"/>
    <w:rsid w:val="00A94E87"/>
    <w:rsid w:val="00A957D4"/>
    <w:rsid w:val="00A96EE5"/>
    <w:rsid w:val="00A972A9"/>
    <w:rsid w:val="00A97352"/>
    <w:rsid w:val="00A977EF"/>
    <w:rsid w:val="00A97BF5"/>
    <w:rsid w:val="00AA0733"/>
    <w:rsid w:val="00AA1439"/>
    <w:rsid w:val="00AA1A69"/>
    <w:rsid w:val="00AA1DC6"/>
    <w:rsid w:val="00AA2138"/>
    <w:rsid w:val="00AA2EFC"/>
    <w:rsid w:val="00AA329A"/>
    <w:rsid w:val="00AA3DA9"/>
    <w:rsid w:val="00AA4EE4"/>
    <w:rsid w:val="00AA606E"/>
    <w:rsid w:val="00AA6AAF"/>
    <w:rsid w:val="00AA770B"/>
    <w:rsid w:val="00AA799C"/>
    <w:rsid w:val="00AA7DBF"/>
    <w:rsid w:val="00AA7F41"/>
    <w:rsid w:val="00AB00DF"/>
    <w:rsid w:val="00AB0C55"/>
    <w:rsid w:val="00AB12F8"/>
    <w:rsid w:val="00AB505F"/>
    <w:rsid w:val="00AB563F"/>
    <w:rsid w:val="00AB5CA6"/>
    <w:rsid w:val="00AB5EF4"/>
    <w:rsid w:val="00AB5FA5"/>
    <w:rsid w:val="00AB640E"/>
    <w:rsid w:val="00AB693F"/>
    <w:rsid w:val="00AB724F"/>
    <w:rsid w:val="00AC01A2"/>
    <w:rsid w:val="00AC0DBF"/>
    <w:rsid w:val="00AC2C61"/>
    <w:rsid w:val="00AC4001"/>
    <w:rsid w:val="00AC47CF"/>
    <w:rsid w:val="00AC4ED8"/>
    <w:rsid w:val="00AC646D"/>
    <w:rsid w:val="00AC69B8"/>
    <w:rsid w:val="00AC6B47"/>
    <w:rsid w:val="00AC7667"/>
    <w:rsid w:val="00AD07F8"/>
    <w:rsid w:val="00AD1758"/>
    <w:rsid w:val="00AD1E7B"/>
    <w:rsid w:val="00AD2308"/>
    <w:rsid w:val="00AD40DF"/>
    <w:rsid w:val="00AD47C0"/>
    <w:rsid w:val="00AD486B"/>
    <w:rsid w:val="00AD67F8"/>
    <w:rsid w:val="00AD6EE6"/>
    <w:rsid w:val="00AD6FE2"/>
    <w:rsid w:val="00AD746A"/>
    <w:rsid w:val="00AE094B"/>
    <w:rsid w:val="00AE0D59"/>
    <w:rsid w:val="00AE234A"/>
    <w:rsid w:val="00AE3727"/>
    <w:rsid w:val="00AE3D73"/>
    <w:rsid w:val="00AE3E72"/>
    <w:rsid w:val="00AE4F2A"/>
    <w:rsid w:val="00AE4FD9"/>
    <w:rsid w:val="00AE52CC"/>
    <w:rsid w:val="00AE5F78"/>
    <w:rsid w:val="00AE6EFF"/>
    <w:rsid w:val="00AE7126"/>
    <w:rsid w:val="00AE744D"/>
    <w:rsid w:val="00AE778A"/>
    <w:rsid w:val="00AE7A4B"/>
    <w:rsid w:val="00AE7E88"/>
    <w:rsid w:val="00AF0ACD"/>
    <w:rsid w:val="00AF0DA4"/>
    <w:rsid w:val="00AF1A05"/>
    <w:rsid w:val="00AF1A5A"/>
    <w:rsid w:val="00AF23E8"/>
    <w:rsid w:val="00AF2864"/>
    <w:rsid w:val="00AF3405"/>
    <w:rsid w:val="00AF4570"/>
    <w:rsid w:val="00AF460D"/>
    <w:rsid w:val="00AF467B"/>
    <w:rsid w:val="00AF5018"/>
    <w:rsid w:val="00AF56F5"/>
    <w:rsid w:val="00AF6157"/>
    <w:rsid w:val="00AF64AD"/>
    <w:rsid w:val="00AF6D6D"/>
    <w:rsid w:val="00AF7305"/>
    <w:rsid w:val="00AF79CF"/>
    <w:rsid w:val="00AF7DCE"/>
    <w:rsid w:val="00AF7EFD"/>
    <w:rsid w:val="00B003E0"/>
    <w:rsid w:val="00B00A21"/>
    <w:rsid w:val="00B00E01"/>
    <w:rsid w:val="00B0170F"/>
    <w:rsid w:val="00B02516"/>
    <w:rsid w:val="00B0305B"/>
    <w:rsid w:val="00B03939"/>
    <w:rsid w:val="00B03F9B"/>
    <w:rsid w:val="00B04662"/>
    <w:rsid w:val="00B0475F"/>
    <w:rsid w:val="00B04832"/>
    <w:rsid w:val="00B04CDD"/>
    <w:rsid w:val="00B04E6C"/>
    <w:rsid w:val="00B05419"/>
    <w:rsid w:val="00B05757"/>
    <w:rsid w:val="00B060E3"/>
    <w:rsid w:val="00B06452"/>
    <w:rsid w:val="00B06A8A"/>
    <w:rsid w:val="00B07136"/>
    <w:rsid w:val="00B071F3"/>
    <w:rsid w:val="00B07774"/>
    <w:rsid w:val="00B07BA0"/>
    <w:rsid w:val="00B07C01"/>
    <w:rsid w:val="00B10559"/>
    <w:rsid w:val="00B10D90"/>
    <w:rsid w:val="00B1100D"/>
    <w:rsid w:val="00B121BD"/>
    <w:rsid w:val="00B12EEF"/>
    <w:rsid w:val="00B131AA"/>
    <w:rsid w:val="00B145D6"/>
    <w:rsid w:val="00B146AC"/>
    <w:rsid w:val="00B14AB1"/>
    <w:rsid w:val="00B1569A"/>
    <w:rsid w:val="00B17122"/>
    <w:rsid w:val="00B172E0"/>
    <w:rsid w:val="00B17BAF"/>
    <w:rsid w:val="00B17F8B"/>
    <w:rsid w:val="00B202F9"/>
    <w:rsid w:val="00B20F15"/>
    <w:rsid w:val="00B21E81"/>
    <w:rsid w:val="00B23498"/>
    <w:rsid w:val="00B2355F"/>
    <w:rsid w:val="00B24094"/>
    <w:rsid w:val="00B24C6F"/>
    <w:rsid w:val="00B2565C"/>
    <w:rsid w:val="00B25DBB"/>
    <w:rsid w:val="00B26528"/>
    <w:rsid w:val="00B26DBB"/>
    <w:rsid w:val="00B2742E"/>
    <w:rsid w:val="00B27DF3"/>
    <w:rsid w:val="00B3029A"/>
    <w:rsid w:val="00B30B9C"/>
    <w:rsid w:val="00B32C90"/>
    <w:rsid w:val="00B334E0"/>
    <w:rsid w:val="00B33736"/>
    <w:rsid w:val="00B33902"/>
    <w:rsid w:val="00B33F2A"/>
    <w:rsid w:val="00B34239"/>
    <w:rsid w:val="00B34A89"/>
    <w:rsid w:val="00B351D3"/>
    <w:rsid w:val="00B352FF"/>
    <w:rsid w:val="00B36216"/>
    <w:rsid w:val="00B36521"/>
    <w:rsid w:val="00B3657F"/>
    <w:rsid w:val="00B37D98"/>
    <w:rsid w:val="00B4084E"/>
    <w:rsid w:val="00B40C1E"/>
    <w:rsid w:val="00B40EA3"/>
    <w:rsid w:val="00B419B9"/>
    <w:rsid w:val="00B41D2A"/>
    <w:rsid w:val="00B41D2F"/>
    <w:rsid w:val="00B43401"/>
    <w:rsid w:val="00B43D19"/>
    <w:rsid w:val="00B442B0"/>
    <w:rsid w:val="00B448FD"/>
    <w:rsid w:val="00B44C6E"/>
    <w:rsid w:val="00B4596C"/>
    <w:rsid w:val="00B4710A"/>
    <w:rsid w:val="00B4755F"/>
    <w:rsid w:val="00B478F1"/>
    <w:rsid w:val="00B50EAC"/>
    <w:rsid w:val="00B51C77"/>
    <w:rsid w:val="00B54E77"/>
    <w:rsid w:val="00B55A30"/>
    <w:rsid w:val="00B55BAE"/>
    <w:rsid w:val="00B56791"/>
    <w:rsid w:val="00B56B25"/>
    <w:rsid w:val="00B56C73"/>
    <w:rsid w:val="00B5771F"/>
    <w:rsid w:val="00B57A69"/>
    <w:rsid w:val="00B60291"/>
    <w:rsid w:val="00B60A87"/>
    <w:rsid w:val="00B617DA"/>
    <w:rsid w:val="00B61F2D"/>
    <w:rsid w:val="00B62005"/>
    <w:rsid w:val="00B620D9"/>
    <w:rsid w:val="00B623D8"/>
    <w:rsid w:val="00B6358C"/>
    <w:rsid w:val="00B6364F"/>
    <w:rsid w:val="00B64436"/>
    <w:rsid w:val="00B644E2"/>
    <w:rsid w:val="00B646EE"/>
    <w:rsid w:val="00B64983"/>
    <w:rsid w:val="00B64CC8"/>
    <w:rsid w:val="00B65F94"/>
    <w:rsid w:val="00B66F8C"/>
    <w:rsid w:val="00B70D99"/>
    <w:rsid w:val="00B70DED"/>
    <w:rsid w:val="00B72498"/>
    <w:rsid w:val="00B729AE"/>
    <w:rsid w:val="00B7549C"/>
    <w:rsid w:val="00B77170"/>
    <w:rsid w:val="00B77219"/>
    <w:rsid w:val="00B77249"/>
    <w:rsid w:val="00B77344"/>
    <w:rsid w:val="00B774A1"/>
    <w:rsid w:val="00B77E55"/>
    <w:rsid w:val="00B809CD"/>
    <w:rsid w:val="00B81601"/>
    <w:rsid w:val="00B82148"/>
    <w:rsid w:val="00B83160"/>
    <w:rsid w:val="00B83597"/>
    <w:rsid w:val="00B841DB"/>
    <w:rsid w:val="00B8502A"/>
    <w:rsid w:val="00B852AD"/>
    <w:rsid w:val="00B85FAD"/>
    <w:rsid w:val="00B86116"/>
    <w:rsid w:val="00B8612F"/>
    <w:rsid w:val="00B862F0"/>
    <w:rsid w:val="00B86D33"/>
    <w:rsid w:val="00B86EEF"/>
    <w:rsid w:val="00B87526"/>
    <w:rsid w:val="00B908C1"/>
    <w:rsid w:val="00B91C7F"/>
    <w:rsid w:val="00B91F80"/>
    <w:rsid w:val="00B9335B"/>
    <w:rsid w:val="00B93470"/>
    <w:rsid w:val="00B936B8"/>
    <w:rsid w:val="00B939CF"/>
    <w:rsid w:val="00B93EDD"/>
    <w:rsid w:val="00B96136"/>
    <w:rsid w:val="00B962F7"/>
    <w:rsid w:val="00BA1762"/>
    <w:rsid w:val="00BA1A63"/>
    <w:rsid w:val="00BA1E01"/>
    <w:rsid w:val="00BA26F2"/>
    <w:rsid w:val="00BA2F68"/>
    <w:rsid w:val="00BA3B2A"/>
    <w:rsid w:val="00BA4884"/>
    <w:rsid w:val="00BA5233"/>
    <w:rsid w:val="00BA5424"/>
    <w:rsid w:val="00BA5962"/>
    <w:rsid w:val="00BA6283"/>
    <w:rsid w:val="00BA7DAA"/>
    <w:rsid w:val="00BB13FF"/>
    <w:rsid w:val="00BB1DA1"/>
    <w:rsid w:val="00BB2087"/>
    <w:rsid w:val="00BB2DB6"/>
    <w:rsid w:val="00BB3A71"/>
    <w:rsid w:val="00BB3E6C"/>
    <w:rsid w:val="00BB46C4"/>
    <w:rsid w:val="00BB48EC"/>
    <w:rsid w:val="00BB501E"/>
    <w:rsid w:val="00BB5097"/>
    <w:rsid w:val="00BB54BC"/>
    <w:rsid w:val="00BB5DD4"/>
    <w:rsid w:val="00BB608D"/>
    <w:rsid w:val="00BB690F"/>
    <w:rsid w:val="00BB7092"/>
    <w:rsid w:val="00BB771F"/>
    <w:rsid w:val="00BB77B9"/>
    <w:rsid w:val="00BC0040"/>
    <w:rsid w:val="00BC0B6D"/>
    <w:rsid w:val="00BC0E50"/>
    <w:rsid w:val="00BC1376"/>
    <w:rsid w:val="00BC2F22"/>
    <w:rsid w:val="00BC4184"/>
    <w:rsid w:val="00BC575C"/>
    <w:rsid w:val="00BC6329"/>
    <w:rsid w:val="00BC6724"/>
    <w:rsid w:val="00BC7F0A"/>
    <w:rsid w:val="00BD0D9B"/>
    <w:rsid w:val="00BD0E8D"/>
    <w:rsid w:val="00BD16A7"/>
    <w:rsid w:val="00BD2A8E"/>
    <w:rsid w:val="00BD2AB3"/>
    <w:rsid w:val="00BD3E26"/>
    <w:rsid w:val="00BD4DE5"/>
    <w:rsid w:val="00BD5055"/>
    <w:rsid w:val="00BD57B8"/>
    <w:rsid w:val="00BD5D84"/>
    <w:rsid w:val="00BD6785"/>
    <w:rsid w:val="00BD6A27"/>
    <w:rsid w:val="00BD7629"/>
    <w:rsid w:val="00BE0194"/>
    <w:rsid w:val="00BE12EA"/>
    <w:rsid w:val="00BE2421"/>
    <w:rsid w:val="00BE2972"/>
    <w:rsid w:val="00BE2EAE"/>
    <w:rsid w:val="00BE2FBB"/>
    <w:rsid w:val="00BE3CFD"/>
    <w:rsid w:val="00BE3F8D"/>
    <w:rsid w:val="00BE48BB"/>
    <w:rsid w:val="00BE796F"/>
    <w:rsid w:val="00BE7F81"/>
    <w:rsid w:val="00BF0659"/>
    <w:rsid w:val="00BF07FE"/>
    <w:rsid w:val="00BF08BC"/>
    <w:rsid w:val="00BF13F7"/>
    <w:rsid w:val="00BF330A"/>
    <w:rsid w:val="00BF52AD"/>
    <w:rsid w:val="00BF5485"/>
    <w:rsid w:val="00BF5B49"/>
    <w:rsid w:val="00BF6E17"/>
    <w:rsid w:val="00BF74CC"/>
    <w:rsid w:val="00BF77B6"/>
    <w:rsid w:val="00BF784F"/>
    <w:rsid w:val="00BF7F2D"/>
    <w:rsid w:val="00C00568"/>
    <w:rsid w:val="00C01816"/>
    <w:rsid w:val="00C01A56"/>
    <w:rsid w:val="00C01B64"/>
    <w:rsid w:val="00C01D21"/>
    <w:rsid w:val="00C03538"/>
    <w:rsid w:val="00C045F2"/>
    <w:rsid w:val="00C0462D"/>
    <w:rsid w:val="00C04A29"/>
    <w:rsid w:val="00C04E62"/>
    <w:rsid w:val="00C04F08"/>
    <w:rsid w:val="00C05593"/>
    <w:rsid w:val="00C0656E"/>
    <w:rsid w:val="00C06C2B"/>
    <w:rsid w:val="00C123B1"/>
    <w:rsid w:val="00C134E2"/>
    <w:rsid w:val="00C1356C"/>
    <w:rsid w:val="00C15470"/>
    <w:rsid w:val="00C15695"/>
    <w:rsid w:val="00C15B77"/>
    <w:rsid w:val="00C163C5"/>
    <w:rsid w:val="00C164AF"/>
    <w:rsid w:val="00C207B0"/>
    <w:rsid w:val="00C20B6F"/>
    <w:rsid w:val="00C2116C"/>
    <w:rsid w:val="00C2241C"/>
    <w:rsid w:val="00C2249B"/>
    <w:rsid w:val="00C2257E"/>
    <w:rsid w:val="00C23221"/>
    <w:rsid w:val="00C23A04"/>
    <w:rsid w:val="00C23F0A"/>
    <w:rsid w:val="00C240B2"/>
    <w:rsid w:val="00C24E14"/>
    <w:rsid w:val="00C24EB2"/>
    <w:rsid w:val="00C2511B"/>
    <w:rsid w:val="00C2591E"/>
    <w:rsid w:val="00C26100"/>
    <w:rsid w:val="00C26220"/>
    <w:rsid w:val="00C26744"/>
    <w:rsid w:val="00C2718E"/>
    <w:rsid w:val="00C2761C"/>
    <w:rsid w:val="00C316F1"/>
    <w:rsid w:val="00C31C66"/>
    <w:rsid w:val="00C31C68"/>
    <w:rsid w:val="00C32531"/>
    <w:rsid w:val="00C32535"/>
    <w:rsid w:val="00C32659"/>
    <w:rsid w:val="00C32D27"/>
    <w:rsid w:val="00C33142"/>
    <w:rsid w:val="00C33296"/>
    <w:rsid w:val="00C335A1"/>
    <w:rsid w:val="00C35AF9"/>
    <w:rsid w:val="00C362FE"/>
    <w:rsid w:val="00C369D9"/>
    <w:rsid w:val="00C36D07"/>
    <w:rsid w:val="00C36FCD"/>
    <w:rsid w:val="00C37092"/>
    <w:rsid w:val="00C37276"/>
    <w:rsid w:val="00C4038F"/>
    <w:rsid w:val="00C4114B"/>
    <w:rsid w:val="00C41781"/>
    <w:rsid w:val="00C41E3B"/>
    <w:rsid w:val="00C4274D"/>
    <w:rsid w:val="00C42E5E"/>
    <w:rsid w:val="00C4347A"/>
    <w:rsid w:val="00C43B27"/>
    <w:rsid w:val="00C44B7B"/>
    <w:rsid w:val="00C44E83"/>
    <w:rsid w:val="00C453D0"/>
    <w:rsid w:val="00C45FED"/>
    <w:rsid w:val="00C461A9"/>
    <w:rsid w:val="00C468E7"/>
    <w:rsid w:val="00C46ED4"/>
    <w:rsid w:val="00C4714D"/>
    <w:rsid w:val="00C501AD"/>
    <w:rsid w:val="00C505CA"/>
    <w:rsid w:val="00C5186E"/>
    <w:rsid w:val="00C52135"/>
    <w:rsid w:val="00C5225C"/>
    <w:rsid w:val="00C53AC4"/>
    <w:rsid w:val="00C55377"/>
    <w:rsid w:val="00C56012"/>
    <w:rsid w:val="00C57125"/>
    <w:rsid w:val="00C573F8"/>
    <w:rsid w:val="00C57727"/>
    <w:rsid w:val="00C606B5"/>
    <w:rsid w:val="00C60770"/>
    <w:rsid w:val="00C60F0C"/>
    <w:rsid w:val="00C62F49"/>
    <w:rsid w:val="00C63851"/>
    <w:rsid w:val="00C640C4"/>
    <w:rsid w:val="00C6468C"/>
    <w:rsid w:val="00C656E5"/>
    <w:rsid w:val="00C65BE3"/>
    <w:rsid w:val="00C661B9"/>
    <w:rsid w:val="00C666A2"/>
    <w:rsid w:val="00C676F9"/>
    <w:rsid w:val="00C67863"/>
    <w:rsid w:val="00C67A9B"/>
    <w:rsid w:val="00C7095A"/>
    <w:rsid w:val="00C70B2B"/>
    <w:rsid w:val="00C7109E"/>
    <w:rsid w:val="00C71216"/>
    <w:rsid w:val="00C71C47"/>
    <w:rsid w:val="00C72D96"/>
    <w:rsid w:val="00C7369B"/>
    <w:rsid w:val="00C73BBE"/>
    <w:rsid w:val="00C743F5"/>
    <w:rsid w:val="00C74589"/>
    <w:rsid w:val="00C759B4"/>
    <w:rsid w:val="00C75EBC"/>
    <w:rsid w:val="00C75F18"/>
    <w:rsid w:val="00C76064"/>
    <w:rsid w:val="00C779AE"/>
    <w:rsid w:val="00C77D7E"/>
    <w:rsid w:val="00C804BB"/>
    <w:rsid w:val="00C80D95"/>
    <w:rsid w:val="00C819FE"/>
    <w:rsid w:val="00C82275"/>
    <w:rsid w:val="00C82374"/>
    <w:rsid w:val="00C824D6"/>
    <w:rsid w:val="00C835A2"/>
    <w:rsid w:val="00C83F78"/>
    <w:rsid w:val="00C846AA"/>
    <w:rsid w:val="00C858D9"/>
    <w:rsid w:val="00C85AA1"/>
    <w:rsid w:val="00C85BFE"/>
    <w:rsid w:val="00C86115"/>
    <w:rsid w:val="00C86A7A"/>
    <w:rsid w:val="00C86BEA"/>
    <w:rsid w:val="00C86CB4"/>
    <w:rsid w:val="00C872FE"/>
    <w:rsid w:val="00C8749B"/>
    <w:rsid w:val="00C87A29"/>
    <w:rsid w:val="00C87F78"/>
    <w:rsid w:val="00C90B98"/>
    <w:rsid w:val="00C910BC"/>
    <w:rsid w:val="00C9122F"/>
    <w:rsid w:val="00C91E99"/>
    <w:rsid w:val="00C9288C"/>
    <w:rsid w:val="00C92D29"/>
    <w:rsid w:val="00C94370"/>
    <w:rsid w:val="00C952AB"/>
    <w:rsid w:val="00C95D19"/>
    <w:rsid w:val="00C95F4A"/>
    <w:rsid w:val="00C96AEE"/>
    <w:rsid w:val="00C975B4"/>
    <w:rsid w:val="00C97C60"/>
    <w:rsid w:val="00CA0DFD"/>
    <w:rsid w:val="00CA147D"/>
    <w:rsid w:val="00CA2458"/>
    <w:rsid w:val="00CA2774"/>
    <w:rsid w:val="00CA41CF"/>
    <w:rsid w:val="00CA4206"/>
    <w:rsid w:val="00CA4410"/>
    <w:rsid w:val="00CA4E77"/>
    <w:rsid w:val="00CA4F8B"/>
    <w:rsid w:val="00CA530F"/>
    <w:rsid w:val="00CA5759"/>
    <w:rsid w:val="00CA57CE"/>
    <w:rsid w:val="00CA5C01"/>
    <w:rsid w:val="00CA6210"/>
    <w:rsid w:val="00CA6435"/>
    <w:rsid w:val="00CA65E8"/>
    <w:rsid w:val="00CA671E"/>
    <w:rsid w:val="00CA73DE"/>
    <w:rsid w:val="00CB16CC"/>
    <w:rsid w:val="00CB2984"/>
    <w:rsid w:val="00CB2B61"/>
    <w:rsid w:val="00CB319D"/>
    <w:rsid w:val="00CB3924"/>
    <w:rsid w:val="00CB43A2"/>
    <w:rsid w:val="00CB45DF"/>
    <w:rsid w:val="00CB4830"/>
    <w:rsid w:val="00CB4E4F"/>
    <w:rsid w:val="00CB4F65"/>
    <w:rsid w:val="00CB52F1"/>
    <w:rsid w:val="00CB5CE5"/>
    <w:rsid w:val="00CB61EE"/>
    <w:rsid w:val="00CC00D0"/>
    <w:rsid w:val="00CC0A87"/>
    <w:rsid w:val="00CC2A29"/>
    <w:rsid w:val="00CC3471"/>
    <w:rsid w:val="00CC35E1"/>
    <w:rsid w:val="00CC3DD5"/>
    <w:rsid w:val="00CC5644"/>
    <w:rsid w:val="00CC6F77"/>
    <w:rsid w:val="00CC74B4"/>
    <w:rsid w:val="00CC7733"/>
    <w:rsid w:val="00CD1A5B"/>
    <w:rsid w:val="00CD1FEA"/>
    <w:rsid w:val="00CD28C9"/>
    <w:rsid w:val="00CD36CF"/>
    <w:rsid w:val="00CD3814"/>
    <w:rsid w:val="00CD3D2D"/>
    <w:rsid w:val="00CD48F2"/>
    <w:rsid w:val="00CD50BE"/>
    <w:rsid w:val="00CD536C"/>
    <w:rsid w:val="00CD64BB"/>
    <w:rsid w:val="00CD6B20"/>
    <w:rsid w:val="00CD6B70"/>
    <w:rsid w:val="00CD6CD2"/>
    <w:rsid w:val="00CD6F54"/>
    <w:rsid w:val="00CD713A"/>
    <w:rsid w:val="00CD7442"/>
    <w:rsid w:val="00CD769D"/>
    <w:rsid w:val="00CE015F"/>
    <w:rsid w:val="00CE13EE"/>
    <w:rsid w:val="00CE172D"/>
    <w:rsid w:val="00CE1870"/>
    <w:rsid w:val="00CE2461"/>
    <w:rsid w:val="00CE26AB"/>
    <w:rsid w:val="00CE30BD"/>
    <w:rsid w:val="00CE4787"/>
    <w:rsid w:val="00CE4B69"/>
    <w:rsid w:val="00CE5691"/>
    <w:rsid w:val="00CE5A0C"/>
    <w:rsid w:val="00CE5CF8"/>
    <w:rsid w:val="00CE6A19"/>
    <w:rsid w:val="00CE763C"/>
    <w:rsid w:val="00CF01A3"/>
    <w:rsid w:val="00CF07E3"/>
    <w:rsid w:val="00CF175A"/>
    <w:rsid w:val="00CF1B9C"/>
    <w:rsid w:val="00CF1C91"/>
    <w:rsid w:val="00CF1FA7"/>
    <w:rsid w:val="00CF2012"/>
    <w:rsid w:val="00CF2782"/>
    <w:rsid w:val="00CF2838"/>
    <w:rsid w:val="00CF2A81"/>
    <w:rsid w:val="00CF2B70"/>
    <w:rsid w:val="00CF35B1"/>
    <w:rsid w:val="00CF3EBD"/>
    <w:rsid w:val="00CF5A34"/>
    <w:rsid w:val="00CF5CF4"/>
    <w:rsid w:val="00CF5E6F"/>
    <w:rsid w:val="00CF5FE1"/>
    <w:rsid w:val="00CF6934"/>
    <w:rsid w:val="00CF6CC7"/>
    <w:rsid w:val="00CF701C"/>
    <w:rsid w:val="00D00042"/>
    <w:rsid w:val="00D01610"/>
    <w:rsid w:val="00D02B77"/>
    <w:rsid w:val="00D02F6C"/>
    <w:rsid w:val="00D031AE"/>
    <w:rsid w:val="00D03760"/>
    <w:rsid w:val="00D03847"/>
    <w:rsid w:val="00D0431C"/>
    <w:rsid w:val="00D05D98"/>
    <w:rsid w:val="00D06C47"/>
    <w:rsid w:val="00D071A2"/>
    <w:rsid w:val="00D07E7D"/>
    <w:rsid w:val="00D115FB"/>
    <w:rsid w:val="00D11A1E"/>
    <w:rsid w:val="00D12685"/>
    <w:rsid w:val="00D1313C"/>
    <w:rsid w:val="00D13314"/>
    <w:rsid w:val="00D13B96"/>
    <w:rsid w:val="00D14AE2"/>
    <w:rsid w:val="00D158EF"/>
    <w:rsid w:val="00D15CD8"/>
    <w:rsid w:val="00D15FF1"/>
    <w:rsid w:val="00D16150"/>
    <w:rsid w:val="00D16285"/>
    <w:rsid w:val="00D17B95"/>
    <w:rsid w:val="00D17FDA"/>
    <w:rsid w:val="00D2075C"/>
    <w:rsid w:val="00D21D2B"/>
    <w:rsid w:val="00D22703"/>
    <w:rsid w:val="00D24A20"/>
    <w:rsid w:val="00D2540E"/>
    <w:rsid w:val="00D25696"/>
    <w:rsid w:val="00D258C9"/>
    <w:rsid w:val="00D269B6"/>
    <w:rsid w:val="00D270D4"/>
    <w:rsid w:val="00D3033E"/>
    <w:rsid w:val="00D318BA"/>
    <w:rsid w:val="00D31BB8"/>
    <w:rsid w:val="00D331C3"/>
    <w:rsid w:val="00D3365F"/>
    <w:rsid w:val="00D341DE"/>
    <w:rsid w:val="00D3519E"/>
    <w:rsid w:val="00D35421"/>
    <w:rsid w:val="00D3557A"/>
    <w:rsid w:val="00D367C8"/>
    <w:rsid w:val="00D379C4"/>
    <w:rsid w:val="00D404C8"/>
    <w:rsid w:val="00D40FF8"/>
    <w:rsid w:val="00D411AE"/>
    <w:rsid w:val="00D42916"/>
    <w:rsid w:val="00D429FE"/>
    <w:rsid w:val="00D42BB3"/>
    <w:rsid w:val="00D43670"/>
    <w:rsid w:val="00D43CA3"/>
    <w:rsid w:val="00D43DA5"/>
    <w:rsid w:val="00D4493B"/>
    <w:rsid w:val="00D44D68"/>
    <w:rsid w:val="00D44FD4"/>
    <w:rsid w:val="00D451B9"/>
    <w:rsid w:val="00D4675F"/>
    <w:rsid w:val="00D50331"/>
    <w:rsid w:val="00D50F96"/>
    <w:rsid w:val="00D514ED"/>
    <w:rsid w:val="00D516FD"/>
    <w:rsid w:val="00D525AF"/>
    <w:rsid w:val="00D53A5A"/>
    <w:rsid w:val="00D53C16"/>
    <w:rsid w:val="00D54B53"/>
    <w:rsid w:val="00D56396"/>
    <w:rsid w:val="00D56830"/>
    <w:rsid w:val="00D6036A"/>
    <w:rsid w:val="00D60F3B"/>
    <w:rsid w:val="00D61905"/>
    <w:rsid w:val="00D624E9"/>
    <w:rsid w:val="00D63215"/>
    <w:rsid w:val="00D63655"/>
    <w:rsid w:val="00D66F3B"/>
    <w:rsid w:val="00D67344"/>
    <w:rsid w:val="00D677A4"/>
    <w:rsid w:val="00D6783D"/>
    <w:rsid w:val="00D701A0"/>
    <w:rsid w:val="00D706C6"/>
    <w:rsid w:val="00D71612"/>
    <w:rsid w:val="00D72193"/>
    <w:rsid w:val="00D7231C"/>
    <w:rsid w:val="00D72924"/>
    <w:rsid w:val="00D7340A"/>
    <w:rsid w:val="00D73F9E"/>
    <w:rsid w:val="00D74053"/>
    <w:rsid w:val="00D74483"/>
    <w:rsid w:val="00D74854"/>
    <w:rsid w:val="00D75608"/>
    <w:rsid w:val="00D75A60"/>
    <w:rsid w:val="00D75A85"/>
    <w:rsid w:val="00D760FE"/>
    <w:rsid w:val="00D77C6B"/>
    <w:rsid w:val="00D8045B"/>
    <w:rsid w:val="00D81533"/>
    <w:rsid w:val="00D8218E"/>
    <w:rsid w:val="00D827B1"/>
    <w:rsid w:val="00D83AE4"/>
    <w:rsid w:val="00D84460"/>
    <w:rsid w:val="00D85181"/>
    <w:rsid w:val="00D8644A"/>
    <w:rsid w:val="00D864EF"/>
    <w:rsid w:val="00D86A02"/>
    <w:rsid w:val="00D86DF0"/>
    <w:rsid w:val="00D87EBF"/>
    <w:rsid w:val="00D90086"/>
    <w:rsid w:val="00D912CF"/>
    <w:rsid w:val="00D920C1"/>
    <w:rsid w:val="00D92CA5"/>
    <w:rsid w:val="00D92FF6"/>
    <w:rsid w:val="00D9320A"/>
    <w:rsid w:val="00D948A9"/>
    <w:rsid w:val="00D96991"/>
    <w:rsid w:val="00D97443"/>
    <w:rsid w:val="00D976BE"/>
    <w:rsid w:val="00D977CF"/>
    <w:rsid w:val="00D97964"/>
    <w:rsid w:val="00D97DAF"/>
    <w:rsid w:val="00DA14E3"/>
    <w:rsid w:val="00DA277E"/>
    <w:rsid w:val="00DA3249"/>
    <w:rsid w:val="00DA3433"/>
    <w:rsid w:val="00DA3B71"/>
    <w:rsid w:val="00DA4B35"/>
    <w:rsid w:val="00DA72C0"/>
    <w:rsid w:val="00DA769F"/>
    <w:rsid w:val="00DA7741"/>
    <w:rsid w:val="00DB0669"/>
    <w:rsid w:val="00DB07B6"/>
    <w:rsid w:val="00DB099A"/>
    <w:rsid w:val="00DB2A52"/>
    <w:rsid w:val="00DB2C06"/>
    <w:rsid w:val="00DB37B4"/>
    <w:rsid w:val="00DB3D3C"/>
    <w:rsid w:val="00DB3D85"/>
    <w:rsid w:val="00DB424F"/>
    <w:rsid w:val="00DB4939"/>
    <w:rsid w:val="00DB5273"/>
    <w:rsid w:val="00DB566A"/>
    <w:rsid w:val="00DB64ED"/>
    <w:rsid w:val="00DB659D"/>
    <w:rsid w:val="00DB686E"/>
    <w:rsid w:val="00DB6CF1"/>
    <w:rsid w:val="00DB6D28"/>
    <w:rsid w:val="00DB7BB3"/>
    <w:rsid w:val="00DC02A2"/>
    <w:rsid w:val="00DC3D6B"/>
    <w:rsid w:val="00DC403E"/>
    <w:rsid w:val="00DC4DD1"/>
    <w:rsid w:val="00DC55D4"/>
    <w:rsid w:val="00DC66C2"/>
    <w:rsid w:val="00DC6E34"/>
    <w:rsid w:val="00DC6EBC"/>
    <w:rsid w:val="00DC7A17"/>
    <w:rsid w:val="00DD0F18"/>
    <w:rsid w:val="00DD0F6C"/>
    <w:rsid w:val="00DD1082"/>
    <w:rsid w:val="00DD1AAB"/>
    <w:rsid w:val="00DD2334"/>
    <w:rsid w:val="00DD35F5"/>
    <w:rsid w:val="00DD367D"/>
    <w:rsid w:val="00DD55DD"/>
    <w:rsid w:val="00DD62BC"/>
    <w:rsid w:val="00DD6675"/>
    <w:rsid w:val="00DD684A"/>
    <w:rsid w:val="00DD6FDE"/>
    <w:rsid w:val="00DE004F"/>
    <w:rsid w:val="00DE007D"/>
    <w:rsid w:val="00DE02D0"/>
    <w:rsid w:val="00DE08AF"/>
    <w:rsid w:val="00DE1E6C"/>
    <w:rsid w:val="00DE3014"/>
    <w:rsid w:val="00DE3391"/>
    <w:rsid w:val="00DE35D2"/>
    <w:rsid w:val="00DE38D7"/>
    <w:rsid w:val="00DE6480"/>
    <w:rsid w:val="00DE6854"/>
    <w:rsid w:val="00DE6A24"/>
    <w:rsid w:val="00DE6AA8"/>
    <w:rsid w:val="00DE753F"/>
    <w:rsid w:val="00DE7ED9"/>
    <w:rsid w:val="00DF107E"/>
    <w:rsid w:val="00DF14C0"/>
    <w:rsid w:val="00DF15B7"/>
    <w:rsid w:val="00DF26D8"/>
    <w:rsid w:val="00DF30DD"/>
    <w:rsid w:val="00DF4124"/>
    <w:rsid w:val="00DF45E0"/>
    <w:rsid w:val="00DF4B2E"/>
    <w:rsid w:val="00DF4D31"/>
    <w:rsid w:val="00DF510F"/>
    <w:rsid w:val="00DF5E55"/>
    <w:rsid w:val="00DF61CF"/>
    <w:rsid w:val="00DF61E4"/>
    <w:rsid w:val="00DF62D4"/>
    <w:rsid w:val="00DF661E"/>
    <w:rsid w:val="00DF794D"/>
    <w:rsid w:val="00DF79C1"/>
    <w:rsid w:val="00E000C1"/>
    <w:rsid w:val="00E0135A"/>
    <w:rsid w:val="00E021B3"/>
    <w:rsid w:val="00E0230F"/>
    <w:rsid w:val="00E02B69"/>
    <w:rsid w:val="00E036BA"/>
    <w:rsid w:val="00E04265"/>
    <w:rsid w:val="00E04EEC"/>
    <w:rsid w:val="00E05023"/>
    <w:rsid w:val="00E05DBA"/>
    <w:rsid w:val="00E05FFD"/>
    <w:rsid w:val="00E064A4"/>
    <w:rsid w:val="00E07322"/>
    <w:rsid w:val="00E0790B"/>
    <w:rsid w:val="00E10846"/>
    <w:rsid w:val="00E108FF"/>
    <w:rsid w:val="00E125A5"/>
    <w:rsid w:val="00E12607"/>
    <w:rsid w:val="00E126B9"/>
    <w:rsid w:val="00E12AA1"/>
    <w:rsid w:val="00E142A0"/>
    <w:rsid w:val="00E15A66"/>
    <w:rsid w:val="00E16658"/>
    <w:rsid w:val="00E16F4D"/>
    <w:rsid w:val="00E173B6"/>
    <w:rsid w:val="00E17D64"/>
    <w:rsid w:val="00E2113B"/>
    <w:rsid w:val="00E2179E"/>
    <w:rsid w:val="00E229B5"/>
    <w:rsid w:val="00E22BEA"/>
    <w:rsid w:val="00E244F1"/>
    <w:rsid w:val="00E24920"/>
    <w:rsid w:val="00E255A0"/>
    <w:rsid w:val="00E26607"/>
    <w:rsid w:val="00E306E3"/>
    <w:rsid w:val="00E30A5D"/>
    <w:rsid w:val="00E3183D"/>
    <w:rsid w:val="00E32FD9"/>
    <w:rsid w:val="00E33945"/>
    <w:rsid w:val="00E339FB"/>
    <w:rsid w:val="00E33E8B"/>
    <w:rsid w:val="00E34095"/>
    <w:rsid w:val="00E345E2"/>
    <w:rsid w:val="00E35263"/>
    <w:rsid w:val="00E36A49"/>
    <w:rsid w:val="00E36DAC"/>
    <w:rsid w:val="00E37D4C"/>
    <w:rsid w:val="00E40EDA"/>
    <w:rsid w:val="00E41328"/>
    <w:rsid w:val="00E413D2"/>
    <w:rsid w:val="00E424F5"/>
    <w:rsid w:val="00E434E8"/>
    <w:rsid w:val="00E44196"/>
    <w:rsid w:val="00E44521"/>
    <w:rsid w:val="00E44D52"/>
    <w:rsid w:val="00E45777"/>
    <w:rsid w:val="00E46C9F"/>
    <w:rsid w:val="00E46DD4"/>
    <w:rsid w:val="00E46E4F"/>
    <w:rsid w:val="00E5099B"/>
    <w:rsid w:val="00E5118B"/>
    <w:rsid w:val="00E51674"/>
    <w:rsid w:val="00E528E5"/>
    <w:rsid w:val="00E52A0F"/>
    <w:rsid w:val="00E52D2D"/>
    <w:rsid w:val="00E52DFE"/>
    <w:rsid w:val="00E52E33"/>
    <w:rsid w:val="00E53006"/>
    <w:rsid w:val="00E537BB"/>
    <w:rsid w:val="00E53AA9"/>
    <w:rsid w:val="00E53EA1"/>
    <w:rsid w:val="00E54B5B"/>
    <w:rsid w:val="00E55EB8"/>
    <w:rsid w:val="00E57A42"/>
    <w:rsid w:val="00E609DA"/>
    <w:rsid w:val="00E60FA0"/>
    <w:rsid w:val="00E61C8D"/>
    <w:rsid w:val="00E61D67"/>
    <w:rsid w:val="00E61E50"/>
    <w:rsid w:val="00E62C8C"/>
    <w:rsid w:val="00E63670"/>
    <w:rsid w:val="00E64791"/>
    <w:rsid w:val="00E64CBF"/>
    <w:rsid w:val="00E650D1"/>
    <w:rsid w:val="00E65539"/>
    <w:rsid w:val="00E65992"/>
    <w:rsid w:val="00E67A95"/>
    <w:rsid w:val="00E67D3D"/>
    <w:rsid w:val="00E709BA"/>
    <w:rsid w:val="00E7185E"/>
    <w:rsid w:val="00E723ED"/>
    <w:rsid w:val="00E725F7"/>
    <w:rsid w:val="00E7265E"/>
    <w:rsid w:val="00E73BF7"/>
    <w:rsid w:val="00E73CD8"/>
    <w:rsid w:val="00E751B3"/>
    <w:rsid w:val="00E75212"/>
    <w:rsid w:val="00E76633"/>
    <w:rsid w:val="00E778EA"/>
    <w:rsid w:val="00E810C7"/>
    <w:rsid w:val="00E815C0"/>
    <w:rsid w:val="00E815F9"/>
    <w:rsid w:val="00E8244C"/>
    <w:rsid w:val="00E83371"/>
    <w:rsid w:val="00E8351D"/>
    <w:rsid w:val="00E83DF2"/>
    <w:rsid w:val="00E843E3"/>
    <w:rsid w:val="00E850F9"/>
    <w:rsid w:val="00E85DBE"/>
    <w:rsid w:val="00E8630B"/>
    <w:rsid w:val="00E86421"/>
    <w:rsid w:val="00E90B73"/>
    <w:rsid w:val="00E91D37"/>
    <w:rsid w:val="00E91D42"/>
    <w:rsid w:val="00E92E3D"/>
    <w:rsid w:val="00E92E53"/>
    <w:rsid w:val="00E93106"/>
    <w:rsid w:val="00E94191"/>
    <w:rsid w:val="00E94B46"/>
    <w:rsid w:val="00E95115"/>
    <w:rsid w:val="00E960FB"/>
    <w:rsid w:val="00E96130"/>
    <w:rsid w:val="00E9774F"/>
    <w:rsid w:val="00E97BB4"/>
    <w:rsid w:val="00E97DF6"/>
    <w:rsid w:val="00EA1814"/>
    <w:rsid w:val="00EA27E7"/>
    <w:rsid w:val="00EA2CBB"/>
    <w:rsid w:val="00EA2EDF"/>
    <w:rsid w:val="00EA4184"/>
    <w:rsid w:val="00EA4DD5"/>
    <w:rsid w:val="00EA4E6B"/>
    <w:rsid w:val="00EA5C59"/>
    <w:rsid w:val="00EA78D6"/>
    <w:rsid w:val="00EB1E0D"/>
    <w:rsid w:val="00EB2DF9"/>
    <w:rsid w:val="00EB30E1"/>
    <w:rsid w:val="00EB4624"/>
    <w:rsid w:val="00EB4695"/>
    <w:rsid w:val="00EB4924"/>
    <w:rsid w:val="00EB493E"/>
    <w:rsid w:val="00EB4A0B"/>
    <w:rsid w:val="00EB544F"/>
    <w:rsid w:val="00EB6252"/>
    <w:rsid w:val="00EB6366"/>
    <w:rsid w:val="00EB6480"/>
    <w:rsid w:val="00EB68A5"/>
    <w:rsid w:val="00EB7337"/>
    <w:rsid w:val="00EC0147"/>
    <w:rsid w:val="00EC0B41"/>
    <w:rsid w:val="00EC2028"/>
    <w:rsid w:val="00EC2978"/>
    <w:rsid w:val="00EC2ACD"/>
    <w:rsid w:val="00EC317C"/>
    <w:rsid w:val="00EC33BC"/>
    <w:rsid w:val="00EC33C7"/>
    <w:rsid w:val="00EC3EAA"/>
    <w:rsid w:val="00EC3FCF"/>
    <w:rsid w:val="00EC6ACF"/>
    <w:rsid w:val="00EC7040"/>
    <w:rsid w:val="00ED06E6"/>
    <w:rsid w:val="00ED07D6"/>
    <w:rsid w:val="00ED12A6"/>
    <w:rsid w:val="00ED1399"/>
    <w:rsid w:val="00ED1645"/>
    <w:rsid w:val="00ED3271"/>
    <w:rsid w:val="00ED3433"/>
    <w:rsid w:val="00ED43D1"/>
    <w:rsid w:val="00ED4932"/>
    <w:rsid w:val="00ED4F72"/>
    <w:rsid w:val="00ED5415"/>
    <w:rsid w:val="00ED5846"/>
    <w:rsid w:val="00ED5DFC"/>
    <w:rsid w:val="00EE0236"/>
    <w:rsid w:val="00EE02FB"/>
    <w:rsid w:val="00EE08E0"/>
    <w:rsid w:val="00EE0ACF"/>
    <w:rsid w:val="00EE379B"/>
    <w:rsid w:val="00EE3840"/>
    <w:rsid w:val="00EE3B6A"/>
    <w:rsid w:val="00EE57AD"/>
    <w:rsid w:val="00EE5A4A"/>
    <w:rsid w:val="00EE5AEE"/>
    <w:rsid w:val="00EE5D7E"/>
    <w:rsid w:val="00EE63C0"/>
    <w:rsid w:val="00EE6BE5"/>
    <w:rsid w:val="00EE7A9F"/>
    <w:rsid w:val="00EE7DC8"/>
    <w:rsid w:val="00EF0829"/>
    <w:rsid w:val="00EF0A38"/>
    <w:rsid w:val="00EF142E"/>
    <w:rsid w:val="00EF156C"/>
    <w:rsid w:val="00EF16DE"/>
    <w:rsid w:val="00EF1E6D"/>
    <w:rsid w:val="00EF2E16"/>
    <w:rsid w:val="00EF3C02"/>
    <w:rsid w:val="00EF3E2F"/>
    <w:rsid w:val="00EF420B"/>
    <w:rsid w:val="00EF4F69"/>
    <w:rsid w:val="00EF5143"/>
    <w:rsid w:val="00EF5613"/>
    <w:rsid w:val="00EF5C69"/>
    <w:rsid w:val="00EF5FE1"/>
    <w:rsid w:val="00F00884"/>
    <w:rsid w:val="00F0128E"/>
    <w:rsid w:val="00F027AF"/>
    <w:rsid w:val="00F027D9"/>
    <w:rsid w:val="00F03FAC"/>
    <w:rsid w:val="00F03FCE"/>
    <w:rsid w:val="00F042B6"/>
    <w:rsid w:val="00F04954"/>
    <w:rsid w:val="00F0558E"/>
    <w:rsid w:val="00F05AF4"/>
    <w:rsid w:val="00F05E8A"/>
    <w:rsid w:val="00F06106"/>
    <w:rsid w:val="00F06751"/>
    <w:rsid w:val="00F06EF6"/>
    <w:rsid w:val="00F10032"/>
    <w:rsid w:val="00F10450"/>
    <w:rsid w:val="00F11031"/>
    <w:rsid w:val="00F110B5"/>
    <w:rsid w:val="00F113EE"/>
    <w:rsid w:val="00F117B8"/>
    <w:rsid w:val="00F1209E"/>
    <w:rsid w:val="00F12718"/>
    <w:rsid w:val="00F1328E"/>
    <w:rsid w:val="00F13887"/>
    <w:rsid w:val="00F1421E"/>
    <w:rsid w:val="00F14893"/>
    <w:rsid w:val="00F14C8C"/>
    <w:rsid w:val="00F14EDC"/>
    <w:rsid w:val="00F152A2"/>
    <w:rsid w:val="00F158E7"/>
    <w:rsid w:val="00F15DE6"/>
    <w:rsid w:val="00F1776E"/>
    <w:rsid w:val="00F17B23"/>
    <w:rsid w:val="00F17DB0"/>
    <w:rsid w:val="00F2028A"/>
    <w:rsid w:val="00F214DF"/>
    <w:rsid w:val="00F215A1"/>
    <w:rsid w:val="00F21690"/>
    <w:rsid w:val="00F22374"/>
    <w:rsid w:val="00F24856"/>
    <w:rsid w:val="00F2578E"/>
    <w:rsid w:val="00F26054"/>
    <w:rsid w:val="00F26843"/>
    <w:rsid w:val="00F270C7"/>
    <w:rsid w:val="00F30703"/>
    <w:rsid w:val="00F30F05"/>
    <w:rsid w:val="00F336D0"/>
    <w:rsid w:val="00F33787"/>
    <w:rsid w:val="00F33E7A"/>
    <w:rsid w:val="00F3421F"/>
    <w:rsid w:val="00F34B46"/>
    <w:rsid w:val="00F34C8B"/>
    <w:rsid w:val="00F35795"/>
    <w:rsid w:val="00F368ED"/>
    <w:rsid w:val="00F36C92"/>
    <w:rsid w:val="00F37350"/>
    <w:rsid w:val="00F4185A"/>
    <w:rsid w:val="00F418EB"/>
    <w:rsid w:val="00F41F0F"/>
    <w:rsid w:val="00F42472"/>
    <w:rsid w:val="00F43628"/>
    <w:rsid w:val="00F44E1A"/>
    <w:rsid w:val="00F453CF"/>
    <w:rsid w:val="00F4640D"/>
    <w:rsid w:val="00F46516"/>
    <w:rsid w:val="00F46CC6"/>
    <w:rsid w:val="00F476D0"/>
    <w:rsid w:val="00F50EF7"/>
    <w:rsid w:val="00F52074"/>
    <w:rsid w:val="00F522B9"/>
    <w:rsid w:val="00F526B0"/>
    <w:rsid w:val="00F552A2"/>
    <w:rsid w:val="00F55D36"/>
    <w:rsid w:val="00F560AE"/>
    <w:rsid w:val="00F56697"/>
    <w:rsid w:val="00F56DCC"/>
    <w:rsid w:val="00F57450"/>
    <w:rsid w:val="00F60681"/>
    <w:rsid w:val="00F60F6D"/>
    <w:rsid w:val="00F61525"/>
    <w:rsid w:val="00F61D24"/>
    <w:rsid w:val="00F61ECF"/>
    <w:rsid w:val="00F62650"/>
    <w:rsid w:val="00F6286D"/>
    <w:rsid w:val="00F62E70"/>
    <w:rsid w:val="00F63B17"/>
    <w:rsid w:val="00F63BCA"/>
    <w:rsid w:val="00F63D3D"/>
    <w:rsid w:val="00F643D2"/>
    <w:rsid w:val="00F64486"/>
    <w:rsid w:val="00F64FC2"/>
    <w:rsid w:val="00F65DCA"/>
    <w:rsid w:val="00F65FF9"/>
    <w:rsid w:val="00F66EAD"/>
    <w:rsid w:val="00F6765C"/>
    <w:rsid w:val="00F67B1D"/>
    <w:rsid w:val="00F7058B"/>
    <w:rsid w:val="00F70700"/>
    <w:rsid w:val="00F71738"/>
    <w:rsid w:val="00F71C00"/>
    <w:rsid w:val="00F72E5F"/>
    <w:rsid w:val="00F73105"/>
    <w:rsid w:val="00F73A53"/>
    <w:rsid w:val="00F73D4D"/>
    <w:rsid w:val="00F741C8"/>
    <w:rsid w:val="00F74BC1"/>
    <w:rsid w:val="00F754B7"/>
    <w:rsid w:val="00F801D8"/>
    <w:rsid w:val="00F813BF"/>
    <w:rsid w:val="00F81C69"/>
    <w:rsid w:val="00F82510"/>
    <w:rsid w:val="00F82DA6"/>
    <w:rsid w:val="00F82E88"/>
    <w:rsid w:val="00F8311E"/>
    <w:rsid w:val="00F844BE"/>
    <w:rsid w:val="00F84789"/>
    <w:rsid w:val="00F84B4D"/>
    <w:rsid w:val="00F855C2"/>
    <w:rsid w:val="00F858E5"/>
    <w:rsid w:val="00F87165"/>
    <w:rsid w:val="00F8752C"/>
    <w:rsid w:val="00F87D00"/>
    <w:rsid w:val="00F91DFD"/>
    <w:rsid w:val="00F91FC1"/>
    <w:rsid w:val="00F923C7"/>
    <w:rsid w:val="00F93D84"/>
    <w:rsid w:val="00F9559A"/>
    <w:rsid w:val="00F97E48"/>
    <w:rsid w:val="00FA0FE4"/>
    <w:rsid w:val="00FA1543"/>
    <w:rsid w:val="00FA171E"/>
    <w:rsid w:val="00FA1B21"/>
    <w:rsid w:val="00FA1F3C"/>
    <w:rsid w:val="00FA24F6"/>
    <w:rsid w:val="00FA2530"/>
    <w:rsid w:val="00FA28CC"/>
    <w:rsid w:val="00FA2A6F"/>
    <w:rsid w:val="00FA2EAA"/>
    <w:rsid w:val="00FA3262"/>
    <w:rsid w:val="00FA3475"/>
    <w:rsid w:val="00FA3780"/>
    <w:rsid w:val="00FA434F"/>
    <w:rsid w:val="00FA49B7"/>
    <w:rsid w:val="00FA64F5"/>
    <w:rsid w:val="00FA68A4"/>
    <w:rsid w:val="00FA68DF"/>
    <w:rsid w:val="00FA6FB2"/>
    <w:rsid w:val="00FA740E"/>
    <w:rsid w:val="00FB0680"/>
    <w:rsid w:val="00FB1AE1"/>
    <w:rsid w:val="00FB1BDF"/>
    <w:rsid w:val="00FB2004"/>
    <w:rsid w:val="00FB224A"/>
    <w:rsid w:val="00FB2A00"/>
    <w:rsid w:val="00FB2AA3"/>
    <w:rsid w:val="00FB32A5"/>
    <w:rsid w:val="00FB3CD8"/>
    <w:rsid w:val="00FB4325"/>
    <w:rsid w:val="00FB5DA4"/>
    <w:rsid w:val="00FC05D4"/>
    <w:rsid w:val="00FC0A8F"/>
    <w:rsid w:val="00FC19DB"/>
    <w:rsid w:val="00FC2221"/>
    <w:rsid w:val="00FC22B6"/>
    <w:rsid w:val="00FC3E10"/>
    <w:rsid w:val="00FC429C"/>
    <w:rsid w:val="00FC451B"/>
    <w:rsid w:val="00FC480C"/>
    <w:rsid w:val="00FC4913"/>
    <w:rsid w:val="00FC5672"/>
    <w:rsid w:val="00FC5E1B"/>
    <w:rsid w:val="00FC67C2"/>
    <w:rsid w:val="00FD0181"/>
    <w:rsid w:val="00FD068A"/>
    <w:rsid w:val="00FD091D"/>
    <w:rsid w:val="00FD0E78"/>
    <w:rsid w:val="00FD2250"/>
    <w:rsid w:val="00FD22CD"/>
    <w:rsid w:val="00FD24EF"/>
    <w:rsid w:val="00FD279A"/>
    <w:rsid w:val="00FD2900"/>
    <w:rsid w:val="00FD2A81"/>
    <w:rsid w:val="00FD2F43"/>
    <w:rsid w:val="00FD3105"/>
    <w:rsid w:val="00FD3859"/>
    <w:rsid w:val="00FD4336"/>
    <w:rsid w:val="00FD50AF"/>
    <w:rsid w:val="00FD5546"/>
    <w:rsid w:val="00FD64E6"/>
    <w:rsid w:val="00FD6B0F"/>
    <w:rsid w:val="00FE0702"/>
    <w:rsid w:val="00FE2B93"/>
    <w:rsid w:val="00FE4F5C"/>
    <w:rsid w:val="00FE5568"/>
    <w:rsid w:val="00FE5E72"/>
    <w:rsid w:val="00FE6218"/>
    <w:rsid w:val="00FE6BAB"/>
    <w:rsid w:val="00FF03C1"/>
    <w:rsid w:val="00FF0B3D"/>
    <w:rsid w:val="00FF0E77"/>
    <w:rsid w:val="00FF12FA"/>
    <w:rsid w:val="00FF1389"/>
    <w:rsid w:val="00FF27A9"/>
    <w:rsid w:val="00FF3B45"/>
    <w:rsid w:val="00FF42CC"/>
    <w:rsid w:val="00FF46C5"/>
    <w:rsid w:val="00FF46C8"/>
    <w:rsid w:val="00FF477C"/>
    <w:rsid w:val="00FF4C7D"/>
    <w:rsid w:val="00FF4CC1"/>
    <w:rsid w:val="00FF5043"/>
    <w:rsid w:val="00FF5C84"/>
    <w:rsid w:val="00FF6031"/>
    <w:rsid w:val="00FF6314"/>
    <w:rsid w:val="00FF7A53"/>
    <w:rsid w:val="00FF7DD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277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lsdException w:name="footnote text" w:uiPriority="0" w:qFormat="1"/>
    <w:lsdException w:name="header" w:uiPriority="85"/>
    <w:lsdException w:name="footer" w:uiPriority="84"/>
    <w:lsdException w:name="caption" w:uiPriority="35"/>
    <w:lsdException w:name="table of figures" w:uiPriority="0" w:qFormat="1"/>
    <w:lsdException w:name="footnote reference" w:uiPriority="0"/>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98"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920B46"/>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styleId="FootnoteText">
    <w:name w:val="footnote text"/>
    <w:basedOn w:val="Normal"/>
    <w:link w:val="FootnoteTextChar"/>
    <w:qFormat/>
    <w:rsid w:val="006D4EA2"/>
    <w:rPr>
      <w:rFonts w:eastAsiaTheme="minorEastAsia"/>
      <w:sz w:val="14"/>
      <w:lang w:val="en-US" w:eastAsia="ja-JP"/>
    </w:rPr>
  </w:style>
  <w:style w:type="character" w:customStyle="1" w:styleId="FootnoteTextChar">
    <w:name w:val="Footnote Text Char"/>
    <w:basedOn w:val="DefaultParagraphFont"/>
    <w:link w:val="FootnoteText"/>
    <w:rsid w:val="006D4EA2"/>
    <w:rPr>
      <w:rFonts w:eastAsiaTheme="minorEastAsia"/>
      <w:spacing w:val="2"/>
      <w:sz w:val="14"/>
      <w:lang w:val="en-US" w:eastAsia="ja-JP"/>
    </w:rPr>
  </w:style>
  <w:style w:type="paragraph" w:customStyle="1" w:styleId="DecimalAligned">
    <w:name w:val="Decimal Aligned"/>
    <w:basedOn w:val="Normal"/>
    <w:uiPriority w:val="40"/>
    <w:semiHidden/>
    <w:rsid w:val="00F34B46"/>
    <w:pPr>
      <w:tabs>
        <w:tab w:val="decimal" w:pos="360"/>
      </w:tabs>
      <w:spacing w:after="200" w:line="276" w:lineRule="auto"/>
    </w:pPr>
    <w:rPr>
      <w:lang w:val="en-US" w:eastAsia="ja-JP"/>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character" w:customStyle="1" w:styleId="FooteroddChar">
    <w:name w:val="Footer (odd) Char"/>
    <w:basedOn w:val="DefaultParagraphFont"/>
    <w:link w:val="Footerodd"/>
    <w:uiPriority w:val="84"/>
    <w:rsid w:val="0073442E"/>
    <w:rPr>
      <w:rFonts w:asciiTheme="majorHAnsi" w:hAnsiTheme="majorHAnsi"/>
      <w:spacing w:val="2"/>
    </w:rPr>
  </w:style>
  <w:style w:type="paragraph" w:customStyle="1" w:styleId="Footerodd">
    <w:name w:val="Footer (odd)"/>
    <w:basedOn w:val="Normal"/>
    <w:link w:val="FooteroddChar"/>
    <w:uiPriority w:val="84"/>
    <w:rsid w:val="0073442E"/>
    <w:pPr>
      <w:pBdr>
        <w:top w:val="single" w:sz="6" w:space="1" w:color="auto"/>
      </w:pBdr>
      <w:tabs>
        <w:tab w:val="right" w:pos="9639"/>
        <w:tab w:val="right" w:pos="14742"/>
      </w:tabs>
      <w:spacing w:before="0"/>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52"/>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13"/>
      </w:numPr>
      <w:spacing w:before="60"/>
    </w:pPr>
  </w:style>
  <w:style w:type="character" w:styleId="SubtleEmphasis">
    <w:name w:val="Subtle Emphasis"/>
    <w:basedOn w:val="DefaultParagraphFont"/>
    <w:uiPriority w:val="98"/>
    <w:rsid w:val="00F34B46"/>
    <w:rPr>
      <w:i/>
      <w:iCs/>
      <w:color w:val="7F7F7F" w:themeColor="text1" w:themeTint="80"/>
    </w:rPr>
  </w:style>
  <w:style w:type="paragraph" w:styleId="TOC2">
    <w:name w:val="toc 2"/>
    <w:basedOn w:val="TOC1"/>
    <w:next w:val="Normal"/>
    <w:uiPriority w:val="39"/>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F027D9"/>
    <w:pPr>
      <w:tabs>
        <w:tab w:val="left" w:pos="567"/>
        <w:tab w:val="right" w:leader="dot" w:pos="4536"/>
      </w:tabs>
      <w:spacing w:before="60" w:after="80" w:line="216" w:lineRule="auto"/>
      <w:ind w:left="567" w:right="340" w:hanging="567"/>
    </w:pPr>
    <w:rPr>
      <w:noProof/>
      <w:spacing w:val="-2"/>
    </w:rPr>
  </w:style>
  <w:style w:type="paragraph" w:customStyle="1" w:styleId="Footereven">
    <w:name w:val="Footer (even)"/>
    <w:basedOn w:val="Footerodd"/>
    <w:link w:val="FooterevenChar"/>
    <w:uiPriority w:val="84"/>
    <w:rsid w:val="0073442E"/>
  </w:style>
  <w:style w:type="table" w:customStyle="1" w:styleId="DTFTable">
    <w:name w:val="DTF Table"/>
    <w:basedOn w:val="TableNormal"/>
    <w:uiPriority w:val="99"/>
    <w:rsid w:val="008E14DC"/>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13"/>
      </w:numPr>
      <w:spacing w:before="60"/>
    </w:pPr>
  </w:style>
  <w:style w:type="paragraph" w:styleId="ListNumber4">
    <w:name w:val="List Number 4"/>
    <w:basedOn w:val="Normal"/>
    <w:uiPriority w:val="19"/>
    <w:semiHidden/>
    <w:unhideWhenUsed/>
    <w:rsid w:val="00CE5CF8"/>
    <w:pPr>
      <w:numPr>
        <w:ilvl w:val="3"/>
        <w:numId w:val="13"/>
      </w:numPr>
      <w:contextualSpacing/>
    </w:pPr>
  </w:style>
  <w:style w:type="paragraph" w:styleId="ListNumber5">
    <w:name w:val="List Number 5"/>
    <w:basedOn w:val="Normal"/>
    <w:uiPriority w:val="19"/>
    <w:semiHidden/>
    <w:unhideWhenUsed/>
    <w:rsid w:val="00CE5CF8"/>
    <w:pPr>
      <w:numPr>
        <w:ilvl w:val="4"/>
        <w:numId w:val="13"/>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1"/>
      </w:numPr>
    </w:pPr>
  </w:style>
  <w:style w:type="paragraph" w:customStyle="1" w:styleId="Heading2">
    <w:name w:val="Heading 2 (#)"/>
    <w:basedOn w:val="Heading20"/>
    <w:link w:val="Heading2Char0"/>
    <w:uiPriority w:val="14"/>
    <w:qFormat/>
    <w:rsid w:val="006422A1"/>
    <w:pPr>
      <w:numPr>
        <w:numId w:val="11"/>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1"/>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8"/>
      </w:numPr>
      <w:contextualSpacing/>
    </w:pPr>
  </w:style>
  <w:style w:type="paragraph" w:styleId="ListBullet5">
    <w:name w:val="List Bullet 5"/>
    <w:basedOn w:val="Normal"/>
    <w:uiPriority w:val="19"/>
    <w:semiHidden/>
    <w:unhideWhenUsed/>
    <w:rsid w:val="002F7BBC"/>
    <w:pPr>
      <w:numPr>
        <w:numId w:val="9"/>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numbering" w:styleId="111111">
    <w:name w:val="Outline List 2"/>
    <w:basedOn w:val="NoList"/>
    <w:uiPriority w:val="99"/>
    <w:unhideWhenUsed/>
    <w:rsid w:val="00F34B46"/>
    <w:pPr>
      <w:numPr>
        <w:numId w:val="53"/>
      </w:numPr>
    </w:pPr>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0"/>
      </w:numPr>
    </w:p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paragraph" w:styleId="CommentSubject">
    <w:name w:val="annotation subject"/>
    <w:basedOn w:val="Normal"/>
    <w:next w:val="Normal"/>
    <w:link w:val="CommentSubjectChar"/>
    <w:uiPriority w:val="99"/>
    <w:semiHidden/>
    <w:unhideWhenUsed/>
    <w:rsid w:val="00A9328E"/>
    <w:rPr>
      <w:b/>
      <w:bCs/>
      <w:sz w:val="20"/>
      <w:szCs w:val="20"/>
    </w:rPr>
  </w:style>
  <w:style w:type="character" w:customStyle="1" w:styleId="CommentSubjectChar">
    <w:name w:val="Comment Subject Char"/>
    <w:basedOn w:val="DefaultParagraphFont"/>
    <w:link w:val="CommentSubject"/>
    <w:uiPriority w:val="99"/>
    <w:semiHidden/>
    <w:rsid w:val="00A9328E"/>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paragraph" w:styleId="Footer">
    <w:name w:val="footer"/>
    <w:basedOn w:val="Normal"/>
    <w:link w:val="FooterChar"/>
    <w:uiPriority w:val="84"/>
    <w:rsid w:val="00F34B46"/>
    <w:pPr>
      <w:tabs>
        <w:tab w:val="center" w:pos="4513"/>
        <w:tab w:val="right" w:pos="9026"/>
      </w:tabs>
      <w:spacing w:before="0"/>
    </w:pPr>
  </w:style>
  <w:style w:type="character" w:customStyle="1" w:styleId="FooterChar">
    <w:name w:val="Footer Char"/>
    <w:basedOn w:val="DefaultParagraphFont"/>
    <w:link w:val="Footer"/>
    <w:uiPriority w:val="84"/>
    <w:rsid w:val="00F34B46"/>
    <w:rPr>
      <w:spacing w:val="2"/>
    </w:rPr>
  </w:style>
  <w:style w:type="numbering" w:styleId="ArticleSection">
    <w:name w:val="Outline List 3"/>
    <w:basedOn w:val="NoList"/>
    <w:uiPriority w:val="99"/>
    <w:unhideWhenUsed/>
    <w:rsid w:val="00F34B46"/>
    <w:pPr>
      <w:numPr>
        <w:numId w:val="54"/>
      </w:numPr>
    </w:p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paragraph" w:styleId="Bibliography">
    <w:name w:val="Bibliography"/>
    <w:basedOn w:val="Normal"/>
    <w:next w:val="Normal"/>
    <w:uiPriority w:val="37"/>
    <w:semiHidden/>
    <w:unhideWhenUsed/>
    <w:rsid w:val="00F34B46"/>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paragraph" w:styleId="BlockText">
    <w:name w:val="Block Text"/>
    <w:basedOn w:val="Normal"/>
    <w:uiPriority w:val="99"/>
    <w:semiHidden/>
    <w:unhideWhenUsed/>
    <w:rsid w:val="00F34B46"/>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2">
    <w:name w:val="Body Text 2"/>
    <w:basedOn w:val="Normal"/>
    <w:link w:val="BodyText2Char"/>
    <w:uiPriority w:val="99"/>
    <w:semiHidden/>
    <w:unhideWhenUsed/>
    <w:rsid w:val="00F34B46"/>
    <w:pPr>
      <w:spacing w:after="120" w:line="480" w:lineRule="auto"/>
    </w:pPr>
  </w:style>
  <w:style w:type="character" w:customStyle="1" w:styleId="BodyText2Char">
    <w:name w:val="Body Text 2 Char"/>
    <w:basedOn w:val="DefaultParagraphFont"/>
    <w:link w:val="BodyText2"/>
    <w:uiPriority w:val="99"/>
    <w:semiHidden/>
    <w:rsid w:val="00F34B46"/>
    <w:rPr>
      <w:spacing w:val="2"/>
    </w:rPr>
  </w:style>
  <w:style w:type="paragraph" w:styleId="BodyText3">
    <w:name w:val="Body Text 3"/>
    <w:basedOn w:val="Normal"/>
    <w:link w:val="BodyText3Char"/>
    <w:uiPriority w:val="99"/>
    <w:semiHidden/>
    <w:unhideWhenUsed/>
    <w:rsid w:val="00F34B46"/>
    <w:pPr>
      <w:spacing w:after="120"/>
    </w:pPr>
    <w:rPr>
      <w:sz w:val="16"/>
      <w:szCs w:val="16"/>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character" w:customStyle="1" w:styleId="BodyText3Char">
    <w:name w:val="Body Text 3 Char"/>
    <w:basedOn w:val="DefaultParagraphFont"/>
    <w:link w:val="BodyText3"/>
    <w:uiPriority w:val="99"/>
    <w:semiHidden/>
    <w:rsid w:val="00F34B46"/>
    <w:rPr>
      <w:spacing w:val="2"/>
      <w:sz w:val="16"/>
      <w:szCs w:val="16"/>
    </w:rPr>
  </w:style>
  <w:style w:type="paragraph" w:styleId="BodyText">
    <w:name w:val="Body Text"/>
    <w:basedOn w:val="Normal"/>
    <w:link w:val="BodyTextChar"/>
    <w:uiPriority w:val="4"/>
    <w:unhideWhenUsed/>
    <w:rsid w:val="00F34B46"/>
    <w:pPr>
      <w:spacing w:after="120"/>
    </w:pPr>
  </w:style>
  <w:style w:type="character" w:customStyle="1" w:styleId="BodyTextChar">
    <w:name w:val="Body Text Char"/>
    <w:basedOn w:val="DefaultParagraphFont"/>
    <w:link w:val="BodyText"/>
    <w:uiPriority w:val="4"/>
    <w:rsid w:val="00F34B46"/>
    <w:rPr>
      <w:spacing w:val="2"/>
    </w:rPr>
  </w:style>
  <w:style w:type="paragraph" w:styleId="BodyTextFirstIndent">
    <w:name w:val="Body Text First Indent"/>
    <w:basedOn w:val="Normal"/>
    <w:link w:val="BodyTextFirstIndentChar"/>
    <w:uiPriority w:val="99"/>
    <w:semiHidden/>
    <w:unhideWhenUsed/>
    <w:rsid w:val="00F34B46"/>
    <w:pPr>
      <w:ind w:firstLine="360"/>
    </w:pPr>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customStyle="1" w:styleId="BodyTextFirstIndentChar">
    <w:name w:val="Body Text First Indent Char"/>
    <w:basedOn w:val="BodyTextChar"/>
    <w:link w:val="BodyTextFirstIndent"/>
    <w:uiPriority w:val="99"/>
    <w:semiHidden/>
    <w:rsid w:val="00F34B46"/>
    <w:rPr>
      <w:spacing w:val="2"/>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autoRedefine/>
    <w:uiPriority w:val="39"/>
    <w:rsid w:val="002568FF"/>
    <w:pPr>
      <w:tabs>
        <w:tab w:val="clear" w:pos="1134"/>
        <w:tab w:val="left" w:pos="1689"/>
      </w:tabs>
      <w:ind w:left="1689" w:hanging="1122"/>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52096A"/>
    <w:pPr>
      <w:spacing w:before="60" w:after="60" w:line="216" w:lineRule="auto"/>
      <w:jc w:val="left"/>
    </w:pPr>
    <w:rPr>
      <w:sz w:val="18"/>
    </w:rPr>
    <w:tblPr>
      <w:tblStyleColBandSize w:val="0"/>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B0B0B0"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FFFFFF" w:themeFill="background1"/>
      </w:tcPr>
    </w:tblStylePr>
    <w:tblStylePr w:type="band2Horz">
      <w:tblPr/>
      <w:tcPr>
        <w:shd w:val="clear" w:color="auto" w:fill="B0B0B0" w:themeFill="background2" w:themeFillShade="BF"/>
      </w:tcPr>
    </w:tblStylePr>
  </w:style>
  <w:style w:type="character" w:customStyle="1" w:styleId="FooterevenChar">
    <w:name w:val="Footer (even) Char"/>
    <w:basedOn w:val="DefaultParagraphFont"/>
    <w:link w:val="Footereven"/>
    <w:uiPriority w:val="84"/>
    <w:rsid w:val="0073442E"/>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Normal"/>
    <w:qFormat/>
    <w:rsid w:val="00660543"/>
    <w:pPr>
      <w:keepLines w:val="0"/>
      <w:tabs>
        <w:tab w:val="left" w:pos="360"/>
      </w:tabs>
      <w:spacing w:before="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8E14DC"/>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tblStylePr w:type="band1Horz">
      <w:tblPr/>
      <w:tcPr>
        <w:shd w:val="clear" w:color="auto" w:fill="D9D9D9"/>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Normal"/>
    <w:uiPriority w:val="12"/>
    <w:qFormat/>
    <w:rsid w:val="00AA770B"/>
  </w:style>
  <w:style w:type="paragraph" w:customStyle="1" w:styleId="Subheading">
    <w:name w:val="Subheading"/>
    <w:basedOn w:val="Normal"/>
    <w:next w:val="Normal"/>
    <w:uiPriority w:val="49"/>
    <w:qFormat/>
    <w:rsid w:val="00660543"/>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Normal"/>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Normal"/>
    <w:uiPriority w:val="4"/>
    <w:qFormat/>
    <w:rsid w:val="00660543"/>
    <w:pPr>
      <w:keepLines w:val="0"/>
      <w:pBdr>
        <w:left w:val="single" w:sz="4" w:space="4" w:color="0072CE" w:themeColor="accent4"/>
        <w:bottom w:val="single" w:sz="4" w:space="1" w:color="0072CE" w:themeColor="accent4"/>
        <w:right w:val="single" w:sz="4" w:space="4" w:color="0072CE" w:themeColor="accent4"/>
      </w:pBdr>
      <w:spacing w:after="120"/>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styleId="BodyTextIndent">
    <w:name w:val="Body Text Indent"/>
    <w:basedOn w:val="Normal"/>
    <w:link w:val="BodyTextIndentChar"/>
    <w:uiPriority w:val="99"/>
    <w:unhideWhenUsed/>
    <w:rsid w:val="00F34B46"/>
    <w:pPr>
      <w:spacing w:after="120"/>
      <w:ind w:left="283"/>
    </w:p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2"/>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Normal"/>
    <w:uiPriority w:val="7"/>
    <w:qFormat/>
    <w:rsid w:val="00660543"/>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Normal"/>
    <w:uiPriority w:val="4"/>
    <w:qFormat/>
    <w:rsid w:val="00660543"/>
    <w:pPr>
      <w:keepLines w:val="0"/>
      <w:tabs>
        <w:tab w:val="left" w:pos="900"/>
      </w:tabs>
      <w:spacing w:before="60" w:after="60"/>
      <w:ind w:left="558" w:hanging="558"/>
    </w:pPr>
  </w:style>
  <w:style w:type="paragraph" w:customStyle="1" w:styleId="Normalblue">
    <w:name w:val="Normal blue"/>
    <w:basedOn w:val="Normal"/>
    <w:uiPriority w:val="18"/>
    <w:rsid w:val="00660543"/>
    <w:pPr>
      <w:keepLines w:val="0"/>
      <w:spacing w:after="120"/>
    </w:pPr>
    <w:rPr>
      <w:rFonts w:ascii="Arial" w:hAnsi="Arial"/>
      <w:color w:val="0072CE" w:themeColor="accent4"/>
      <w:szCs w:val="22"/>
    </w:rPr>
  </w:style>
  <w:style w:type="paragraph" w:customStyle="1" w:styleId="Normalblueindent">
    <w:name w:val="Normal blue indent"/>
    <w:basedOn w:val="Normalblue"/>
    <w:uiPriority w:val="18"/>
    <w:rsid w:val="00080446"/>
    <w:pPr>
      <w:ind w:left="360"/>
    </w:pPr>
    <w:rPr>
      <w:spacing w:val="0"/>
    </w:rPr>
  </w:style>
  <w:style w:type="character" w:customStyle="1" w:styleId="BodyTextIndentChar">
    <w:name w:val="Body Text Indent Char"/>
    <w:basedOn w:val="DefaultParagraphFont"/>
    <w:link w:val="BodyTextIndent"/>
    <w:uiPriority w:val="99"/>
    <w:rsid w:val="00F34B46"/>
    <w:rPr>
      <w:spacing w:val="2"/>
    </w:rPr>
  </w:style>
  <w:style w:type="paragraph" w:customStyle="1" w:styleId="Heading5blue">
    <w:name w:val="Heading 5 blue"/>
    <w:basedOn w:val="Heading5"/>
    <w:uiPriority w:val="18"/>
    <w:rsid w:val="00080446"/>
    <w:pPr>
      <w:numPr>
        <w:numId w:val="12"/>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8E747A"/>
    <w:pPr>
      <w:keepNext/>
      <w:spacing w:before="0" w:after="0"/>
    </w:pPr>
    <w:rPr>
      <w:rFonts w:ascii="Arial" w:hAnsi="Arial" w:cs="Arial Narrow"/>
      <w:iCs w:val="0"/>
      <w:noProof w:val="0"/>
      <w:color w:val="D50032"/>
      <w:spacing w:val="0"/>
      <w:szCs w:val="16"/>
    </w:rPr>
  </w:style>
  <w:style w:type="paragraph" w:customStyle="1" w:styleId="OGBullet">
    <w:name w:val="OGBullet"/>
    <w:basedOn w:val="Normal"/>
    <w:semiHidden/>
    <w:rsid w:val="00080446"/>
    <w:pPr>
      <w:keepLines w:val="0"/>
      <w:numPr>
        <w:numId w:val="24"/>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Normal"/>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27"/>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080446"/>
    <w:pPr>
      <w:numPr>
        <w:numId w:val="25"/>
      </w:numPr>
      <w:tabs>
        <w:tab w:val="left" w:pos="288"/>
      </w:tabs>
      <w:spacing w:before="30" w:after="30" w:line="276" w:lineRule="auto"/>
      <w:contextualSpacing/>
    </w:pPr>
    <w:rPr>
      <w:rFonts w:ascii="Arial" w:eastAsiaTheme="minorHAnsi" w:hAnsi="Arial" w:cstheme="minorBidi"/>
      <w:noProof w:val="0"/>
      <w:spacing w:val="6"/>
      <w:szCs w:val="16"/>
      <w:lang w:eastAsia="en-US"/>
    </w:rPr>
  </w:style>
  <w:style w:type="paragraph" w:customStyle="1" w:styleId="Tabledash">
    <w:name w:val="Table dash"/>
    <w:uiPriority w:val="6"/>
    <w:rsid w:val="00080446"/>
    <w:pPr>
      <w:numPr>
        <w:numId w:val="26"/>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
    <w:name w:val="Notes bullet"/>
    <w:basedOn w:val="Normal"/>
    <w:uiPriority w:val="17"/>
    <w:rsid w:val="00080446"/>
    <w:pPr>
      <w:keepLines w:val="0"/>
      <w:numPr>
        <w:numId w:val="17"/>
      </w:numPr>
      <w:tabs>
        <w:tab w:val="left" w:pos="360"/>
      </w:tabs>
      <w:spacing w:before="0"/>
      <w:ind w:left="360"/>
    </w:pPr>
    <w:rPr>
      <w:i/>
      <w:spacing w:val="0"/>
      <w:sz w:val="16"/>
      <w:szCs w:val="16"/>
    </w:rPr>
  </w:style>
  <w:style w:type="paragraph" w:customStyle="1" w:styleId="Notesdash">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18"/>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2"/>
      </w:numPr>
      <w:spacing w:before="20"/>
    </w:pPr>
  </w:style>
  <w:style w:type="paragraph" w:customStyle="1" w:styleId="Notesdashblue">
    <w:name w:val="Notes dash blue"/>
    <w:basedOn w:val="Notesblue"/>
    <w:uiPriority w:val="18"/>
    <w:rsid w:val="00080446"/>
    <w:pPr>
      <w:numPr>
        <w:numId w:val="23"/>
      </w:numPr>
      <w:spacing w:before="20"/>
    </w:pPr>
  </w:style>
  <w:style w:type="paragraph" w:customStyle="1" w:styleId="Heading4blue">
    <w:name w:val="Heading 4 blue"/>
    <w:basedOn w:val="Normal"/>
    <w:uiPriority w:val="18"/>
    <w:rsid w:val="00660543"/>
    <w:pPr>
      <w:keepLines w:val="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19"/>
      </w:numPr>
      <w:ind w:left="806" w:hanging="360"/>
    </w:pPr>
  </w:style>
  <w:style w:type="paragraph" w:customStyle="1" w:styleId="Guidancealpha">
    <w:name w:val="Guidance alpha"/>
    <w:basedOn w:val="Guidanceindentnoborder"/>
    <w:qFormat/>
    <w:rsid w:val="00080446"/>
    <w:pPr>
      <w:numPr>
        <w:numId w:val="20"/>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Normal"/>
    <w:uiPriority w:val="4"/>
    <w:rsid w:val="00660543"/>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styleId="BodyTextFirstIndent2">
    <w:name w:val="Body Text First Indent 2"/>
    <w:basedOn w:val="BodyTextIndent"/>
    <w:link w:val="BodyTextFirstIndent2Char"/>
    <w:uiPriority w:val="99"/>
    <w:semiHidden/>
    <w:unhideWhenUsed/>
    <w:rsid w:val="00F34B46"/>
    <w:pPr>
      <w:spacing w:after="0"/>
      <w:ind w:left="360" w:firstLine="360"/>
    </w:pPr>
  </w:style>
  <w:style w:type="paragraph" w:customStyle="1" w:styleId="Tableheader">
    <w:name w:val="Table header"/>
    <w:basedOn w:val="Normal"/>
    <w:uiPriority w:val="6"/>
    <w:qFormat/>
    <w:rsid w:val="00EC2028"/>
    <w:pPr>
      <w:keepLines w:val="0"/>
      <w:spacing w:after="120"/>
      <w:ind w:left="170" w:hanging="170"/>
    </w:pPr>
    <w:rPr>
      <w:color w:val="FFFFFF" w:themeColor="background1"/>
      <w:sz w:val="16"/>
      <w:szCs w:val="20"/>
    </w:r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odyTextFirstIndent2Char">
    <w:name w:val="Body Text First Indent 2 Char"/>
    <w:basedOn w:val="BodyTextIndentChar"/>
    <w:link w:val="BodyTextFirstIndent2"/>
    <w:uiPriority w:val="99"/>
    <w:semiHidden/>
    <w:rsid w:val="00F34B46"/>
    <w:rPr>
      <w:spacing w:val="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styleId="BodyTextIndent2">
    <w:name w:val="Body Text Indent 2"/>
    <w:basedOn w:val="Normal"/>
    <w:link w:val="BodyTextIndent2Char"/>
    <w:uiPriority w:val="99"/>
    <w:semiHidden/>
    <w:unhideWhenUsed/>
    <w:rsid w:val="00F34B46"/>
    <w:pPr>
      <w:spacing w:after="120" w:line="480" w:lineRule="auto"/>
      <w:ind w:left="283"/>
    </w:pPr>
  </w:style>
  <w:style w:type="character" w:customStyle="1" w:styleId="BodyTextIndent2Char">
    <w:name w:val="Body Text Indent 2 Char"/>
    <w:basedOn w:val="DefaultParagraphFont"/>
    <w:link w:val="BodyTextIndent2"/>
    <w:uiPriority w:val="99"/>
    <w:semiHidden/>
    <w:rsid w:val="00F34B46"/>
    <w:rPr>
      <w:spacing w:val="2"/>
    </w:rPr>
  </w:style>
  <w:style w:type="paragraph" w:customStyle="1" w:styleId="Heading3Numbering0">
    <w:name w:val="Heading 3 Numbering"/>
    <w:basedOn w:val="Heading30"/>
    <w:link w:val="Heading3NumberingCharChar1"/>
    <w:rsid w:val="00AD47C0"/>
    <w:pPr>
      <w:numPr>
        <w:numId w:val="28"/>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styleId="BodyTextIndent3">
    <w:name w:val="Body Text Indent 3"/>
    <w:basedOn w:val="Normal"/>
    <w:link w:val="BodyTextIndent3Char"/>
    <w:uiPriority w:val="99"/>
    <w:semiHidden/>
    <w:unhideWhenUsed/>
    <w:rsid w:val="00F34B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34B46"/>
    <w:rPr>
      <w:spacing w:val="2"/>
      <w:sz w:val="16"/>
      <w:szCs w:val="16"/>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character" w:styleId="BookTitle">
    <w:name w:val="Book Title"/>
    <w:basedOn w:val="DefaultParagraphFont"/>
    <w:uiPriority w:val="33"/>
    <w:rsid w:val="00F34B46"/>
    <w:rPr>
      <w:b/>
      <w:bCs/>
      <w:smallCaps/>
      <w:spacing w:val="5"/>
    </w:rPr>
  </w:style>
  <w:style w:type="character" w:styleId="Emphasis">
    <w:name w:val="Emphasis"/>
    <w:basedOn w:val="DefaultParagraphFont"/>
    <w:uiPriority w:val="98"/>
    <w:rsid w:val="00F34B46"/>
    <w:rPr>
      <w:i/>
      <w:iCs/>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Normal"/>
    <w:link w:val="SmallLineBlueChar"/>
    <w:rsid w:val="0083284E"/>
    <w:pPr>
      <w:pBdr>
        <w:top w:val="single" w:sz="4" w:space="1" w:color="0000FF"/>
        <w:left w:val="single" w:sz="4" w:space="4" w:color="0000FF"/>
        <w:bottom w:val="single" w:sz="4" w:space="1" w:color="0000FF"/>
        <w:right w:val="single" w:sz="4" w:space="4" w:color="0000FF"/>
      </w:pBdr>
      <w:shd w:val="clear" w:color="auto" w:fill="0000FF"/>
      <w:spacing w:before="0"/>
    </w:pPr>
    <w:rPr>
      <w:spacing w:val="0"/>
      <w:sz w:val="4"/>
      <w:szCs w:val="4"/>
    </w:r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character" w:styleId="EndnoteReference">
    <w:name w:val="endnote reference"/>
    <w:basedOn w:val="DefaultParagraphFont"/>
    <w:uiPriority w:val="99"/>
    <w:unhideWhenUsed/>
    <w:rsid w:val="00F34B46"/>
    <w:rPr>
      <w:vertAlign w:val="superscript"/>
    </w:rPr>
  </w:style>
  <w:style w:type="table" w:customStyle="1" w:styleId="TableGrid10">
    <w:name w:val="Table Grid1"/>
    <w:basedOn w:val="TableNormal"/>
    <w:next w:val="TableGrid"/>
    <w:uiPriority w:val="59"/>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F34B46"/>
    <w:pPr>
      <w:spacing w:before="0"/>
    </w:pPr>
    <w:rPr>
      <w:sz w:val="20"/>
      <w:szCs w:val="20"/>
    </w:rPr>
  </w:style>
  <w:style w:type="character" w:customStyle="1" w:styleId="EndnoteTextChar">
    <w:name w:val="Endnote Text Char"/>
    <w:basedOn w:val="DefaultParagraphFont"/>
    <w:link w:val="EndnoteText"/>
    <w:uiPriority w:val="99"/>
    <w:rsid w:val="00F34B46"/>
    <w:rPr>
      <w:spacing w:val="2"/>
      <w:sz w:val="20"/>
      <w:szCs w:val="20"/>
    </w:rPr>
  </w:style>
  <w:style w:type="character" w:styleId="FootnoteReference">
    <w:name w:val="footnote reference"/>
    <w:basedOn w:val="DefaultParagraphFont"/>
    <w:unhideWhenUsed/>
    <w:rsid w:val="00F34B46"/>
    <w:rPr>
      <w:vertAlign w:val="superscript"/>
    </w:rPr>
  </w:style>
  <w:style w:type="paragraph" w:customStyle="1" w:styleId="Heading1BluePt3Contd">
    <w:name w:val="Heading 1 Blue Pt3 Cont'd"/>
    <w:basedOn w:val="Heading1BluePt3"/>
    <w:rsid w:val="00AD47C0"/>
  </w:style>
  <w:style w:type="character" w:styleId="IntenseEmphasis">
    <w:name w:val="Intense Emphasis"/>
    <w:basedOn w:val="DefaultParagraphFont"/>
    <w:uiPriority w:val="98"/>
    <w:rsid w:val="00F34B46"/>
    <w:rPr>
      <w:b/>
      <w:bCs/>
      <w:i/>
      <w:iCs/>
      <w:color w:val="0063A6" w:themeColor="accent1"/>
    </w:rPr>
  </w:style>
  <w:style w:type="paragraph" w:customStyle="1" w:styleId="Chartheading">
    <w:name w:val="Chart heading"/>
    <w:basedOn w:val="Tableheading0"/>
    <w:next w:val="Normal"/>
    <w:rsid w:val="00AD47C0"/>
    <w:rPr>
      <w:rFonts w:eastAsia="Times New Roman"/>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paragraph" w:styleId="IntenseQuote">
    <w:name w:val="Intense Quote"/>
    <w:basedOn w:val="Normal"/>
    <w:next w:val="Normal"/>
    <w:link w:val="IntenseQuoteChar"/>
    <w:uiPriority w:val="30"/>
    <w:rsid w:val="00F34B46"/>
    <w:pPr>
      <w:pBdr>
        <w:bottom w:val="single" w:sz="4" w:space="4" w:color="0063A6" w:themeColor="accent1"/>
      </w:pBdr>
      <w:spacing w:before="200" w:after="280"/>
      <w:ind w:left="936" w:right="936"/>
    </w:pPr>
    <w:rPr>
      <w:b/>
      <w:bCs/>
      <w:i/>
      <w:iCs/>
      <w:color w:val="0063A6" w:themeColor="accent1"/>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character" w:customStyle="1" w:styleId="IntenseQuoteChar">
    <w:name w:val="Intense Quote Char"/>
    <w:basedOn w:val="DefaultParagraphFont"/>
    <w:link w:val="IntenseQuote"/>
    <w:uiPriority w:val="30"/>
    <w:rsid w:val="00F34B46"/>
    <w:rPr>
      <w:b/>
      <w:bCs/>
      <w:i/>
      <w:iCs/>
      <w:color w:val="0063A6" w:themeColor="accent1"/>
      <w:spacing w:val="2"/>
    </w:rPr>
  </w:style>
  <w:style w:type="character" w:styleId="IntenseReference">
    <w:name w:val="Intense Reference"/>
    <w:basedOn w:val="DefaultParagraphFont"/>
    <w:uiPriority w:val="32"/>
    <w:rsid w:val="00F34B46"/>
    <w:rPr>
      <w:b/>
      <w:bCs/>
      <w:smallCaps/>
      <w:color w:val="00497A" w:themeColor="accent2"/>
      <w:spacing w:val="5"/>
      <w:u w:val="single"/>
    </w:rPr>
  </w:style>
  <w:style w:type="paragraph" w:styleId="Quote">
    <w:name w:val="Quote"/>
    <w:basedOn w:val="Normal"/>
    <w:next w:val="Normal"/>
    <w:link w:val="QuoteChar"/>
    <w:uiPriority w:val="29"/>
    <w:rsid w:val="00F34B46"/>
    <w:rPr>
      <w:i/>
      <w:iCs/>
      <w:color w:val="000000" w:themeColor="text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bullet">
    <w:name w:val="Text box bullet"/>
    <w:basedOn w:val="Textboxtext"/>
    <w:qFormat/>
    <w:rsid w:val="00AD47C0"/>
    <w:pPr>
      <w:numPr>
        <w:numId w:val="2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Numpara">
    <w:name w:val="Num para"/>
    <w:basedOn w:val="ListParagraph"/>
    <w:uiPriority w:val="3"/>
    <w:qFormat/>
    <w:rsid w:val="00AD47C0"/>
    <w:pPr>
      <w:numPr>
        <w:numId w:val="30"/>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F34B46"/>
    <w:rPr>
      <w:i/>
      <w:iCs/>
      <w:color w:val="000000" w:themeColor="text1"/>
      <w:spacing w:val="2"/>
    </w:rPr>
  </w:style>
  <w:style w:type="paragraph" w:customStyle="1" w:styleId="GuidanceBullet3">
    <w:name w:val="Guidance Bullet 3"/>
    <w:basedOn w:val="Normal"/>
    <w:semiHidden/>
    <w:qFormat/>
    <w:rsid w:val="00501683"/>
    <w:pPr>
      <w:keepLines w:val="0"/>
      <w:tabs>
        <w:tab w:val="num" w:pos="1284"/>
      </w:tabs>
      <w:spacing w:before="80" w:after="80"/>
      <w:ind w:left="1296" w:hanging="288"/>
      <w:contextualSpacing/>
    </w:pPr>
    <w:rPr>
      <w:rFonts w:ascii="Calibri" w:eastAsia="Times New Roman" w:hAnsi="Calibri" w:cs="Calibri"/>
      <w:spacing w:val="0"/>
      <w:sz w:val="20"/>
      <w:szCs w:val="22"/>
      <w:lang w:eastAsia="en-AU"/>
    </w:rPr>
  </w:style>
  <w:style w:type="table" w:customStyle="1" w:styleId="DTFTable1">
    <w:name w:val="DTF Table1"/>
    <w:basedOn w:val="TableNormal"/>
    <w:uiPriority w:val="99"/>
    <w:rsid w:val="00F37350"/>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table" w:customStyle="1" w:styleId="CVtable3">
    <w:name w:val="CV table3"/>
    <w:basedOn w:val="TableNormal"/>
    <w:next w:val="TableGrid"/>
    <w:uiPriority w:val="59"/>
    <w:rsid w:val="004B4E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pacing w:val="2"/>
      <w:sz w:val="20"/>
      <w:szCs w:val="20"/>
    </w:rPr>
  </w:style>
  <w:style w:type="character" w:styleId="CommentReference">
    <w:name w:val="annotation reference"/>
    <w:basedOn w:val="DefaultParagraphFont"/>
    <w:uiPriority w:val="99"/>
    <w:unhideWhenUsed/>
    <w:rPr>
      <w:sz w:val="16"/>
      <w:szCs w:val="16"/>
    </w:rPr>
  </w:style>
  <w:style w:type="paragraph" w:styleId="BalloonText">
    <w:name w:val="Balloon Text"/>
    <w:basedOn w:val="Normal"/>
    <w:link w:val="BalloonTextChar"/>
    <w:uiPriority w:val="99"/>
    <w:unhideWhenUsed/>
    <w:rsid w:val="00B1569A"/>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B1569A"/>
    <w:rPr>
      <w:rFonts w:ascii="Tahoma" w:hAnsi="Tahoma" w:cs="Tahoma"/>
      <w:spacing w:val="2"/>
      <w:sz w:val="16"/>
      <w:szCs w:val="16"/>
    </w:rPr>
  </w:style>
  <w:style w:type="paragraph" w:styleId="Salutation">
    <w:name w:val="Salutation"/>
    <w:basedOn w:val="Normal"/>
    <w:next w:val="Normal"/>
    <w:link w:val="SalutationChar"/>
    <w:uiPriority w:val="99"/>
    <w:semiHidden/>
    <w:unhideWhenUsed/>
    <w:rsid w:val="00F34B46"/>
  </w:style>
  <w:style w:type="character" w:customStyle="1" w:styleId="SalutationChar">
    <w:name w:val="Salutation Char"/>
    <w:basedOn w:val="DefaultParagraphFont"/>
    <w:link w:val="Salutation"/>
    <w:uiPriority w:val="99"/>
    <w:semiHidden/>
    <w:rsid w:val="00F34B46"/>
    <w:rPr>
      <w:spacing w:val="2"/>
    </w:rPr>
  </w:style>
  <w:style w:type="character" w:styleId="SubtleReference">
    <w:name w:val="Subtle Reference"/>
    <w:basedOn w:val="DefaultParagraphFont"/>
    <w:uiPriority w:val="31"/>
    <w:rsid w:val="00F34B46"/>
    <w:rPr>
      <w:smallCaps/>
      <w:color w:val="00497A" w:themeColor="accent2"/>
      <w:u w:val="single"/>
    </w:rPr>
  </w:style>
  <w:style w:type="numbering" w:customStyle="1" w:styleId="Bullet1">
    <w:name w:val="Bullet1"/>
    <w:uiPriority w:val="99"/>
    <w:rsid w:val="00F34B46"/>
  </w:style>
  <w:style w:type="paragraph" w:customStyle="1" w:styleId="NotesDash0">
    <w:name w:val="Notes Dash"/>
    <w:basedOn w:val="Note"/>
    <w:next w:val="Note"/>
    <w:uiPriority w:val="53"/>
    <w:qFormat/>
    <w:rsid w:val="00F34B46"/>
    <w:pPr>
      <w:keepLines w:val="0"/>
      <w:tabs>
        <w:tab w:val="left" w:pos="720"/>
      </w:tabs>
      <w:spacing w:after="20"/>
      <w:ind w:left="720" w:hanging="360"/>
    </w:pPr>
    <w:rPr>
      <w:szCs w:val="20"/>
    </w:rPr>
  </w:style>
  <w:style w:type="paragraph" w:customStyle="1" w:styleId="Default">
    <w:name w:val="Default"/>
    <w:autoRedefine/>
    <w:rsid w:val="00F34B46"/>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BulletIndent">
    <w:name w:val="Bullet Indent"/>
    <w:rsid w:val="00F34B46"/>
    <w:pPr>
      <w:ind w:left="810" w:hanging="680"/>
    </w:pPr>
    <w:rPr>
      <w:sz w:val="22"/>
      <w:szCs w:val="22"/>
    </w:rPr>
  </w:style>
  <w:style w:type="character" w:customStyle="1" w:styleId="SourceReferenceChar">
    <w:name w:val="Source Reference Char"/>
    <w:rsid w:val="00F34B46"/>
    <w:rPr>
      <w:rFonts w:ascii="Calibri" w:eastAsiaTheme="minorHAnsi" w:hAnsi="Calibri" w:cs="Arial Narrow"/>
      <w:color w:val="0072CE"/>
      <w:sz w:val="16"/>
      <w:szCs w:val="16"/>
      <w:lang w:eastAsia="en-US"/>
    </w:rPr>
  </w:style>
  <w:style w:type="paragraph" w:customStyle="1" w:styleId="CharCharCharChar">
    <w:name w:val="Char Char Char Char"/>
    <w:basedOn w:val="Normal"/>
    <w:semiHidden/>
    <w:rsid w:val="00F34B46"/>
    <w:pPr>
      <w:spacing w:before="0" w:after="160" w:line="240" w:lineRule="exact"/>
    </w:pPr>
    <w:rPr>
      <w:rFonts w:ascii="Tahoma" w:hAnsi="Tahoma"/>
      <w:spacing w:val="0"/>
      <w:sz w:val="20"/>
      <w:szCs w:val="20"/>
      <w:lang w:val="en-US"/>
    </w:rPr>
  </w:style>
  <w:style w:type="paragraph" w:customStyle="1" w:styleId="Char1">
    <w:name w:val="Char1"/>
    <w:basedOn w:val="Normal"/>
    <w:semiHidden/>
    <w:rsid w:val="00F34B46"/>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F34B46"/>
    <w:pPr>
      <w:spacing w:before="0" w:after="160" w:line="240" w:lineRule="exact"/>
    </w:pPr>
    <w:rPr>
      <w:rFonts w:ascii="Tahoma" w:hAnsi="Tahoma"/>
      <w:spacing w:val="0"/>
      <w:sz w:val="20"/>
      <w:szCs w:val="20"/>
      <w:lang w:val="en-US"/>
    </w:rPr>
  </w:style>
  <w:style w:type="paragraph" w:customStyle="1" w:styleId="Char2">
    <w:name w:val="Char2"/>
    <w:basedOn w:val="Normal"/>
    <w:semiHidden/>
    <w:rsid w:val="00F34B46"/>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F34B46"/>
    <w:pPr>
      <w:spacing w:before="0" w:after="160" w:line="240" w:lineRule="exact"/>
    </w:pPr>
    <w:rPr>
      <w:rFonts w:ascii="Tahoma" w:hAnsi="Tahoma"/>
      <w:spacing w:val="0"/>
      <w:sz w:val="20"/>
      <w:szCs w:val="20"/>
      <w:lang w:val="en-US"/>
    </w:rPr>
  </w:style>
  <w:style w:type="paragraph" w:customStyle="1" w:styleId="Char3">
    <w:name w:val="Char3"/>
    <w:basedOn w:val="Normal"/>
    <w:semiHidden/>
    <w:rsid w:val="00F34B46"/>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F34B46"/>
    <w:pPr>
      <w:spacing w:before="0" w:after="160" w:line="240" w:lineRule="exact"/>
    </w:pPr>
    <w:rPr>
      <w:rFonts w:ascii="Tahoma" w:hAnsi="Tahoma"/>
      <w:spacing w:val="0"/>
      <w:sz w:val="20"/>
      <w:szCs w:val="20"/>
      <w:lang w:val="en-US"/>
    </w:rPr>
  </w:style>
  <w:style w:type="paragraph" w:customStyle="1" w:styleId="Footer1">
    <w:name w:val="Footer1"/>
    <w:basedOn w:val="Footer"/>
    <w:rsid w:val="00F34B46"/>
    <w:pPr>
      <w:tabs>
        <w:tab w:val="right" w:pos="10206"/>
      </w:tabs>
    </w:pPr>
    <w:rPr>
      <w:spacing w:val="0"/>
      <w:sz w:val="22"/>
      <w:szCs w:val="22"/>
    </w:rPr>
  </w:style>
  <w:style w:type="paragraph" w:customStyle="1" w:styleId="CharCharCharChar4">
    <w:name w:val="Char Char Char Char4"/>
    <w:basedOn w:val="Normal"/>
    <w:semiHidden/>
    <w:rsid w:val="00F34B46"/>
    <w:pPr>
      <w:spacing w:before="0" w:after="160" w:line="240" w:lineRule="exact"/>
    </w:pPr>
    <w:rPr>
      <w:rFonts w:ascii="Times New Roman" w:hAnsi="Times New Roman" w:cs="Times New Roman"/>
      <w:spacing w:val="0"/>
      <w:sz w:val="20"/>
      <w:szCs w:val="20"/>
      <w:lang w:val="en-US"/>
    </w:rPr>
  </w:style>
  <w:style w:type="paragraph" w:customStyle="1" w:styleId="Char">
    <w:name w:val="Char"/>
    <w:basedOn w:val="Normal"/>
    <w:rsid w:val="00F34B46"/>
    <w:pPr>
      <w:spacing w:before="0" w:after="160" w:line="240" w:lineRule="exact"/>
    </w:pPr>
    <w:rPr>
      <w:rFonts w:ascii="Tahoma" w:eastAsia="Times New Roman" w:hAnsi="Tahoma"/>
      <w:spacing w:val="0"/>
      <w:sz w:val="20"/>
      <w:szCs w:val="20"/>
      <w:lang w:val="en-US"/>
    </w:rPr>
  </w:style>
  <w:style w:type="paragraph" w:customStyle="1" w:styleId="BP4headingl">
    <w:name w:val="BP4 heading l"/>
    <w:basedOn w:val="Normal"/>
    <w:rsid w:val="00F34B46"/>
    <w:pPr>
      <w:spacing w:before="0"/>
    </w:pPr>
    <w:rPr>
      <w:rFonts w:ascii="Calibri" w:eastAsia="Times New Roman" w:hAnsi="Calibri" w:cs="Times New Roman"/>
      <w:i/>
      <w:spacing w:val="0"/>
    </w:rPr>
  </w:style>
  <w:style w:type="paragraph" w:customStyle="1" w:styleId="ControlledEntitiesText">
    <w:name w:val="ControlledEntitiesText"/>
    <w:qFormat/>
    <w:rsid w:val="00F34B46"/>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F34B46"/>
    <w:p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Commentarytext">
    <w:name w:val="Commentary text"/>
    <w:uiPriority w:val="5"/>
    <w:qFormat/>
    <w:rsid w:val="00F34B46"/>
    <w:pPr>
      <w:pBdr>
        <w:left w:val="single" w:sz="4" w:space="4" w:color="0072CE"/>
        <w:right w:val="single" w:sz="4" w:space="4" w:color="0072CE"/>
      </w:pBdr>
      <w:spacing w:line="276" w:lineRule="auto"/>
    </w:pPr>
    <w:rPr>
      <w:rFonts w:ascii="Arial" w:hAnsi="Arial"/>
      <w:color w:val="0072CE"/>
      <w:spacing w:val="6"/>
      <w:szCs w:val="22"/>
    </w:rPr>
  </w:style>
  <w:style w:type="paragraph" w:customStyle="1" w:styleId="Bullet10">
    <w:name w:val="Bullet 1"/>
    <w:uiPriority w:val="1"/>
    <w:qFormat/>
    <w:rsid w:val="00F34B46"/>
    <w:pPr>
      <w:tabs>
        <w:tab w:val="num" w:pos="360"/>
      </w:tabs>
      <w:spacing w:before="100" w:after="100"/>
      <w:ind w:left="360" w:hanging="360"/>
      <w:contextualSpacing/>
    </w:pPr>
    <w:rPr>
      <w:rFonts w:eastAsia="Times New Roman" w:cs="Calibri"/>
      <w:spacing w:val="2"/>
      <w:sz w:val="20"/>
      <w:szCs w:val="20"/>
      <w:lang w:eastAsia="en-AU"/>
    </w:rPr>
  </w:style>
  <w:style w:type="paragraph" w:customStyle="1" w:styleId="Bullet20">
    <w:name w:val="Bullet 2"/>
    <w:basedOn w:val="Bullet10"/>
    <w:uiPriority w:val="1"/>
    <w:qFormat/>
    <w:rsid w:val="00F34B46"/>
    <w:pPr>
      <w:tabs>
        <w:tab w:val="clear" w:pos="360"/>
        <w:tab w:val="num" w:pos="720"/>
      </w:tabs>
      <w:ind w:left="720"/>
    </w:pPr>
  </w:style>
  <w:style w:type="paragraph" w:customStyle="1" w:styleId="Bulletindent0">
    <w:name w:val="Bullet indent"/>
    <w:basedOn w:val="Bullet20"/>
    <w:uiPriority w:val="9"/>
    <w:qFormat/>
    <w:rsid w:val="00F34B46"/>
    <w:pPr>
      <w:tabs>
        <w:tab w:val="clear" w:pos="720"/>
        <w:tab w:val="num" w:pos="1152"/>
      </w:tabs>
      <w:ind w:left="1152"/>
    </w:pPr>
  </w:style>
  <w:style w:type="paragraph" w:customStyle="1" w:styleId="Bulletindent2">
    <w:name w:val="Bullet indent 2"/>
    <w:basedOn w:val="Normal"/>
    <w:uiPriority w:val="9"/>
    <w:qFormat/>
    <w:rsid w:val="00F34B46"/>
    <w:pPr>
      <w:keepLines w:val="0"/>
      <w:tabs>
        <w:tab w:val="num" w:pos="1512"/>
      </w:tabs>
      <w:spacing w:before="100" w:after="100" w:line="276" w:lineRule="auto"/>
      <w:ind w:left="1512" w:hanging="360"/>
      <w:contextualSpacing/>
    </w:pPr>
    <w:rPr>
      <w:rFonts w:eastAsiaTheme="minorEastAsia"/>
      <w:sz w:val="20"/>
      <w:szCs w:val="20"/>
      <w:lang w:eastAsia="en-AU"/>
    </w:rPr>
  </w:style>
  <w:style w:type="paragraph" w:customStyle="1" w:styleId="TblBdy">
    <w:name w:val="_TblBdy"/>
    <w:basedOn w:val="Normal"/>
    <w:uiPriority w:val="3"/>
    <w:qFormat/>
    <w:rsid w:val="00D115FB"/>
    <w:pPr>
      <w:keepLines w:val="0"/>
      <w:spacing w:before="60" w:after="60" w:line="220" w:lineRule="atLeast"/>
      <w:ind w:left="113" w:right="113"/>
    </w:pPr>
    <w:rPr>
      <w:rFonts w:ascii="Arial" w:eastAsia="Times New Roman" w:hAnsi="Arial" w:cs="Arial"/>
      <w:color w:val="363534"/>
      <w:spacing w:val="0"/>
      <w:szCs w:val="20"/>
    </w:rPr>
  </w:style>
  <w:style w:type="paragraph" w:customStyle="1" w:styleId="HC">
    <w:name w:val="_HC"/>
    <w:basedOn w:val="Normal"/>
    <w:next w:val="Normal"/>
    <w:link w:val="HCChar"/>
    <w:uiPriority w:val="2"/>
    <w:qFormat/>
    <w:rsid w:val="001B7C22"/>
    <w:pPr>
      <w:keepNext/>
      <w:tabs>
        <w:tab w:val="left" w:pos="1418"/>
        <w:tab w:val="left" w:pos="1701"/>
        <w:tab w:val="left" w:pos="1985"/>
      </w:tabs>
      <w:spacing w:before="200" w:after="100" w:line="240" w:lineRule="exact"/>
      <w:outlineLvl w:val="2"/>
    </w:pPr>
    <w:rPr>
      <w:rFonts w:ascii="Arial" w:eastAsia="Times New Roman" w:hAnsi="Arial" w:cs="Arial"/>
      <w:b/>
      <w:color w:val="494847"/>
      <w:spacing w:val="0"/>
      <w:sz w:val="20"/>
      <w:szCs w:val="20"/>
    </w:rPr>
  </w:style>
  <w:style w:type="character" w:customStyle="1" w:styleId="HCChar">
    <w:name w:val="_HC Char"/>
    <w:basedOn w:val="DefaultParagraphFont"/>
    <w:link w:val="HC"/>
    <w:uiPriority w:val="2"/>
    <w:rsid w:val="001B7C22"/>
    <w:rPr>
      <w:rFonts w:ascii="Arial" w:eastAsia="Times New Roman" w:hAnsi="Arial" w:cs="Arial"/>
      <w:b/>
      <w:color w:val="494847"/>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lsdException w:name="footnote text" w:uiPriority="0" w:qFormat="1"/>
    <w:lsdException w:name="header" w:uiPriority="85"/>
    <w:lsdException w:name="footer" w:uiPriority="84"/>
    <w:lsdException w:name="caption" w:uiPriority="35"/>
    <w:lsdException w:name="table of figures" w:uiPriority="0" w:qFormat="1"/>
    <w:lsdException w:name="footnote reference" w:uiPriority="0"/>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98"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98"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920B46"/>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styleId="FootnoteText">
    <w:name w:val="footnote text"/>
    <w:basedOn w:val="Normal"/>
    <w:link w:val="FootnoteTextChar"/>
    <w:qFormat/>
    <w:rsid w:val="006D4EA2"/>
    <w:rPr>
      <w:rFonts w:eastAsiaTheme="minorEastAsia"/>
      <w:sz w:val="14"/>
      <w:lang w:val="en-US" w:eastAsia="ja-JP"/>
    </w:rPr>
  </w:style>
  <w:style w:type="character" w:customStyle="1" w:styleId="FootnoteTextChar">
    <w:name w:val="Footnote Text Char"/>
    <w:basedOn w:val="DefaultParagraphFont"/>
    <w:link w:val="FootnoteText"/>
    <w:rsid w:val="006D4EA2"/>
    <w:rPr>
      <w:rFonts w:eastAsiaTheme="minorEastAsia"/>
      <w:spacing w:val="2"/>
      <w:sz w:val="14"/>
      <w:lang w:val="en-US" w:eastAsia="ja-JP"/>
    </w:rPr>
  </w:style>
  <w:style w:type="paragraph" w:customStyle="1" w:styleId="DecimalAligned">
    <w:name w:val="Decimal Aligned"/>
    <w:basedOn w:val="Normal"/>
    <w:uiPriority w:val="40"/>
    <w:semiHidden/>
    <w:rsid w:val="00F34B46"/>
    <w:pPr>
      <w:tabs>
        <w:tab w:val="decimal" w:pos="360"/>
      </w:tabs>
      <w:spacing w:after="200" w:line="276" w:lineRule="auto"/>
    </w:pPr>
    <w:rPr>
      <w:lang w:val="en-US" w:eastAsia="ja-JP"/>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character" w:customStyle="1" w:styleId="FooteroddChar">
    <w:name w:val="Footer (odd) Char"/>
    <w:basedOn w:val="DefaultParagraphFont"/>
    <w:link w:val="Footerodd"/>
    <w:uiPriority w:val="84"/>
    <w:rsid w:val="0073442E"/>
    <w:rPr>
      <w:rFonts w:asciiTheme="majorHAnsi" w:hAnsiTheme="majorHAnsi"/>
      <w:spacing w:val="2"/>
    </w:rPr>
  </w:style>
  <w:style w:type="paragraph" w:customStyle="1" w:styleId="Footerodd">
    <w:name w:val="Footer (odd)"/>
    <w:basedOn w:val="Normal"/>
    <w:link w:val="FooteroddChar"/>
    <w:uiPriority w:val="84"/>
    <w:rsid w:val="0073442E"/>
    <w:pPr>
      <w:pBdr>
        <w:top w:val="single" w:sz="6" w:space="1" w:color="auto"/>
      </w:pBdr>
      <w:tabs>
        <w:tab w:val="right" w:pos="9639"/>
        <w:tab w:val="right" w:pos="14742"/>
      </w:tabs>
      <w:spacing w:before="0"/>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52"/>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13"/>
      </w:numPr>
      <w:spacing w:before="60"/>
    </w:pPr>
  </w:style>
  <w:style w:type="character" w:styleId="SubtleEmphasis">
    <w:name w:val="Subtle Emphasis"/>
    <w:basedOn w:val="DefaultParagraphFont"/>
    <w:uiPriority w:val="98"/>
    <w:rsid w:val="00F34B46"/>
    <w:rPr>
      <w:i/>
      <w:iCs/>
      <w:color w:val="7F7F7F" w:themeColor="text1" w:themeTint="80"/>
    </w:rPr>
  </w:style>
  <w:style w:type="paragraph" w:styleId="TOC2">
    <w:name w:val="toc 2"/>
    <w:basedOn w:val="TOC1"/>
    <w:next w:val="Normal"/>
    <w:uiPriority w:val="39"/>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F027D9"/>
    <w:pPr>
      <w:tabs>
        <w:tab w:val="left" w:pos="567"/>
        <w:tab w:val="right" w:leader="dot" w:pos="4536"/>
      </w:tabs>
      <w:spacing w:before="60" w:after="80" w:line="216" w:lineRule="auto"/>
      <w:ind w:left="567" w:right="340" w:hanging="567"/>
    </w:pPr>
    <w:rPr>
      <w:noProof/>
      <w:spacing w:val="-2"/>
    </w:rPr>
  </w:style>
  <w:style w:type="paragraph" w:customStyle="1" w:styleId="Footereven">
    <w:name w:val="Footer (even)"/>
    <w:basedOn w:val="Footerodd"/>
    <w:link w:val="FooterevenChar"/>
    <w:uiPriority w:val="84"/>
    <w:rsid w:val="0073442E"/>
  </w:style>
  <w:style w:type="table" w:customStyle="1" w:styleId="DTFTable">
    <w:name w:val="DTF Table"/>
    <w:basedOn w:val="TableNormal"/>
    <w:uiPriority w:val="99"/>
    <w:rsid w:val="008E14DC"/>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13"/>
      </w:numPr>
      <w:spacing w:before="60"/>
    </w:pPr>
  </w:style>
  <w:style w:type="paragraph" w:styleId="ListNumber4">
    <w:name w:val="List Number 4"/>
    <w:basedOn w:val="Normal"/>
    <w:uiPriority w:val="19"/>
    <w:semiHidden/>
    <w:unhideWhenUsed/>
    <w:rsid w:val="00CE5CF8"/>
    <w:pPr>
      <w:numPr>
        <w:ilvl w:val="3"/>
        <w:numId w:val="13"/>
      </w:numPr>
      <w:contextualSpacing/>
    </w:pPr>
  </w:style>
  <w:style w:type="paragraph" w:styleId="ListNumber5">
    <w:name w:val="List Number 5"/>
    <w:basedOn w:val="Normal"/>
    <w:uiPriority w:val="19"/>
    <w:semiHidden/>
    <w:unhideWhenUsed/>
    <w:rsid w:val="00CE5CF8"/>
    <w:pPr>
      <w:numPr>
        <w:ilvl w:val="4"/>
        <w:numId w:val="13"/>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1"/>
      </w:numPr>
    </w:pPr>
  </w:style>
  <w:style w:type="paragraph" w:customStyle="1" w:styleId="Heading2">
    <w:name w:val="Heading 2 (#)"/>
    <w:basedOn w:val="Heading20"/>
    <w:link w:val="Heading2Char0"/>
    <w:uiPriority w:val="14"/>
    <w:qFormat/>
    <w:rsid w:val="006422A1"/>
    <w:pPr>
      <w:numPr>
        <w:numId w:val="11"/>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1"/>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8"/>
      </w:numPr>
      <w:contextualSpacing/>
    </w:pPr>
  </w:style>
  <w:style w:type="paragraph" w:styleId="ListBullet5">
    <w:name w:val="List Bullet 5"/>
    <w:basedOn w:val="Normal"/>
    <w:uiPriority w:val="19"/>
    <w:semiHidden/>
    <w:unhideWhenUsed/>
    <w:rsid w:val="002F7BBC"/>
    <w:pPr>
      <w:numPr>
        <w:numId w:val="9"/>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numbering" w:styleId="111111">
    <w:name w:val="Outline List 2"/>
    <w:basedOn w:val="NoList"/>
    <w:uiPriority w:val="99"/>
    <w:unhideWhenUsed/>
    <w:rsid w:val="00F34B46"/>
    <w:pPr>
      <w:numPr>
        <w:numId w:val="53"/>
      </w:numPr>
    </w:pPr>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0"/>
      </w:numPr>
    </w:p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paragraph" w:styleId="CommentSubject">
    <w:name w:val="annotation subject"/>
    <w:basedOn w:val="Normal"/>
    <w:next w:val="Normal"/>
    <w:link w:val="CommentSubjectChar"/>
    <w:uiPriority w:val="99"/>
    <w:semiHidden/>
    <w:unhideWhenUsed/>
    <w:rsid w:val="00A9328E"/>
    <w:rPr>
      <w:b/>
      <w:bCs/>
      <w:sz w:val="20"/>
      <w:szCs w:val="20"/>
    </w:rPr>
  </w:style>
  <w:style w:type="character" w:customStyle="1" w:styleId="CommentSubjectChar">
    <w:name w:val="Comment Subject Char"/>
    <w:basedOn w:val="DefaultParagraphFont"/>
    <w:link w:val="CommentSubject"/>
    <w:uiPriority w:val="99"/>
    <w:semiHidden/>
    <w:rsid w:val="00A9328E"/>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paragraph" w:styleId="Footer">
    <w:name w:val="footer"/>
    <w:basedOn w:val="Normal"/>
    <w:link w:val="FooterChar"/>
    <w:uiPriority w:val="84"/>
    <w:rsid w:val="00F34B46"/>
    <w:pPr>
      <w:tabs>
        <w:tab w:val="center" w:pos="4513"/>
        <w:tab w:val="right" w:pos="9026"/>
      </w:tabs>
      <w:spacing w:before="0"/>
    </w:pPr>
  </w:style>
  <w:style w:type="character" w:customStyle="1" w:styleId="FooterChar">
    <w:name w:val="Footer Char"/>
    <w:basedOn w:val="DefaultParagraphFont"/>
    <w:link w:val="Footer"/>
    <w:uiPriority w:val="84"/>
    <w:rsid w:val="00F34B46"/>
    <w:rPr>
      <w:spacing w:val="2"/>
    </w:rPr>
  </w:style>
  <w:style w:type="numbering" w:styleId="ArticleSection">
    <w:name w:val="Outline List 3"/>
    <w:basedOn w:val="NoList"/>
    <w:uiPriority w:val="99"/>
    <w:unhideWhenUsed/>
    <w:rsid w:val="00F34B46"/>
    <w:pPr>
      <w:numPr>
        <w:numId w:val="54"/>
      </w:numPr>
    </w:p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paragraph" w:styleId="Bibliography">
    <w:name w:val="Bibliography"/>
    <w:basedOn w:val="Normal"/>
    <w:next w:val="Normal"/>
    <w:uiPriority w:val="37"/>
    <w:semiHidden/>
    <w:unhideWhenUsed/>
    <w:rsid w:val="00F34B46"/>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paragraph" w:styleId="BlockText">
    <w:name w:val="Block Text"/>
    <w:basedOn w:val="Normal"/>
    <w:uiPriority w:val="99"/>
    <w:semiHidden/>
    <w:unhideWhenUsed/>
    <w:rsid w:val="00F34B46"/>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2">
    <w:name w:val="Body Text 2"/>
    <w:basedOn w:val="Normal"/>
    <w:link w:val="BodyText2Char"/>
    <w:uiPriority w:val="99"/>
    <w:semiHidden/>
    <w:unhideWhenUsed/>
    <w:rsid w:val="00F34B46"/>
    <w:pPr>
      <w:spacing w:after="120" w:line="480" w:lineRule="auto"/>
    </w:pPr>
  </w:style>
  <w:style w:type="character" w:customStyle="1" w:styleId="BodyText2Char">
    <w:name w:val="Body Text 2 Char"/>
    <w:basedOn w:val="DefaultParagraphFont"/>
    <w:link w:val="BodyText2"/>
    <w:uiPriority w:val="99"/>
    <w:semiHidden/>
    <w:rsid w:val="00F34B46"/>
    <w:rPr>
      <w:spacing w:val="2"/>
    </w:rPr>
  </w:style>
  <w:style w:type="paragraph" w:styleId="BodyText3">
    <w:name w:val="Body Text 3"/>
    <w:basedOn w:val="Normal"/>
    <w:link w:val="BodyText3Char"/>
    <w:uiPriority w:val="99"/>
    <w:semiHidden/>
    <w:unhideWhenUsed/>
    <w:rsid w:val="00F34B46"/>
    <w:pPr>
      <w:spacing w:after="120"/>
    </w:pPr>
    <w:rPr>
      <w:sz w:val="16"/>
      <w:szCs w:val="16"/>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character" w:customStyle="1" w:styleId="BodyText3Char">
    <w:name w:val="Body Text 3 Char"/>
    <w:basedOn w:val="DefaultParagraphFont"/>
    <w:link w:val="BodyText3"/>
    <w:uiPriority w:val="99"/>
    <w:semiHidden/>
    <w:rsid w:val="00F34B46"/>
    <w:rPr>
      <w:spacing w:val="2"/>
      <w:sz w:val="16"/>
      <w:szCs w:val="16"/>
    </w:rPr>
  </w:style>
  <w:style w:type="paragraph" w:styleId="BodyText">
    <w:name w:val="Body Text"/>
    <w:basedOn w:val="Normal"/>
    <w:link w:val="BodyTextChar"/>
    <w:uiPriority w:val="4"/>
    <w:unhideWhenUsed/>
    <w:rsid w:val="00F34B46"/>
    <w:pPr>
      <w:spacing w:after="120"/>
    </w:pPr>
  </w:style>
  <w:style w:type="character" w:customStyle="1" w:styleId="BodyTextChar">
    <w:name w:val="Body Text Char"/>
    <w:basedOn w:val="DefaultParagraphFont"/>
    <w:link w:val="BodyText"/>
    <w:uiPriority w:val="4"/>
    <w:rsid w:val="00F34B46"/>
    <w:rPr>
      <w:spacing w:val="2"/>
    </w:rPr>
  </w:style>
  <w:style w:type="paragraph" w:styleId="BodyTextFirstIndent">
    <w:name w:val="Body Text First Indent"/>
    <w:basedOn w:val="Normal"/>
    <w:link w:val="BodyTextFirstIndentChar"/>
    <w:uiPriority w:val="99"/>
    <w:semiHidden/>
    <w:unhideWhenUsed/>
    <w:rsid w:val="00F34B46"/>
    <w:pPr>
      <w:ind w:firstLine="360"/>
    </w:pPr>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customStyle="1" w:styleId="BodyTextFirstIndentChar">
    <w:name w:val="Body Text First Indent Char"/>
    <w:basedOn w:val="BodyTextChar"/>
    <w:link w:val="BodyTextFirstIndent"/>
    <w:uiPriority w:val="99"/>
    <w:semiHidden/>
    <w:rsid w:val="00F34B46"/>
    <w:rPr>
      <w:spacing w:val="2"/>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autoRedefine/>
    <w:uiPriority w:val="39"/>
    <w:rsid w:val="002568FF"/>
    <w:pPr>
      <w:tabs>
        <w:tab w:val="clear" w:pos="1134"/>
        <w:tab w:val="left" w:pos="1689"/>
      </w:tabs>
      <w:ind w:left="1689" w:hanging="1122"/>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52096A"/>
    <w:pPr>
      <w:spacing w:before="60" w:after="60" w:line="216" w:lineRule="auto"/>
      <w:jc w:val="left"/>
    </w:pPr>
    <w:rPr>
      <w:sz w:val="18"/>
    </w:rPr>
    <w:tblPr>
      <w:tblStyleColBandSize w:val="0"/>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B0B0B0"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FFFFFF" w:themeFill="background1"/>
      </w:tcPr>
    </w:tblStylePr>
    <w:tblStylePr w:type="band2Horz">
      <w:tblPr/>
      <w:tcPr>
        <w:shd w:val="clear" w:color="auto" w:fill="B0B0B0" w:themeFill="background2" w:themeFillShade="BF"/>
      </w:tcPr>
    </w:tblStylePr>
  </w:style>
  <w:style w:type="character" w:customStyle="1" w:styleId="FooterevenChar">
    <w:name w:val="Footer (even) Char"/>
    <w:basedOn w:val="DefaultParagraphFont"/>
    <w:link w:val="Footereven"/>
    <w:uiPriority w:val="84"/>
    <w:rsid w:val="0073442E"/>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Normal"/>
    <w:qFormat/>
    <w:rsid w:val="00660543"/>
    <w:pPr>
      <w:keepLines w:val="0"/>
      <w:tabs>
        <w:tab w:val="left" w:pos="360"/>
      </w:tabs>
      <w:spacing w:before="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8E14DC"/>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tblStylePr w:type="band1Horz">
      <w:tblPr/>
      <w:tcPr>
        <w:shd w:val="clear" w:color="auto" w:fill="D9D9D9"/>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Normal"/>
    <w:uiPriority w:val="12"/>
    <w:qFormat/>
    <w:rsid w:val="00AA770B"/>
  </w:style>
  <w:style w:type="paragraph" w:customStyle="1" w:styleId="Subheading">
    <w:name w:val="Subheading"/>
    <w:basedOn w:val="Normal"/>
    <w:next w:val="Normal"/>
    <w:uiPriority w:val="49"/>
    <w:qFormat/>
    <w:rsid w:val="00660543"/>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Normal"/>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Normal"/>
    <w:uiPriority w:val="4"/>
    <w:qFormat/>
    <w:rsid w:val="00660543"/>
    <w:pPr>
      <w:keepLines w:val="0"/>
      <w:pBdr>
        <w:left w:val="single" w:sz="4" w:space="4" w:color="0072CE" w:themeColor="accent4"/>
        <w:bottom w:val="single" w:sz="4" w:space="1" w:color="0072CE" w:themeColor="accent4"/>
        <w:right w:val="single" w:sz="4" w:space="4" w:color="0072CE" w:themeColor="accent4"/>
      </w:pBdr>
      <w:spacing w:after="120"/>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styleId="BodyTextIndent">
    <w:name w:val="Body Text Indent"/>
    <w:basedOn w:val="Normal"/>
    <w:link w:val="BodyTextIndentChar"/>
    <w:uiPriority w:val="99"/>
    <w:unhideWhenUsed/>
    <w:rsid w:val="00F34B46"/>
    <w:pPr>
      <w:spacing w:after="120"/>
      <w:ind w:left="283"/>
    </w:p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2"/>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Normal"/>
    <w:uiPriority w:val="7"/>
    <w:qFormat/>
    <w:rsid w:val="00660543"/>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Normal"/>
    <w:uiPriority w:val="4"/>
    <w:qFormat/>
    <w:rsid w:val="00660543"/>
    <w:pPr>
      <w:keepLines w:val="0"/>
      <w:tabs>
        <w:tab w:val="left" w:pos="900"/>
      </w:tabs>
      <w:spacing w:before="60" w:after="60"/>
      <w:ind w:left="558" w:hanging="558"/>
    </w:pPr>
  </w:style>
  <w:style w:type="paragraph" w:customStyle="1" w:styleId="Normalblue">
    <w:name w:val="Normal blue"/>
    <w:basedOn w:val="Normal"/>
    <w:uiPriority w:val="18"/>
    <w:rsid w:val="00660543"/>
    <w:pPr>
      <w:keepLines w:val="0"/>
      <w:spacing w:after="120"/>
    </w:pPr>
    <w:rPr>
      <w:rFonts w:ascii="Arial" w:hAnsi="Arial"/>
      <w:color w:val="0072CE" w:themeColor="accent4"/>
      <w:szCs w:val="22"/>
    </w:rPr>
  </w:style>
  <w:style w:type="paragraph" w:customStyle="1" w:styleId="Normalblueindent">
    <w:name w:val="Normal blue indent"/>
    <w:basedOn w:val="Normalblue"/>
    <w:uiPriority w:val="18"/>
    <w:rsid w:val="00080446"/>
    <w:pPr>
      <w:ind w:left="360"/>
    </w:pPr>
    <w:rPr>
      <w:spacing w:val="0"/>
    </w:rPr>
  </w:style>
  <w:style w:type="character" w:customStyle="1" w:styleId="BodyTextIndentChar">
    <w:name w:val="Body Text Indent Char"/>
    <w:basedOn w:val="DefaultParagraphFont"/>
    <w:link w:val="BodyTextIndent"/>
    <w:uiPriority w:val="99"/>
    <w:rsid w:val="00F34B46"/>
    <w:rPr>
      <w:spacing w:val="2"/>
    </w:rPr>
  </w:style>
  <w:style w:type="paragraph" w:customStyle="1" w:styleId="Heading5blue">
    <w:name w:val="Heading 5 blue"/>
    <w:basedOn w:val="Heading5"/>
    <w:uiPriority w:val="18"/>
    <w:rsid w:val="00080446"/>
    <w:pPr>
      <w:numPr>
        <w:numId w:val="12"/>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8E747A"/>
    <w:pPr>
      <w:keepNext/>
      <w:spacing w:before="0" w:after="0"/>
    </w:pPr>
    <w:rPr>
      <w:rFonts w:ascii="Arial" w:hAnsi="Arial" w:cs="Arial Narrow"/>
      <w:iCs w:val="0"/>
      <w:noProof w:val="0"/>
      <w:color w:val="D50032"/>
      <w:spacing w:val="0"/>
      <w:szCs w:val="16"/>
    </w:rPr>
  </w:style>
  <w:style w:type="paragraph" w:customStyle="1" w:styleId="OGBullet">
    <w:name w:val="OGBullet"/>
    <w:basedOn w:val="Normal"/>
    <w:semiHidden/>
    <w:rsid w:val="00080446"/>
    <w:pPr>
      <w:keepLines w:val="0"/>
      <w:numPr>
        <w:numId w:val="24"/>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Normal"/>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27"/>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080446"/>
    <w:pPr>
      <w:numPr>
        <w:numId w:val="25"/>
      </w:numPr>
      <w:tabs>
        <w:tab w:val="left" w:pos="288"/>
      </w:tabs>
      <w:spacing w:before="30" w:after="30" w:line="276" w:lineRule="auto"/>
      <w:contextualSpacing/>
    </w:pPr>
    <w:rPr>
      <w:rFonts w:ascii="Arial" w:eastAsiaTheme="minorHAnsi" w:hAnsi="Arial" w:cstheme="minorBidi"/>
      <w:noProof w:val="0"/>
      <w:spacing w:val="6"/>
      <w:szCs w:val="16"/>
      <w:lang w:eastAsia="en-US"/>
    </w:rPr>
  </w:style>
  <w:style w:type="paragraph" w:customStyle="1" w:styleId="Tabledash">
    <w:name w:val="Table dash"/>
    <w:uiPriority w:val="6"/>
    <w:rsid w:val="00080446"/>
    <w:pPr>
      <w:numPr>
        <w:numId w:val="26"/>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
    <w:name w:val="Notes bullet"/>
    <w:basedOn w:val="Normal"/>
    <w:uiPriority w:val="17"/>
    <w:rsid w:val="00080446"/>
    <w:pPr>
      <w:keepLines w:val="0"/>
      <w:numPr>
        <w:numId w:val="17"/>
      </w:numPr>
      <w:tabs>
        <w:tab w:val="left" w:pos="360"/>
      </w:tabs>
      <w:spacing w:before="0"/>
      <w:ind w:left="360"/>
    </w:pPr>
    <w:rPr>
      <w:i/>
      <w:spacing w:val="0"/>
      <w:sz w:val="16"/>
      <w:szCs w:val="16"/>
    </w:rPr>
  </w:style>
  <w:style w:type="paragraph" w:customStyle="1" w:styleId="Notesdash">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18"/>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2"/>
      </w:numPr>
      <w:spacing w:before="20"/>
    </w:pPr>
  </w:style>
  <w:style w:type="paragraph" w:customStyle="1" w:styleId="Notesdashblue">
    <w:name w:val="Notes dash blue"/>
    <w:basedOn w:val="Notesblue"/>
    <w:uiPriority w:val="18"/>
    <w:rsid w:val="00080446"/>
    <w:pPr>
      <w:numPr>
        <w:numId w:val="23"/>
      </w:numPr>
      <w:spacing w:before="20"/>
    </w:pPr>
  </w:style>
  <w:style w:type="paragraph" w:customStyle="1" w:styleId="Heading4blue">
    <w:name w:val="Heading 4 blue"/>
    <w:basedOn w:val="Normal"/>
    <w:uiPriority w:val="18"/>
    <w:rsid w:val="00660543"/>
    <w:pPr>
      <w:keepLines w:val="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19"/>
      </w:numPr>
      <w:ind w:left="806" w:hanging="360"/>
    </w:pPr>
  </w:style>
  <w:style w:type="paragraph" w:customStyle="1" w:styleId="Guidancealpha">
    <w:name w:val="Guidance alpha"/>
    <w:basedOn w:val="Guidanceindentnoborder"/>
    <w:qFormat/>
    <w:rsid w:val="00080446"/>
    <w:pPr>
      <w:numPr>
        <w:numId w:val="20"/>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Normal"/>
    <w:uiPriority w:val="4"/>
    <w:rsid w:val="00660543"/>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styleId="BodyTextFirstIndent2">
    <w:name w:val="Body Text First Indent 2"/>
    <w:basedOn w:val="BodyTextIndent"/>
    <w:link w:val="BodyTextFirstIndent2Char"/>
    <w:uiPriority w:val="99"/>
    <w:semiHidden/>
    <w:unhideWhenUsed/>
    <w:rsid w:val="00F34B46"/>
    <w:pPr>
      <w:spacing w:after="0"/>
      <w:ind w:left="360" w:firstLine="360"/>
    </w:pPr>
  </w:style>
  <w:style w:type="paragraph" w:customStyle="1" w:styleId="Tableheader">
    <w:name w:val="Table header"/>
    <w:basedOn w:val="Normal"/>
    <w:uiPriority w:val="6"/>
    <w:qFormat/>
    <w:rsid w:val="00EC2028"/>
    <w:pPr>
      <w:keepLines w:val="0"/>
      <w:spacing w:after="120"/>
      <w:ind w:left="170" w:hanging="170"/>
    </w:pPr>
    <w:rPr>
      <w:color w:val="FFFFFF" w:themeColor="background1"/>
      <w:sz w:val="16"/>
      <w:szCs w:val="20"/>
    </w:r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odyTextFirstIndent2Char">
    <w:name w:val="Body Text First Indent 2 Char"/>
    <w:basedOn w:val="BodyTextIndentChar"/>
    <w:link w:val="BodyTextFirstIndent2"/>
    <w:uiPriority w:val="99"/>
    <w:semiHidden/>
    <w:rsid w:val="00F34B46"/>
    <w:rPr>
      <w:spacing w:val="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styleId="BodyTextIndent2">
    <w:name w:val="Body Text Indent 2"/>
    <w:basedOn w:val="Normal"/>
    <w:link w:val="BodyTextIndent2Char"/>
    <w:uiPriority w:val="99"/>
    <w:semiHidden/>
    <w:unhideWhenUsed/>
    <w:rsid w:val="00F34B46"/>
    <w:pPr>
      <w:spacing w:after="120" w:line="480" w:lineRule="auto"/>
      <w:ind w:left="283"/>
    </w:pPr>
  </w:style>
  <w:style w:type="character" w:customStyle="1" w:styleId="BodyTextIndent2Char">
    <w:name w:val="Body Text Indent 2 Char"/>
    <w:basedOn w:val="DefaultParagraphFont"/>
    <w:link w:val="BodyTextIndent2"/>
    <w:uiPriority w:val="99"/>
    <w:semiHidden/>
    <w:rsid w:val="00F34B46"/>
    <w:rPr>
      <w:spacing w:val="2"/>
    </w:rPr>
  </w:style>
  <w:style w:type="paragraph" w:customStyle="1" w:styleId="Heading3Numbering0">
    <w:name w:val="Heading 3 Numbering"/>
    <w:basedOn w:val="Heading30"/>
    <w:link w:val="Heading3NumberingCharChar1"/>
    <w:rsid w:val="00AD47C0"/>
    <w:pPr>
      <w:numPr>
        <w:numId w:val="28"/>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styleId="BodyTextIndent3">
    <w:name w:val="Body Text Indent 3"/>
    <w:basedOn w:val="Normal"/>
    <w:link w:val="BodyTextIndent3Char"/>
    <w:uiPriority w:val="99"/>
    <w:semiHidden/>
    <w:unhideWhenUsed/>
    <w:rsid w:val="00F34B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34B46"/>
    <w:rPr>
      <w:spacing w:val="2"/>
      <w:sz w:val="16"/>
      <w:szCs w:val="16"/>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character" w:styleId="BookTitle">
    <w:name w:val="Book Title"/>
    <w:basedOn w:val="DefaultParagraphFont"/>
    <w:uiPriority w:val="33"/>
    <w:rsid w:val="00F34B46"/>
    <w:rPr>
      <w:b/>
      <w:bCs/>
      <w:smallCaps/>
      <w:spacing w:val="5"/>
    </w:rPr>
  </w:style>
  <w:style w:type="character" w:styleId="Emphasis">
    <w:name w:val="Emphasis"/>
    <w:basedOn w:val="DefaultParagraphFont"/>
    <w:uiPriority w:val="98"/>
    <w:rsid w:val="00F34B46"/>
    <w:rPr>
      <w:i/>
      <w:iCs/>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Normal"/>
    <w:link w:val="SmallLineBlueChar"/>
    <w:rsid w:val="0083284E"/>
    <w:pPr>
      <w:pBdr>
        <w:top w:val="single" w:sz="4" w:space="1" w:color="0000FF"/>
        <w:left w:val="single" w:sz="4" w:space="4" w:color="0000FF"/>
        <w:bottom w:val="single" w:sz="4" w:space="1" w:color="0000FF"/>
        <w:right w:val="single" w:sz="4" w:space="4" w:color="0000FF"/>
      </w:pBdr>
      <w:shd w:val="clear" w:color="auto" w:fill="0000FF"/>
      <w:spacing w:before="0"/>
    </w:pPr>
    <w:rPr>
      <w:spacing w:val="0"/>
      <w:sz w:val="4"/>
      <w:szCs w:val="4"/>
    </w:r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character" w:styleId="EndnoteReference">
    <w:name w:val="endnote reference"/>
    <w:basedOn w:val="DefaultParagraphFont"/>
    <w:uiPriority w:val="99"/>
    <w:unhideWhenUsed/>
    <w:rsid w:val="00F34B46"/>
    <w:rPr>
      <w:vertAlign w:val="superscript"/>
    </w:rPr>
  </w:style>
  <w:style w:type="table" w:customStyle="1" w:styleId="TableGrid10">
    <w:name w:val="Table Grid1"/>
    <w:basedOn w:val="TableNormal"/>
    <w:next w:val="TableGrid"/>
    <w:uiPriority w:val="59"/>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F34B46"/>
    <w:pPr>
      <w:spacing w:before="0"/>
    </w:pPr>
    <w:rPr>
      <w:sz w:val="20"/>
      <w:szCs w:val="20"/>
    </w:rPr>
  </w:style>
  <w:style w:type="character" w:customStyle="1" w:styleId="EndnoteTextChar">
    <w:name w:val="Endnote Text Char"/>
    <w:basedOn w:val="DefaultParagraphFont"/>
    <w:link w:val="EndnoteText"/>
    <w:uiPriority w:val="99"/>
    <w:rsid w:val="00F34B46"/>
    <w:rPr>
      <w:spacing w:val="2"/>
      <w:sz w:val="20"/>
      <w:szCs w:val="20"/>
    </w:rPr>
  </w:style>
  <w:style w:type="character" w:styleId="FootnoteReference">
    <w:name w:val="footnote reference"/>
    <w:basedOn w:val="DefaultParagraphFont"/>
    <w:unhideWhenUsed/>
    <w:rsid w:val="00F34B46"/>
    <w:rPr>
      <w:vertAlign w:val="superscript"/>
    </w:rPr>
  </w:style>
  <w:style w:type="paragraph" w:customStyle="1" w:styleId="Heading1BluePt3Contd">
    <w:name w:val="Heading 1 Blue Pt3 Cont'd"/>
    <w:basedOn w:val="Heading1BluePt3"/>
    <w:rsid w:val="00AD47C0"/>
  </w:style>
  <w:style w:type="character" w:styleId="IntenseEmphasis">
    <w:name w:val="Intense Emphasis"/>
    <w:basedOn w:val="DefaultParagraphFont"/>
    <w:uiPriority w:val="98"/>
    <w:rsid w:val="00F34B46"/>
    <w:rPr>
      <w:b/>
      <w:bCs/>
      <w:i/>
      <w:iCs/>
      <w:color w:val="0063A6" w:themeColor="accent1"/>
    </w:rPr>
  </w:style>
  <w:style w:type="paragraph" w:customStyle="1" w:styleId="Chartheading">
    <w:name w:val="Chart heading"/>
    <w:basedOn w:val="Tableheading0"/>
    <w:next w:val="Normal"/>
    <w:rsid w:val="00AD47C0"/>
    <w:rPr>
      <w:rFonts w:eastAsia="Times New Roman"/>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paragraph" w:styleId="IntenseQuote">
    <w:name w:val="Intense Quote"/>
    <w:basedOn w:val="Normal"/>
    <w:next w:val="Normal"/>
    <w:link w:val="IntenseQuoteChar"/>
    <w:uiPriority w:val="30"/>
    <w:rsid w:val="00F34B46"/>
    <w:pPr>
      <w:pBdr>
        <w:bottom w:val="single" w:sz="4" w:space="4" w:color="0063A6" w:themeColor="accent1"/>
      </w:pBdr>
      <w:spacing w:before="200" w:after="280"/>
      <w:ind w:left="936" w:right="936"/>
    </w:pPr>
    <w:rPr>
      <w:b/>
      <w:bCs/>
      <w:i/>
      <w:iCs/>
      <w:color w:val="0063A6" w:themeColor="accent1"/>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character" w:customStyle="1" w:styleId="IntenseQuoteChar">
    <w:name w:val="Intense Quote Char"/>
    <w:basedOn w:val="DefaultParagraphFont"/>
    <w:link w:val="IntenseQuote"/>
    <w:uiPriority w:val="30"/>
    <w:rsid w:val="00F34B46"/>
    <w:rPr>
      <w:b/>
      <w:bCs/>
      <w:i/>
      <w:iCs/>
      <w:color w:val="0063A6" w:themeColor="accent1"/>
      <w:spacing w:val="2"/>
    </w:rPr>
  </w:style>
  <w:style w:type="character" w:styleId="IntenseReference">
    <w:name w:val="Intense Reference"/>
    <w:basedOn w:val="DefaultParagraphFont"/>
    <w:uiPriority w:val="32"/>
    <w:rsid w:val="00F34B46"/>
    <w:rPr>
      <w:b/>
      <w:bCs/>
      <w:smallCaps/>
      <w:color w:val="00497A" w:themeColor="accent2"/>
      <w:spacing w:val="5"/>
      <w:u w:val="single"/>
    </w:rPr>
  </w:style>
  <w:style w:type="paragraph" w:styleId="Quote">
    <w:name w:val="Quote"/>
    <w:basedOn w:val="Normal"/>
    <w:next w:val="Normal"/>
    <w:link w:val="QuoteChar"/>
    <w:uiPriority w:val="29"/>
    <w:rsid w:val="00F34B46"/>
    <w:rPr>
      <w:i/>
      <w:iCs/>
      <w:color w:val="000000" w:themeColor="text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bullet">
    <w:name w:val="Text box bullet"/>
    <w:basedOn w:val="Textboxtext"/>
    <w:qFormat/>
    <w:rsid w:val="00AD47C0"/>
    <w:pPr>
      <w:numPr>
        <w:numId w:val="2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Numpara">
    <w:name w:val="Num para"/>
    <w:basedOn w:val="ListParagraph"/>
    <w:uiPriority w:val="3"/>
    <w:qFormat/>
    <w:rsid w:val="00AD47C0"/>
    <w:pPr>
      <w:numPr>
        <w:numId w:val="30"/>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F34B46"/>
    <w:rPr>
      <w:i/>
      <w:iCs/>
      <w:color w:val="000000" w:themeColor="text1"/>
      <w:spacing w:val="2"/>
    </w:rPr>
  </w:style>
  <w:style w:type="paragraph" w:customStyle="1" w:styleId="GuidanceBullet3">
    <w:name w:val="Guidance Bullet 3"/>
    <w:basedOn w:val="Normal"/>
    <w:semiHidden/>
    <w:qFormat/>
    <w:rsid w:val="00501683"/>
    <w:pPr>
      <w:keepLines w:val="0"/>
      <w:tabs>
        <w:tab w:val="num" w:pos="1284"/>
      </w:tabs>
      <w:spacing w:before="80" w:after="80"/>
      <w:ind w:left="1296" w:hanging="288"/>
      <w:contextualSpacing/>
    </w:pPr>
    <w:rPr>
      <w:rFonts w:ascii="Calibri" w:eastAsia="Times New Roman" w:hAnsi="Calibri" w:cs="Calibri"/>
      <w:spacing w:val="0"/>
      <w:sz w:val="20"/>
      <w:szCs w:val="22"/>
      <w:lang w:eastAsia="en-AU"/>
    </w:rPr>
  </w:style>
  <w:style w:type="table" w:customStyle="1" w:styleId="DTFTable1">
    <w:name w:val="DTF Table1"/>
    <w:basedOn w:val="TableNormal"/>
    <w:uiPriority w:val="99"/>
    <w:rsid w:val="00F37350"/>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table" w:customStyle="1" w:styleId="CVtable3">
    <w:name w:val="CV table3"/>
    <w:basedOn w:val="TableNormal"/>
    <w:next w:val="TableGrid"/>
    <w:uiPriority w:val="59"/>
    <w:rsid w:val="004B4E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pacing w:val="2"/>
      <w:sz w:val="20"/>
      <w:szCs w:val="20"/>
    </w:rPr>
  </w:style>
  <w:style w:type="character" w:styleId="CommentReference">
    <w:name w:val="annotation reference"/>
    <w:basedOn w:val="DefaultParagraphFont"/>
    <w:uiPriority w:val="99"/>
    <w:unhideWhenUsed/>
    <w:rPr>
      <w:sz w:val="16"/>
      <w:szCs w:val="16"/>
    </w:rPr>
  </w:style>
  <w:style w:type="paragraph" w:styleId="BalloonText">
    <w:name w:val="Balloon Text"/>
    <w:basedOn w:val="Normal"/>
    <w:link w:val="BalloonTextChar"/>
    <w:uiPriority w:val="99"/>
    <w:unhideWhenUsed/>
    <w:rsid w:val="00B1569A"/>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B1569A"/>
    <w:rPr>
      <w:rFonts w:ascii="Tahoma" w:hAnsi="Tahoma" w:cs="Tahoma"/>
      <w:spacing w:val="2"/>
      <w:sz w:val="16"/>
      <w:szCs w:val="16"/>
    </w:rPr>
  </w:style>
  <w:style w:type="paragraph" w:styleId="Salutation">
    <w:name w:val="Salutation"/>
    <w:basedOn w:val="Normal"/>
    <w:next w:val="Normal"/>
    <w:link w:val="SalutationChar"/>
    <w:uiPriority w:val="99"/>
    <w:semiHidden/>
    <w:unhideWhenUsed/>
    <w:rsid w:val="00F34B46"/>
  </w:style>
  <w:style w:type="character" w:customStyle="1" w:styleId="SalutationChar">
    <w:name w:val="Salutation Char"/>
    <w:basedOn w:val="DefaultParagraphFont"/>
    <w:link w:val="Salutation"/>
    <w:uiPriority w:val="99"/>
    <w:semiHidden/>
    <w:rsid w:val="00F34B46"/>
    <w:rPr>
      <w:spacing w:val="2"/>
    </w:rPr>
  </w:style>
  <w:style w:type="character" w:styleId="SubtleReference">
    <w:name w:val="Subtle Reference"/>
    <w:basedOn w:val="DefaultParagraphFont"/>
    <w:uiPriority w:val="31"/>
    <w:rsid w:val="00F34B46"/>
    <w:rPr>
      <w:smallCaps/>
      <w:color w:val="00497A" w:themeColor="accent2"/>
      <w:u w:val="single"/>
    </w:rPr>
  </w:style>
  <w:style w:type="numbering" w:customStyle="1" w:styleId="Bullet1">
    <w:name w:val="Bullet1"/>
    <w:uiPriority w:val="99"/>
    <w:rsid w:val="00F34B46"/>
  </w:style>
  <w:style w:type="paragraph" w:customStyle="1" w:styleId="NotesDash0">
    <w:name w:val="Notes Dash"/>
    <w:basedOn w:val="Note"/>
    <w:next w:val="Note"/>
    <w:uiPriority w:val="53"/>
    <w:qFormat/>
    <w:rsid w:val="00F34B46"/>
    <w:pPr>
      <w:keepLines w:val="0"/>
      <w:tabs>
        <w:tab w:val="left" w:pos="720"/>
      </w:tabs>
      <w:spacing w:after="20"/>
      <w:ind w:left="720" w:hanging="360"/>
    </w:pPr>
    <w:rPr>
      <w:szCs w:val="20"/>
    </w:rPr>
  </w:style>
  <w:style w:type="paragraph" w:customStyle="1" w:styleId="Default">
    <w:name w:val="Default"/>
    <w:autoRedefine/>
    <w:rsid w:val="00F34B46"/>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BulletIndent">
    <w:name w:val="Bullet Indent"/>
    <w:rsid w:val="00F34B46"/>
    <w:pPr>
      <w:ind w:left="810" w:hanging="680"/>
    </w:pPr>
    <w:rPr>
      <w:sz w:val="22"/>
      <w:szCs w:val="22"/>
    </w:rPr>
  </w:style>
  <w:style w:type="character" w:customStyle="1" w:styleId="SourceReferenceChar">
    <w:name w:val="Source Reference Char"/>
    <w:rsid w:val="00F34B46"/>
    <w:rPr>
      <w:rFonts w:ascii="Calibri" w:eastAsiaTheme="minorHAnsi" w:hAnsi="Calibri" w:cs="Arial Narrow"/>
      <w:color w:val="0072CE"/>
      <w:sz w:val="16"/>
      <w:szCs w:val="16"/>
      <w:lang w:eastAsia="en-US"/>
    </w:rPr>
  </w:style>
  <w:style w:type="paragraph" w:customStyle="1" w:styleId="CharCharCharChar">
    <w:name w:val="Char Char Char Char"/>
    <w:basedOn w:val="Normal"/>
    <w:semiHidden/>
    <w:rsid w:val="00F34B46"/>
    <w:pPr>
      <w:spacing w:before="0" w:after="160" w:line="240" w:lineRule="exact"/>
    </w:pPr>
    <w:rPr>
      <w:rFonts w:ascii="Tahoma" w:hAnsi="Tahoma"/>
      <w:spacing w:val="0"/>
      <w:sz w:val="20"/>
      <w:szCs w:val="20"/>
      <w:lang w:val="en-US"/>
    </w:rPr>
  </w:style>
  <w:style w:type="paragraph" w:customStyle="1" w:styleId="Char1">
    <w:name w:val="Char1"/>
    <w:basedOn w:val="Normal"/>
    <w:semiHidden/>
    <w:rsid w:val="00F34B46"/>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F34B46"/>
    <w:pPr>
      <w:spacing w:before="0" w:after="160" w:line="240" w:lineRule="exact"/>
    </w:pPr>
    <w:rPr>
      <w:rFonts w:ascii="Tahoma" w:hAnsi="Tahoma"/>
      <w:spacing w:val="0"/>
      <w:sz w:val="20"/>
      <w:szCs w:val="20"/>
      <w:lang w:val="en-US"/>
    </w:rPr>
  </w:style>
  <w:style w:type="paragraph" w:customStyle="1" w:styleId="Char2">
    <w:name w:val="Char2"/>
    <w:basedOn w:val="Normal"/>
    <w:semiHidden/>
    <w:rsid w:val="00F34B46"/>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F34B46"/>
    <w:pPr>
      <w:spacing w:before="0" w:after="160" w:line="240" w:lineRule="exact"/>
    </w:pPr>
    <w:rPr>
      <w:rFonts w:ascii="Tahoma" w:hAnsi="Tahoma"/>
      <w:spacing w:val="0"/>
      <w:sz w:val="20"/>
      <w:szCs w:val="20"/>
      <w:lang w:val="en-US"/>
    </w:rPr>
  </w:style>
  <w:style w:type="paragraph" w:customStyle="1" w:styleId="Char3">
    <w:name w:val="Char3"/>
    <w:basedOn w:val="Normal"/>
    <w:semiHidden/>
    <w:rsid w:val="00F34B46"/>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F34B46"/>
    <w:pPr>
      <w:spacing w:before="0" w:after="160" w:line="240" w:lineRule="exact"/>
    </w:pPr>
    <w:rPr>
      <w:rFonts w:ascii="Tahoma" w:hAnsi="Tahoma"/>
      <w:spacing w:val="0"/>
      <w:sz w:val="20"/>
      <w:szCs w:val="20"/>
      <w:lang w:val="en-US"/>
    </w:rPr>
  </w:style>
  <w:style w:type="paragraph" w:customStyle="1" w:styleId="Footer1">
    <w:name w:val="Footer1"/>
    <w:basedOn w:val="Footer"/>
    <w:rsid w:val="00F34B46"/>
    <w:pPr>
      <w:tabs>
        <w:tab w:val="right" w:pos="10206"/>
      </w:tabs>
    </w:pPr>
    <w:rPr>
      <w:spacing w:val="0"/>
      <w:sz w:val="22"/>
      <w:szCs w:val="22"/>
    </w:rPr>
  </w:style>
  <w:style w:type="paragraph" w:customStyle="1" w:styleId="CharCharCharChar4">
    <w:name w:val="Char Char Char Char4"/>
    <w:basedOn w:val="Normal"/>
    <w:semiHidden/>
    <w:rsid w:val="00F34B46"/>
    <w:pPr>
      <w:spacing w:before="0" w:after="160" w:line="240" w:lineRule="exact"/>
    </w:pPr>
    <w:rPr>
      <w:rFonts w:ascii="Times New Roman" w:hAnsi="Times New Roman" w:cs="Times New Roman"/>
      <w:spacing w:val="0"/>
      <w:sz w:val="20"/>
      <w:szCs w:val="20"/>
      <w:lang w:val="en-US"/>
    </w:rPr>
  </w:style>
  <w:style w:type="paragraph" w:customStyle="1" w:styleId="Char">
    <w:name w:val="Char"/>
    <w:basedOn w:val="Normal"/>
    <w:rsid w:val="00F34B46"/>
    <w:pPr>
      <w:spacing w:before="0" w:after="160" w:line="240" w:lineRule="exact"/>
    </w:pPr>
    <w:rPr>
      <w:rFonts w:ascii="Tahoma" w:eastAsia="Times New Roman" w:hAnsi="Tahoma"/>
      <w:spacing w:val="0"/>
      <w:sz w:val="20"/>
      <w:szCs w:val="20"/>
      <w:lang w:val="en-US"/>
    </w:rPr>
  </w:style>
  <w:style w:type="paragraph" w:customStyle="1" w:styleId="BP4headingl">
    <w:name w:val="BP4 heading l"/>
    <w:basedOn w:val="Normal"/>
    <w:rsid w:val="00F34B46"/>
    <w:pPr>
      <w:spacing w:before="0"/>
    </w:pPr>
    <w:rPr>
      <w:rFonts w:ascii="Calibri" w:eastAsia="Times New Roman" w:hAnsi="Calibri" w:cs="Times New Roman"/>
      <w:i/>
      <w:spacing w:val="0"/>
    </w:rPr>
  </w:style>
  <w:style w:type="paragraph" w:customStyle="1" w:styleId="ControlledEntitiesText">
    <w:name w:val="ControlledEntitiesText"/>
    <w:qFormat/>
    <w:rsid w:val="00F34B46"/>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F34B46"/>
    <w:p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Commentarytext">
    <w:name w:val="Commentary text"/>
    <w:uiPriority w:val="5"/>
    <w:qFormat/>
    <w:rsid w:val="00F34B46"/>
    <w:pPr>
      <w:pBdr>
        <w:left w:val="single" w:sz="4" w:space="4" w:color="0072CE"/>
        <w:right w:val="single" w:sz="4" w:space="4" w:color="0072CE"/>
      </w:pBdr>
      <w:spacing w:line="276" w:lineRule="auto"/>
    </w:pPr>
    <w:rPr>
      <w:rFonts w:ascii="Arial" w:hAnsi="Arial"/>
      <w:color w:val="0072CE"/>
      <w:spacing w:val="6"/>
      <w:szCs w:val="22"/>
    </w:rPr>
  </w:style>
  <w:style w:type="paragraph" w:customStyle="1" w:styleId="Bullet10">
    <w:name w:val="Bullet 1"/>
    <w:uiPriority w:val="1"/>
    <w:qFormat/>
    <w:rsid w:val="00F34B46"/>
    <w:pPr>
      <w:tabs>
        <w:tab w:val="num" w:pos="360"/>
      </w:tabs>
      <w:spacing w:before="100" w:after="100"/>
      <w:ind w:left="360" w:hanging="360"/>
      <w:contextualSpacing/>
    </w:pPr>
    <w:rPr>
      <w:rFonts w:eastAsia="Times New Roman" w:cs="Calibri"/>
      <w:spacing w:val="2"/>
      <w:sz w:val="20"/>
      <w:szCs w:val="20"/>
      <w:lang w:eastAsia="en-AU"/>
    </w:rPr>
  </w:style>
  <w:style w:type="paragraph" w:customStyle="1" w:styleId="Bullet20">
    <w:name w:val="Bullet 2"/>
    <w:basedOn w:val="Bullet10"/>
    <w:uiPriority w:val="1"/>
    <w:qFormat/>
    <w:rsid w:val="00F34B46"/>
    <w:pPr>
      <w:tabs>
        <w:tab w:val="clear" w:pos="360"/>
        <w:tab w:val="num" w:pos="720"/>
      </w:tabs>
      <w:ind w:left="720"/>
    </w:pPr>
  </w:style>
  <w:style w:type="paragraph" w:customStyle="1" w:styleId="Bulletindent0">
    <w:name w:val="Bullet indent"/>
    <w:basedOn w:val="Bullet20"/>
    <w:uiPriority w:val="9"/>
    <w:qFormat/>
    <w:rsid w:val="00F34B46"/>
    <w:pPr>
      <w:tabs>
        <w:tab w:val="clear" w:pos="720"/>
        <w:tab w:val="num" w:pos="1152"/>
      </w:tabs>
      <w:ind w:left="1152"/>
    </w:pPr>
  </w:style>
  <w:style w:type="paragraph" w:customStyle="1" w:styleId="Bulletindent2">
    <w:name w:val="Bullet indent 2"/>
    <w:basedOn w:val="Normal"/>
    <w:uiPriority w:val="9"/>
    <w:qFormat/>
    <w:rsid w:val="00F34B46"/>
    <w:pPr>
      <w:keepLines w:val="0"/>
      <w:tabs>
        <w:tab w:val="num" w:pos="1512"/>
      </w:tabs>
      <w:spacing w:before="100" w:after="100" w:line="276" w:lineRule="auto"/>
      <w:ind w:left="1512" w:hanging="360"/>
      <w:contextualSpacing/>
    </w:pPr>
    <w:rPr>
      <w:rFonts w:eastAsiaTheme="minorEastAsia"/>
      <w:sz w:val="20"/>
      <w:szCs w:val="20"/>
      <w:lang w:eastAsia="en-AU"/>
    </w:rPr>
  </w:style>
  <w:style w:type="paragraph" w:customStyle="1" w:styleId="TblBdy">
    <w:name w:val="_TblBdy"/>
    <w:basedOn w:val="Normal"/>
    <w:uiPriority w:val="3"/>
    <w:qFormat/>
    <w:rsid w:val="00D115FB"/>
    <w:pPr>
      <w:keepLines w:val="0"/>
      <w:spacing w:before="60" w:after="60" w:line="220" w:lineRule="atLeast"/>
      <w:ind w:left="113" w:right="113"/>
    </w:pPr>
    <w:rPr>
      <w:rFonts w:ascii="Arial" w:eastAsia="Times New Roman" w:hAnsi="Arial" w:cs="Arial"/>
      <w:color w:val="363534"/>
      <w:spacing w:val="0"/>
      <w:szCs w:val="20"/>
    </w:rPr>
  </w:style>
  <w:style w:type="paragraph" w:customStyle="1" w:styleId="HC">
    <w:name w:val="_HC"/>
    <w:basedOn w:val="Normal"/>
    <w:next w:val="Normal"/>
    <w:link w:val="HCChar"/>
    <w:uiPriority w:val="2"/>
    <w:qFormat/>
    <w:rsid w:val="001B7C22"/>
    <w:pPr>
      <w:keepNext/>
      <w:tabs>
        <w:tab w:val="left" w:pos="1418"/>
        <w:tab w:val="left" w:pos="1701"/>
        <w:tab w:val="left" w:pos="1985"/>
      </w:tabs>
      <w:spacing w:before="200" w:after="100" w:line="240" w:lineRule="exact"/>
      <w:outlineLvl w:val="2"/>
    </w:pPr>
    <w:rPr>
      <w:rFonts w:ascii="Arial" w:eastAsia="Times New Roman" w:hAnsi="Arial" w:cs="Arial"/>
      <w:b/>
      <w:color w:val="494847"/>
      <w:spacing w:val="0"/>
      <w:sz w:val="20"/>
      <w:szCs w:val="20"/>
    </w:rPr>
  </w:style>
  <w:style w:type="character" w:customStyle="1" w:styleId="HCChar">
    <w:name w:val="_HC Char"/>
    <w:basedOn w:val="DefaultParagraphFont"/>
    <w:link w:val="HC"/>
    <w:uiPriority w:val="2"/>
    <w:rsid w:val="001B7C22"/>
    <w:rPr>
      <w:rFonts w:ascii="Arial" w:eastAsia="Times New Roman" w:hAnsi="Arial" w:cs="Arial"/>
      <w:b/>
      <w:color w:val="494847"/>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374347">
      <w:bodyDiv w:val="1"/>
      <w:marLeft w:val="0"/>
      <w:marRight w:val="0"/>
      <w:marTop w:val="0"/>
      <w:marBottom w:val="0"/>
      <w:divBdr>
        <w:top w:val="none" w:sz="0" w:space="0" w:color="auto"/>
        <w:left w:val="none" w:sz="0" w:space="0" w:color="auto"/>
        <w:bottom w:val="none" w:sz="0" w:space="0" w:color="auto"/>
        <w:right w:val="none" w:sz="0" w:space="0" w:color="auto"/>
      </w:divBdr>
      <w:divsChild>
        <w:div w:id="2048558">
          <w:marLeft w:val="0"/>
          <w:marRight w:val="0"/>
          <w:marTop w:val="0"/>
          <w:marBottom w:val="0"/>
          <w:divBdr>
            <w:top w:val="none" w:sz="0" w:space="0" w:color="auto"/>
            <w:left w:val="none" w:sz="0" w:space="0" w:color="auto"/>
            <w:bottom w:val="none" w:sz="0" w:space="0" w:color="auto"/>
            <w:right w:val="none" w:sz="0" w:space="0" w:color="auto"/>
          </w:divBdr>
          <w:divsChild>
            <w:div w:id="393089649">
              <w:marLeft w:val="0"/>
              <w:marRight w:val="0"/>
              <w:marTop w:val="0"/>
              <w:marBottom w:val="0"/>
              <w:divBdr>
                <w:top w:val="none" w:sz="0" w:space="0" w:color="auto"/>
                <w:left w:val="none" w:sz="0" w:space="0" w:color="auto"/>
                <w:bottom w:val="none" w:sz="0" w:space="0" w:color="auto"/>
                <w:right w:val="none" w:sz="0" w:space="0" w:color="auto"/>
              </w:divBdr>
              <w:divsChild>
                <w:div w:id="1647780770">
                  <w:marLeft w:val="0"/>
                  <w:marRight w:val="0"/>
                  <w:marTop w:val="0"/>
                  <w:marBottom w:val="0"/>
                  <w:divBdr>
                    <w:top w:val="none" w:sz="0" w:space="0" w:color="auto"/>
                    <w:left w:val="none" w:sz="0" w:space="0" w:color="auto"/>
                    <w:bottom w:val="none" w:sz="0" w:space="0" w:color="auto"/>
                    <w:right w:val="none" w:sz="0" w:space="0" w:color="auto"/>
                  </w:divBdr>
                  <w:divsChild>
                    <w:div w:id="203765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168556">
      <w:bodyDiv w:val="1"/>
      <w:marLeft w:val="0"/>
      <w:marRight w:val="0"/>
      <w:marTop w:val="0"/>
      <w:marBottom w:val="0"/>
      <w:divBdr>
        <w:top w:val="none" w:sz="0" w:space="0" w:color="auto"/>
        <w:left w:val="none" w:sz="0" w:space="0" w:color="auto"/>
        <w:bottom w:val="none" w:sz="0" w:space="0" w:color="auto"/>
        <w:right w:val="none" w:sz="0" w:space="0" w:color="auto"/>
      </w:divBdr>
    </w:div>
    <w:div w:id="147871207">
      <w:bodyDiv w:val="1"/>
      <w:marLeft w:val="0"/>
      <w:marRight w:val="0"/>
      <w:marTop w:val="0"/>
      <w:marBottom w:val="0"/>
      <w:divBdr>
        <w:top w:val="none" w:sz="0" w:space="0" w:color="auto"/>
        <w:left w:val="none" w:sz="0" w:space="0" w:color="auto"/>
        <w:bottom w:val="none" w:sz="0" w:space="0" w:color="auto"/>
        <w:right w:val="none" w:sz="0" w:space="0" w:color="auto"/>
      </w:divBdr>
    </w:div>
    <w:div w:id="149832574">
      <w:bodyDiv w:val="1"/>
      <w:marLeft w:val="0"/>
      <w:marRight w:val="0"/>
      <w:marTop w:val="0"/>
      <w:marBottom w:val="0"/>
      <w:divBdr>
        <w:top w:val="none" w:sz="0" w:space="0" w:color="auto"/>
        <w:left w:val="none" w:sz="0" w:space="0" w:color="auto"/>
        <w:bottom w:val="none" w:sz="0" w:space="0" w:color="auto"/>
        <w:right w:val="none" w:sz="0" w:space="0" w:color="auto"/>
      </w:divBdr>
    </w:div>
    <w:div w:id="158274820">
      <w:bodyDiv w:val="1"/>
      <w:marLeft w:val="0"/>
      <w:marRight w:val="0"/>
      <w:marTop w:val="0"/>
      <w:marBottom w:val="0"/>
      <w:divBdr>
        <w:top w:val="none" w:sz="0" w:space="0" w:color="auto"/>
        <w:left w:val="none" w:sz="0" w:space="0" w:color="auto"/>
        <w:bottom w:val="none" w:sz="0" w:space="0" w:color="auto"/>
        <w:right w:val="none" w:sz="0" w:space="0" w:color="auto"/>
      </w:divBdr>
    </w:div>
    <w:div w:id="198854975">
      <w:bodyDiv w:val="1"/>
      <w:marLeft w:val="0"/>
      <w:marRight w:val="0"/>
      <w:marTop w:val="0"/>
      <w:marBottom w:val="0"/>
      <w:divBdr>
        <w:top w:val="none" w:sz="0" w:space="0" w:color="auto"/>
        <w:left w:val="none" w:sz="0" w:space="0" w:color="auto"/>
        <w:bottom w:val="none" w:sz="0" w:space="0" w:color="auto"/>
        <w:right w:val="none" w:sz="0" w:space="0" w:color="auto"/>
      </w:divBdr>
    </w:div>
    <w:div w:id="214633054">
      <w:bodyDiv w:val="1"/>
      <w:marLeft w:val="0"/>
      <w:marRight w:val="0"/>
      <w:marTop w:val="0"/>
      <w:marBottom w:val="0"/>
      <w:divBdr>
        <w:top w:val="none" w:sz="0" w:space="0" w:color="auto"/>
        <w:left w:val="none" w:sz="0" w:space="0" w:color="auto"/>
        <w:bottom w:val="none" w:sz="0" w:space="0" w:color="auto"/>
        <w:right w:val="none" w:sz="0" w:space="0" w:color="auto"/>
      </w:divBdr>
    </w:div>
    <w:div w:id="250939237">
      <w:bodyDiv w:val="1"/>
      <w:marLeft w:val="0"/>
      <w:marRight w:val="0"/>
      <w:marTop w:val="0"/>
      <w:marBottom w:val="0"/>
      <w:divBdr>
        <w:top w:val="none" w:sz="0" w:space="0" w:color="auto"/>
        <w:left w:val="none" w:sz="0" w:space="0" w:color="auto"/>
        <w:bottom w:val="none" w:sz="0" w:space="0" w:color="auto"/>
        <w:right w:val="none" w:sz="0" w:space="0" w:color="auto"/>
      </w:divBdr>
    </w:div>
    <w:div w:id="255556444">
      <w:bodyDiv w:val="1"/>
      <w:marLeft w:val="0"/>
      <w:marRight w:val="0"/>
      <w:marTop w:val="0"/>
      <w:marBottom w:val="0"/>
      <w:divBdr>
        <w:top w:val="none" w:sz="0" w:space="0" w:color="auto"/>
        <w:left w:val="none" w:sz="0" w:space="0" w:color="auto"/>
        <w:bottom w:val="none" w:sz="0" w:space="0" w:color="auto"/>
        <w:right w:val="none" w:sz="0" w:space="0" w:color="auto"/>
      </w:divBdr>
    </w:div>
    <w:div w:id="291179761">
      <w:bodyDiv w:val="1"/>
      <w:marLeft w:val="0"/>
      <w:marRight w:val="0"/>
      <w:marTop w:val="0"/>
      <w:marBottom w:val="0"/>
      <w:divBdr>
        <w:top w:val="none" w:sz="0" w:space="0" w:color="auto"/>
        <w:left w:val="none" w:sz="0" w:space="0" w:color="auto"/>
        <w:bottom w:val="none" w:sz="0" w:space="0" w:color="auto"/>
        <w:right w:val="none" w:sz="0" w:space="0" w:color="auto"/>
      </w:divBdr>
    </w:div>
    <w:div w:id="355232043">
      <w:bodyDiv w:val="1"/>
      <w:marLeft w:val="0"/>
      <w:marRight w:val="0"/>
      <w:marTop w:val="0"/>
      <w:marBottom w:val="0"/>
      <w:divBdr>
        <w:top w:val="none" w:sz="0" w:space="0" w:color="auto"/>
        <w:left w:val="none" w:sz="0" w:space="0" w:color="auto"/>
        <w:bottom w:val="none" w:sz="0" w:space="0" w:color="auto"/>
        <w:right w:val="none" w:sz="0" w:space="0" w:color="auto"/>
      </w:divBdr>
    </w:div>
    <w:div w:id="459618589">
      <w:bodyDiv w:val="1"/>
      <w:marLeft w:val="0"/>
      <w:marRight w:val="0"/>
      <w:marTop w:val="0"/>
      <w:marBottom w:val="0"/>
      <w:divBdr>
        <w:top w:val="none" w:sz="0" w:space="0" w:color="auto"/>
        <w:left w:val="none" w:sz="0" w:space="0" w:color="auto"/>
        <w:bottom w:val="none" w:sz="0" w:space="0" w:color="auto"/>
        <w:right w:val="none" w:sz="0" w:space="0" w:color="auto"/>
      </w:divBdr>
    </w:div>
    <w:div w:id="480117154">
      <w:bodyDiv w:val="1"/>
      <w:marLeft w:val="0"/>
      <w:marRight w:val="0"/>
      <w:marTop w:val="0"/>
      <w:marBottom w:val="0"/>
      <w:divBdr>
        <w:top w:val="none" w:sz="0" w:space="0" w:color="auto"/>
        <w:left w:val="none" w:sz="0" w:space="0" w:color="auto"/>
        <w:bottom w:val="none" w:sz="0" w:space="0" w:color="auto"/>
        <w:right w:val="none" w:sz="0" w:space="0" w:color="auto"/>
      </w:divBdr>
    </w:div>
    <w:div w:id="524053396">
      <w:bodyDiv w:val="1"/>
      <w:marLeft w:val="0"/>
      <w:marRight w:val="0"/>
      <w:marTop w:val="0"/>
      <w:marBottom w:val="0"/>
      <w:divBdr>
        <w:top w:val="none" w:sz="0" w:space="0" w:color="auto"/>
        <w:left w:val="none" w:sz="0" w:space="0" w:color="auto"/>
        <w:bottom w:val="none" w:sz="0" w:space="0" w:color="auto"/>
        <w:right w:val="none" w:sz="0" w:space="0" w:color="auto"/>
      </w:divBdr>
    </w:div>
    <w:div w:id="542182295">
      <w:bodyDiv w:val="1"/>
      <w:marLeft w:val="0"/>
      <w:marRight w:val="0"/>
      <w:marTop w:val="0"/>
      <w:marBottom w:val="0"/>
      <w:divBdr>
        <w:top w:val="none" w:sz="0" w:space="0" w:color="auto"/>
        <w:left w:val="none" w:sz="0" w:space="0" w:color="auto"/>
        <w:bottom w:val="none" w:sz="0" w:space="0" w:color="auto"/>
        <w:right w:val="none" w:sz="0" w:space="0" w:color="auto"/>
      </w:divBdr>
    </w:div>
    <w:div w:id="567612262">
      <w:bodyDiv w:val="1"/>
      <w:marLeft w:val="0"/>
      <w:marRight w:val="0"/>
      <w:marTop w:val="0"/>
      <w:marBottom w:val="0"/>
      <w:divBdr>
        <w:top w:val="none" w:sz="0" w:space="0" w:color="auto"/>
        <w:left w:val="none" w:sz="0" w:space="0" w:color="auto"/>
        <w:bottom w:val="none" w:sz="0" w:space="0" w:color="auto"/>
        <w:right w:val="none" w:sz="0" w:space="0" w:color="auto"/>
      </w:divBdr>
    </w:div>
    <w:div w:id="590773898">
      <w:bodyDiv w:val="1"/>
      <w:marLeft w:val="0"/>
      <w:marRight w:val="0"/>
      <w:marTop w:val="0"/>
      <w:marBottom w:val="0"/>
      <w:divBdr>
        <w:top w:val="none" w:sz="0" w:space="0" w:color="auto"/>
        <w:left w:val="none" w:sz="0" w:space="0" w:color="auto"/>
        <w:bottom w:val="none" w:sz="0" w:space="0" w:color="auto"/>
        <w:right w:val="none" w:sz="0" w:space="0" w:color="auto"/>
      </w:divBdr>
    </w:div>
    <w:div w:id="626544876">
      <w:bodyDiv w:val="1"/>
      <w:marLeft w:val="0"/>
      <w:marRight w:val="0"/>
      <w:marTop w:val="0"/>
      <w:marBottom w:val="0"/>
      <w:divBdr>
        <w:top w:val="none" w:sz="0" w:space="0" w:color="auto"/>
        <w:left w:val="none" w:sz="0" w:space="0" w:color="auto"/>
        <w:bottom w:val="none" w:sz="0" w:space="0" w:color="auto"/>
        <w:right w:val="none" w:sz="0" w:space="0" w:color="auto"/>
      </w:divBdr>
      <w:divsChild>
        <w:div w:id="1763991483">
          <w:marLeft w:val="0"/>
          <w:marRight w:val="0"/>
          <w:marTop w:val="0"/>
          <w:marBottom w:val="0"/>
          <w:divBdr>
            <w:top w:val="none" w:sz="0" w:space="0" w:color="auto"/>
            <w:left w:val="none" w:sz="0" w:space="0" w:color="auto"/>
            <w:bottom w:val="none" w:sz="0" w:space="0" w:color="auto"/>
            <w:right w:val="none" w:sz="0" w:space="0" w:color="auto"/>
          </w:divBdr>
          <w:divsChild>
            <w:div w:id="1758137794">
              <w:marLeft w:val="0"/>
              <w:marRight w:val="0"/>
              <w:marTop w:val="0"/>
              <w:marBottom w:val="0"/>
              <w:divBdr>
                <w:top w:val="none" w:sz="0" w:space="0" w:color="auto"/>
                <w:left w:val="none" w:sz="0" w:space="0" w:color="auto"/>
                <w:bottom w:val="none" w:sz="0" w:space="0" w:color="auto"/>
                <w:right w:val="none" w:sz="0" w:space="0" w:color="auto"/>
              </w:divBdr>
              <w:divsChild>
                <w:div w:id="916089222">
                  <w:marLeft w:val="0"/>
                  <w:marRight w:val="0"/>
                  <w:marTop w:val="0"/>
                  <w:marBottom w:val="0"/>
                  <w:divBdr>
                    <w:top w:val="none" w:sz="0" w:space="0" w:color="auto"/>
                    <w:left w:val="none" w:sz="0" w:space="0" w:color="auto"/>
                    <w:bottom w:val="none" w:sz="0" w:space="0" w:color="auto"/>
                    <w:right w:val="none" w:sz="0" w:space="0" w:color="auto"/>
                  </w:divBdr>
                  <w:divsChild>
                    <w:div w:id="64331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6345731">
      <w:bodyDiv w:val="1"/>
      <w:marLeft w:val="0"/>
      <w:marRight w:val="0"/>
      <w:marTop w:val="0"/>
      <w:marBottom w:val="0"/>
      <w:divBdr>
        <w:top w:val="none" w:sz="0" w:space="0" w:color="auto"/>
        <w:left w:val="none" w:sz="0" w:space="0" w:color="auto"/>
        <w:bottom w:val="none" w:sz="0" w:space="0" w:color="auto"/>
        <w:right w:val="none" w:sz="0" w:space="0" w:color="auto"/>
      </w:divBdr>
    </w:div>
    <w:div w:id="686323568">
      <w:bodyDiv w:val="1"/>
      <w:marLeft w:val="0"/>
      <w:marRight w:val="0"/>
      <w:marTop w:val="0"/>
      <w:marBottom w:val="0"/>
      <w:divBdr>
        <w:top w:val="none" w:sz="0" w:space="0" w:color="auto"/>
        <w:left w:val="none" w:sz="0" w:space="0" w:color="auto"/>
        <w:bottom w:val="none" w:sz="0" w:space="0" w:color="auto"/>
        <w:right w:val="none" w:sz="0" w:space="0" w:color="auto"/>
      </w:divBdr>
    </w:div>
    <w:div w:id="689795528">
      <w:bodyDiv w:val="1"/>
      <w:marLeft w:val="0"/>
      <w:marRight w:val="0"/>
      <w:marTop w:val="0"/>
      <w:marBottom w:val="0"/>
      <w:divBdr>
        <w:top w:val="none" w:sz="0" w:space="0" w:color="auto"/>
        <w:left w:val="none" w:sz="0" w:space="0" w:color="auto"/>
        <w:bottom w:val="none" w:sz="0" w:space="0" w:color="auto"/>
        <w:right w:val="none" w:sz="0" w:space="0" w:color="auto"/>
      </w:divBdr>
    </w:div>
    <w:div w:id="751659543">
      <w:bodyDiv w:val="1"/>
      <w:marLeft w:val="0"/>
      <w:marRight w:val="0"/>
      <w:marTop w:val="0"/>
      <w:marBottom w:val="0"/>
      <w:divBdr>
        <w:top w:val="none" w:sz="0" w:space="0" w:color="auto"/>
        <w:left w:val="none" w:sz="0" w:space="0" w:color="auto"/>
        <w:bottom w:val="none" w:sz="0" w:space="0" w:color="auto"/>
        <w:right w:val="none" w:sz="0" w:space="0" w:color="auto"/>
      </w:divBdr>
    </w:div>
    <w:div w:id="783353168">
      <w:bodyDiv w:val="1"/>
      <w:marLeft w:val="0"/>
      <w:marRight w:val="0"/>
      <w:marTop w:val="0"/>
      <w:marBottom w:val="0"/>
      <w:divBdr>
        <w:top w:val="none" w:sz="0" w:space="0" w:color="auto"/>
        <w:left w:val="none" w:sz="0" w:space="0" w:color="auto"/>
        <w:bottom w:val="none" w:sz="0" w:space="0" w:color="auto"/>
        <w:right w:val="none" w:sz="0" w:space="0" w:color="auto"/>
      </w:divBdr>
    </w:div>
    <w:div w:id="800005002">
      <w:bodyDiv w:val="1"/>
      <w:marLeft w:val="0"/>
      <w:marRight w:val="0"/>
      <w:marTop w:val="0"/>
      <w:marBottom w:val="0"/>
      <w:divBdr>
        <w:top w:val="none" w:sz="0" w:space="0" w:color="auto"/>
        <w:left w:val="none" w:sz="0" w:space="0" w:color="auto"/>
        <w:bottom w:val="none" w:sz="0" w:space="0" w:color="auto"/>
        <w:right w:val="none" w:sz="0" w:space="0" w:color="auto"/>
      </w:divBdr>
    </w:div>
    <w:div w:id="813523500">
      <w:bodyDiv w:val="1"/>
      <w:marLeft w:val="0"/>
      <w:marRight w:val="0"/>
      <w:marTop w:val="0"/>
      <w:marBottom w:val="0"/>
      <w:divBdr>
        <w:top w:val="none" w:sz="0" w:space="0" w:color="auto"/>
        <w:left w:val="none" w:sz="0" w:space="0" w:color="auto"/>
        <w:bottom w:val="none" w:sz="0" w:space="0" w:color="auto"/>
        <w:right w:val="none" w:sz="0" w:space="0" w:color="auto"/>
      </w:divBdr>
    </w:div>
    <w:div w:id="833880568">
      <w:bodyDiv w:val="1"/>
      <w:marLeft w:val="0"/>
      <w:marRight w:val="0"/>
      <w:marTop w:val="0"/>
      <w:marBottom w:val="0"/>
      <w:divBdr>
        <w:top w:val="none" w:sz="0" w:space="0" w:color="auto"/>
        <w:left w:val="none" w:sz="0" w:space="0" w:color="auto"/>
        <w:bottom w:val="none" w:sz="0" w:space="0" w:color="auto"/>
        <w:right w:val="none" w:sz="0" w:space="0" w:color="auto"/>
      </w:divBdr>
    </w:div>
    <w:div w:id="853154331">
      <w:bodyDiv w:val="1"/>
      <w:marLeft w:val="0"/>
      <w:marRight w:val="0"/>
      <w:marTop w:val="0"/>
      <w:marBottom w:val="0"/>
      <w:divBdr>
        <w:top w:val="none" w:sz="0" w:space="0" w:color="auto"/>
        <w:left w:val="none" w:sz="0" w:space="0" w:color="auto"/>
        <w:bottom w:val="none" w:sz="0" w:space="0" w:color="auto"/>
        <w:right w:val="none" w:sz="0" w:space="0" w:color="auto"/>
      </w:divBdr>
    </w:div>
    <w:div w:id="865102792">
      <w:bodyDiv w:val="1"/>
      <w:marLeft w:val="0"/>
      <w:marRight w:val="0"/>
      <w:marTop w:val="0"/>
      <w:marBottom w:val="0"/>
      <w:divBdr>
        <w:top w:val="none" w:sz="0" w:space="0" w:color="auto"/>
        <w:left w:val="none" w:sz="0" w:space="0" w:color="auto"/>
        <w:bottom w:val="none" w:sz="0" w:space="0" w:color="auto"/>
        <w:right w:val="none" w:sz="0" w:space="0" w:color="auto"/>
      </w:divBdr>
    </w:div>
    <w:div w:id="921065439">
      <w:bodyDiv w:val="1"/>
      <w:marLeft w:val="0"/>
      <w:marRight w:val="0"/>
      <w:marTop w:val="0"/>
      <w:marBottom w:val="0"/>
      <w:divBdr>
        <w:top w:val="none" w:sz="0" w:space="0" w:color="auto"/>
        <w:left w:val="none" w:sz="0" w:space="0" w:color="auto"/>
        <w:bottom w:val="none" w:sz="0" w:space="0" w:color="auto"/>
        <w:right w:val="none" w:sz="0" w:space="0" w:color="auto"/>
      </w:divBdr>
    </w:div>
    <w:div w:id="941036034">
      <w:bodyDiv w:val="1"/>
      <w:marLeft w:val="0"/>
      <w:marRight w:val="0"/>
      <w:marTop w:val="0"/>
      <w:marBottom w:val="0"/>
      <w:divBdr>
        <w:top w:val="none" w:sz="0" w:space="0" w:color="auto"/>
        <w:left w:val="none" w:sz="0" w:space="0" w:color="auto"/>
        <w:bottom w:val="none" w:sz="0" w:space="0" w:color="auto"/>
        <w:right w:val="none" w:sz="0" w:space="0" w:color="auto"/>
      </w:divBdr>
    </w:div>
    <w:div w:id="995567423">
      <w:bodyDiv w:val="1"/>
      <w:marLeft w:val="0"/>
      <w:marRight w:val="0"/>
      <w:marTop w:val="0"/>
      <w:marBottom w:val="0"/>
      <w:divBdr>
        <w:top w:val="none" w:sz="0" w:space="0" w:color="auto"/>
        <w:left w:val="none" w:sz="0" w:space="0" w:color="auto"/>
        <w:bottom w:val="none" w:sz="0" w:space="0" w:color="auto"/>
        <w:right w:val="none" w:sz="0" w:space="0" w:color="auto"/>
      </w:divBdr>
      <w:divsChild>
        <w:div w:id="1393577140">
          <w:marLeft w:val="0"/>
          <w:marRight w:val="0"/>
          <w:marTop w:val="0"/>
          <w:marBottom w:val="0"/>
          <w:divBdr>
            <w:top w:val="none" w:sz="0" w:space="0" w:color="auto"/>
            <w:left w:val="none" w:sz="0" w:space="0" w:color="auto"/>
            <w:bottom w:val="none" w:sz="0" w:space="0" w:color="auto"/>
            <w:right w:val="none" w:sz="0" w:space="0" w:color="auto"/>
          </w:divBdr>
          <w:divsChild>
            <w:div w:id="937712792">
              <w:marLeft w:val="0"/>
              <w:marRight w:val="0"/>
              <w:marTop w:val="0"/>
              <w:marBottom w:val="0"/>
              <w:divBdr>
                <w:top w:val="none" w:sz="0" w:space="0" w:color="auto"/>
                <w:left w:val="none" w:sz="0" w:space="0" w:color="auto"/>
                <w:bottom w:val="none" w:sz="0" w:space="0" w:color="auto"/>
                <w:right w:val="none" w:sz="0" w:space="0" w:color="auto"/>
              </w:divBdr>
              <w:divsChild>
                <w:div w:id="968048432">
                  <w:marLeft w:val="0"/>
                  <w:marRight w:val="0"/>
                  <w:marTop w:val="0"/>
                  <w:marBottom w:val="0"/>
                  <w:divBdr>
                    <w:top w:val="none" w:sz="0" w:space="0" w:color="auto"/>
                    <w:left w:val="none" w:sz="0" w:space="0" w:color="auto"/>
                    <w:bottom w:val="none" w:sz="0" w:space="0" w:color="auto"/>
                    <w:right w:val="none" w:sz="0" w:space="0" w:color="auto"/>
                  </w:divBdr>
                  <w:divsChild>
                    <w:div w:id="18290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5304027">
      <w:bodyDiv w:val="1"/>
      <w:marLeft w:val="0"/>
      <w:marRight w:val="0"/>
      <w:marTop w:val="0"/>
      <w:marBottom w:val="0"/>
      <w:divBdr>
        <w:top w:val="none" w:sz="0" w:space="0" w:color="auto"/>
        <w:left w:val="none" w:sz="0" w:space="0" w:color="auto"/>
        <w:bottom w:val="none" w:sz="0" w:space="0" w:color="auto"/>
        <w:right w:val="none" w:sz="0" w:space="0" w:color="auto"/>
      </w:divBdr>
      <w:divsChild>
        <w:div w:id="950863871">
          <w:marLeft w:val="0"/>
          <w:marRight w:val="0"/>
          <w:marTop w:val="0"/>
          <w:marBottom w:val="0"/>
          <w:divBdr>
            <w:top w:val="none" w:sz="0" w:space="0" w:color="auto"/>
            <w:left w:val="none" w:sz="0" w:space="0" w:color="auto"/>
            <w:bottom w:val="none" w:sz="0" w:space="0" w:color="auto"/>
            <w:right w:val="none" w:sz="0" w:space="0" w:color="auto"/>
          </w:divBdr>
          <w:divsChild>
            <w:div w:id="1906334561">
              <w:marLeft w:val="0"/>
              <w:marRight w:val="0"/>
              <w:marTop w:val="0"/>
              <w:marBottom w:val="0"/>
              <w:divBdr>
                <w:top w:val="none" w:sz="0" w:space="0" w:color="auto"/>
                <w:left w:val="none" w:sz="0" w:space="0" w:color="auto"/>
                <w:bottom w:val="none" w:sz="0" w:space="0" w:color="auto"/>
                <w:right w:val="none" w:sz="0" w:space="0" w:color="auto"/>
              </w:divBdr>
              <w:divsChild>
                <w:div w:id="51970368">
                  <w:marLeft w:val="0"/>
                  <w:marRight w:val="0"/>
                  <w:marTop w:val="0"/>
                  <w:marBottom w:val="0"/>
                  <w:divBdr>
                    <w:top w:val="none" w:sz="0" w:space="0" w:color="auto"/>
                    <w:left w:val="none" w:sz="0" w:space="0" w:color="auto"/>
                    <w:bottom w:val="none" w:sz="0" w:space="0" w:color="auto"/>
                    <w:right w:val="none" w:sz="0" w:space="0" w:color="auto"/>
                  </w:divBdr>
                  <w:divsChild>
                    <w:div w:id="180133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0278040">
      <w:bodyDiv w:val="1"/>
      <w:marLeft w:val="0"/>
      <w:marRight w:val="0"/>
      <w:marTop w:val="0"/>
      <w:marBottom w:val="0"/>
      <w:divBdr>
        <w:top w:val="none" w:sz="0" w:space="0" w:color="auto"/>
        <w:left w:val="none" w:sz="0" w:space="0" w:color="auto"/>
        <w:bottom w:val="none" w:sz="0" w:space="0" w:color="auto"/>
        <w:right w:val="none" w:sz="0" w:space="0" w:color="auto"/>
      </w:divBdr>
    </w:div>
    <w:div w:id="1051612505">
      <w:bodyDiv w:val="1"/>
      <w:marLeft w:val="0"/>
      <w:marRight w:val="0"/>
      <w:marTop w:val="0"/>
      <w:marBottom w:val="0"/>
      <w:divBdr>
        <w:top w:val="none" w:sz="0" w:space="0" w:color="auto"/>
        <w:left w:val="none" w:sz="0" w:space="0" w:color="auto"/>
        <w:bottom w:val="none" w:sz="0" w:space="0" w:color="auto"/>
        <w:right w:val="none" w:sz="0" w:space="0" w:color="auto"/>
      </w:divBdr>
    </w:div>
    <w:div w:id="1062409179">
      <w:bodyDiv w:val="1"/>
      <w:marLeft w:val="0"/>
      <w:marRight w:val="0"/>
      <w:marTop w:val="0"/>
      <w:marBottom w:val="0"/>
      <w:divBdr>
        <w:top w:val="none" w:sz="0" w:space="0" w:color="auto"/>
        <w:left w:val="none" w:sz="0" w:space="0" w:color="auto"/>
        <w:bottom w:val="none" w:sz="0" w:space="0" w:color="auto"/>
        <w:right w:val="none" w:sz="0" w:space="0" w:color="auto"/>
      </w:divBdr>
    </w:div>
    <w:div w:id="1090925921">
      <w:bodyDiv w:val="1"/>
      <w:marLeft w:val="0"/>
      <w:marRight w:val="0"/>
      <w:marTop w:val="0"/>
      <w:marBottom w:val="0"/>
      <w:divBdr>
        <w:top w:val="none" w:sz="0" w:space="0" w:color="auto"/>
        <w:left w:val="none" w:sz="0" w:space="0" w:color="auto"/>
        <w:bottom w:val="none" w:sz="0" w:space="0" w:color="auto"/>
        <w:right w:val="none" w:sz="0" w:space="0" w:color="auto"/>
      </w:divBdr>
    </w:div>
    <w:div w:id="1103260274">
      <w:bodyDiv w:val="1"/>
      <w:marLeft w:val="0"/>
      <w:marRight w:val="0"/>
      <w:marTop w:val="0"/>
      <w:marBottom w:val="0"/>
      <w:divBdr>
        <w:top w:val="none" w:sz="0" w:space="0" w:color="auto"/>
        <w:left w:val="none" w:sz="0" w:space="0" w:color="auto"/>
        <w:bottom w:val="none" w:sz="0" w:space="0" w:color="auto"/>
        <w:right w:val="none" w:sz="0" w:space="0" w:color="auto"/>
      </w:divBdr>
    </w:div>
    <w:div w:id="1151364773">
      <w:bodyDiv w:val="1"/>
      <w:marLeft w:val="0"/>
      <w:marRight w:val="0"/>
      <w:marTop w:val="0"/>
      <w:marBottom w:val="0"/>
      <w:divBdr>
        <w:top w:val="none" w:sz="0" w:space="0" w:color="auto"/>
        <w:left w:val="none" w:sz="0" w:space="0" w:color="auto"/>
        <w:bottom w:val="none" w:sz="0" w:space="0" w:color="auto"/>
        <w:right w:val="none" w:sz="0" w:space="0" w:color="auto"/>
      </w:divBdr>
    </w:div>
    <w:div w:id="1180317045">
      <w:bodyDiv w:val="1"/>
      <w:marLeft w:val="0"/>
      <w:marRight w:val="0"/>
      <w:marTop w:val="0"/>
      <w:marBottom w:val="0"/>
      <w:divBdr>
        <w:top w:val="none" w:sz="0" w:space="0" w:color="auto"/>
        <w:left w:val="none" w:sz="0" w:space="0" w:color="auto"/>
        <w:bottom w:val="none" w:sz="0" w:space="0" w:color="auto"/>
        <w:right w:val="none" w:sz="0" w:space="0" w:color="auto"/>
      </w:divBdr>
    </w:div>
    <w:div w:id="1232502104">
      <w:bodyDiv w:val="1"/>
      <w:marLeft w:val="0"/>
      <w:marRight w:val="0"/>
      <w:marTop w:val="0"/>
      <w:marBottom w:val="0"/>
      <w:divBdr>
        <w:top w:val="none" w:sz="0" w:space="0" w:color="auto"/>
        <w:left w:val="none" w:sz="0" w:space="0" w:color="auto"/>
        <w:bottom w:val="none" w:sz="0" w:space="0" w:color="auto"/>
        <w:right w:val="none" w:sz="0" w:space="0" w:color="auto"/>
      </w:divBdr>
    </w:div>
    <w:div w:id="1393189818">
      <w:bodyDiv w:val="1"/>
      <w:marLeft w:val="0"/>
      <w:marRight w:val="0"/>
      <w:marTop w:val="0"/>
      <w:marBottom w:val="0"/>
      <w:divBdr>
        <w:top w:val="none" w:sz="0" w:space="0" w:color="auto"/>
        <w:left w:val="none" w:sz="0" w:space="0" w:color="auto"/>
        <w:bottom w:val="none" w:sz="0" w:space="0" w:color="auto"/>
        <w:right w:val="none" w:sz="0" w:space="0" w:color="auto"/>
      </w:divBdr>
    </w:div>
    <w:div w:id="1433165388">
      <w:bodyDiv w:val="1"/>
      <w:marLeft w:val="0"/>
      <w:marRight w:val="0"/>
      <w:marTop w:val="0"/>
      <w:marBottom w:val="0"/>
      <w:divBdr>
        <w:top w:val="none" w:sz="0" w:space="0" w:color="auto"/>
        <w:left w:val="none" w:sz="0" w:space="0" w:color="auto"/>
        <w:bottom w:val="none" w:sz="0" w:space="0" w:color="auto"/>
        <w:right w:val="none" w:sz="0" w:space="0" w:color="auto"/>
      </w:divBdr>
    </w:div>
    <w:div w:id="1434784835">
      <w:bodyDiv w:val="1"/>
      <w:marLeft w:val="0"/>
      <w:marRight w:val="0"/>
      <w:marTop w:val="0"/>
      <w:marBottom w:val="0"/>
      <w:divBdr>
        <w:top w:val="none" w:sz="0" w:space="0" w:color="auto"/>
        <w:left w:val="none" w:sz="0" w:space="0" w:color="auto"/>
        <w:bottom w:val="none" w:sz="0" w:space="0" w:color="auto"/>
        <w:right w:val="none" w:sz="0" w:space="0" w:color="auto"/>
      </w:divBdr>
    </w:div>
    <w:div w:id="1532953984">
      <w:bodyDiv w:val="1"/>
      <w:marLeft w:val="0"/>
      <w:marRight w:val="0"/>
      <w:marTop w:val="0"/>
      <w:marBottom w:val="0"/>
      <w:divBdr>
        <w:top w:val="none" w:sz="0" w:space="0" w:color="auto"/>
        <w:left w:val="none" w:sz="0" w:space="0" w:color="auto"/>
        <w:bottom w:val="none" w:sz="0" w:space="0" w:color="auto"/>
        <w:right w:val="none" w:sz="0" w:space="0" w:color="auto"/>
      </w:divBdr>
    </w:div>
    <w:div w:id="1566065926">
      <w:bodyDiv w:val="1"/>
      <w:marLeft w:val="0"/>
      <w:marRight w:val="0"/>
      <w:marTop w:val="0"/>
      <w:marBottom w:val="0"/>
      <w:divBdr>
        <w:top w:val="none" w:sz="0" w:space="0" w:color="auto"/>
        <w:left w:val="none" w:sz="0" w:space="0" w:color="auto"/>
        <w:bottom w:val="none" w:sz="0" w:space="0" w:color="auto"/>
        <w:right w:val="none" w:sz="0" w:space="0" w:color="auto"/>
      </w:divBdr>
    </w:div>
    <w:div w:id="1576671838">
      <w:bodyDiv w:val="1"/>
      <w:marLeft w:val="0"/>
      <w:marRight w:val="0"/>
      <w:marTop w:val="0"/>
      <w:marBottom w:val="0"/>
      <w:divBdr>
        <w:top w:val="none" w:sz="0" w:space="0" w:color="auto"/>
        <w:left w:val="none" w:sz="0" w:space="0" w:color="auto"/>
        <w:bottom w:val="none" w:sz="0" w:space="0" w:color="auto"/>
        <w:right w:val="none" w:sz="0" w:space="0" w:color="auto"/>
      </w:divBdr>
    </w:div>
    <w:div w:id="1634366832">
      <w:bodyDiv w:val="1"/>
      <w:marLeft w:val="0"/>
      <w:marRight w:val="0"/>
      <w:marTop w:val="0"/>
      <w:marBottom w:val="0"/>
      <w:divBdr>
        <w:top w:val="none" w:sz="0" w:space="0" w:color="auto"/>
        <w:left w:val="none" w:sz="0" w:space="0" w:color="auto"/>
        <w:bottom w:val="none" w:sz="0" w:space="0" w:color="auto"/>
        <w:right w:val="none" w:sz="0" w:space="0" w:color="auto"/>
      </w:divBdr>
    </w:div>
    <w:div w:id="1656058800">
      <w:bodyDiv w:val="1"/>
      <w:marLeft w:val="0"/>
      <w:marRight w:val="0"/>
      <w:marTop w:val="0"/>
      <w:marBottom w:val="0"/>
      <w:divBdr>
        <w:top w:val="none" w:sz="0" w:space="0" w:color="auto"/>
        <w:left w:val="none" w:sz="0" w:space="0" w:color="auto"/>
        <w:bottom w:val="none" w:sz="0" w:space="0" w:color="auto"/>
        <w:right w:val="none" w:sz="0" w:space="0" w:color="auto"/>
      </w:divBdr>
    </w:div>
    <w:div w:id="1656716875">
      <w:bodyDiv w:val="1"/>
      <w:marLeft w:val="0"/>
      <w:marRight w:val="0"/>
      <w:marTop w:val="0"/>
      <w:marBottom w:val="0"/>
      <w:divBdr>
        <w:top w:val="none" w:sz="0" w:space="0" w:color="auto"/>
        <w:left w:val="none" w:sz="0" w:space="0" w:color="auto"/>
        <w:bottom w:val="none" w:sz="0" w:space="0" w:color="auto"/>
        <w:right w:val="none" w:sz="0" w:space="0" w:color="auto"/>
      </w:divBdr>
    </w:div>
    <w:div w:id="1660772116">
      <w:bodyDiv w:val="1"/>
      <w:marLeft w:val="0"/>
      <w:marRight w:val="0"/>
      <w:marTop w:val="0"/>
      <w:marBottom w:val="0"/>
      <w:divBdr>
        <w:top w:val="none" w:sz="0" w:space="0" w:color="auto"/>
        <w:left w:val="none" w:sz="0" w:space="0" w:color="auto"/>
        <w:bottom w:val="none" w:sz="0" w:space="0" w:color="auto"/>
        <w:right w:val="none" w:sz="0" w:space="0" w:color="auto"/>
      </w:divBdr>
    </w:div>
    <w:div w:id="1758021463">
      <w:bodyDiv w:val="1"/>
      <w:marLeft w:val="0"/>
      <w:marRight w:val="0"/>
      <w:marTop w:val="0"/>
      <w:marBottom w:val="0"/>
      <w:divBdr>
        <w:top w:val="none" w:sz="0" w:space="0" w:color="auto"/>
        <w:left w:val="none" w:sz="0" w:space="0" w:color="auto"/>
        <w:bottom w:val="none" w:sz="0" w:space="0" w:color="auto"/>
        <w:right w:val="none" w:sz="0" w:space="0" w:color="auto"/>
      </w:divBdr>
    </w:div>
    <w:div w:id="1793357370">
      <w:bodyDiv w:val="1"/>
      <w:marLeft w:val="0"/>
      <w:marRight w:val="0"/>
      <w:marTop w:val="0"/>
      <w:marBottom w:val="0"/>
      <w:divBdr>
        <w:top w:val="none" w:sz="0" w:space="0" w:color="auto"/>
        <w:left w:val="none" w:sz="0" w:space="0" w:color="auto"/>
        <w:bottom w:val="none" w:sz="0" w:space="0" w:color="auto"/>
        <w:right w:val="none" w:sz="0" w:space="0" w:color="auto"/>
      </w:divBdr>
    </w:div>
    <w:div w:id="1803304734">
      <w:bodyDiv w:val="1"/>
      <w:marLeft w:val="0"/>
      <w:marRight w:val="0"/>
      <w:marTop w:val="0"/>
      <w:marBottom w:val="0"/>
      <w:divBdr>
        <w:top w:val="none" w:sz="0" w:space="0" w:color="auto"/>
        <w:left w:val="none" w:sz="0" w:space="0" w:color="auto"/>
        <w:bottom w:val="none" w:sz="0" w:space="0" w:color="auto"/>
        <w:right w:val="none" w:sz="0" w:space="0" w:color="auto"/>
      </w:divBdr>
    </w:div>
    <w:div w:id="1818260111">
      <w:bodyDiv w:val="1"/>
      <w:marLeft w:val="0"/>
      <w:marRight w:val="0"/>
      <w:marTop w:val="0"/>
      <w:marBottom w:val="0"/>
      <w:divBdr>
        <w:top w:val="none" w:sz="0" w:space="0" w:color="auto"/>
        <w:left w:val="none" w:sz="0" w:space="0" w:color="auto"/>
        <w:bottom w:val="none" w:sz="0" w:space="0" w:color="auto"/>
        <w:right w:val="none" w:sz="0" w:space="0" w:color="auto"/>
      </w:divBdr>
    </w:div>
    <w:div w:id="1865754020">
      <w:bodyDiv w:val="1"/>
      <w:marLeft w:val="0"/>
      <w:marRight w:val="0"/>
      <w:marTop w:val="0"/>
      <w:marBottom w:val="0"/>
      <w:divBdr>
        <w:top w:val="none" w:sz="0" w:space="0" w:color="auto"/>
        <w:left w:val="none" w:sz="0" w:space="0" w:color="auto"/>
        <w:bottom w:val="none" w:sz="0" w:space="0" w:color="auto"/>
        <w:right w:val="none" w:sz="0" w:space="0" w:color="auto"/>
      </w:divBdr>
    </w:div>
    <w:div w:id="1888294920">
      <w:bodyDiv w:val="1"/>
      <w:marLeft w:val="0"/>
      <w:marRight w:val="0"/>
      <w:marTop w:val="0"/>
      <w:marBottom w:val="0"/>
      <w:divBdr>
        <w:top w:val="none" w:sz="0" w:space="0" w:color="auto"/>
        <w:left w:val="none" w:sz="0" w:space="0" w:color="auto"/>
        <w:bottom w:val="none" w:sz="0" w:space="0" w:color="auto"/>
        <w:right w:val="none" w:sz="0" w:space="0" w:color="auto"/>
      </w:divBdr>
    </w:div>
    <w:div w:id="1940526944">
      <w:bodyDiv w:val="1"/>
      <w:marLeft w:val="0"/>
      <w:marRight w:val="0"/>
      <w:marTop w:val="0"/>
      <w:marBottom w:val="0"/>
      <w:divBdr>
        <w:top w:val="none" w:sz="0" w:space="0" w:color="auto"/>
        <w:left w:val="none" w:sz="0" w:space="0" w:color="auto"/>
        <w:bottom w:val="none" w:sz="0" w:space="0" w:color="auto"/>
        <w:right w:val="none" w:sz="0" w:space="0" w:color="auto"/>
      </w:divBdr>
    </w:div>
    <w:div w:id="1970012659">
      <w:bodyDiv w:val="1"/>
      <w:marLeft w:val="0"/>
      <w:marRight w:val="0"/>
      <w:marTop w:val="0"/>
      <w:marBottom w:val="0"/>
      <w:divBdr>
        <w:top w:val="none" w:sz="0" w:space="0" w:color="auto"/>
        <w:left w:val="none" w:sz="0" w:space="0" w:color="auto"/>
        <w:bottom w:val="none" w:sz="0" w:space="0" w:color="auto"/>
        <w:right w:val="none" w:sz="0" w:space="0" w:color="auto"/>
      </w:divBdr>
    </w:div>
    <w:div w:id="1985042713">
      <w:bodyDiv w:val="1"/>
      <w:marLeft w:val="0"/>
      <w:marRight w:val="0"/>
      <w:marTop w:val="0"/>
      <w:marBottom w:val="0"/>
      <w:divBdr>
        <w:top w:val="none" w:sz="0" w:space="0" w:color="auto"/>
        <w:left w:val="none" w:sz="0" w:space="0" w:color="auto"/>
        <w:bottom w:val="none" w:sz="0" w:space="0" w:color="auto"/>
        <w:right w:val="none" w:sz="0" w:space="0" w:color="auto"/>
      </w:divBdr>
    </w:div>
    <w:div w:id="213011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eader" Target="header51.xml"/><Relationship Id="rId299" Type="http://schemas.openxmlformats.org/officeDocument/2006/relationships/image" Target="media/image22.png"/><Relationship Id="rId21" Type="http://schemas.openxmlformats.org/officeDocument/2006/relationships/header" Target="header5.xml"/><Relationship Id="rId63" Type="http://schemas.openxmlformats.org/officeDocument/2006/relationships/package" Target="embeddings/Microsoft_Excel_Worksheet3.xlsx"/><Relationship Id="rId159" Type="http://schemas.openxmlformats.org/officeDocument/2006/relationships/footer" Target="footer43.xml"/><Relationship Id="rId324" Type="http://schemas.openxmlformats.org/officeDocument/2006/relationships/header" Target="header162.xml"/><Relationship Id="rId366" Type="http://schemas.openxmlformats.org/officeDocument/2006/relationships/header" Target="header185.xml"/><Relationship Id="rId170" Type="http://schemas.openxmlformats.org/officeDocument/2006/relationships/header" Target="header82.xml"/><Relationship Id="rId226" Type="http://schemas.openxmlformats.org/officeDocument/2006/relationships/hyperlink" Target="https://www.dtf.vic.gov.au/financial-reporting-policy/financial-reporting-directions-and-guidance" TargetMode="External"/><Relationship Id="rId433" Type="http://schemas.openxmlformats.org/officeDocument/2006/relationships/header" Target="header227.xml"/><Relationship Id="rId268" Type="http://schemas.openxmlformats.org/officeDocument/2006/relationships/header" Target="header134.xml"/><Relationship Id="rId32" Type="http://schemas.openxmlformats.org/officeDocument/2006/relationships/header" Target="header10.xml"/><Relationship Id="rId74" Type="http://schemas.openxmlformats.org/officeDocument/2006/relationships/header" Target="header28.xml"/><Relationship Id="rId128" Type="http://schemas.openxmlformats.org/officeDocument/2006/relationships/header" Target="header59.xml"/><Relationship Id="rId335" Type="http://schemas.openxmlformats.org/officeDocument/2006/relationships/footer" Target="footer104.xml"/><Relationship Id="rId377" Type="http://schemas.openxmlformats.org/officeDocument/2006/relationships/header" Target="header192.xml"/><Relationship Id="rId5" Type="http://schemas.openxmlformats.org/officeDocument/2006/relationships/settings" Target="settings.xml"/><Relationship Id="rId181" Type="http://schemas.openxmlformats.org/officeDocument/2006/relationships/header" Target="header86.xml"/><Relationship Id="rId237" Type="http://schemas.openxmlformats.org/officeDocument/2006/relationships/header" Target="header116.xml"/><Relationship Id="rId402" Type="http://schemas.openxmlformats.org/officeDocument/2006/relationships/header" Target="header203.xml"/><Relationship Id="rId279" Type="http://schemas.openxmlformats.org/officeDocument/2006/relationships/header" Target="header142.xml"/><Relationship Id="rId43" Type="http://schemas.openxmlformats.org/officeDocument/2006/relationships/header" Target="header16.xml"/><Relationship Id="rId139" Type="http://schemas.openxmlformats.org/officeDocument/2006/relationships/header" Target="header64.xml"/><Relationship Id="rId290" Type="http://schemas.openxmlformats.org/officeDocument/2006/relationships/diagramLayout" Target="diagrams/layout2.xml"/><Relationship Id="rId304" Type="http://schemas.openxmlformats.org/officeDocument/2006/relationships/footer" Target="footer91.xml"/><Relationship Id="rId346" Type="http://schemas.openxmlformats.org/officeDocument/2006/relationships/header" Target="header174.xml"/><Relationship Id="rId388" Type="http://schemas.openxmlformats.org/officeDocument/2006/relationships/footer" Target="footer127.xml"/><Relationship Id="rId85" Type="http://schemas.openxmlformats.org/officeDocument/2006/relationships/hyperlink" Target="http://www.foi.vic.gov.au/" TargetMode="External"/><Relationship Id="rId150" Type="http://schemas.openxmlformats.org/officeDocument/2006/relationships/footer" Target="footer38.xml"/><Relationship Id="rId192" Type="http://schemas.openxmlformats.org/officeDocument/2006/relationships/footer" Target="footer58.xml"/><Relationship Id="rId206" Type="http://schemas.openxmlformats.org/officeDocument/2006/relationships/footer" Target="footer64.xml"/><Relationship Id="rId413" Type="http://schemas.openxmlformats.org/officeDocument/2006/relationships/header" Target="header212.xml"/><Relationship Id="rId248" Type="http://schemas.openxmlformats.org/officeDocument/2006/relationships/footer" Target="footer79.xml"/><Relationship Id="rId12" Type="http://schemas.openxmlformats.org/officeDocument/2006/relationships/header" Target="header1.xml"/><Relationship Id="rId33" Type="http://schemas.openxmlformats.org/officeDocument/2006/relationships/footer" Target="footer10.xml"/><Relationship Id="rId108" Type="http://schemas.openxmlformats.org/officeDocument/2006/relationships/header" Target="header47.xml"/><Relationship Id="rId129" Type="http://schemas.openxmlformats.org/officeDocument/2006/relationships/footer" Target="footer29.xml"/><Relationship Id="rId280" Type="http://schemas.openxmlformats.org/officeDocument/2006/relationships/header" Target="header143.xml"/><Relationship Id="rId315" Type="http://schemas.openxmlformats.org/officeDocument/2006/relationships/footer" Target="footer98.xml"/><Relationship Id="rId336" Type="http://schemas.openxmlformats.org/officeDocument/2006/relationships/footer" Target="footer105.xml"/><Relationship Id="rId357" Type="http://schemas.openxmlformats.org/officeDocument/2006/relationships/footer" Target="footer115.xml"/><Relationship Id="rId54" Type="http://schemas.openxmlformats.org/officeDocument/2006/relationships/chart" Target="charts/chart1.xml"/><Relationship Id="rId75" Type="http://schemas.openxmlformats.org/officeDocument/2006/relationships/header" Target="header29.xml"/><Relationship Id="rId96" Type="http://schemas.openxmlformats.org/officeDocument/2006/relationships/header" Target="header38.xml"/><Relationship Id="rId140" Type="http://schemas.openxmlformats.org/officeDocument/2006/relationships/header" Target="header65.xml"/><Relationship Id="rId161" Type="http://schemas.openxmlformats.org/officeDocument/2006/relationships/header" Target="header77.xml"/><Relationship Id="rId182" Type="http://schemas.openxmlformats.org/officeDocument/2006/relationships/header" Target="header87.xml"/><Relationship Id="rId217" Type="http://schemas.openxmlformats.org/officeDocument/2006/relationships/footer" Target="footer68.xml"/><Relationship Id="rId378" Type="http://schemas.openxmlformats.org/officeDocument/2006/relationships/header" Target="header193.xml"/><Relationship Id="rId399" Type="http://schemas.openxmlformats.org/officeDocument/2006/relationships/hyperlink" Target="https://www.parliament.vic.gov.au/file_uploads/Summary_of_Primary_Return_-_December_2017_and_Summary_of_Variations_notified_between_30_November_2017_and_6_February_2018_hn3ZLZz1.pdf" TargetMode="External"/><Relationship Id="rId403" Type="http://schemas.openxmlformats.org/officeDocument/2006/relationships/header" Target="header204.xml"/><Relationship Id="rId6" Type="http://schemas.openxmlformats.org/officeDocument/2006/relationships/webSettings" Target="webSettings.xml"/><Relationship Id="rId238" Type="http://schemas.openxmlformats.org/officeDocument/2006/relationships/header" Target="header117.xml"/><Relationship Id="rId259" Type="http://schemas.openxmlformats.org/officeDocument/2006/relationships/header" Target="header132.xml"/><Relationship Id="rId424" Type="http://schemas.openxmlformats.org/officeDocument/2006/relationships/footer" Target="footer133.xml"/><Relationship Id="rId23" Type="http://schemas.openxmlformats.org/officeDocument/2006/relationships/footer" Target="footer6.xml"/><Relationship Id="rId119" Type="http://schemas.openxmlformats.org/officeDocument/2006/relationships/header" Target="header52.xml"/><Relationship Id="rId270" Type="http://schemas.openxmlformats.org/officeDocument/2006/relationships/footer" Target="footer84.xml"/><Relationship Id="rId291" Type="http://schemas.openxmlformats.org/officeDocument/2006/relationships/diagramQuickStyle" Target="diagrams/quickStyle2.xml"/><Relationship Id="rId305" Type="http://schemas.openxmlformats.org/officeDocument/2006/relationships/header" Target="header152.xml"/><Relationship Id="rId326" Type="http://schemas.openxmlformats.org/officeDocument/2006/relationships/footer" Target="footer101.xml"/><Relationship Id="rId347" Type="http://schemas.openxmlformats.org/officeDocument/2006/relationships/header" Target="header175.xml"/><Relationship Id="rId44" Type="http://schemas.openxmlformats.org/officeDocument/2006/relationships/header" Target="header17.xml"/><Relationship Id="rId65" Type="http://schemas.openxmlformats.org/officeDocument/2006/relationships/package" Target="embeddings/Microsoft_Excel_Worksheet4.xlsx"/><Relationship Id="rId86" Type="http://schemas.openxmlformats.org/officeDocument/2006/relationships/hyperlink" Target="http://www.betterregulation.vic.gov.au/Home" TargetMode="External"/><Relationship Id="rId130" Type="http://schemas.openxmlformats.org/officeDocument/2006/relationships/footer" Target="footer30.xml"/><Relationship Id="rId151" Type="http://schemas.openxmlformats.org/officeDocument/2006/relationships/footer" Target="footer39.xml"/><Relationship Id="rId368" Type="http://schemas.openxmlformats.org/officeDocument/2006/relationships/header" Target="header187.xml"/><Relationship Id="rId389" Type="http://schemas.openxmlformats.org/officeDocument/2006/relationships/header" Target="header199.xml"/><Relationship Id="rId172" Type="http://schemas.openxmlformats.org/officeDocument/2006/relationships/footer" Target="footer48.xml"/><Relationship Id="rId193" Type="http://schemas.openxmlformats.org/officeDocument/2006/relationships/footer" Target="footer59.xml"/><Relationship Id="rId207" Type="http://schemas.openxmlformats.org/officeDocument/2006/relationships/header" Target="header99.xml"/><Relationship Id="rId228" Type="http://schemas.openxmlformats.org/officeDocument/2006/relationships/header" Target="header111.xml"/><Relationship Id="rId249" Type="http://schemas.openxmlformats.org/officeDocument/2006/relationships/header" Target="header125.xml"/><Relationship Id="rId414" Type="http://schemas.openxmlformats.org/officeDocument/2006/relationships/header" Target="header213.xml"/><Relationship Id="rId435" Type="http://schemas.openxmlformats.org/officeDocument/2006/relationships/header" Target="header228.xml"/><Relationship Id="rId13" Type="http://schemas.openxmlformats.org/officeDocument/2006/relationships/footer" Target="footer1.xml"/><Relationship Id="rId109" Type="http://schemas.openxmlformats.org/officeDocument/2006/relationships/header" Target="header48.xml"/><Relationship Id="rId260" Type="http://schemas.openxmlformats.org/officeDocument/2006/relationships/header" Target="header133.xml"/><Relationship Id="rId281" Type="http://schemas.openxmlformats.org/officeDocument/2006/relationships/footer" Target="footer87.xml"/><Relationship Id="rId316" Type="http://schemas.openxmlformats.org/officeDocument/2006/relationships/header" Target="header156.xml"/><Relationship Id="rId337" Type="http://schemas.openxmlformats.org/officeDocument/2006/relationships/header" Target="header170.xml"/><Relationship Id="rId34" Type="http://schemas.openxmlformats.org/officeDocument/2006/relationships/hyperlink" Target="http://www.dtf.vic.gov.au/" TargetMode="External"/><Relationship Id="rId55" Type="http://schemas.openxmlformats.org/officeDocument/2006/relationships/chart" Target="charts/chart2.xml"/><Relationship Id="rId76" Type="http://schemas.openxmlformats.org/officeDocument/2006/relationships/footer" Target="footer18.xml"/><Relationship Id="rId97" Type="http://schemas.openxmlformats.org/officeDocument/2006/relationships/hyperlink" Target="https://www.data.vic.gov.au/policy-and-standards-0" TargetMode="External"/><Relationship Id="rId120" Type="http://schemas.openxmlformats.org/officeDocument/2006/relationships/header" Target="header53.xml"/><Relationship Id="rId141" Type="http://schemas.openxmlformats.org/officeDocument/2006/relationships/header" Target="header66.xml"/><Relationship Id="rId358" Type="http://schemas.openxmlformats.org/officeDocument/2006/relationships/header" Target="header180.xml"/><Relationship Id="rId379" Type="http://schemas.openxmlformats.org/officeDocument/2006/relationships/header" Target="header194.xml"/><Relationship Id="rId7" Type="http://schemas.openxmlformats.org/officeDocument/2006/relationships/footnotes" Target="footnotes.xml"/><Relationship Id="rId162" Type="http://schemas.openxmlformats.org/officeDocument/2006/relationships/footer" Target="footer44.xml"/><Relationship Id="rId183" Type="http://schemas.openxmlformats.org/officeDocument/2006/relationships/header" Target="header88.xml"/><Relationship Id="rId218" Type="http://schemas.openxmlformats.org/officeDocument/2006/relationships/header" Target="header106.xml"/><Relationship Id="rId239" Type="http://schemas.openxmlformats.org/officeDocument/2006/relationships/header" Target="header118.xml"/><Relationship Id="rId390" Type="http://schemas.openxmlformats.org/officeDocument/2006/relationships/footer" Target="footer128.xml"/><Relationship Id="rId404" Type="http://schemas.openxmlformats.org/officeDocument/2006/relationships/header" Target="header205.xml"/><Relationship Id="rId425" Type="http://schemas.openxmlformats.org/officeDocument/2006/relationships/header" Target="header222.xml"/><Relationship Id="rId250" Type="http://schemas.openxmlformats.org/officeDocument/2006/relationships/header" Target="header126.xml"/><Relationship Id="rId271" Type="http://schemas.openxmlformats.org/officeDocument/2006/relationships/header" Target="header136.xml"/><Relationship Id="rId292" Type="http://schemas.openxmlformats.org/officeDocument/2006/relationships/diagramColors" Target="diagrams/colors2.xml"/><Relationship Id="rId306" Type="http://schemas.openxmlformats.org/officeDocument/2006/relationships/footer" Target="footer92.xml"/><Relationship Id="rId24" Type="http://schemas.openxmlformats.org/officeDocument/2006/relationships/footer" Target="footer7.xml"/><Relationship Id="rId45" Type="http://schemas.openxmlformats.org/officeDocument/2006/relationships/hyperlink" Target="http://www.dtf.vic.gov.au/" TargetMode="External"/><Relationship Id="rId66" Type="http://schemas.openxmlformats.org/officeDocument/2006/relationships/image" Target="media/image11.emf"/><Relationship Id="rId87" Type="http://schemas.openxmlformats.org/officeDocument/2006/relationships/hyperlink" Target="http://www.ibac.vic.gov.au/" TargetMode="External"/><Relationship Id="rId110" Type="http://schemas.openxmlformats.org/officeDocument/2006/relationships/footer" Target="footer25.xml"/><Relationship Id="rId131" Type="http://schemas.openxmlformats.org/officeDocument/2006/relationships/header" Target="header60.xml"/><Relationship Id="rId327" Type="http://schemas.openxmlformats.org/officeDocument/2006/relationships/header" Target="header164.xml"/><Relationship Id="rId348" Type="http://schemas.openxmlformats.org/officeDocument/2006/relationships/footer" Target="footer110.xml"/><Relationship Id="rId369" Type="http://schemas.openxmlformats.org/officeDocument/2006/relationships/footer" Target="footer119.xml"/><Relationship Id="rId152" Type="http://schemas.openxmlformats.org/officeDocument/2006/relationships/header" Target="header72.xml"/><Relationship Id="rId173" Type="http://schemas.openxmlformats.org/officeDocument/2006/relationships/footer" Target="footer49.xml"/><Relationship Id="rId194" Type="http://schemas.openxmlformats.org/officeDocument/2006/relationships/header" Target="header93.xml"/><Relationship Id="rId208" Type="http://schemas.openxmlformats.org/officeDocument/2006/relationships/footer" Target="footer65.xml"/><Relationship Id="rId229" Type="http://schemas.openxmlformats.org/officeDocument/2006/relationships/footer" Target="footer73.xml"/><Relationship Id="rId380" Type="http://schemas.openxmlformats.org/officeDocument/2006/relationships/header" Target="header195.xml"/><Relationship Id="rId415" Type="http://schemas.openxmlformats.org/officeDocument/2006/relationships/header" Target="header214.xml"/><Relationship Id="rId436" Type="http://schemas.openxmlformats.org/officeDocument/2006/relationships/header" Target="header229.xml"/><Relationship Id="rId240" Type="http://schemas.openxmlformats.org/officeDocument/2006/relationships/footer" Target="footer77.xml"/><Relationship Id="rId261" Type="http://schemas.openxmlformats.org/officeDocument/2006/relationships/footer" Target="footer83.xml"/><Relationship Id="rId14" Type="http://schemas.openxmlformats.org/officeDocument/2006/relationships/footer" Target="footer2.xml"/><Relationship Id="rId35" Type="http://schemas.openxmlformats.org/officeDocument/2006/relationships/header" Target="header11.xml"/><Relationship Id="rId56" Type="http://schemas.openxmlformats.org/officeDocument/2006/relationships/image" Target="media/image6.emf"/><Relationship Id="rId77" Type="http://schemas.openxmlformats.org/officeDocument/2006/relationships/header" Target="header30.xml"/><Relationship Id="rId100" Type="http://schemas.openxmlformats.org/officeDocument/2006/relationships/header" Target="header41.xml"/><Relationship Id="rId282" Type="http://schemas.openxmlformats.org/officeDocument/2006/relationships/header" Target="header144.xml"/><Relationship Id="rId317" Type="http://schemas.openxmlformats.org/officeDocument/2006/relationships/header" Target="header157.xml"/><Relationship Id="rId338" Type="http://schemas.openxmlformats.org/officeDocument/2006/relationships/footer" Target="footer106.xml"/><Relationship Id="rId359" Type="http://schemas.openxmlformats.org/officeDocument/2006/relationships/header" Target="header181.xml"/><Relationship Id="rId8" Type="http://schemas.openxmlformats.org/officeDocument/2006/relationships/endnotes" Target="endnotes.xml"/><Relationship Id="rId98" Type="http://schemas.openxmlformats.org/officeDocument/2006/relationships/header" Target="header39.xml"/><Relationship Id="rId121" Type="http://schemas.openxmlformats.org/officeDocument/2006/relationships/header" Target="header54.xml"/><Relationship Id="rId142" Type="http://schemas.openxmlformats.org/officeDocument/2006/relationships/footer" Target="footer35.xml"/><Relationship Id="rId163" Type="http://schemas.openxmlformats.org/officeDocument/2006/relationships/footer" Target="footer45.xml"/><Relationship Id="rId184" Type="http://schemas.openxmlformats.org/officeDocument/2006/relationships/footer" Target="footer54.xml"/><Relationship Id="rId219" Type="http://schemas.openxmlformats.org/officeDocument/2006/relationships/footer" Target="footer69.xml"/><Relationship Id="rId370" Type="http://schemas.openxmlformats.org/officeDocument/2006/relationships/header" Target="header188.xml"/><Relationship Id="rId391" Type="http://schemas.openxmlformats.org/officeDocument/2006/relationships/header" Target="header200.xml"/><Relationship Id="rId405" Type="http://schemas.openxmlformats.org/officeDocument/2006/relationships/header" Target="header206.xml"/><Relationship Id="rId426" Type="http://schemas.openxmlformats.org/officeDocument/2006/relationships/header" Target="header223.xml"/><Relationship Id="rId230" Type="http://schemas.openxmlformats.org/officeDocument/2006/relationships/footer" Target="footer74.xml"/><Relationship Id="rId251" Type="http://schemas.openxmlformats.org/officeDocument/2006/relationships/footer" Target="footer80.xml"/><Relationship Id="rId25" Type="http://schemas.openxmlformats.org/officeDocument/2006/relationships/header" Target="header7.xml"/><Relationship Id="rId46" Type="http://schemas.openxmlformats.org/officeDocument/2006/relationships/header" Target="header18.xml"/><Relationship Id="rId67" Type="http://schemas.openxmlformats.org/officeDocument/2006/relationships/package" Target="embeddings/Microsoft_Excel_Worksheet5.xlsx"/><Relationship Id="rId272" Type="http://schemas.openxmlformats.org/officeDocument/2006/relationships/header" Target="header137.xml"/><Relationship Id="rId293" Type="http://schemas.microsoft.com/office/2007/relationships/diagramDrawing" Target="diagrams/drawing2.xml"/><Relationship Id="rId307" Type="http://schemas.openxmlformats.org/officeDocument/2006/relationships/footer" Target="footer93.xml"/><Relationship Id="rId328" Type="http://schemas.openxmlformats.org/officeDocument/2006/relationships/header" Target="header165.xml"/><Relationship Id="rId349" Type="http://schemas.openxmlformats.org/officeDocument/2006/relationships/footer" Target="footer111.xml"/><Relationship Id="rId88" Type="http://schemas.openxmlformats.org/officeDocument/2006/relationships/hyperlink" Target="https://www.dtf.vic.gov.au/financial-reporting-policy/financial-reporting-directions-and-guidance" TargetMode="External"/><Relationship Id="rId111" Type="http://schemas.openxmlformats.org/officeDocument/2006/relationships/image" Target="media/image12.png"/><Relationship Id="rId132" Type="http://schemas.openxmlformats.org/officeDocument/2006/relationships/footer" Target="footer31.xml"/><Relationship Id="rId153" Type="http://schemas.openxmlformats.org/officeDocument/2006/relationships/footer" Target="footer40.xml"/><Relationship Id="rId174" Type="http://schemas.openxmlformats.org/officeDocument/2006/relationships/footer" Target="footer50.xml"/><Relationship Id="rId195" Type="http://schemas.openxmlformats.org/officeDocument/2006/relationships/header" Target="header94.xml"/><Relationship Id="rId209" Type="http://schemas.openxmlformats.org/officeDocument/2006/relationships/header" Target="header100.xml"/><Relationship Id="rId360" Type="http://schemas.openxmlformats.org/officeDocument/2006/relationships/footer" Target="footer116.xml"/><Relationship Id="rId381" Type="http://schemas.openxmlformats.org/officeDocument/2006/relationships/footer" Target="footer123.xml"/><Relationship Id="rId416" Type="http://schemas.openxmlformats.org/officeDocument/2006/relationships/footer" Target="footer132.xml"/><Relationship Id="rId220" Type="http://schemas.openxmlformats.org/officeDocument/2006/relationships/header" Target="header107.xml"/><Relationship Id="rId241" Type="http://schemas.openxmlformats.org/officeDocument/2006/relationships/header" Target="header119.xml"/><Relationship Id="rId437" Type="http://schemas.openxmlformats.org/officeDocument/2006/relationships/footer" Target="footer137.xml"/><Relationship Id="rId15" Type="http://schemas.openxmlformats.org/officeDocument/2006/relationships/header" Target="header2.xml"/><Relationship Id="rId36" Type="http://schemas.openxmlformats.org/officeDocument/2006/relationships/header" Target="header12.xml"/><Relationship Id="rId57" Type="http://schemas.openxmlformats.org/officeDocument/2006/relationships/oleObject" Target="embeddings/oleObject2.bin"/><Relationship Id="rId262" Type="http://schemas.openxmlformats.org/officeDocument/2006/relationships/diagramData" Target="diagrams/data1.xml"/><Relationship Id="rId283" Type="http://schemas.openxmlformats.org/officeDocument/2006/relationships/header" Target="header145.xml"/><Relationship Id="rId318" Type="http://schemas.openxmlformats.org/officeDocument/2006/relationships/header" Target="header158.xml"/><Relationship Id="rId339" Type="http://schemas.openxmlformats.org/officeDocument/2006/relationships/hyperlink" Target="mailto:accpol@dtf.vic.gov.au" TargetMode="External"/><Relationship Id="rId78" Type="http://schemas.openxmlformats.org/officeDocument/2006/relationships/header" Target="header31.xml"/><Relationship Id="rId99" Type="http://schemas.openxmlformats.org/officeDocument/2006/relationships/header" Target="header40.xml"/><Relationship Id="rId101" Type="http://schemas.openxmlformats.org/officeDocument/2006/relationships/header" Target="header42.xml"/><Relationship Id="rId122" Type="http://schemas.openxmlformats.org/officeDocument/2006/relationships/header" Target="header55.xml"/><Relationship Id="rId143" Type="http://schemas.openxmlformats.org/officeDocument/2006/relationships/header" Target="header67.xml"/><Relationship Id="rId164" Type="http://schemas.openxmlformats.org/officeDocument/2006/relationships/header" Target="header78.xml"/><Relationship Id="rId185" Type="http://schemas.openxmlformats.org/officeDocument/2006/relationships/footer" Target="footer55.xml"/><Relationship Id="rId350" Type="http://schemas.openxmlformats.org/officeDocument/2006/relationships/header" Target="header176.xml"/><Relationship Id="rId371" Type="http://schemas.openxmlformats.org/officeDocument/2006/relationships/footer" Target="footer120.xml"/><Relationship Id="rId406" Type="http://schemas.openxmlformats.org/officeDocument/2006/relationships/header" Target="header207.xml"/><Relationship Id="rId9" Type="http://schemas.openxmlformats.org/officeDocument/2006/relationships/hyperlink" Target="http://creativecommons.org/licenses/by/4.0/" TargetMode="External"/><Relationship Id="rId210" Type="http://schemas.openxmlformats.org/officeDocument/2006/relationships/header" Target="header101.xml"/><Relationship Id="rId392" Type="http://schemas.openxmlformats.org/officeDocument/2006/relationships/header" Target="header201.xml"/><Relationship Id="rId427" Type="http://schemas.openxmlformats.org/officeDocument/2006/relationships/header" Target="header224.xml"/><Relationship Id="rId26" Type="http://schemas.openxmlformats.org/officeDocument/2006/relationships/footer" Target="footer8.xml"/><Relationship Id="rId231" Type="http://schemas.openxmlformats.org/officeDocument/2006/relationships/header" Target="header112.xml"/><Relationship Id="rId252" Type="http://schemas.openxmlformats.org/officeDocument/2006/relationships/header" Target="header127.xml"/><Relationship Id="rId273" Type="http://schemas.openxmlformats.org/officeDocument/2006/relationships/header" Target="header138.xml"/><Relationship Id="rId294" Type="http://schemas.openxmlformats.org/officeDocument/2006/relationships/header" Target="header147.xml"/><Relationship Id="rId308" Type="http://schemas.openxmlformats.org/officeDocument/2006/relationships/footer" Target="footer94.xml"/><Relationship Id="rId329" Type="http://schemas.openxmlformats.org/officeDocument/2006/relationships/header" Target="header166.xml"/><Relationship Id="rId47" Type="http://schemas.openxmlformats.org/officeDocument/2006/relationships/header" Target="header19.xml"/><Relationship Id="rId68" Type="http://schemas.openxmlformats.org/officeDocument/2006/relationships/header" Target="header24.xml"/><Relationship Id="rId89" Type="http://schemas.openxmlformats.org/officeDocument/2006/relationships/header" Target="header33.xml"/><Relationship Id="rId112" Type="http://schemas.openxmlformats.org/officeDocument/2006/relationships/image" Target="media/image13.png"/><Relationship Id="rId133" Type="http://schemas.openxmlformats.org/officeDocument/2006/relationships/header" Target="header61.xml"/><Relationship Id="rId154" Type="http://schemas.openxmlformats.org/officeDocument/2006/relationships/header" Target="header73.xml"/><Relationship Id="rId175" Type="http://schemas.openxmlformats.org/officeDocument/2006/relationships/image" Target="media/image16.emf"/><Relationship Id="rId340" Type="http://schemas.openxmlformats.org/officeDocument/2006/relationships/header" Target="header171.xml"/><Relationship Id="rId361" Type="http://schemas.openxmlformats.org/officeDocument/2006/relationships/footer" Target="footer117.xml"/><Relationship Id="rId196" Type="http://schemas.openxmlformats.org/officeDocument/2006/relationships/header" Target="header95.xml"/><Relationship Id="rId200" Type="http://schemas.openxmlformats.org/officeDocument/2006/relationships/footer" Target="footer62.xml"/><Relationship Id="rId382" Type="http://schemas.openxmlformats.org/officeDocument/2006/relationships/footer" Target="footer124.xml"/><Relationship Id="rId417" Type="http://schemas.openxmlformats.org/officeDocument/2006/relationships/header" Target="header215.xml"/><Relationship Id="rId438" Type="http://schemas.openxmlformats.org/officeDocument/2006/relationships/header" Target="header230.xml"/><Relationship Id="rId16" Type="http://schemas.openxmlformats.org/officeDocument/2006/relationships/header" Target="header3.xml"/><Relationship Id="rId221" Type="http://schemas.openxmlformats.org/officeDocument/2006/relationships/header" Target="header108.xml"/><Relationship Id="rId242" Type="http://schemas.openxmlformats.org/officeDocument/2006/relationships/header" Target="header120.xml"/><Relationship Id="rId263" Type="http://schemas.openxmlformats.org/officeDocument/2006/relationships/diagramLayout" Target="diagrams/layout1.xml"/><Relationship Id="rId284" Type="http://schemas.openxmlformats.org/officeDocument/2006/relationships/header" Target="header146.xml"/><Relationship Id="rId319" Type="http://schemas.openxmlformats.org/officeDocument/2006/relationships/footer" Target="footer99.xml"/><Relationship Id="rId37" Type="http://schemas.openxmlformats.org/officeDocument/2006/relationships/footer" Target="footer11.xml"/><Relationship Id="rId58" Type="http://schemas.openxmlformats.org/officeDocument/2006/relationships/image" Target="media/image7.emf"/><Relationship Id="rId79" Type="http://schemas.openxmlformats.org/officeDocument/2006/relationships/footer" Target="footer19.xml"/><Relationship Id="rId102" Type="http://schemas.openxmlformats.org/officeDocument/2006/relationships/footer" Target="footer23.xml"/><Relationship Id="rId123" Type="http://schemas.openxmlformats.org/officeDocument/2006/relationships/header" Target="header56.xml"/><Relationship Id="rId144" Type="http://schemas.openxmlformats.org/officeDocument/2006/relationships/header" Target="header68.xml"/><Relationship Id="rId330" Type="http://schemas.openxmlformats.org/officeDocument/2006/relationships/footer" Target="footer102.xml"/><Relationship Id="rId90" Type="http://schemas.openxmlformats.org/officeDocument/2006/relationships/header" Target="header34.xml"/><Relationship Id="rId165" Type="http://schemas.openxmlformats.org/officeDocument/2006/relationships/footer" Target="footer46.xml"/><Relationship Id="rId186" Type="http://schemas.openxmlformats.org/officeDocument/2006/relationships/header" Target="header89.xml"/><Relationship Id="rId351" Type="http://schemas.openxmlformats.org/officeDocument/2006/relationships/footer" Target="footer112.xml"/><Relationship Id="rId372" Type="http://schemas.openxmlformats.org/officeDocument/2006/relationships/header" Target="header189.xml"/><Relationship Id="rId393" Type="http://schemas.openxmlformats.org/officeDocument/2006/relationships/header" Target="header202.xml"/><Relationship Id="rId407" Type="http://schemas.openxmlformats.org/officeDocument/2006/relationships/header" Target="header208.xml"/><Relationship Id="rId428" Type="http://schemas.openxmlformats.org/officeDocument/2006/relationships/footer" Target="footer134.xml"/><Relationship Id="rId211" Type="http://schemas.openxmlformats.org/officeDocument/2006/relationships/header" Target="header102.xml"/><Relationship Id="rId232" Type="http://schemas.openxmlformats.org/officeDocument/2006/relationships/footer" Target="footer75.xml"/><Relationship Id="rId253" Type="http://schemas.openxmlformats.org/officeDocument/2006/relationships/header" Target="header128.xml"/><Relationship Id="rId274" Type="http://schemas.openxmlformats.org/officeDocument/2006/relationships/footer" Target="footer85.xml"/><Relationship Id="rId295" Type="http://schemas.openxmlformats.org/officeDocument/2006/relationships/header" Target="header148.xml"/><Relationship Id="rId309" Type="http://schemas.openxmlformats.org/officeDocument/2006/relationships/footer" Target="footer95.xml"/><Relationship Id="rId27" Type="http://schemas.openxmlformats.org/officeDocument/2006/relationships/image" Target="media/image5.emf"/><Relationship Id="rId48" Type="http://schemas.openxmlformats.org/officeDocument/2006/relationships/footer" Target="footer14.xml"/><Relationship Id="rId69" Type="http://schemas.openxmlformats.org/officeDocument/2006/relationships/header" Target="header25.xml"/><Relationship Id="rId113" Type="http://schemas.openxmlformats.org/officeDocument/2006/relationships/image" Target="media/image14.png"/><Relationship Id="rId134" Type="http://schemas.openxmlformats.org/officeDocument/2006/relationships/header" Target="header62.xml"/><Relationship Id="rId320" Type="http://schemas.openxmlformats.org/officeDocument/2006/relationships/header" Target="header159.xml"/><Relationship Id="rId80" Type="http://schemas.openxmlformats.org/officeDocument/2006/relationships/footer" Target="footer20.xml"/><Relationship Id="rId155" Type="http://schemas.openxmlformats.org/officeDocument/2006/relationships/header" Target="header74.xml"/><Relationship Id="rId176" Type="http://schemas.openxmlformats.org/officeDocument/2006/relationships/header" Target="header84.xml"/><Relationship Id="rId197" Type="http://schemas.openxmlformats.org/officeDocument/2006/relationships/footer" Target="footer60.xml"/><Relationship Id="rId341" Type="http://schemas.openxmlformats.org/officeDocument/2006/relationships/header" Target="header172.xml"/><Relationship Id="rId362" Type="http://schemas.openxmlformats.org/officeDocument/2006/relationships/header" Target="header182.xml"/><Relationship Id="rId383" Type="http://schemas.openxmlformats.org/officeDocument/2006/relationships/header" Target="header196.xml"/><Relationship Id="rId418" Type="http://schemas.openxmlformats.org/officeDocument/2006/relationships/header" Target="header216.xml"/><Relationship Id="rId439" Type="http://schemas.openxmlformats.org/officeDocument/2006/relationships/fontTable" Target="fontTable.xml"/><Relationship Id="rId201" Type="http://schemas.openxmlformats.org/officeDocument/2006/relationships/hyperlink" Target="http://www.gazette.vic.gov.au" TargetMode="External"/><Relationship Id="rId222" Type="http://schemas.openxmlformats.org/officeDocument/2006/relationships/footer" Target="footer70.xml"/><Relationship Id="rId243" Type="http://schemas.openxmlformats.org/officeDocument/2006/relationships/header" Target="header121.xml"/><Relationship Id="rId264" Type="http://schemas.openxmlformats.org/officeDocument/2006/relationships/diagramQuickStyle" Target="diagrams/quickStyle1.xml"/><Relationship Id="rId285" Type="http://schemas.openxmlformats.org/officeDocument/2006/relationships/footer" Target="footer88.xml"/><Relationship Id="rId17" Type="http://schemas.openxmlformats.org/officeDocument/2006/relationships/footer" Target="footer3.xml"/><Relationship Id="rId38" Type="http://schemas.openxmlformats.org/officeDocument/2006/relationships/footer" Target="footer12.xml"/><Relationship Id="rId59" Type="http://schemas.openxmlformats.org/officeDocument/2006/relationships/package" Target="embeddings/Microsoft_Excel_Worksheet1.xlsx"/><Relationship Id="rId103" Type="http://schemas.openxmlformats.org/officeDocument/2006/relationships/header" Target="header43.xml"/><Relationship Id="rId124" Type="http://schemas.openxmlformats.org/officeDocument/2006/relationships/footer" Target="footer27.xml"/><Relationship Id="rId310" Type="http://schemas.openxmlformats.org/officeDocument/2006/relationships/header" Target="header153.xml"/><Relationship Id="rId70" Type="http://schemas.openxmlformats.org/officeDocument/2006/relationships/footer" Target="footer16.xml"/><Relationship Id="rId91" Type="http://schemas.openxmlformats.org/officeDocument/2006/relationships/footer" Target="footer21.xml"/><Relationship Id="rId145" Type="http://schemas.openxmlformats.org/officeDocument/2006/relationships/footer" Target="footer36.xml"/><Relationship Id="rId166" Type="http://schemas.openxmlformats.org/officeDocument/2006/relationships/header" Target="header79.xml"/><Relationship Id="rId187" Type="http://schemas.openxmlformats.org/officeDocument/2006/relationships/header" Target="header90.xml"/><Relationship Id="rId331" Type="http://schemas.openxmlformats.org/officeDocument/2006/relationships/footer" Target="footer103.xml"/><Relationship Id="rId352" Type="http://schemas.openxmlformats.org/officeDocument/2006/relationships/header" Target="header177.xml"/><Relationship Id="rId373" Type="http://schemas.openxmlformats.org/officeDocument/2006/relationships/header" Target="header190.xml"/><Relationship Id="rId394" Type="http://schemas.openxmlformats.org/officeDocument/2006/relationships/footer" Target="footer129.xml"/><Relationship Id="rId408" Type="http://schemas.openxmlformats.org/officeDocument/2006/relationships/footer" Target="footer130.xml"/><Relationship Id="rId429" Type="http://schemas.openxmlformats.org/officeDocument/2006/relationships/header" Target="header225.xml"/><Relationship Id="rId1" Type="http://schemas.openxmlformats.org/officeDocument/2006/relationships/customXml" Target="../customXml/item1.xml"/><Relationship Id="rId212" Type="http://schemas.openxmlformats.org/officeDocument/2006/relationships/footer" Target="footer66.xml"/><Relationship Id="rId233" Type="http://schemas.openxmlformats.org/officeDocument/2006/relationships/header" Target="header113.xml"/><Relationship Id="rId254" Type="http://schemas.openxmlformats.org/officeDocument/2006/relationships/footer" Target="footer81.xml"/><Relationship Id="rId440" Type="http://schemas.openxmlformats.org/officeDocument/2006/relationships/theme" Target="theme/theme1.xml"/><Relationship Id="rId28" Type="http://schemas.openxmlformats.org/officeDocument/2006/relationships/oleObject" Target="embeddings/oleObject1.bin"/><Relationship Id="rId49" Type="http://schemas.openxmlformats.org/officeDocument/2006/relationships/footer" Target="footer15.xml"/><Relationship Id="rId114" Type="http://schemas.openxmlformats.org/officeDocument/2006/relationships/image" Target="media/image15.png"/><Relationship Id="rId275" Type="http://schemas.openxmlformats.org/officeDocument/2006/relationships/header" Target="header139.xml"/><Relationship Id="rId296" Type="http://schemas.openxmlformats.org/officeDocument/2006/relationships/header" Target="header149.xml"/><Relationship Id="rId300" Type="http://schemas.openxmlformats.org/officeDocument/2006/relationships/image" Target="media/image23.png"/><Relationship Id="rId60" Type="http://schemas.openxmlformats.org/officeDocument/2006/relationships/image" Target="media/image8.emf"/><Relationship Id="rId81" Type="http://schemas.openxmlformats.org/officeDocument/2006/relationships/header" Target="header32.xml"/><Relationship Id="rId135" Type="http://schemas.openxmlformats.org/officeDocument/2006/relationships/footer" Target="footer32.xml"/><Relationship Id="rId156" Type="http://schemas.openxmlformats.org/officeDocument/2006/relationships/footer" Target="footer41.xml"/><Relationship Id="rId177" Type="http://schemas.openxmlformats.org/officeDocument/2006/relationships/footer" Target="footer51.xml"/><Relationship Id="rId198" Type="http://schemas.openxmlformats.org/officeDocument/2006/relationships/footer" Target="footer61.xml"/><Relationship Id="rId321" Type="http://schemas.openxmlformats.org/officeDocument/2006/relationships/header" Target="header160.xml"/><Relationship Id="rId342" Type="http://schemas.openxmlformats.org/officeDocument/2006/relationships/footer" Target="footer107.xml"/><Relationship Id="rId363" Type="http://schemas.openxmlformats.org/officeDocument/2006/relationships/footer" Target="footer118.xml"/><Relationship Id="rId384" Type="http://schemas.openxmlformats.org/officeDocument/2006/relationships/footer" Target="footer125.xml"/><Relationship Id="rId419" Type="http://schemas.openxmlformats.org/officeDocument/2006/relationships/header" Target="header217.xml"/><Relationship Id="rId202" Type="http://schemas.openxmlformats.org/officeDocument/2006/relationships/image" Target="media/image17.png"/><Relationship Id="rId223" Type="http://schemas.openxmlformats.org/officeDocument/2006/relationships/footer" Target="footer71.xml"/><Relationship Id="rId244" Type="http://schemas.openxmlformats.org/officeDocument/2006/relationships/footer" Target="footer78.xml"/><Relationship Id="rId430" Type="http://schemas.openxmlformats.org/officeDocument/2006/relationships/header" Target="header226.xml"/><Relationship Id="rId18" Type="http://schemas.openxmlformats.org/officeDocument/2006/relationships/footer" Target="footer4.xml"/><Relationship Id="rId39" Type="http://schemas.openxmlformats.org/officeDocument/2006/relationships/header" Target="header13.xml"/><Relationship Id="rId265" Type="http://schemas.openxmlformats.org/officeDocument/2006/relationships/diagramColors" Target="diagrams/colors1.xml"/><Relationship Id="rId286" Type="http://schemas.openxmlformats.org/officeDocument/2006/relationships/image" Target="media/image18.png"/><Relationship Id="rId50" Type="http://schemas.openxmlformats.org/officeDocument/2006/relationships/header" Target="header20.xml"/><Relationship Id="rId104" Type="http://schemas.openxmlformats.org/officeDocument/2006/relationships/header" Target="header44.xml"/><Relationship Id="rId125" Type="http://schemas.openxmlformats.org/officeDocument/2006/relationships/header" Target="header57.xml"/><Relationship Id="rId146" Type="http://schemas.openxmlformats.org/officeDocument/2006/relationships/footer" Target="footer37.xml"/><Relationship Id="rId167" Type="http://schemas.openxmlformats.org/officeDocument/2006/relationships/header" Target="header80.xml"/><Relationship Id="rId188" Type="http://schemas.openxmlformats.org/officeDocument/2006/relationships/footer" Target="footer56.xml"/><Relationship Id="rId311" Type="http://schemas.openxmlformats.org/officeDocument/2006/relationships/header" Target="header154.xml"/><Relationship Id="rId332" Type="http://schemas.openxmlformats.org/officeDocument/2006/relationships/header" Target="header167.xml"/><Relationship Id="rId353" Type="http://schemas.openxmlformats.org/officeDocument/2006/relationships/header" Target="header178.xml"/><Relationship Id="rId374" Type="http://schemas.openxmlformats.org/officeDocument/2006/relationships/footer" Target="footer121.xml"/><Relationship Id="rId395" Type="http://schemas.openxmlformats.org/officeDocument/2006/relationships/hyperlink" Target="https://www.parliament.vic.gov.au/file_uploads/Summary_of_Primary_Return__November_2017_and_Summary_of_Variations_notified_between_22_September_and_28_November_2017_LPtwGNs4.pdf" TargetMode="External"/><Relationship Id="rId409" Type="http://schemas.openxmlformats.org/officeDocument/2006/relationships/header" Target="header209.xml"/><Relationship Id="rId71" Type="http://schemas.openxmlformats.org/officeDocument/2006/relationships/footer" Target="footer17.xml"/><Relationship Id="rId92" Type="http://schemas.openxmlformats.org/officeDocument/2006/relationships/header" Target="header35.xml"/><Relationship Id="rId213" Type="http://schemas.openxmlformats.org/officeDocument/2006/relationships/header" Target="header103.xml"/><Relationship Id="rId234" Type="http://schemas.openxmlformats.org/officeDocument/2006/relationships/header" Target="header114.xml"/><Relationship Id="rId420" Type="http://schemas.openxmlformats.org/officeDocument/2006/relationships/header" Target="header218.xml"/><Relationship Id="rId2" Type="http://schemas.openxmlformats.org/officeDocument/2006/relationships/numbering" Target="numbering.xml"/><Relationship Id="rId29" Type="http://schemas.openxmlformats.org/officeDocument/2006/relationships/header" Target="header8.xml"/><Relationship Id="rId255" Type="http://schemas.openxmlformats.org/officeDocument/2006/relationships/header" Target="header129.xml"/><Relationship Id="rId276" Type="http://schemas.openxmlformats.org/officeDocument/2006/relationships/header" Target="header140.xml"/><Relationship Id="rId297" Type="http://schemas.openxmlformats.org/officeDocument/2006/relationships/footer" Target="footer89.xml"/><Relationship Id="rId40" Type="http://schemas.openxmlformats.org/officeDocument/2006/relationships/footer" Target="footer13.xml"/><Relationship Id="rId115" Type="http://schemas.openxmlformats.org/officeDocument/2006/relationships/header" Target="header49.xml"/><Relationship Id="rId136" Type="http://schemas.openxmlformats.org/officeDocument/2006/relationships/footer" Target="footer33.xml"/><Relationship Id="rId157" Type="http://schemas.openxmlformats.org/officeDocument/2006/relationships/footer" Target="footer42.xml"/><Relationship Id="rId178" Type="http://schemas.openxmlformats.org/officeDocument/2006/relationships/footer" Target="footer52.xml"/><Relationship Id="rId301" Type="http://schemas.openxmlformats.org/officeDocument/2006/relationships/header" Target="header150.xml"/><Relationship Id="rId322" Type="http://schemas.openxmlformats.org/officeDocument/2006/relationships/header" Target="header161.xml"/><Relationship Id="rId343" Type="http://schemas.openxmlformats.org/officeDocument/2006/relationships/footer" Target="footer108.xml"/><Relationship Id="rId364" Type="http://schemas.openxmlformats.org/officeDocument/2006/relationships/header" Target="header183.xml"/><Relationship Id="rId61" Type="http://schemas.openxmlformats.org/officeDocument/2006/relationships/package" Target="embeddings/Microsoft_Excel_Worksheet2.xlsx"/><Relationship Id="rId82" Type="http://schemas.openxmlformats.org/officeDocument/2006/relationships/hyperlink" Target="mailto:equality@dpc.vic.gov.au" TargetMode="External"/><Relationship Id="rId199" Type="http://schemas.openxmlformats.org/officeDocument/2006/relationships/header" Target="header96.xml"/><Relationship Id="rId203" Type="http://schemas.openxmlformats.org/officeDocument/2006/relationships/header" Target="header97.xml"/><Relationship Id="rId385" Type="http://schemas.openxmlformats.org/officeDocument/2006/relationships/header" Target="header197.xml"/><Relationship Id="rId19" Type="http://schemas.openxmlformats.org/officeDocument/2006/relationships/header" Target="header4.xml"/><Relationship Id="rId224" Type="http://schemas.openxmlformats.org/officeDocument/2006/relationships/header" Target="header109.xml"/><Relationship Id="rId245" Type="http://schemas.openxmlformats.org/officeDocument/2006/relationships/header" Target="header122.xml"/><Relationship Id="rId266" Type="http://schemas.microsoft.com/office/2007/relationships/diagramDrawing" Target="diagrams/drawing1.xml"/><Relationship Id="rId287" Type="http://schemas.openxmlformats.org/officeDocument/2006/relationships/image" Target="media/image19.png"/><Relationship Id="rId410" Type="http://schemas.openxmlformats.org/officeDocument/2006/relationships/header" Target="header210.xml"/><Relationship Id="rId431" Type="http://schemas.openxmlformats.org/officeDocument/2006/relationships/footer" Target="footer135.xml"/><Relationship Id="rId30" Type="http://schemas.openxmlformats.org/officeDocument/2006/relationships/header" Target="header9.xml"/><Relationship Id="rId105" Type="http://schemas.openxmlformats.org/officeDocument/2006/relationships/header" Target="header45.xml"/><Relationship Id="rId126" Type="http://schemas.openxmlformats.org/officeDocument/2006/relationships/footer" Target="footer28.xml"/><Relationship Id="rId147" Type="http://schemas.openxmlformats.org/officeDocument/2006/relationships/header" Target="header69.xml"/><Relationship Id="rId168" Type="http://schemas.openxmlformats.org/officeDocument/2006/relationships/header" Target="header81.xml"/><Relationship Id="rId312" Type="http://schemas.openxmlformats.org/officeDocument/2006/relationships/footer" Target="footer96.xml"/><Relationship Id="rId333" Type="http://schemas.openxmlformats.org/officeDocument/2006/relationships/header" Target="header168.xml"/><Relationship Id="rId354" Type="http://schemas.openxmlformats.org/officeDocument/2006/relationships/footer" Target="footer113.xml"/><Relationship Id="rId51" Type="http://schemas.openxmlformats.org/officeDocument/2006/relationships/header" Target="header21.xml"/><Relationship Id="rId72" Type="http://schemas.openxmlformats.org/officeDocument/2006/relationships/header" Target="header26.xml"/><Relationship Id="rId93" Type="http://schemas.openxmlformats.org/officeDocument/2006/relationships/header" Target="header36.xml"/><Relationship Id="rId189" Type="http://schemas.openxmlformats.org/officeDocument/2006/relationships/footer" Target="footer57.xml"/><Relationship Id="rId375" Type="http://schemas.openxmlformats.org/officeDocument/2006/relationships/header" Target="header191.xml"/><Relationship Id="rId396" Type="http://schemas.openxmlformats.org/officeDocument/2006/relationships/image" Target="media/image24.png"/><Relationship Id="rId3" Type="http://schemas.openxmlformats.org/officeDocument/2006/relationships/styles" Target="styles.xml"/><Relationship Id="rId214" Type="http://schemas.openxmlformats.org/officeDocument/2006/relationships/header" Target="header104.xml"/><Relationship Id="rId235" Type="http://schemas.openxmlformats.org/officeDocument/2006/relationships/header" Target="header115.xml"/><Relationship Id="rId256" Type="http://schemas.openxmlformats.org/officeDocument/2006/relationships/header" Target="header130.xml"/><Relationship Id="rId277" Type="http://schemas.openxmlformats.org/officeDocument/2006/relationships/footer" Target="footer86.xml"/><Relationship Id="rId298" Type="http://schemas.openxmlformats.org/officeDocument/2006/relationships/image" Target="media/image21.png"/><Relationship Id="rId400" Type="http://schemas.openxmlformats.org/officeDocument/2006/relationships/hyperlink" Target="https://www.parliament.vic.gov.au/file_uploads/Legislative_Council_Cumulative_Summary_of_Returns_as_at_30_September_2017_Z2WXNqdN.pdf" TargetMode="External"/><Relationship Id="rId421" Type="http://schemas.openxmlformats.org/officeDocument/2006/relationships/header" Target="header219.xml"/><Relationship Id="rId116" Type="http://schemas.openxmlformats.org/officeDocument/2006/relationships/header" Target="header50.xml"/><Relationship Id="rId137" Type="http://schemas.openxmlformats.org/officeDocument/2006/relationships/header" Target="header63.xml"/><Relationship Id="rId158" Type="http://schemas.openxmlformats.org/officeDocument/2006/relationships/header" Target="header75.xml"/><Relationship Id="rId302" Type="http://schemas.openxmlformats.org/officeDocument/2006/relationships/header" Target="header151.xml"/><Relationship Id="rId323" Type="http://schemas.openxmlformats.org/officeDocument/2006/relationships/footer" Target="footer100.xml"/><Relationship Id="rId344" Type="http://schemas.openxmlformats.org/officeDocument/2006/relationships/header" Target="header173.xml"/><Relationship Id="rId20" Type="http://schemas.openxmlformats.org/officeDocument/2006/relationships/footer" Target="footer5.xml"/><Relationship Id="rId41" Type="http://schemas.openxmlformats.org/officeDocument/2006/relationships/header" Target="header14.xml"/><Relationship Id="rId62" Type="http://schemas.openxmlformats.org/officeDocument/2006/relationships/image" Target="media/image9.emf"/><Relationship Id="rId83" Type="http://schemas.openxmlformats.org/officeDocument/2006/relationships/hyperlink" Target="mailto:equality@dpc.vic.gov.au" TargetMode="External"/><Relationship Id="rId179" Type="http://schemas.openxmlformats.org/officeDocument/2006/relationships/header" Target="header85.xml"/><Relationship Id="rId365" Type="http://schemas.openxmlformats.org/officeDocument/2006/relationships/header" Target="header184.xml"/><Relationship Id="rId386" Type="http://schemas.openxmlformats.org/officeDocument/2006/relationships/header" Target="header198.xml"/><Relationship Id="rId190" Type="http://schemas.openxmlformats.org/officeDocument/2006/relationships/header" Target="header91.xml"/><Relationship Id="rId204" Type="http://schemas.openxmlformats.org/officeDocument/2006/relationships/header" Target="header98.xml"/><Relationship Id="rId225" Type="http://schemas.openxmlformats.org/officeDocument/2006/relationships/footer" Target="footer72.xml"/><Relationship Id="rId246" Type="http://schemas.openxmlformats.org/officeDocument/2006/relationships/header" Target="header123.xml"/><Relationship Id="rId267" Type="http://schemas.openxmlformats.org/officeDocument/2006/relationships/hyperlink" Target="https://www.dtf.vic.gov.au/financial-reporting-policy/financial-reporting-directions-and-guidance" TargetMode="External"/><Relationship Id="rId288" Type="http://schemas.openxmlformats.org/officeDocument/2006/relationships/image" Target="media/image20.png"/><Relationship Id="rId411" Type="http://schemas.openxmlformats.org/officeDocument/2006/relationships/header" Target="header211.xml"/><Relationship Id="rId432" Type="http://schemas.openxmlformats.org/officeDocument/2006/relationships/footer" Target="footer136.xml"/><Relationship Id="rId106" Type="http://schemas.openxmlformats.org/officeDocument/2006/relationships/footer" Target="footer24.xml"/><Relationship Id="rId127" Type="http://schemas.openxmlformats.org/officeDocument/2006/relationships/header" Target="header58.xml"/><Relationship Id="rId313" Type="http://schemas.openxmlformats.org/officeDocument/2006/relationships/footer" Target="footer97.xml"/><Relationship Id="rId10" Type="http://schemas.openxmlformats.org/officeDocument/2006/relationships/image" Target="media/image1.png"/><Relationship Id="rId31" Type="http://schemas.openxmlformats.org/officeDocument/2006/relationships/footer" Target="footer9.xml"/><Relationship Id="rId52" Type="http://schemas.openxmlformats.org/officeDocument/2006/relationships/header" Target="header22.xml"/><Relationship Id="rId73" Type="http://schemas.openxmlformats.org/officeDocument/2006/relationships/header" Target="header27.xml"/><Relationship Id="rId94" Type="http://schemas.openxmlformats.org/officeDocument/2006/relationships/header" Target="header37.xml"/><Relationship Id="rId148" Type="http://schemas.openxmlformats.org/officeDocument/2006/relationships/header" Target="header70.xml"/><Relationship Id="rId169" Type="http://schemas.openxmlformats.org/officeDocument/2006/relationships/footer" Target="footer47.xml"/><Relationship Id="rId334" Type="http://schemas.openxmlformats.org/officeDocument/2006/relationships/header" Target="header169.xml"/><Relationship Id="rId355" Type="http://schemas.openxmlformats.org/officeDocument/2006/relationships/footer" Target="footer114.xml"/><Relationship Id="rId376" Type="http://schemas.openxmlformats.org/officeDocument/2006/relationships/footer" Target="footer122.xml"/><Relationship Id="rId397" Type="http://schemas.openxmlformats.org/officeDocument/2006/relationships/hyperlink" Target="https://www.parliament.vic.gov.au/file_uploads/Summary_of_Primary_Return_-_March_2018_and_Summary_of_Variations_notified_between_19_February_and_26_March_2018_7v4WyQpX.pdf" TargetMode="External"/><Relationship Id="rId4" Type="http://schemas.microsoft.com/office/2007/relationships/stylesWithEffects" Target="stylesWithEffects.xml"/><Relationship Id="rId180" Type="http://schemas.openxmlformats.org/officeDocument/2006/relationships/footer" Target="footer53.xml"/><Relationship Id="rId215" Type="http://schemas.openxmlformats.org/officeDocument/2006/relationships/footer" Target="footer67.xml"/><Relationship Id="rId236" Type="http://schemas.openxmlformats.org/officeDocument/2006/relationships/footer" Target="footer76.xml"/><Relationship Id="rId257" Type="http://schemas.openxmlformats.org/officeDocument/2006/relationships/header" Target="header131.xml"/><Relationship Id="rId278" Type="http://schemas.openxmlformats.org/officeDocument/2006/relationships/header" Target="header141.xml"/><Relationship Id="rId401" Type="http://schemas.openxmlformats.org/officeDocument/2006/relationships/hyperlink" Target="https://www.parliament.vic.gov.au/council/tabled-documents/search-tabled-documents/details/3/7933" TargetMode="External"/><Relationship Id="rId422" Type="http://schemas.openxmlformats.org/officeDocument/2006/relationships/header" Target="header220.xml"/><Relationship Id="rId303" Type="http://schemas.openxmlformats.org/officeDocument/2006/relationships/footer" Target="footer90.xml"/><Relationship Id="rId42" Type="http://schemas.openxmlformats.org/officeDocument/2006/relationships/header" Target="header15.xml"/><Relationship Id="rId84" Type="http://schemas.openxmlformats.org/officeDocument/2006/relationships/hyperlink" Target="http://www.procurement.vic.gov.au" TargetMode="External"/><Relationship Id="rId138" Type="http://schemas.openxmlformats.org/officeDocument/2006/relationships/footer" Target="footer34.xml"/><Relationship Id="rId345" Type="http://schemas.openxmlformats.org/officeDocument/2006/relationships/footer" Target="footer109.xml"/><Relationship Id="rId387" Type="http://schemas.openxmlformats.org/officeDocument/2006/relationships/footer" Target="footer126.xml"/><Relationship Id="rId191" Type="http://schemas.openxmlformats.org/officeDocument/2006/relationships/header" Target="header92.xml"/><Relationship Id="rId205" Type="http://schemas.openxmlformats.org/officeDocument/2006/relationships/footer" Target="footer63.xml"/><Relationship Id="rId247" Type="http://schemas.openxmlformats.org/officeDocument/2006/relationships/header" Target="header124.xml"/><Relationship Id="rId412" Type="http://schemas.openxmlformats.org/officeDocument/2006/relationships/footer" Target="footer131.xml"/><Relationship Id="rId107" Type="http://schemas.openxmlformats.org/officeDocument/2006/relationships/header" Target="header46.xml"/><Relationship Id="rId289" Type="http://schemas.openxmlformats.org/officeDocument/2006/relationships/diagramData" Target="diagrams/data2.xml"/><Relationship Id="rId11" Type="http://schemas.openxmlformats.org/officeDocument/2006/relationships/image" Target="media/image2.png"/><Relationship Id="rId53" Type="http://schemas.openxmlformats.org/officeDocument/2006/relationships/header" Target="header23.xml"/><Relationship Id="rId149" Type="http://schemas.openxmlformats.org/officeDocument/2006/relationships/header" Target="header71.xml"/><Relationship Id="rId314" Type="http://schemas.openxmlformats.org/officeDocument/2006/relationships/header" Target="header155.xml"/><Relationship Id="rId356" Type="http://schemas.openxmlformats.org/officeDocument/2006/relationships/header" Target="header179.xml"/><Relationship Id="rId398" Type="http://schemas.openxmlformats.org/officeDocument/2006/relationships/hyperlink" Target="https://www.parliament.vic.gov.au/council/tabled-documents/search-tabled-documents/details/3/8196" TargetMode="External"/><Relationship Id="rId95" Type="http://schemas.openxmlformats.org/officeDocument/2006/relationships/footer" Target="footer22.xml"/><Relationship Id="rId160" Type="http://schemas.openxmlformats.org/officeDocument/2006/relationships/header" Target="header76.xml"/><Relationship Id="rId216" Type="http://schemas.openxmlformats.org/officeDocument/2006/relationships/header" Target="header105.xml"/><Relationship Id="rId423" Type="http://schemas.openxmlformats.org/officeDocument/2006/relationships/header" Target="header221.xml"/><Relationship Id="rId258" Type="http://schemas.openxmlformats.org/officeDocument/2006/relationships/footer" Target="footer82.xml"/><Relationship Id="rId22" Type="http://schemas.openxmlformats.org/officeDocument/2006/relationships/header" Target="header6.xml"/><Relationship Id="rId64" Type="http://schemas.openxmlformats.org/officeDocument/2006/relationships/image" Target="media/image10.emf"/><Relationship Id="rId118" Type="http://schemas.openxmlformats.org/officeDocument/2006/relationships/footer" Target="footer26.xml"/><Relationship Id="rId325" Type="http://schemas.openxmlformats.org/officeDocument/2006/relationships/header" Target="header163.xml"/><Relationship Id="rId367" Type="http://schemas.openxmlformats.org/officeDocument/2006/relationships/header" Target="header186.xml"/><Relationship Id="rId171" Type="http://schemas.openxmlformats.org/officeDocument/2006/relationships/header" Target="header83.xml"/><Relationship Id="rId227" Type="http://schemas.openxmlformats.org/officeDocument/2006/relationships/header" Target="header110.xml"/><Relationship Id="rId269" Type="http://schemas.openxmlformats.org/officeDocument/2006/relationships/header" Target="header135.xml"/><Relationship Id="rId434" Type="http://schemas.openxmlformats.org/officeDocument/2006/relationships/image" Target="media/image25.pn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Graphs%20for%20Ro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Graphs%20for%20Ro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latin typeface="Arial" panose="020B0604020202020204" pitchFamily="34" charset="0"/>
                <a:cs typeface="Arial" panose="020B0604020202020204" pitchFamily="34" charset="0"/>
              </a:defRPr>
            </a:pPr>
            <a:r>
              <a:rPr lang="en-US" sz="1100">
                <a:latin typeface="Arial" panose="020B0604020202020204" pitchFamily="34" charset="0"/>
                <a:cs typeface="Arial" panose="020B0604020202020204" pitchFamily="34" charset="0"/>
              </a:rPr>
              <a:t>Figure 1: Number of Victorians serviced</a:t>
            </a:r>
            <a:r>
              <a:rPr lang="en-US" sz="1100" baseline="0">
                <a:latin typeface="Arial" panose="020B0604020202020204" pitchFamily="34" charset="0"/>
                <a:cs typeface="Arial" panose="020B0604020202020204" pitchFamily="34" charset="0"/>
              </a:rPr>
              <a:t> by the department</a:t>
            </a:r>
            <a:endParaRPr lang="en-US" sz="1100">
              <a:latin typeface="Arial" panose="020B0604020202020204" pitchFamily="34" charset="0"/>
              <a:cs typeface="Arial" panose="020B0604020202020204" pitchFamily="34" charset="0"/>
            </a:endParaRPr>
          </a:p>
        </c:rich>
      </c:tx>
      <c:layout/>
      <c:overlay val="0"/>
    </c:title>
    <c:autoTitleDeleted val="0"/>
    <c:plotArea>
      <c:layout/>
      <c:lineChart>
        <c:grouping val="standard"/>
        <c:varyColors val="0"/>
        <c:ser>
          <c:idx val="0"/>
          <c:order val="0"/>
          <c:tx>
            <c:strRef>
              <c:f>Sheet1!$B$3</c:f>
              <c:strCache>
                <c:ptCount val="1"/>
                <c:pt idx="0">
                  <c:v>Figure 1</c:v>
                </c:pt>
              </c:strCache>
            </c:strRef>
          </c:tx>
          <c:marker>
            <c:spPr>
              <a:solidFill>
                <a:schemeClr val="tx1"/>
              </a:solidFill>
            </c:spPr>
          </c:marker>
          <c:dPt>
            <c:idx val="1"/>
            <c:bubble3D val="0"/>
            <c:spPr>
              <a:ln>
                <a:solidFill>
                  <a:schemeClr val="tx1"/>
                </a:solidFill>
              </a:ln>
            </c:spPr>
          </c:dPt>
          <c:dPt>
            <c:idx val="2"/>
            <c:marker>
              <c:spPr>
                <a:solidFill>
                  <a:schemeClr val="tx1"/>
                </a:solidFill>
                <a:ln>
                  <a:solidFill>
                    <a:schemeClr val="tx1"/>
                  </a:solidFill>
                </a:ln>
              </c:spPr>
            </c:marker>
            <c:bubble3D val="0"/>
            <c:spPr>
              <a:ln>
                <a:solidFill>
                  <a:schemeClr val="tx1"/>
                </a:solidFill>
              </a:ln>
            </c:spPr>
          </c:dPt>
          <c:dPt>
            <c:idx val="3"/>
            <c:bubble3D val="0"/>
            <c:spPr>
              <a:ln>
                <a:solidFill>
                  <a:schemeClr val="tx1"/>
                </a:solidFill>
              </a:ln>
            </c:spPr>
          </c:dPt>
          <c:cat>
            <c:strRef>
              <c:f>Sheet1!$A$4:$A$7</c:f>
              <c:strCache>
                <c:ptCount val="4"/>
                <c:pt idx="0">
                  <c:v>2014-15</c:v>
                </c:pt>
                <c:pt idx="1">
                  <c:v>2015-16</c:v>
                </c:pt>
                <c:pt idx="2">
                  <c:v>2016-17</c:v>
                </c:pt>
                <c:pt idx="3">
                  <c:v>2017-18</c:v>
                </c:pt>
              </c:strCache>
            </c:strRef>
          </c:cat>
          <c:val>
            <c:numRef>
              <c:f>Sheet1!$B$4:$B$7</c:f>
              <c:numCache>
                <c:formatCode>General</c:formatCode>
                <c:ptCount val="4"/>
                <c:pt idx="0">
                  <c:v>70</c:v>
                </c:pt>
                <c:pt idx="1">
                  <c:v>68</c:v>
                </c:pt>
                <c:pt idx="2">
                  <c:v>65</c:v>
                </c:pt>
                <c:pt idx="3">
                  <c:v>60</c:v>
                </c:pt>
              </c:numCache>
            </c:numRef>
          </c:val>
          <c:smooth val="0"/>
        </c:ser>
        <c:dLbls>
          <c:showLegendKey val="0"/>
          <c:showVal val="0"/>
          <c:showCatName val="0"/>
          <c:showSerName val="0"/>
          <c:showPercent val="0"/>
          <c:showBubbleSize val="0"/>
        </c:dLbls>
        <c:marker val="1"/>
        <c:smooth val="0"/>
        <c:axId val="597281792"/>
        <c:axId val="597496576"/>
      </c:lineChart>
      <c:catAx>
        <c:axId val="597281792"/>
        <c:scaling>
          <c:orientation val="minMax"/>
        </c:scaling>
        <c:delete val="0"/>
        <c:axPos val="b"/>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597496576"/>
        <c:crosses val="autoZero"/>
        <c:auto val="1"/>
        <c:lblAlgn val="ctr"/>
        <c:lblOffset val="100"/>
        <c:noMultiLvlLbl val="0"/>
      </c:catAx>
      <c:valAx>
        <c:axId val="597496576"/>
        <c:scaling>
          <c:orientation val="minMax"/>
          <c:max val="100"/>
          <c:min val="0"/>
        </c:scaling>
        <c:delete val="0"/>
        <c:axPos val="l"/>
        <c:majorGridlines>
          <c:spPr>
            <a:ln>
              <a:prstDash val="dash"/>
            </a:ln>
          </c:spPr>
        </c:majorGridlines>
        <c:title>
          <c:tx>
            <c:rich>
              <a:bodyPr rot="-5400000" vert="horz"/>
              <a:lstStyle/>
              <a:p>
                <a:pPr>
                  <a:defRPr sz="1100">
                    <a:latin typeface="Arial" panose="020B0604020202020204" pitchFamily="34" charset="0"/>
                    <a:cs typeface="Arial" panose="020B0604020202020204" pitchFamily="34" charset="0"/>
                  </a:defRPr>
                </a:pPr>
                <a:r>
                  <a:rPr lang="en-AU" sz="1100">
                    <a:latin typeface="Arial" panose="020B0604020202020204" pitchFamily="34" charset="0"/>
                    <a:cs typeface="Arial" panose="020B0604020202020204" pitchFamily="34" charset="0"/>
                  </a:rPr>
                  <a:t>Number (</a:t>
                </a:r>
                <a:r>
                  <a:rPr lang="en-AU" sz="1100" b="1" i="0" u="none" strike="noStrike" kern="1200" baseline="0">
                    <a:solidFill>
                      <a:sysClr val="windowText" lastClr="000000"/>
                    </a:solidFill>
                    <a:latin typeface="Arial" panose="020B0604020202020204" pitchFamily="34" charset="0"/>
                    <a:ea typeface="+mn-ea"/>
                    <a:cs typeface="Arial" panose="020B0604020202020204" pitchFamily="34" charset="0"/>
                  </a:rPr>
                  <a:t>‘</a:t>
                </a:r>
                <a:r>
                  <a:rPr lang="en-AU" sz="1100">
                    <a:latin typeface="Arial" panose="020B0604020202020204" pitchFamily="34" charset="0"/>
                    <a:cs typeface="Arial" panose="020B0604020202020204" pitchFamily="34" charset="0"/>
                  </a:rPr>
                  <a:t>000)</a:t>
                </a:r>
              </a:p>
            </c:rich>
          </c:tx>
          <c:layout/>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597281792"/>
        <c:crosses val="autoZero"/>
        <c:crossBetween val="between"/>
        <c:majorUnit val="20"/>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n-US" sz="1100"/>
              <a:t>Figure 2: Client satisfaction level for the services provided by the department</a:t>
            </a:r>
          </a:p>
        </c:rich>
      </c:tx>
      <c:layout/>
      <c:overlay val="0"/>
    </c:title>
    <c:autoTitleDeleted val="0"/>
    <c:plotArea>
      <c:layout/>
      <c:lineChart>
        <c:grouping val="standard"/>
        <c:varyColors val="0"/>
        <c:ser>
          <c:idx val="0"/>
          <c:order val="0"/>
          <c:tx>
            <c:strRef>
              <c:f>Sheet1!$C$3</c:f>
              <c:strCache>
                <c:ptCount val="1"/>
                <c:pt idx="0">
                  <c:v>Figure 2</c:v>
                </c:pt>
              </c:strCache>
            </c:strRef>
          </c:tx>
          <c:spPr>
            <a:ln>
              <a:solidFill>
                <a:schemeClr val="tx1"/>
              </a:solidFill>
            </a:ln>
          </c:spPr>
          <c:marker>
            <c:spPr>
              <a:solidFill>
                <a:schemeClr val="tx1"/>
              </a:solidFill>
            </c:spPr>
          </c:marker>
          <c:cat>
            <c:strRef>
              <c:f>Sheet1!$A$4:$A$7</c:f>
              <c:strCache>
                <c:ptCount val="4"/>
                <c:pt idx="0">
                  <c:v>2014-15</c:v>
                </c:pt>
                <c:pt idx="1">
                  <c:v>2015-16</c:v>
                </c:pt>
                <c:pt idx="2">
                  <c:v>2016-17</c:v>
                </c:pt>
                <c:pt idx="3">
                  <c:v>2017-18</c:v>
                </c:pt>
              </c:strCache>
            </c:strRef>
          </c:cat>
          <c:val>
            <c:numRef>
              <c:f>Sheet1!$C$4:$C$7</c:f>
              <c:numCache>
                <c:formatCode>General</c:formatCode>
                <c:ptCount val="4"/>
                <c:pt idx="0">
                  <c:v>60</c:v>
                </c:pt>
                <c:pt idx="1">
                  <c:v>59</c:v>
                </c:pt>
                <c:pt idx="2">
                  <c:v>58.8</c:v>
                </c:pt>
                <c:pt idx="3">
                  <c:v>61</c:v>
                </c:pt>
              </c:numCache>
            </c:numRef>
          </c:val>
          <c:smooth val="0"/>
        </c:ser>
        <c:dLbls>
          <c:showLegendKey val="0"/>
          <c:showVal val="0"/>
          <c:showCatName val="0"/>
          <c:showSerName val="0"/>
          <c:showPercent val="0"/>
          <c:showBubbleSize val="0"/>
        </c:dLbls>
        <c:marker val="1"/>
        <c:smooth val="0"/>
        <c:axId val="597536128"/>
        <c:axId val="641368448"/>
      </c:lineChart>
      <c:catAx>
        <c:axId val="597536128"/>
        <c:scaling>
          <c:orientation val="minMax"/>
        </c:scaling>
        <c:delete val="0"/>
        <c:axPos val="b"/>
        <c:majorTickMark val="out"/>
        <c:minorTickMark val="none"/>
        <c:tickLblPos val="nextTo"/>
        <c:crossAx val="641368448"/>
        <c:crosses val="autoZero"/>
        <c:auto val="1"/>
        <c:lblAlgn val="ctr"/>
        <c:lblOffset val="100"/>
        <c:noMultiLvlLbl val="0"/>
      </c:catAx>
      <c:valAx>
        <c:axId val="641368448"/>
        <c:scaling>
          <c:orientation val="minMax"/>
          <c:max val="100"/>
          <c:min val="0"/>
        </c:scaling>
        <c:delete val="0"/>
        <c:axPos val="l"/>
        <c:majorGridlines>
          <c:spPr>
            <a:ln>
              <a:prstDash val="dash"/>
            </a:ln>
          </c:spPr>
        </c:majorGridlines>
        <c:title>
          <c:tx>
            <c:rich>
              <a:bodyPr rot="-5400000" vert="horz"/>
              <a:lstStyle/>
              <a:p>
                <a:pPr>
                  <a:defRPr sz="1100"/>
                </a:pPr>
                <a:r>
                  <a:rPr lang="en-AU" sz="1100"/>
                  <a:t>Per cent (%)</a:t>
                </a:r>
              </a:p>
            </c:rich>
          </c:tx>
          <c:layout/>
          <c:overlay val="0"/>
        </c:title>
        <c:numFmt formatCode="General" sourceLinked="1"/>
        <c:majorTickMark val="out"/>
        <c:minorTickMark val="none"/>
        <c:tickLblPos val="nextTo"/>
        <c:crossAx val="597536128"/>
        <c:crosses val="autoZero"/>
        <c:crossBetween val="between"/>
        <c:majorUnit val="20"/>
        <c:minorUnit val="20"/>
      </c:valAx>
    </c:plotArea>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2"/>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ln>
          <a:noFill/>
        </a:ln>
      </dgm:spPr>
      <dgm:t>
        <a:bodyPr/>
        <a:lstStyle/>
        <a:p>
          <a:pPr algn="ctr"/>
          <a:r>
            <a:rPr lang="en-AU" sz="800" i="0"/>
            <a:t>Liquidity risk</a:t>
          </a:r>
        </a:p>
      </dgm:t>
    </dgm:pt>
    <dgm:pt modelId="{42E7197C-3C7A-4AF8-838F-A9D97E3F3DB5}" type="parTrans" cxnId="{98A80563-2A3F-4F80-8FB5-B6D1BA312865}">
      <dgm:prSet/>
      <dgm:spPr>
        <a:ln w="19050"/>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2"/>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2"/>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2"/>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2"/>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t>
        <a:bodyPr/>
        <a:lstStyle/>
        <a:p>
          <a:endParaRPr lang="en-AU"/>
        </a:p>
      </dgm:t>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t>
        <a:bodyPr/>
        <a:lstStyle/>
        <a:p>
          <a:endParaRPr lang="en-AU"/>
        </a:p>
      </dgm:t>
    </dgm:pt>
    <dgm:pt modelId="{74FE4CAD-E710-4296-ABCD-E520321701F1}" type="pres">
      <dgm:prSet presAssocID="{000E0A43-924E-4D99-BECC-D41E865012B6}" presName="rootConnector1" presStyleLbl="node1" presStyleIdx="0" presStyleCnt="0"/>
      <dgm:spPr/>
      <dgm:t>
        <a:bodyPr/>
        <a:lstStyle/>
        <a:p>
          <a:endParaRPr lang="en-AU"/>
        </a:p>
      </dgm:t>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t>
        <a:bodyPr/>
        <a:lstStyle/>
        <a:p>
          <a:endParaRPr lang="en-AU"/>
        </a:p>
      </dgm:t>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t>
        <a:bodyPr/>
        <a:lstStyle/>
        <a:p>
          <a:endParaRPr lang="en-AU"/>
        </a:p>
      </dgm:t>
    </dgm:pt>
    <dgm:pt modelId="{9FEDAC78-CE31-4ABF-A4E8-ED75644388E7}" type="pres">
      <dgm:prSet presAssocID="{0D601A43-5546-4EB9-862D-4578610B0096}" presName="rootConnector" presStyleLbl="node2" presStyleIdx="0" presStyleCnt="3"/>
      <dgm:spPr/>
      <dgm:t>
        <a:bodyPr/>
        <a:lstStyle/>
        <a:p>
          <a:endParaRPr lang="en-AU"/>
        </a:p>
      </dgm:t>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t>
        <a:bodyPr/>
        <a:lstStyle/>
        <a:p>
          <a:endParaRPr lang="en-AU"/>
        </a:p>
      </dgm:t>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t>
        <a:bodyPr/>
        <a:lstStyle/>
        <a:p>
          <a:endParaRPr lang="en-AU"/>
        </a:p>
      </dgm:t>
    </dgm:pt>
    <dgm:pt modelId="{5A8E8AA8-CAED-4243-AD2C-0412916253FE}" type="pres">
      <dgm:prSet presAssocID="{1B32C497-D2AD-4BC6-A9FD-6971E200C5DD}" presName="rootConnector" presStyleLbl="node2" presStyleIdx="1" presStyleCnt="3"/>
      <dgm:spPr/>
      <dgm:t>
        <a:bodyPr/>
        <a:lstStyle/>
        <a:p>
          <a:endParaRPr lang="en-AU"/>
        </a:p>
      </dgm:t>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t>
        <a:bodyPr/>
        <a:lstStyle/>
        <a:p>
          <a:endParaRPr lang="en-AU"/>
        </a:p>
      </dgm:t>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t>
        <a:bodyPr/>
        <a:lstStyle/>
        <a:p>
          <a:endParaRPr lang="en-AU"/>
        </a:p>
      </dgm:t>
    </dgm:pt>
    <dgm:pt modelId="{C191A6B2-3A11-49E4-B08E-543AB083E89C}" type="pres">
      <dgm:prSet presAssocID="{FE23C7D8-08C4-44EC-B82F-00BF348BBB1D}" presName="rootConnector" presStyleLbl="node2" presStyleIdx="2" presStyleCnt="3"/>
      <dgm:spPr/>
      <dgm:t>
        <a:bodyPr/>
        <a:lstStyle/>
        <a:p>
          <a:endParaRPr lang="en-AU"/>
        </a:p>
      </dgm:t>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t>
        <a:bodyPr/>
        <a:lstStyle/>
        <a:p>
          <a:endParaRPr lang="en-AU"/>
        </a:p>
      </dgm:t>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t>
        <a:bodyPr/>
        <a:lstStyle/>
        <a:p>
          <a:endParaRPr lang="en-AU"/>
        </a:p>
      </dgm:t>
    </dgm:pt>
    <dgm:pt modelId="{4053AF82-2FFF-4E13-BE0F-D6360E221659}" type="pres">
      <dgm:prSet presAssocID="{30B46815-3ED7-4148-8FD9-DE748840D896}" presName="rootConnector" presStyleLbl="node3" presStyleIdx="0" presStyleCnt="3"/>
      <dgm:spPr/>
      <dgm:t>
        <a:bodyPr/>
        <a:lstStyle/>
        <a:p>
          <a:endParaRPr lang="en-AU"/>
        </a:p>
      </dgm:t>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t>
        <a:bodyPr/>
        <a:lstStyle/>
        <a:p>
          <a:endParaRPr lang="en-AU"/>
        </a:p>
      </dgm:t>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t>
        <a:bodyPr/>
        <a:lstStyle/>
        <a:p>
          <a:endParaRPr lang="en-AU"/>
        </a:p>
      </dgm:t>
    </dgm:pt>
    <dgm:pt modelId="{F0C10C8E-5F72-4873-84ED-7424BD25B729}" type="pres">
      <dgm:prSet presAssocID="{0D2BF681-D351-407B-A2AC-A67096570515}" presName="rootConnector" presStyleLbl="node3" presStyleIdx="1" presStyleCnt="3"/>
      <dgm:spPr/>
      <dgm:t>
        <a:bodyPr/>
        <a:lstStyle/>
        <a:p>
          <a:endParaRPr lang="en-AU"/>
        </a:p>
      </dgm:t>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t>
        <a:bodyPr/>
        <a:lstStyle/>
        <a:p>
          <a:endParaRPr lang="en-AU"/>
        </a:p>
      </dgm:t>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t>
        <a:bodyPr/>
        <a:lstStyle/>
        <a:p>
          <a:endParaRPr lang="en-AU"/>
        </a:p>
      </dgm:t>
    </dgm:pt>
    <dgm:pt modelId="{99CF1E7D-42E6-4C5C-8D91-275A1CC1F1A6}" type="pres">
      <dgm:prSet presAssocID="{66E63331-79BB-4165-91AB-CA2C6B53757F}" presName="rootConnector" presStyleLbl="node3" presStyleIdx="2" presStyleCnt="3"/>
      <dgm:spPr/>
      <dgm:t>
        <a:bodyPr/>
        <a:lstStyle/>
        <a:p>
          <a:endParaRPr lang="en-AU"/>
        </a:p>
      </dgm:t>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78ADC94C-CDDC-4AF0-BAE1-E6DBD73E39AE}" srcId="{FE23C7D8-08C4-44EC-B82F-00BF348BBB1D}" destId="{0D2BF681-D351-407B-A2AC-A67096570515}" srcOrd="1" destOrd="0" parTransId="{7E0A9A4C-D7DE-4405-814A-AD66FC9C8AFB}" sibTransId="{2FC48F28-3115-408F-8BA8-A4412C755320}"/>
    <dgm:cxn modelId="{33D5E118-8F5F-45AE-A85E-77BF16842E19}" type="presOf" srcId="{1B32C497-D2AD-4BC6-A9FD-6971E200C5DD}" destId="{8E7EEAFB-04F4-444D-8879-0E46AFC6532E}" srcOrd="0" destOrd="0" presId="urn:microsoft.com/office/officeart/2005/8/layout/orgChart1"/>
    <dgm:cxn modelId="{98A80563-2A3F-4F80-8FB5-B6D1BA312865}" srcId="{000E0A43-924E-4D99-BECC-D41E865012B6}" destId="{1B32C497-D2AD-4BC6-A9FD-6971E200C5DD}" srcOrd="1" destOrd="0" parTransId="{42E7197C-3C7A-4AF8-838F-A9D97E3F3DB5}" sibTransId="{A8E4AB93-6579-4776-A6AA-D5ADA765F47C}"/>
    <dgm:cxn modelId="{C135DC3F-53CD-4F2F-BBDF-E3B0B710F29B}" type="presOf" srcId="{30B46815-3ED7-4148-8FD9-DE748840D896}" destId="{4053AF82-2FFF-4E13-BE0F-D6360E221659}" srcOrd="1" destOrd="0" presId="urn:microsoft.com/office/officeart/2005/8/layout/orgChart1"/>
    <dgm:cxn modelId="{EF691D93-B264-49EC-B0F0-95C5E64D4A25}" srcId="{6C108B51-9711-404C-8F7D-70C960C0666C}" destId="{000E0A43-924E-4D99-BECC-D41E865012B6}" srcOrd="0" destOrd="0" parTransId="{111F253D-831F-434B-BCDA-3CC2A6584E9D}" sibTransId="{2EF6506B-5110-4091-9744-FA4B6CFF31B3}"/>
    <dgm:cxn modelId="{42A25847-5724-48E3-A677-80B3B81D67AB}" type="presOf" srcId="{0D601A43-5546-4EB9-862D-4578610B0096}" destId="{84040EBD-6A13-4CC9-8058-65BE9646BAA0}" srcOrd="0"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9BFEAD03-2A94-4AC1-85BE-E37EEF952FC9}" type="presOf" srcId="{42E7197C-3C7A-4AF8-838F-A9D97E3F3DB5}" destId="{72F62C39-D602-474D-9815-21345247CE41}"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EAB21A8A-8F1E-4F90-98A1-4198B1719AED}" type="presOf" srcId="{30B46815-3ED7-4148-8FD9-DE748840D896}" destId="{2B531A73-1C7C-4B2C-B51D-E85F691D5520}"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0D6D43CA-BCE1-4F8B-826E-56BF015555DC}" type="presOf" srcId="{0D2BF681-D351-407B-A2AC-A67096570515}" destId="{A4CC5C13-8A10-4B8E-A099-DBBAB056B881}" srcOrd="0"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452C5905-F968-4A99-A612-DAC15DF84BFD}" srcId="{FE23C7D8-08C4-44EC-B82F-00BF348BBB1D}" destId="{66E63331-79BB-4165-91AB-CA2C6B53757F}" srcOrd="2" destOrd="0" parTransId="{3403720D-E72D-497C-8D5D-373E75C88EEF}" sibTransId="{BDC49E44-AFC9-44C1-A00D-9A5F539753A4}"/>
    <dgm:cxn modelId="{2C7E2348-CB90-46A0-A7BC-43E53EDE4938}" type="presOf" srcId="{04C19B8C-79E8-4B4F-98D0-A1732D1AFE5A}" destId="{D5789983-9F11-46FC-97F3-A8C5ECA7FEF2}" srcOrd="0"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DB2BB416-0E0A-49E8-87E4-2F455995E3D1}" type="presOf" srcId="{66E63331-79BB-4165-91AB-CA2C6B53757F}" destId="{06449079-0CD7-4A11-927F-65754B9DAC51}"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39C4D897-19AE-4456-B4AE-4F0D6123EDC6}" type="presOf" srcId="{000E0A43-924E-4D99-BECC-D41E865012B6}" destId="{B48E2CF8-E088-4C1D-B72C-CC848FDD5BEE}" srcOrd="0"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26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38D943-866D-4DC5-8B61-97E0F51ADF6B}" type="doc">
      <dgm:prSet loTypeId="urn:microsoft.com/office/officeart/2005/8/layout/process2" loCatId="process" qsTypeId="urn:microsoft.com/office/officeart/2005/8/quickstyle/simple1" qsCatId="simple" csTypeId="urn:microsoft.com/office/officeart/2005/8/colors/accent1_2" csCatId="accent1" phldr="1"/>
      <dgm:spPr/>
    </dgm:pt>
    <dgm:pt modelId="{DC7971CB-5230-4902-98F5-313939A8F5B3}">
      <dgm:prSet phldrT="[Text]" custT="1"/>
      <dgm:spPr/>
      <dgm:t>
        <a:bodyPr/>
        <a:lstStyle/>
        <a:p>
          <a:r>
            <a:rPr lang="en-AU" sz="1100"/>
            <a:t>G2.2 </a:t>
          </a:r>
          <a:br>
            <a:rPr lang="en-AU" sz="1100"/>
          </a:br>
          <a:r>
            <a:rPr lang="en-AU" sz="1100"/>
            <a:t>Determine materiality</a:t>
          </a:r>
        </a:p>
      </dgm:t>
    </dgm:pt>
    <dgm:pt modelId="{BC3B19E8-9A3D-4385-8208-36EA0FC1828C}" type="parTrans" cxnId="{1C656E70-C313-4B2E-A3C5-4756D2909171}">
      <dgm:prSet/>
      <dgm:spPr/>
      <dgm:t>
        <a:bodyPr/>
        <a:lstStyle/>
        <a:p>
          <a:endParaRPr lang="en-AU" sz="1100"/>
        </a:p>
      </dgm:t>
    </dgm:pt>
    <dgm:pt modelId="{3323517C-5285-4C45-8904-81DE0C402FCD}" type="sibTrans" cxnId="{1C656E70-C313-4B2E-A3C5-4756D2909171}">
      <dgm:prSet custT="1"/>
      <dgm:spPr/>
      <dgm:t>
        <a:bodyPr/>
        <a:lstStyle/>
        <a:p>
          <a:endParaRPr lang="en-AU" sz="1100"/>
        </a:p>
      </dgm:t>
    </dgm:pt>
    <dgm:pt modelId="{8B388527-5D6E-4293-ACA8-5999315BD989}">
      <dgm:prSet phldrT="[Text]" custT="1"/>
      <dgm:spPr/>
      <dgm:t>
        <a:bodyPr/>
        <a:lstStyle/>
        <a:p>
          <a:r>
            <a:rPr lang="en-AU" sz="1100"/>
            <a:t>G2.6 </a:t>
          </a:r>
          <a:br>
            <a:rPr lang="en-AU" sz="1100"/>
          </a:br>
          <a:r>
            <a:rPr lang="en-AU" sz="1100"/>
            <a:t>Gain in-principle agreement on judgements made and proposed changes</a:t>
          </a:r>
        </a:p>
      </dgm:t>
    </dgm:pt>
    <dgm:pt modelId="{3CB91E99-62C0-4000-AC40-7C72CC1D7A97}" type="parTrans" cxnId="{3CD7AD39-2934-46CA-AE0F-0F31107A2790}">
      <dgm:prSet/>
      <dgm:spPr/>
      <dgm:t>
        <a:bodyPr/>
        <a:lstStyle/>
        <a:p>
          <a:endParaRPr lang="en-AU" sz="1100"/>
        </a:p>
      </dgm:t>
    </dgm:pt>
    <dgm:pt modelId="{E0624BD7-5A1B-46D3-8E20-B452780C150C}" type="sibTrans" cxnId="{3CD7AD39-2934-46CA-AE0F-0F31107A2790}">
      <dgm:prSet custT="1"/>
      <dgm:spPr/>
      <dgm:t>
        <a:bodyPr/>
        <a:lstStyle/>
        <a:p>
          <a:endParaRPr lang="en-AU" sz="1100"/>
        </a:p>
      </dgm:t>
    </dgm:pt>
    <dgm:pt modelId="{5C9E08AE-9D3E-4439-AC0A-5C7A7F67E0A2}">
      <dgm:prSet phldrT="[Text]" custT="1"/>
      <dgm:spPr/>
      <dgm:t>
        <a:bodyPr/>
        <a:lstStyle/>
        <a:p>
          <a:r>
            <a:rPr lang="en-AU" sz="1100"/>
            <a:t>G2.7 </a:t>
          </a:r>
          <a:br>
            <a:rPr lang="en-AU" sz="1100"/>
          </a:br>
          <a:r>
            <a:rPr lang="en-AU" sz="1100"/>
            <a:t>Process changes and rewrite </a:t>
          </a:r>
          <a:br>
            <a:rPr lang="en-AU" sz="1100"/>
          </a:br>
          <a:r>
            <a:rPr lang="en-AU" sz="1100"/>
            <a:t>technical wording into plain English</a:t>
          </a:r>
        </a:p>
      </dgm:t>
    </dgm:pt>
    <dgm:pt modelId="{C345809A-BE41-4E0E-AC4C-B534B43005B8}" type="parTrans" cxnId="{430648A1-513E-405C-9798-F51425930CB1}">
      <dgm:prSet/>
      <dgm:spPr/>
      <dgm:t>
        <a:bodyPr/>
        <a:lstStyle/>
        <a:p>
          <a:endParaRPr lang="en-AU" sz="1100"/>
        </a:p>
      </dgm:t>
    </dgm:pt>
    <dgm:pt modelId="{7BEDDE5A-C2DC-497B-9925-E05CC6BA303C}" type="sibTrans" cxnId="{430648A1-513E-405C-9798-F51425930CB1}">
      <dgm:prSet custT="1"/>
      <dgm:spPr/>
      <dgm:t>
        <a:bodyPr/>
        <a:lstStyle/>
        <a:p>
          <a:endParaRPr lang="en-AU" sz="1100"/>
        </a:p>
      </dgm:t>
    </dgm:pt>
    <dgm:pt modelId="{4216176A-10A7-4620-AFA5-18D4D34B19D5}">
      <dgm:prSet phldrT="[Text]" custT="1"/>
      <dgm:spPr/>
      <dgm:t>
        <a:bodyPr/>
        <a:lstStyle/>
        <a:p>
          <a:r>
            <a:rPr lang="en-AU" sz="1100"/>
            <a:t>G2.3 </a:t>
          </a:r>
          <a:br>
            <a:rPr lang="en-AU" sz="1100"/>
          </a:br>
          <a:r>
            <a:rPr lang="en-AU" sz="1100"/>
            <a:t>Reorder accounting policies and </a:t>
          </a:r>
          <a:br>
            <a:rPr lang="en-AU" sz="1100"/>
          </a:br>
          <a:r>
            <a:rPr lang="en-AU" sz="1100"/>
            <a:t>critical estimates and judgements</a:t>
          </a:r>
        </a:p>
      </dgm:t>
    </dgm:pt>
    <dgm:pt modelId="{F8308032-F049-4B81-8CA4-8A03A4E1715D}" type="parTrans" cxnId="{0BF8F7AC-75F1-4530-A411-BCFE61D9A9CB}">
      <dgm:prSet/>
      <dgm:spPr/>
      <dgm:t>
        <a:bodyPr/>
        <a:lstStyle/>
        <a:p>
          <a:endParaRPr lang="en-AU" sz="1100"/>
        </a:p>
      </dgm:t>
    </dgm:pt>
    <dgm:pt modelId="{B2C18172-5A36-4229-803D-57A6D363A17F}" type="sibTrans" cxnId="{0BF8F7AC-75F1-4530-A411-BCFE61D9A9CB}">
      <dgm:prSet custT="1"/>
      <dgm:spPr/>
      <dgm:t>
        <a:bodyPr/>
        <a:lstStyle/>
        <a:p>
          <a:endParaRPr lang="en-AU" sz="1100"/>
        </a:p>
      </dgm:t>
    </dgm:pt>
    <dgm:pt modelId="{0B561D43-5895-4D00-89B0-BD22D55BBCEB}">
      <dgm:prSet phldrT="[Text]" custT="1"/>
      <dgm:spPr/>
      <dgm:t>
        <a:bodyPr/>
        <a:lstStyle/>
        <a:p>
          <a:r>
            <a:rPr lang="en-AU" sz="1100"/>
            <a:t>G2.4 </a:t>
          </a:r>
          <a:br>
            <a:rPr lang="en-AU" sz="1100"/>
          </a:br>
          <a:r>
            <a:rPr lang="en-AU" sz="1100"/>
            <a:t>Reorder and group the notes to </a:t>
          </a:r>
          <a:br>
            <a:rPr lang="en-AU" sz="1100"/>
          </a:br>
          <a:r>
            <a:rPr lang="en-AU" sz="1100"/>
            <a:t>the finanical statements into sections</a:t>
          </a:r>
        </a:p>
      </dgm:t>
    </dgm:pt>
    <dgm:pt modelId="{516C49CC-B634-4701-92C9-A6309B4C53B5}" type="parTrans" cxnId="{94125AC4-7ECA-4F9E-B7C1-04379EB601CA}">
      <dgm:prSet/>
      <dgm:spPr/>
      <dgm:t>
        <a:bodyPr/>
        <a:lstStyle/>
        <a:p>
          <a:endParaRPr lang="en-AU" sz="1100"/>
        </a:p>
      </dgm:t>
    </dgm:pt>
    <dgm:pt modelId="{54CA7DA5-1422-427A-A518-E95E10A53C4F}" type="sibTrans" cxnId="{94125AC4-7ECA-4F9E-B7C1-04379EB601CA}">
      <dgm:prSet custT="1"/>
      <dgm:spPr/>
      <dgm:t>
        <a:bodyPr/>
        <a:lstStyle/>
        <a:p>
          <a:endParaRPr lang="en-AU" sz="1100"/>
        </a:p>
      </dgm:t>
    </dgm:pt>
    <dgm:pt modelId="{A3A84746-A325-41D4-BF4E-9497806763CB}">
      <dgm:prSet phldrT="[Text]" custT="1"/>
      <dgm:spPr/>
      <dgm:t>
        <a:bodyPr/>
        <a:lstStyle/>
        <a:p>
          <a:r>
            <a:rPr lang="en-AU" sz="1100"/>
            <a:t>G2.1 </a:t>
          </a:r>
          <a:br>
            <a:rPr lang="en-AU" sz="1100"/>
          </a:br>
          <a:r>
            <a:rPr lang="en-AU" sz="1100"/>
            <a:t>Stakeholder engagement</a:t>
          </a:r>
        </a:p>
      </dgm:t>
    </dgm:pt>
    <dgm:pt modelId="{DA3CADB8-B8EC-4478-A9FA-8F623E6D373B}" type="parTrans" cxnId="{2313B12F-85A9-4E23-A497-CE09B285C60C}">
      <dgm:prSet/>
      <dgm:spPr/>
      <dgm:t>
        <a:bodyPr/>
        <a:lstStyle/>
        <a:p>
          <a:endParaRPr lang="en-AU" sz="1100"/>
        </a:p>
      </dgm:t>
    </dgm:pt>
    <dgm:pt modelId="{1C4F46AA-A806-40C1-A951-03A732AAC0AA}" type="sibTrans" cxnId="{2313B12F-85A9-4E23-A497-CE09B285C60C}">
      <dgm:prSet custT="1"/>
      <dgm:spPr/>
      <dgm:t>
        <a:bodyPr/>
        <a:lstStyle/>
        <a:p>
          <a:endParaRPr lang="en-AU" sz="1100"/>
        </a:p>
      </dgm:t>
    </dgm:pt>
    <dgm:pt modelId="{4728D31D-53E7-4A80-B2C4-2E71D4DC192C}">
      <dgm:prSet phldrT="[Text]" custT="1"/>
      <dgm:spPr/>
      <dgm:t>
        <a:bodyPr/>
        <a:lstStyle/>
        <a:p>
          <a:r>
            <a:rPr lang="en-AU" sz="1100"/>
            <a:t>G2.8 </a:t>
          </a:r>
          <a:br>
            <a:rPr lang="en-AU" sz="1100"/>
          </a:br>
          <a:r>
            <a:rPr lang="en-AU" sz="1100"/>
            <a:t>Prepare a consultation draft for </a:t>
          </a:r>
          <a:br>
            <a:rPr lang="en-AU" sz="1100"/>
          </a:br>
          <a:r>
            <a:rPr lang="en-AU" sz="1100"/>
            <a:t>review and obatain approval</a:t>
          </a:r>
        </a:p>
      </dgm:t>
    </dgm:pt>
    <dgm:pt modelId="{9562B0A8-36CC-4AA5-8F33-87E8486941C9}" type="parTrans" cxnId="{36426547-117C-4F35-9F29-28B8CE3C6A41}">
      <dgm:prSet/>
      <dgm:spPr/>
      <dgm:t>
        <a:bodyPr/>
        <a:lstStyle/>
        <a:p>
          <a:endParaRPr lang="en-AU"/>
        </a:p>
      </dgm:t>
    </dgm:pt>
    <dgm:pt modelId="{68B568E3-367A-4EFC-836E-1DD3C16F2092}" type="sibTrans" cxnId="{36426547-117C-4F35-9F29-28B8CE3C6A41}">
      <dgm:prSet/>
      <dgm:spPr/>
      <dgm:t>
        <a:bodyPr/>
        <a:lstStyle/>
        <a:p>
          <a:endParaRPr lang="en-AU"/>
        </a:p>
      </dgm:t>
    </dgm:pt>
    <dgm:pt modelId="{2DF85053-8F33-4ABD-84FA-AE7B1BCBBAA8}">
      <dgm:prSet phldrT="[Text]" custT="1"/>
      <dgm:spPr/>
      <dgm:t>
        <a:bodyPr/>
        <a:lstStyle/>
        <a:p>
          <a:r>
            <a:rPr lang="en-AU" sz="1100"/>
            <a:t>G2.5 </a:t>
          </a:r>
          <a:br>
            <a:rPr lang="en-AU" sz="1100"/>
          </a:br>
          <a:r>
            <a:rPr lang="en-AU" sz="1100"/>
            <a:t>Remove immaterial disclosures</a:t>
          </a:r>
        </a:p>
      </dgm:t>
    </dgm:pt>
    <dgm:pt modelId="{3803F3D6-6FAD-4F64-9096-A3E7322429EA}" type="parTrans" cxnId="{4B37267B-3811-45E9-8695-D430ECDBB708}">
      <dgm:prSet/>
      <dgm:spPr/>
      <dgm:t>
        <a:bodyPr/>
        <a:lstStyle/>
        <a:p>
          <a:endParaRPr lang="en-AU"/>
        </a:p>
      </dgm:t>
    </dgm:pt>
    <dgm:pt modelId="{D7271EAE-DC50-4B37-9D86-6FEBC5AEF225}" type="sibTrans" cxnId="{4B37267B-3811-45E9-8695-D430ECDBB708}">
      <dgm:prSet/>
      <dgm:spPr/>
      <dgm:t>
        <a:bodyPr/>
        <a:lstStyle/>
        <a:p>
          <a:endParaRPr lang="en-AU"/>
        </a:p>
      </dgm:t>
    </dgm:pt>
    <dgm:pt modelId="{71D6B8C3-C29F-4D82-A1DF-568C2BA6ABA5}" type="pres">
      <dgm:prSet presAssocID="{6238D943-866D-4DC5-8B61-97E0F51ADF6B}" presName="linearFlow" presStyleCnt="0">
        <dgm:presLayoutVars>
          <dgm:resizeHandles val="exact"/>
        </dgm:presLayoutVars>
      </dgm:prSet>
      <dgm:spPr/>
    </dgm:pt>
    <dgm:pt modelId="{0643865F-8F36-4D3E-9366-B9D088D557DC}" type="pres">
      <dgm:prSet presAssocID="{A3A84746-A325-41D4-BF4E-9497806763CB}" presName="node" presStyleLbl="node1" presStyleIdx="0" presStyleCnt="8" custScaleX="202986" custScaleY="121509">
        <dgm:presLayoutVars>
          <dgm:bulletEnabled val="1"/>
        </dgm:presLayoutVars>
      </dgm:prSet>
      <dgm:spPr/>
      <dgm:t>
        <a:bodyPr/>
        <a:lstStyle/>
        <a:p>
          <a:endParaRPr lang="en-AU"/>
        </a:p>
      </dgm:t>
    </dgm:pt>
    <dgm:pt modelId="{1B1F9CB7-3227-4C1C-9A8D-62D18F860546}" type="pres">
      <dgm:prSet presAssocID="{1C4F46AA-A806-40C1-A951-03A732AAC0AA}" presName="sibTrans" presStyleLbl="sibTrans2D1" presStyleIdx="0" presStyleCnt="7"/>
      <dgm:spPr/>
      <dgm:t>
        <a:bodyPr/>
        <a:lstStyle/>
        <a:p>
          <a:endParaRPr lang="en-AU"/>
        </a:p>
      </dgm:t>
    </dgm:pt>
    <dgm:pt modelId="{0ED4B50F-7C8F-4AF2-868C-B8A1DC3A46A9}" type="pres">
      <dgm:prSet presAssocID="{1C4F46AA-A806-40C1-A951-03A732AAC0AA}" presName="connectorText" presStyleLbl="sibTrans2D1" presStyleIdx="0" presStyleCnt="7"/>
      <dgm:spPr/>
      <dgm:t>
        <a:bodyPr/>
        <a:lstStyle/>
        <a:p>
          <a:endParaRPr lang="en-AU"/>
        </a:p>
      </dgm:t>
    </dgm:pt>
    <dgm:pt modelId="{4ABF1770-A2B5-4B5F-A515-693BCFFC424E}" type="pres">
      <dgm:prSet presAssocID="{DC7971CB-5230-4902-98F5-313939A8F5B3}" presName="node" presStyleLbl="node1" presStyleIdx="1" presStyleCnt="8" custScaleX="202842" custScaleY="121509">
        <dgm:presLayoutVars>
          <dgm:bulletEnabled val="1"/>
        </dgm:presLayoutVars>
      </dgm:prSet>
      <dgm:spPr/>
      <dgm:t>
        <a:bodyPr/>
        <a:lstStyle/>
        <a:p>
          <a:endParaRPr lang="en-AU"/>
        </a:p>
      </dgm:t>
    </dgm:pt>
    <dgm:pt modelId="{8C62512C-965F-4048-A93E-A837B06B8A6B}" type="pres">
      <dgm:prSet presAssocID="{3323517C-5285-4C45-8904-81DE0C402FCD}" presName="sibTrans" presStyleLbl="sibTrans2D1" presStyleIdx="1" presStyleCnt="7"/>
      <dgm:spPr/>
      <dgm:t>
        <a:bodyPr/>
        <a:lstStyle/>
        <a:p>
          <a:endParaRPr lang="en-AU"/>
        </a:p>
      </dgm:t>
    </dgm:pt>
    <dgm:pt modelId="{18FBD47E-974C-486D-832B-0DCFD6BF1332}" type="pres">
      <dgm:prSet presAssocID="{3323517C-5285-4C45-8904-81DE0C402FCD}" presName="connectorText" presStyleLbl="sibTrans2D1" presStyleIdx="1" presStyleCnt="7"/>
      <dgm:spPr/>
      <dgm:t>
        <a:bodyPr/>
        <a:lstStyle/>
        <a:p>
          <a:endParaRPr lang="en-AU"/>
        </a:p>
      </dgm:t>
    </dgm:pt>
    <dgm:pt modelId="{14A74F9C-68B3-476D-B0BC-C3E43C0D83C4}" type="pres">
      <dgm:prSet presAssocID="{4216176A-10A7-4620-AFA5-18D4D34B19D5}" presName="node" presStyleLbl="node1" presStyleIdx="2" presStyleCnt="8" custScaleX="202842" custScaleY="165698">
        <dgm:presLayoutVars>
          <dgm:bulletEnabled val="1"/>
        </dgm:presLayoutVars>
      </dgm:prSet>
      <dgm:spPr/>
      <dgm:t>
        <a:bodyPr/>
        <a:lstStyle/>
        <a:p>
          <a:endParaRPr lang="en-AU"/>
        </a:p>
      </dgm:t>
    </dgm:pt>
    <dgm:pt modelId="{49FFE44F-0768-48F6-8FDA-F96F9846A429}" type="pres">
      <dgm:prSet presAssocID="{B2C18172-5A36-4229-803D-57A6D363A17F}" presName="sibTrans" presStyleLbl="sibTrans2D1" presStyleIdx="2" presStyleCnt="7"/>
      <dgm:spPr/>
      <dgm:t>
        <a:bodyPr/>
        <a:lstStyle/>
        <a:p>
          <a:endParaRPr lang="en-AU"/>
        </a:p>
      </dgm:t>
    </dgm:pt>
    <dgm:pt modelId="{F5A15C4B-D6E2-4F23-8330-397BBC898291}" type="pres">
      <dgm:prSet presAssocID="{B2C18172-5A36-4229-803D-57A6D363A17F}" presName="connectorText" presStyleLbl="sibTrans2D1" presStyleIdx="2" presStyleCnt="7"/>
      <dgm:spPr/>
      <dgm:t>
        <a:bodyPr/>
        <a:lstStyle/>
        <a:p>
          <a:endParaRPr lang="en-AU"/>
        </a:p>
      </dgm:t>
    </dgm:pt>
    <dgm:pt modelId="{009039BE-63C8-4A27-826D-65EBC6C89EA0}" type="pres">
      <dgm:prSet presAssocID="{0B561D43-5895-4D00-89B0-BD22D55BBCEB}" presName="node" presStyleLbl="node1" presStyleIdx="3" presStyleCnt="8" custScaleX="202842" custScaleY="180688">
        <dgm:presLayoutVars>
          <dgm:bulletEnabled val="1"/>
        </dgm:presLayoutVars>
      </dgm:prSet>
      <dgm:spPr/>
      <dgm:t>
        <a:bodyPr/>
        <a:lstStyle/>
        <a:p>
          <a:endParaRPr lang="en-AU"/>
        </a:p>
      </dgm:t>
    </dgm:pt>
    <dgm:pt modelId="{D1F2F87A-15E4-40C5-9FDB-37EA80572FA8}" type="pres">
      <dgm:prSet presAssocID="{54CA7DA5-1422-427A-A518-E95E10A53C4F}" presName="sibTrans" presStyleLbl="sibTrans2D1" presStyleIdx="3" presStyleCnt="7"/>
      <dgm:spPr/>
      <dgm:t>
        <a:bodyPr/>
        <a:lstStyle/>
        <a:p>
          <a:endParaRPr lang="en-AU"/>
        </a:p>
      </dgm:t>
    </dgm:pt>
    <dgm:pt modelId="{2A569B7F-B378-43AE-B3A3-549E8B39A4D6}" type="pres">
      <dgm:prSet presAssocID="{54CA7DA5-1422-427A-A518-E95E10A53C4F}" presName="connectorText" presStyleLbl="sibTrans2D1" presStyleIdx="3" presStyleCnt="7"/>
      <dgm:spPr/>
      <dgm:t>
        <a:bodyPr/>
        <a:lstStyle/>
        <a:p>
          <a:endParaRPr lang="en-AU"/>
        </a:p>
      </dgm:t>
    </dgm:pt>
    <dgm:pt modelId="{D8D75C95-63CF-4364-AD04-83095275B22B}" type="pres">
      <dgm:prSet presAssocID="{2DF85053-8F33-4ABD-84FA-AE7B1BCBBAA8}" presName="node" presStyleLbl="node1" presStyleIdx="4" presStyleCnt="8" custScaleX="202934" custScaleY="124135" custLinFactNeighborX="-1076">
        <dgm:presLayoutVars>
          <dgm:bulletEnabled val="1"/>
        </dgm:presLayoutVars>
      </dgm:prSet>
      <dgm:spPr/>
      <dgm:t>
        <a:bodyPr/>
        <a:lstStyle/>
        <a:p>
          <a:endParaRPr lang="en-AU"/>
        </a:p>
      </dgm:t>
    </dgm:pt>
    <dgm:pt modelId="{A18470A0-EC18-4EB1-AB2C-C85A24D16D1A}" type="pres">
      <dgm:prSet presAssocID="{D7271EAE-DC50-4B37-9D86-6FEBC5AEF225}" presName="sibTrans" presStyleLbl="sibTrans2D1" presStyleIdx="4" presStyleCnt="7"/>
      <dgm:spPr/>
      <dgm:t>
        <a:bodyPr/>
        <a:lstStyle/>
        <a:p>
          <a:endParaRPr lang="en-AU"/>
        </a:p>
      </dgm:t>
    </dgm:pt>
    <dgm:pt modelId="{49C9F6C8-68AB-4F73-B7AD-F009E6FFB361}" type="pres">
      <dgm:prSet presAssocID="{D7271EAE-DC50-4B37-9D86-6FEBC5AEF225}" presName="connectorText" presStyleLbl="sibTrans2D1" presStyleIdx="4" presStyleCnt="7"/>
      <dgm:spPr/>
      <dgm:t>
        <a:bodyPr/>
        <a:lstStyle/>
        <a:p>
          <a:endParaRPr lang="en-AU"/>
        </a:p>
      </dgm:t>
    </dgm:pt>
    <dgm:pt modelId="{17EC6B9A-14FA-417C-A374-73605BBB644C}" type="pres">
      <dgm:prSet presAssocID="{8B388527-5D6E-4293-ACA8-5999315BD989}" presName="node" presStyleLbl="node1" presStyleIdx="5" presStyleCnt="8" custScaleX="202842" custScaleY="157264">
        <dgm:presLayoutVars>
          <dgm:bulletEnabled val="1"/>
        </dgm:presLayoutVars>
      </dgm:prSet>
      <dgm:spPr/>
      <dgm:t>
        <a:bodyPr/>
        <a:lstStyle/>
        <a:p>
          <a:endParaRPr lang="en-AU"/>
        </a:p>
      </dgm:t>
    </dgm:pt>
    <dgm:pt modelId="{23A4B096-ECD7-46CB-A8A0-B062CEAD93F9}" type="pres">
      <dgm:prSet presAssocID="{E0624BD7-5A1B-46D3-8E20-B452780C150C}" presName="sibTrans" presStyleLbl="sibTrans2D1" presStyleIdx="5" presStyleCnt="7"/>
      <dgm:spPr/>
      <dgm:t>
        <a:bodyPr/>
        <a:lstStyle/>
        <a:p>
          <a:endParaRPr lang="en-AU"/>
        </a:p>
      </dgm:t>
    </dgm:pt>
    <dgm:pt modelId="{C47A722F-4F50-41AF-83F7-1A258E97489C}" type="pres">
      <dgm:prSet presAssocID="{E0624BD7-5A1B-46D3-8E20-B452780C150C}" presName="connectorText" presStyleLbl="sibTrans2D1" presStyleIdx="5" presStyleCnt="7"/>
      <dgm:spPr/>
      <dgm:t>
        <a:bodyPr/>
        <a:lstStyle/>
        <a:p>
          <a:endParaRPr lang="en-AU"/>
        </a:p>
      </dgm:t>
    </dgm:pt>
    <dgm:pt modelId="{63BB4163-9BCE-4FAC-ACFB-C7B2CFA5CF96}" type="pres">
      <dgm:prSet presAssocID="{5C9E08AE-9D3E-4439-AC0A-5C7A7F67E0A2}" presName="node" presStyleLbl="node1" presStyleIdx="6" presStyleCnt="8" custScaleX="202842" custScaleY="159220">
        <dgm:presLayoutVars>
          <dgm:bulletEnabled val="1"/>
        </dgm:presLayoutVars>
      </dgm:prSet>
      <dgm:spPr/>
      <dgm:t>
        <a:bodyPr/>
        <a:lstStyle/>
        <a:p>
          <a:endParaRPr lang="en-AU"/>
        </a:p>
      </dgm:t>
    </dgm:pt>
    <dgm:pt modelId="{683CBDEC-F273-4D42-8441-351071621F23}" type="pres">
      <dgm:prSet presAssocID="{7BEDDE5A-C2DC-497B-9925-E05CC6BA303C}" presName="sibTrans" presStyleLbl="sibTrans2D1" presStyleIdx="6" presStyleCnt="7"/>
      <dgm:spPr/>
      <dgm:t>
        <a:bodyPr/>
        <a:lstStyle/>
        <a:p>
          <a:endParaRPr lang="en-AU"/>
        </a:p>
      </dgm:t>
    </dgm:pt>
    <dgm:pt modelId="{8D70DD8E-3849-4DFF-80F2-65D92417B343}" type="pres">
      <dgm:prSet presAssocID="{7BEDDE5A-C2DC-497B-9925-E05CC6BA303C}" presName="connectorText" presStyleLbl="sibTrans2D1" presStyleIdx="6" presStyleCnt="7"/>
      <dgm:spPr/>
      <dgm:t>
        <a:bodyPr/>
        <a:lstStyle/>
        <a:p>
          <a:endParaRPr lang="en-AU"/>
        </a:p>
      </dgm:t>
    </dgm:pt>
    <dgm:pt modelId="{126943B2-4D66-4BBC-A238-C025D4AF5FDE}" type="pres">
      <dgm:prSet presAssocID="{4728D31D-53E7-4A80-B2C4-2E71D4DC192C}" presName="node" presStyleLbl="node1" presStyleIdx="7" presStyleCnt="8" custScaleX="202861" custScaleY="165087">
        <dgm:presLayoutVars>
          <dgm:bulletEnabled val="1"/>
        </dgm:presLayoutVars>
      </dgm:prSet>
      <dgm:spPr/>
      <dgm:t>
        <a:bodyPr/>
        <a:lstStyle/>
        <a:p>
          <a:endParaRPr lang="en-AU"/>
        </a:p>
      </dgm:t>
    </dgm:pt>
  </dgm:ptLst>
  <dgm:cxnLst>
    <dgm:cxn modelId="{61625EC1-DC34-4B48-8133-247B734D70BE}" type="presOf" srcId="{4216176A-10A7-4620-AFA5-18D4D34B19D5}" destId="{14A74F9C-68B3-476D-B0BC-C3E43C0D83C4}" srcOrd="0" destOrd="0" presId="urn:microsoft.com/office/officeart/2005/8/layout/process2"/>
    <dgm:cxn modelId="{36426547-117C-4F35-9F29-28B8CE3C6A41}" srcId="{6238D943-866D-4DC5-8B61-97E0F51ADF6B}" destId="{4728D31D-53E7-4A80-B2C4-2E71D4DC192C}" srcOrd="7" destOrd="0" parTransId="{9562B0A8-36CC-4AA5-8F33-87E8486941C9}" sibTransId="{68B568E3-367A-4EFC-836E-1DD3C16F2092}"/>
    <dgm:cxn modelId="{3023C317-8896-4462-B286-E499AC75019D}" type="presOf" srcId="{6238D943-866D-4DC5-8B61-97E0F51ADF6B}" destId="{71D6B8C3-C29F-4D82-A1DF-568C2BA6ABA5}" srcOrd="0" destOrd="0" presId="urn:microsoft.com/office/officeart/2005/8/layout/process2"/>
    <dgm:cxn modelId="{81BE37AF-A0A3-4103-BEAE-CC669A319FAC}" type="presOf" srcId="{B2C18172-5A36-4229-803D-57A6D363A17F}" destId="{49FFE44F-0768-48F6-8FDA-F96F9846A429}" srcOrd="0" destOrd="0" presId="urn:microsoft.com/office/officeart/2005/8/layout/process2"/>
    <dgm:cxn modelId="{4F4A81AE-C6A7-4891-A0CC-469563141711}" type="presOf" srcId="{D7271EAE-DC50-4B37-9D86-6FEBC5AEF225}" destId="{49C9F6C8-68AB-4F73-B7AD-F009E6FFB361}" srcOrd="1" destOrd="0" presId="urn:microsoft.com/office/officeart/2005/8/layout/process2"/>
    <dgm:cxn modelId="{2313B12F-85A9-4E23-A497-CE09B285C60C}" srcId="{6238D943-866D-4DC5-8B61-97E0F51ADF6B}" destId="{A3A84746-A325-41D4-BF4E-9497806763CB}" srcOrd="0" destOrd="0" parTransId="{DA3CADB8-B8EC-4478-A9FA-8F623E6D373B}" sibTransId="{1C4F46AA-A806-40C1-A951-03A732AAC0AA}"/>
    <dgm:cxn modelId="{7932C23A-0A8A-49CF-AB2D-50F30494DC56}" type="presOf" srcId="{5C9E08AE-9D3E-4439-AC0A-5C7A7F67E0A2}" destId="{63BB4163-9BCE-4FAC-ACFB-C7B2CFA5CF96}" srcOrd="0" destOrd="0" presId="urn:microsoft.com/office/officeart/2005/8/layout/process2"/>
    <dgm:cxn modelId="{6B15A35B-CA79-4219-BA91-EA754E01046E}" type="presOf" srcId="{7BEDDE5A-C2DC-497B-9925-E05CC6BA303C}" destId="{683CBDEC-F273-4D42-8441-351071621F23}" srcOrd="0" destOrd="0" presId="urn:microsoft.com/office/officeart/2005/8/layout/process2"/>
    <dgm:cxn modelId="{7E233464-44AB-4FD7-9ACC-6DF9C767798C}" type="presOf" srcId="{3323517C-5285-4C45-8904-81DE0C402FCD}" destId="{8C62512C-965F-4048-A93E-A837B06B8A6B}" srcOrd="0" destOrd="0" presId="urn:microsoft.com/office/officeart/2005/8/layout/process2"/>
    <dgm:cxn modelId="{4B37267B-3811-45E9-8695-D430ECDBB708}" srcId="{6238D943-866D-4DC5-8B61-97E0F51ADF6B}" destId="{2DF85053-8F33-4ABD-84FA-AE7B1BCBBAA8}" srcOrd="4" destOrd="0" parTransId="{3803F3D6-6FAD-4F64-9096-A3E7322429EA}" sibTransId="{D7271EAE-DC50-4B37-9D86-6FEBC5AEF225}"/>
    <dgm:cxn modelId="{1C656E70-C313-4B2E-A3C5-4756D2909171}" srcId="{6238D943-866D-4DC5-8B61-97E0F51ADF6B}" destId="{DC7971CB-5230-4902-98F5-313939A8F5B3}" srcOrd="1" destOrd="0" parTransId="{BC3B19E8-9A3D-4385-8208-36EA0FC1828C}" sibTransId="{3323517C-5285-4C45-8904-81DE0C402FCD}"/>
    <dgm:cxn modelId="{8F93BCAE-43D5-4D94-B7D5-7265D93B9480}" type="presOf" srcId="{2DF85053-8F33-4ABD-84FA-AE7B1BCBBAA8}" destId="{D8D75C95-63CF-4364-AD04-83095275B22B}" srcOrd="0" destOrd="0" presId="urn:microsoft.com/office/officeart/2005/8/layout/process2"/>
    <dgm:cxn modelId="{EB234C3E-104B-402F-AABB-BD278D98E650}" type="presOf" srcId="{1C4F46AA-A806-40C1-A951-03A732AAC0AA}" destId="{1B1F9CB7-3227-4C1C-9A8D-62D18F860546}" srcOrd="0" destOrd="0" presId="urn:microsoft.com/office/officeart/2005/8/layout/process2"/>
    <dgm:cxn modelId="{91007D11-6956-41C2-926A-C2BC0B2FA380}" type="presOf" srcId="{DC7971CB-5230-4902-98F5-313939A8F5B3}" destId="{4ABF1770-A2B5-4B5F-A515-693BCFFC424E}" srcOrd="0" destOrd="0" presId="urn:microsoft.com/office/officeart/2005/8/layout/process2"/>
    <dgm:cxn modelId="{A43EC641-626B-41E2-9164-737289075648}" type="presOf" srcId="{54CA7DA5-1422-427A-A518-E95E10A53C4F}" destId="{2A569B7F-B378-43AE-B3A3-549E8B39A4D6}" srcOrd="1" destOrd="0" presId="urn:microsoft.com/office/officeart/2005/8/layout/process2"/>
    <dgm:cxn modelId="{0BF8F7AC-75F1-4530-A411-BCFE61D9A9CB}" srcId="{6238D943-866D-4DC5-8B61-97E0F51ADF6B}" destId="{4216176A-10A7-4620-AFA5-18D4D34B19D5}" srcOrd="2" destOrd="0" parTransId="{F8308032-F049-4B81-8CA4-8A03A4E1715D}" sibTransId="{B2C18172-5A36-4229-803D-57A6D363A17F}"/>
    <dgm:cxn modelId="{383E1638-5AB3-439B-9C52-BC99E8F1A929}" type="presOf" srcId="{3323517C-5285-4C45-8904-81DE0C402FCD}" destId="{18FBD47E-974C-486D-832B-0DCFD6BF1332}" srcOrd="1" destOrd="0" presId="urn:microsoft.com/office/officeart/2005/8/layout/process2"/>
    <dgm:cxn modelId="{601C5022-DCED-4FA6-98F6-D5E81800DF8F}" type="presOf" srcId="{7BEDDE5A-C2DC-497B-9925-E05CC6BA303C}" destId="{8D70DD8E-3849-4DFF-80F2-65D92417B343}" srcOrd="1" destOrd="0" presId="urn:microsoft.com/office/officeart/2005/8/layout/process2"/>
    <dgm:cxn modelId="{ABD2A285-C9C7-4081-A2CE-6A5FFBD3CA0A}" type="presOf" srcId="{0B561D43-5895-4D00-89B0-BD22D55BBCEB}" destId="{009039BE-63C8-4A27-826D-65EBC6C89EA0}" srcOrd="0" destOrd="0" presId="urn:microsoft.com/office/officeart/2005/8/layout/process2"/>
    <dgm:cxn modelId="{EE7395DC-D661-4CBC-9047-8E813D4EF6D3}" type="presOf" srcId="{B2C18172-5A36-4229-803D-57A6D363A17F}" destId="{F5A15C4B-D6E2-4F23-8330-397BBC898291}" srcOrd="1" destOrd="0" presId="urn:microsoft.com/office/officeart/2005/8/layout/process2"/>
    <dgm:cxn modelId="{FAD6F500-6F5D-41CB-A33A-FA6CDF19D125}" type="presOf" srcId="{E0624BD7-5A1B-46D3-8E20-B452780C150C}" destId="{C47A722F-4F50-41AF-83F7-1A258E97489C}" srcOrd="1" destOrd="0" presId="urn:microsoft.com/office/officeart/2005/8/layout/process2"/>
    <dgm:cxn modelId="{3CD7AD39-2934-46CA-AE0F-0F31107A2790}" srcId="{6238D943-866D-4DC5-8B61-97E0F51ADF6B}" destId="{8B388527-5D6E-4293-ACA8-5999315BD989}" srcOrd="5" destOrd="0" parTransId="{3CB91E99-62C0-4000-AC40-7C72CC1D7A97}" sibTransId="{E0624BD7-5A1B-46D3-8E20-B452780C150C}"/>
    <dgm:cxn modelId="{45ED2779-DBA0-4FEA-A643-671BEB022AEE}" type="presOf" srcId="{E0624BD7-5A1B-46D3-8E20-B452780C150C}" destId="{23A4B096-ECD7-46CB-A8A0-B062CEAD93F9}" srcOrd="0" destOrd="0" presId="urn:microsoft.com/office/officeart/2005/8/layout/process2"/>
    <dgm:cxn modelId="{DEA6F546-E312-46A5-8BE0-6D1D0FA60310}" type="presOf" srcId="{1C4F46AA-A806-40C1-A951-03A732AAC0AA}" destId="{0ED4B50F-7C8F-4AF2-868C-B8A1DC3A46A9}" srcOrd="1" destOrd="0" presId="urn:microsoft.com/office/officeart/2005/8/layout/process2"/>
    <dgm:cxn modelId="{0900E2B4-10FE-4D3E-AE1A-242E364EF685}" type="presOf" srcId="{54CA7DA5-1422-427A-A518-E95E10A53C4F}" destId="{D1F2F87A-15E4-40C5-9FDB-37EA80572FA8}" srcOrd="0" destOrd="0" presId="urn:microsoft.com/office/officeart/2005/8/layout/process2"/>
    <dgm:cxn modelId="{7D26A78C-6B61-45B0-B3E9-05B0758C9848}" type="presOf" srcId="{A3A84746-A325-41D4-BF4E-9497806763CB}" destId="{0643865F-8F36-4D3E-9366-B9D088D557DC}" srcOrd="0" destOrd="0" presId="urn:microsoft.com/office/officeart/2005/8/layout/process2"/>
    <dgm:cxn modelId="{430648A1-513E-405C-9798-F51425930CB1}" srcId="{6238D943-866D-4DC5-8B61-97E0F51ADF6B}" destId="{5C9E08AE-9D3E-4439-AC0A-5C7A7F67E0A2}" srcOrd="6" destOrd="0" parTransId="{C345809A-BE41-4E0E-AC4C-B534B43005B8}" sibTransId="{7BEDDE5A-C2DC-497B-9925-E05CC6BA303C}"/>
    <dgm:cxn modelId="{2B8B16B7-3246-44EE-B804-94B13633E2E2}" type="presOf" srcId="{8B388527-5D6E-4293-ACA8-5999315BD989}" destId="{17EC6B9A-14FA-417C-A374-73605BBB644C}" srcOrd="0" destOrd="0" presId="urn:microsoft.com/office/officeart/2005/8/layout/process2"/>
    <dgm:cxn modelId="{150D958B-073F-49C9-A3E6-59FF11D8A601}" type="presOf" srcId="{4728D31D-53E7-4A80-B2C4-2E71D4DC192C}" destId="{126943B2-4D66-4BBC-A238-C025D4AF5FDE}" srcOrd="0" destOrd="0" presId="urn:microsoft.com/office/officeart/2005/8/layout/process2"/>
    <dgm:cxn modelId="{94125AC4-7ECA-4F9E-B7C1-04379EB601CA}" srcId="{6238D943-866D-4DC5-8B61-97E0F51ADF6B}" destId="{0B561D43-5895-4D00-89B0-BD22D55BBCEB}" srcOrd="3" destOrd="0" parTransId="{516C49CC-B634-4701-92C9-A6309B4C53B5}" sibTransId="{54CA7DA5-1422-427A-A518-E95E10A53C4F}"/>
    <dgm:cxn modelId="{6C8CF7E5-5428-4234-9220-6C62F7462623}" type="presOf" srcId="{D7271EAE-DC50-4B37-9D86-6FEBC5AEF225}" destId="{A18470A0-EC18-4EB1-AB2C-C85A24D16D1A}" srcOrd="0" destOrd="0" presId="urn:microsoft.com/office/officeart/2005/8/layout/process2"/>
    <dgm:cxn modelId="{7B39F922-4723-430D-B5DE-1255BB7E8473}" type="presParOf" srcId="{71D6B8C3-C29F-4D82-A1DF-568C2BA6ABA5}" destId="{0643865F-8F36-4D3E-9366-B9D088D557DC}" srcOrd="0" destOrd="0" presId="urn:microsoft.com/office/officeart/2005/8/layout/process2"/>
    <dgm:cxn modelId="{B608A86A-7DCB-404F-8243-BEB44FF19FE8}" type="presParOf" srcId="{71D6B8C3-C29F-4D82-A1DF-568C2BA6ABA5}" destId="{1B1F9CB7-3227-4C1C-9A8D-62D18F860546}" srcOrd="1" destOrd="0" presId="urn:microsoft.com/office/officeart/2005/8/layout/process2"/>
    <dgm:cxn modelId="{C31D005A-EA1C-4A1D-93B4-CF9C2E230412}" type="presParOf" srcId="{1B1F9CB7-3227-4C1C-9A8D-62D18F860546}" destId="{0ED4B50F-7C8F-4AF2-868C-B8A1DC3A46A9}" srcOrd="0" destOrd="0" presId="urn:microsoft.com/office/officeart/2005/8/layout/process2"/>
    <dgm:cxn modelId="{471B69D7-B94B-41E3-B271-406474A65E54}" type="presParOf" srcId="{71D6B8C3-C29F-4D82-A1DF-568C2BA6ABA5}" destId="{4ABF1770-A2B5-4B5F-A515-693BCFFC424E}" srcOrd="2" destOrd="0" presId="urn:microsoft.com/office/officeart/2005/8/layout/process2"/>
    <dgm:cxn modelId="{F670C64F-01D4-4FD9-9387-2DCE4D88E94A}" type="presParOf" srcId="{71D6B8C3-C29F-4D82-A1DF-568C2BA6ABA5}" destId="{8C62512C-965F-4048-A93E-A837B06B8A6B}" srcOrd="3" destOrd="0" presId="urn:microsoft.com/office/officeart/2005/8/layout/process2"/>
    <dgm:cxn modelId="{3A0F8831-49A4-4551-96E1-9091E6D3DB4D}" type="presParOf" srcId="{8C62512C-965F-4048-A93E-A837B06B8A6B}" destId="{18FBD47E-974C-486D-832B-0DCFD6BF1332}" srcOrd="0" destOrd="0" presId="urn:microsoft.com/office/officeart/2005/8/layout/process2"/>
    <dgm:cxn modelId="{FC14A690-0424-4D3D-A338-0DD94DE01ECF}" type="presParOf" srcId="{71D6B8C3-C29F-4D82-A1DF-568C2BA6ABA5}" destId="{14A74F9C-68B3-476D-B0BC-C3E43C0D83C4}" srcOrd="4" destOrd="0" presId="urn:microsoft.com/office/officeart/2005/8/layout/process2"/>
    <dgm:cxn modelId="{FCE10525-F5A1-4335-A254-8E4F91004CD7}" type="presParOf" srcId="{71D6B8C3-C29F-4D82-A1DF-568C2BA6ABA5}" destId="{49FFE44F-0768-48F6-8FDA-F96F9846A429}" srcOrd="5" destOrd="0" presId="urn:microsoft.com/office/officeart/2005/8/layout/process2"/>
    <dgm:cxn modelId="{B25D265A-F176-4262-9F4C-E62D7C22A9D7}" type="presParOf" srcId="{49FFE44F-0768-48F6-8FDA-F96F9846A429}" destId="{F5A15C4B-D6E2-4F23-8330-397BBC898291}" srcOrd="0" destOrd="0" presId="urn:microsoft.com/office/officeart/2005/8/layout/process2"/>
    <dgm:cxn modelId="{6857FD22-05DF-4BBB-A60A-B312A1D2DAC8}" type="presParOf" srcId="{71D6B8C3-C29F-4D82-A1DF-568C2BA6ABA5}" destId="{009039BE-63C8-4A27-826D-65EBC6C89EA0}" srcOrd="6" destOrd="0" presId="urn:microsoft.com/office/officeart/2005/8/layout/process2"/>
    <dgm:cxn modelId="{D249DB96-91D9-4473-87A2-F89B51F0AE3A}" type="presParOf" srcId="{71D6B8C3-C29F-4D82-A1DF-568C2BA6ABA5}" destId="{D1F2F87A-15E4-40C5-9FDB-37EA80572FA8}" srcOrd="7" destOrd="0" presId="urn:microsoft.com/office/officeart/2005/8/layout/process2"/>
    <dgm:cxn modelId="{B0AA2FDE-D92B-4FD1-A946-2286D6ECF0F4}" type="presParOf" srcId="{D1F2F87A-15E4-40C5-9FDB-37EA80572FA8}" destId="{2A569B7F-B378-43AE-B3A3-549E8B39A4D6}" srcOrd="0" destOrd="0" presId="urn:microsoft.com/office/officeart/2005/8/layout/process2"/>
    <dgm:cxn modelId="{780668A7-CAD6-44D1-B773-5007D85D615A}" type="presParOf" srcId="{71D6B8C3-C29F-4D82-A1DF-568C2BA6ABA5}" destId="{D8D75C95-63CF-4364-AD04-83095275B22B}" srcOrd="8" destOrd="0" presId="urn:microsoft.com/office/officeart/2005/8/layout/process2"/>
    <dgm:cxn modelId="{AF3F1C4D-0108-46D7-A1B0-1EA9DEF8B9F5}" type="presParOf" srcId="{71D6B8C3-C29F-4D82-A1DF-568C2BA6ABA5}" destId="{A18470A0-EC18-4EB1-AB2C-C85A24D16D1A}" srcOrd="9" destOrd="0" presId="urn:microsoft.com/office/officeart/2005/8/layout/process2"/>
    <dgm:cxn modelId="{CB51FBBB-26F7-453B-94DA-9CC5769D956C}" type="presParOf" srcId="{A18470A0-EC18-4EB1-AB2C-C85A24D16D1A}" destId="{49C9F6C8-68AB-4F73-B7AD-F009E6FFB361}" srcOrd="0" destOrd="0" presId="urn:microsoft.com/office/officeart/2005/8/layout/process2"/>
    <dgm:cxn modelId="{7361476D-D7A2-442F-8C67-24BCAFFA0A40}" type="presParOf" srcId="{71D6B8C3-C29F-4D82-A1DF-568C2BA6ABA5}" destId="{17EC6B9A-14FA-417C-A374-73605BBB644C}" srcOrd="10" destOrd="0" presId="urn:microsoft.com/office/officeart/2005/8/layout/process2"/>
    <dgm:cxn modelId="{B2F3C2EB-2CFD-4251-BF3C-4BE1C0840D46}" type="presParOf" srcId="{71D6B8C3-C29F-4D82-A1DF-568C2BA6ABA5}" destId="{23A4B096-ECD7-46CB-A8A0-B062CEAD93F9}" srcOrd="11" destOrd="0" presId="urn:microsoft.com/office/officeart/2005/8/layout/process2"/>
    <dgm:cxn modelId="{65BC1E3C-A04C-4493-AAF2-EFC7BEC7911C}" type="presParOf" srcId="{23A4B096-ECD7-46CB-A8A0-B062CEAD93F9}" destId="{C47A722F-4F50-41AF-83F7-1A258E97489C}" srcOrd="0" destOrd="0" presId="urn:microsoft.com/office/officeart/2005/8/layout/process2"/>
    <dgm:cxn modelId="{A5A2AA26-A277-4B0A-A953-E392884B53EF}" type="presParOf" srcId="{71D6B8C3-C29F-4D82-A1DF-568C2BA6ABA5}" destId="{63BB4163-9BCE-4FAC-ACFB-C7B2CFA5CF96}" srcOrd="12" destOrd="0" presId="urn:microsoft.com/office/officeart/2005/8/layout/process2"/>
    <dgm:cxn modelId="{D05E3FCC-B700-41DB-98A8-EBA58C3BE19E}" type="presParOf" srcId="{71D6B8C3-C29F-4D82-A1DF-568C2BA6ABA5}" destId="{683CBDEC-F273-4D42-8441-351071621F23}" srcOrd="13" destOrd="0" presId="urn:microsoft.com/office/officeart/2005/8/layout/process2"/>
    <dgm:cxn modelId="{B3426ECD-DCE7-4EC6-8E83-E94C7D490561}" type="presParOf" srcId="{683CBDEC-F273-4D42-8441-351071621F23}" destId="{8D70DD8E-3849-4DFF-80F2-65D92417B343}" srcOrd="0" destOrd="0" presId="urn:microsoft.com/office/officeart/2005/8/layout/process2"/>
    <dgm:cxn modelId="{774C5743-47C3-4A35-AD69-B8253F1B6C8C}" type="presParOf" srcId="{71D6B8C3-C29F-4D82-A1DF-568C2BA6ABA5}" destId="{126943B2-4D66-4BBC-A238-C025D4AF5FDE}" srcOrd="14" destOrd="0" presId="urn:microsoft.com/office/officeart/2005/8/layout/process2"/>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AU" sz="800" i="0" kern="1200"/>
            <a:t>Equity price risk</a:t>
          </a:r>
        </a:p>
      </dsp:txBody>
      <dsp:txXfrm>
        <a:off x="1959373" y="1453594"/>
        <a:ext cx="922719" cy="2559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43865F-8F36-4D3E-9366-B9D088D557DC}">
      <dsp:nvSpPr>
        <dsp:cNvPr id="0" name=""/>
        <dsp:cNvSpPr/>
      </dsp:nvSpPr>
      <dsp:spPr>
        <a:xfrm>
          <a:off x="1735992" y="3451"/>
          <a:ext cx="2719265"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1 </a:t>
          </a:r>
          <a:br>
            <a:rPr lang="en-AU" sz="1100" kern="1200"/>
          </a:br>
          <a:r>
            <a:rPr lang="en-AU" sz="1100" kern="1200"/>
            <a:t>Stakeholder engagement</a:t>
          </a:r>
        </a:p>
      </dsp:txBody>
      <dsp:txXfrm>
        <a:off x="1747911" y="15370"/>
        <a:ext cx="2695427" cy="383105"/>
      </dsp:txXfrm>
    </dsp:sp>
    <dsp:sp modelId="{1B1F9CB7-3227-4C1C-9A8D-62D18F860546}">
      <dsp:nvSpPr>
        <dsp:cNvPr id="0" name=""/>
        <dsp:cNvSpPr/>
      </dsp:nvSpPr>
      <dsp:spPr>
        <a:xfrm rot="5400000">
          <a:off x="3032829" y="41876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431326"/>
        <a:ext cx="90424" cy="87913"/>
      </dsp:txXfrm>
    </dsp:sp>
    <dsp:sp modelId="{4ABF1770-A2B5-4B5F-A515-693BCFFC424E}">
      <dsp:nvSpPr>
        <dsp:cNvPr id="0" name=""/>
        <dsp:cNvSpPr/>
      </dsp:nvSpPr>
      <dsp:spPr>
        <a:xfrm>
          <a:off x="1736956" y="577849"/>
          <a:ext cx="2717336"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2 </a:t>
          </a:r>
          <a:br>
            <a:rPr lang="en-AU" sz="1100" kern="1200"/>
          </a:br>
          <a:r>
            <a:rPr lang="en-AU" sz="1100" kern="1200"/>
            <a:t>Determine materiality</a:t>
          </a:r>
        </a:p>
      </dsp:txBody>
      <dsp:txXfrm>
        <a:off x="1748875" y="589768"/>
        <a:ext cx="2693498" cy="383105"/>
      </dsp:txXfrm>
    </dsp:sp>
    <dsp:sp modelId="{8C62512C-965F-4048-A93E-A837B06B8A6B}">
      <dsp:nvSpPr>
        <dsp:cNvPr id="0" name=""/>
        <dsp:cNvSpPr/>
      </dsp:nvSpPr>
      <dsp:spPr>
        <a:xfrm rot="5400000">
          <a:off x="3032829" y="993165"/>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1005724"/>
        <a:ext cx="90424" cy="87913"/>
      </dsp:txXfrm>
    </dsp:sp>
    <dsp:sp modelId="{14A74F9C-68B3-476D-B0BC-C3E43C0D83C4}">
      <dsp:nvSpPr>
        <dsp:cNvPr id="0" name=""/>
        <dsp:cNvSpPr/>
      </dsp:nvSpPr>
      <dsp:spPr>
        <a:xfrm>
          <a:off x="1736956" y="1152246"/>
          <a:ext cx="2717336" cy="55493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3 </a:t>
          </a:r>
          <a:br>
            <a:rPr lang="en-AU" sz="1100" kern="1200"/>
          </a:br>
          <a:r>
            <a:rPr lang="en-AU" sz="1100" kern="1200"/>
            <a:t>Reorder accounting policies and </a:t>
          </a:r>
          <a:br>
            <a:rPr lang="en-AU" sz="1100" kern="1200"/>
          </a:br>
          <a:r>
            <a:rPr lang="en-AU" sz="1100" kern="1200"/>
            <a:t>critical estimates and judgements</a:t>
          </a:r>
        </a:p>
      </dsp:txBody>
      <dsp:txXfrm>
        <a:off x="1753209" y="1168499"/>
        <a:ext cx="2684830" cy="522429"/>
      </dsp:txXfrm>
    </dsp:sp>
    <dsp:sp modelId="{49FFE44F-0768-48F6-8FDA-F96F9846A429}">
      <dsp:nvSpPr>
        <dsp:cNvPr id="0" name=""/>
        <dsp:cNvSpPr/>
      </dsp:nvSpPr>
      <dsp:spPr>
        <a:xfrm rot="5400000">
          <a:off x="3032829" y="1715554"/>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1728113"/>
        <a:ext cx="90424" cy="87913"/>
      </dsp:txXfrm>
    </dsp:sp>
    <dsp:sp modelId="{009039BE-63C8-4A27-826D-65EBC6C89EA0}">
      <dsp:nvSpPr>
        <dsp:cNvPr id="0" name=""/>
        <dsp:cNvSpPr/>
      </dsp:nvSpPr>
      <dsp:spPr>
        <a:xfrm>
          <a:off x="1736956" y="1874636"/>
          <a:ext cx="2717336" cy="605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4 </a:t>
          </a:r>
          <a:br>
            <a:rPr lang="en-AU" sz="1100" kern="1200"/>
          </a:br>
          <a:r>
            <a:rPr lang="en-AU" sz="1100" kern="1200"/>
            <a:t>Reorder and group the notes to </a:t>
          </a:r>
          <a:br>
            <a:rPr lang="en-AU" sz="1100" kern="1200"/>
          </a:br>
          <a:r>
            <a:rPr lang="en-AU" sz="1100" kern="1200"/>
            <a:t>the finanical statements into sections</a:t>
          </a:r>
        </a:p>
      </dsp:txBody>
      <dsp:txXfrm>
        <a:off x="1754680" y="1892360"/>
        <a:ext cx="2681888" cy="569690"/>
      </dsp:txXfrm>
    </dsp:sp>
    <dsp:sp modelId="{D1F2F87A-15E4-40C5-9FDB-37EA80572FA8}">
      <dsp:nvSpPr>
        <dsp:cNvPr id="0" name=""/>
        <dsp:cNvSpPr/>
      </dsp:nvSpPr>
      <dsp:spPr>
        <a:xfrm rot="5473088">
          <a:off x="3024601" y="2488147"/>
          <a:ext cx="125618"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42599" y="2500696"/>
        <a:ext cx="90424" cy="87933"/>
      </dsp:txXfrm>
    </dsp:sp>
    <dsp:sp modelId="{D8D75C95-63CF-4364-AD04-83095275B22B}">
      <dsp:nvSpPr>
        <dsp:cNvPr id="0" name=""/>
        <dsp:cNvSpPr/>
      </dsp:nvSpPr>
      <dsp:spPr>
        <a:xfrm>
          <a:off x="1721926" y="2647228"/>
          <a:ext cx="2718568" cy="4157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5 </a:t>
          </a:r>
          <a:br>
            <a:rPr lang="en-AU" sz="1100" kern="1200"/>
          </a:br>
          <a:r>
            <a:rPr lang="en-AU" sz="1100" kern="1200"/>
            <a:t>Remove immaterial disclosures</a:t>
          </a:r>
        </a:p>
      </dsp:txBody>
      <dsp:txXfrm>
        <a:off x="1734103" y="2659405"/>
        <a:ext cx="2694214" cy="391384"/>
      </dsp:txXfrm>
    </dsp:sp>
    <dsp:sp modelId="{A18470A0-EC18-4EB1-AB2C-C85A24D16D1A}">
      <dsp:nvSpPr>
        <dsp:cNvPr id="0" name=""/>
        <dsp:cNvSpPr/>
      </dsp:nvSpPr>
      <dsp:spPr>
        <a:xfrm rot="5322425">
          <a:off x="3024980" y="3071339"/>
          <a:ext cx="125622"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AU" sz="600" kern="1200"/>
        </a:p>
      </dsp:txBody>
      <dsp:txXfrm rot="-5400000">
        <a:off x="3042154" y="3083886"/>
        <a:ext cx="90424" cy="87935"/>
      </dsp:txXfrm>
    </dsp:sp>
    <dsp:sp modelId="{17EC6B9A-14FA-417C-A374-73605BBB644C}">
      <dsp:nvSpPr>
        <dsp:cNvPr id="0" name=""/>
        <dsp:cNvSpPr/>
      </dsp:nvSpPr>
      <dsp:spPr>
        <a:xfrm>
          <a:off x="1736956" y="3230420"/>
          <a:ext cx="2717336" cy="526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6 </a:t>
          </a:r>
          <a:br>
            <a:rPr lang="en-AU" sz="1100" kern="1200"/>
          </a:br>
          <a:r>
            <a:rPr lang="en-AU" sz="1100" kern="1200"/>
            <a:t>Gain in-principle agreement on judgements made and proposed changes</a:t>
          </a:r>
        </a:p>
      </dsp:txBody>
      <dsp:txXfrm>
        <a:off x="1752382" y="3245846"/>
        <a:ext cx="2686484" cy="495837"/>
      </dsp:txXfrm>
    </dsp:sp>
    <dsp:sp modelId="{23A4B096-ECD7-46CB-A8A0-B062CEAD93F9}">
      <dsp:nvSpPr>
        <dsp:cNvPr id="0" name=""/>
        <dsp:cNvSpPr/>
      </dsp:nvSpPr>
      <dsp:spPr>
        <a:xfrm rot="5400000">
          <a:off x="3032829" y="3765483"/>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3778042"/>
        <a:ext cx="90424" cy="87913"/>
      </dsp:txXfrm>
    </dsp:sp>
    <dsp:sp modelId="{63BB4163-9BCE-4FAC-ACFB-C7B2CFA5CF96}">
      <dsp:nvSpPr>
        <dsp:cNvPr id="0" name=""/>
        <dsp:cNvSpPr/>
      </dsp:nvSpPr>
      <dsp:spPr>
        <a:xfrm>
          <a:off x="1736956" y="3924564"/>
          <a:ext cx="2717336" cy="53324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7 </a:t>
          </a:r>
          <a:br>
            <a:rPr lang="en-AU" sz="1100" kern="1200"/>
          </a:br>
          <a:r>
            <a:rPr lang="en-AU" sz="1100" kern="1200"/>
            <a:t>Process changes and rewrite </a:t>
          </a:r>
          <a:br>
            <a:rPr lang="en-AU" sz="1100" kern="1200"/>
          </a:br>
          <a:r>
            <a:rPr lang="en-AU" sz="1100" kern="1200"/>
            <a:t>technical wording into plain English</a:t>
          </a:r>
        </a:p>
      </dsp:txBody>
      <dsp:txXfrm>
        <a:off x="1752574" y="3940182"/>
        <a:ext cx="2686100" cy="502004"/>
      </dsp:txXfrm>
    </dsp:sp>
    <dsp:sp modelId="{683CBDEC-F273-4D42-8441-351071621F23}">
      <dsp:nvSpPr>
        <dsp:cNvPr id="0" name=""/>
        <dsp:cNvSpPr/>
      </dsp:nvSpPr>
      <dsp:spPr>
        <a:xfrm rot="5400000">
          <a:off x="3032829" y="446617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AU" sz="1100" kern="1200"/>
        </a:p>
      </dsp:txBody>
      <dsp:txXfrm rot="-5400000">
        <a:off x="3050413" y="4478736"/>
        <a:ext cx="90424" cy="87913"/>
      </dsp:txXfrm>
    </dsp:sp>
    <dsp:sp modelId="{126943B2-4D66-4BBC-A238-C025D4AF5FDE}">
      <dsp:nvSpPr>
        <dsp:cNvPr id="0" name=""/>
        <dsp:cNvSpPr/>
      </dsp:nvSpPr>
      <dsp:spPr>
        <a:xfrm>
          <a:off x="1736829" y="4625258"/>
          <a:ext cx="2717590" cy="5528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G2.8 </a:t>
          </a:r>
          <a:br>
            <a:rPr lang="en-AU" sz="1100" kern="1200"/>
          </a:br>
          <a:r>
            <a:rPr lang="en-AU" sz="1100" kern="1200"/>
            <a:t>Prepare a consultation draft for </a:t>
          </a:r>
          <a:br>
            <a:rPr lang="en-AU" sz="1100" kern="1200"/>
          </a:br>
          <a:r>
            <a:rPr lang="en-AU" sz="1100" kern="1200"/>
            <a:t>review and obatain approval</a:t>
          </a:r>
        </a:p>
      </dsp:txBody>
      <dsp:txXfrm>
        <a:off x="1753023" y="4641452"/>
        <a:ext cx="2685202" cy="52050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DTF colours">
      <a:dk1>
        <a:sysClr val="windowText" lastClr="000000"/>
      </a:dk1>
      <a:lt1>
        <a:sysClr val="window" lastClr="FFFFFF"/>
      </a:lt1>
      <a:dk2>
        <a:srgbClr val="201547"/>
      </a:dk2>
      <a:lt2>
        <a:srgbClr val="EBEBEB"/>
      </a:lt2>
      <a:accent1>
        <a:srgbClr val="0063A6"/>
      </a:accent1>
      <a:accent2>
        <a:srgbClr val="00497A"/>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extLst>
          <a:ext uri="{91240B29-F687-4F45-9708-019B960494DF}">
            <a14:hiddenLine xmlns:a14="http://schemas.microsoft.com/office/drawing/2010/main" w="6350">
              <a:solidFill>
                <a:prstClr val="black"/>
              </a:solidFill>
            </a14:hiddenLine>
          </a:ext>
        </a:extLst>
      </a:spPr>
      <a:bodyPr rot="0" spcFirstLastPara="0" vertOverflow="overflow" horzOverflow="overflow" vert="vert"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6BA87E-E649-4C81-88CB-60CC8079A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8</Pages>
  <Words>147079</Words>
  <Characters>838353</Characters>
  <Application>Microsoft Office Word</Application>
  <DocSecurity>0</DocSecurity>
  <Lines>6986</Lines>
  <Paragraphs>1966</Paragraphs>
  <ScaleCrop>false</ScaleCrop>
  <HeadingPairs>
    <vt:vector size="2" baseType="variant">
      <vt:variant>
        <vt:lpstr>Title</vt:lpstr>
      </vt:variant>
      <vt:variant>
        <vt:i4>1</vt:i4>
      </vt:variant>
    </vt:vector>
  </HeadingPairs>
  <TitlesOfParts>
    <vt:vector size="1" baseType="lpstr">
      <vt:lpstr>2017–18 Model Report for Victorian Government Departments</vt:lpstr>
    </vt:vector>
  </TitlesOfParts>
  <LinksUpToDate>false</LinksUpToDate>
  <CharactersWithSpaces>983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18 Model Report for Victorian Government Departments</dc:title>
  <dc:subject>2017–18 Model Report for Victorian Government Departments</dc:subject>
  <dc:creator/>
  <cp:lastModifiedBy/>
  <cp:revision>1</cp:revision>
  <dcterms:created xsi:type="dcterms:W3CDTF">2018-08-01T01:06:00Z</dcterms:created>
  <dcterms:modified xsi:type="dcterms:W3CDTF">2018-08-01T01:20:00Z</dcterms:modified>
</cp:coreProperties>
</file>